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5.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BD99110" w14:textId="342E2B1D"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1C2AA4" w:rsidRPr="001D2E49">
        <w:t>V1</w:t>
      </w:r>
      <w:r w:rsidR="001C2AA4">
        <w:rPr>
          <w:rFonts w:hint="eastAsia"/>
        </w:rPr>
        <w:t>9</w:t>
      </w:r>
      <w:r w:rsidR="00094297" w:rsidRPr="001D2E49">
        <w:t>.</w:t>
      </w:r>
      <w:r w:rsidR="00BF385E">
        <w:rPr>
          <w:rFonts w:hint="eastAsia"/>
        </w:rPr>
        <w:t>1</w:t>
      </w:r>
      <w:r w:rsidR="009F5EE1" w:rsidRPr="001D2E49">
        <w:t>.</w:t>
      </w:r>
      <w:r w:rsidR="00791C00">
        <w:t>0</w:t>
      </w:r>
      <w:r w:rsidR="00080512" w:rsidRPr="001D2E49">
        <w:t xml:space="preserve"> </w:t>
      </w:r>
      <w:r w:rsidR="00094297" w:rsidRPr="001D2E49">
        <w:rPr>
          <w:sz w:val="32"/>
        </w:rPr>
        <w:t>(</w:t>
      </w:r>
      <w:r w:rsidR="00615092" w:rsidRPr="001D2E49">
        <w:rPr>
          <w:sz w:val="32"/>
        </w:rPr>
        <w:t>20</w:t>
      </w:r>
      <w:r w:rsidR="00615092">
        <w:rPr>
          <w:sz w:val="32"/>
        </w:rPr>
        <w:t>25</w:t>
      </w:r>
      <w:r w:rsidR="00094297" w:rsidRPr="001D2E49">
        <w:rPr>
          <w:sz w:val="32"/>
        </w:rPr>
        <w:t>-</w:t>
      </w:r>
      <w:r w:rsidR="00BF385E">
        <w:rPr>
          <w:rFonts w:hint="eastAsia"/>
          <w:sz w:val="32"/>
        </w:rPr>
        <w:t>12</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039B5552" w:rsidR="00CF5E51" w:rsidRPr="001D2E49" w:rsidRDefault="00CF5E51" w:rsidP="00CF5E51">
      <w:pPr>
        <w:pStyle w:val="ZT"/>
        <w:framePr w:wrap="notBeside"/>
        <w:rPr>
          <w:i/>
          <w:sz w:val="28"/>
        </w:rPr>
      </w:pPr>
      <w:r w:rsidRPr="001D2E49">
        <w:t>(</w:t>
      </w:r>
      <w:r w:rsidRPr="001D2E49">
        <w:rPr>
          <w:rStyle w:val="ZGSM"/>
        </w:rPr>
        <w:t xml:space="preserve">Release </w:t>
      </w:r>
      <w:r w:rsidR="001C2AA4" w:rsidRPr="001D2E49">
        <w:rPr>
          <w:rStyle w:val="ZGSM"/>
        </w:rPr>
        <w:t>1</w:t>
      </w:r>
      <w:r w:rsidR="001C2AA4">
        <w:rPr>
          <w:rStyle w:val="ZGSM"/>
          <w:rFonts w:hint="eastAsia"/>
        </w:rPr>
        <w:t>9</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8pt;height:74.8pt" o:ole="">
            <v:imagedata r:id="rId9" o:title=""/>
          </v:shape>
          <o:OLEObject Type="Embed" ProgID="Word.Picture.8" ShapeID="_x0000_i1025" DrawAspect="Content" ObjectID="_1827362310"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A67D55">
      <w:pPr>
        <w:pStyle w:val="FP"/>
        <w:framePr w:wrap="notBeside" w:hAnchor="margin" w:yAlign="center"/>
        <w:ind w:left="2835" w:right="2835"/>
        <w:jc w:val="center"/>
        <w:rPr>
          <w:rFonts w:ascii="Arial" w:hAnsi="Arial"/>
          <w:sz w:val="18"/>
        </w:rPr>
      </w:pPr>
      <w:hyperlink r:id="rId12" w:history="1">
        <w:r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0917DA8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615092" w:rsidRPr="001D2E49">
        <w:rPr>
          <w:noProof/>
          <w:sz w:val="18"/>
        </w:rPr>
        <w:t>20</w:t>
      </w:r>
      <w:r w:rsidR="00615092">
        <w:rPr>
          <w:noProof/>
          <w:sz w:val="18"/>
        </w:rPr>
        <w:t>25</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t>Contents</w:t>
      </w:r>
    </w:p>
    <w:p w14:paraId="72513DD0" w14:textId="5C4BD363" w:rsidR="00454153"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454153">
        <w:t>Foreword</w:t>
      </w:r>
      <w:r w:rsidR="00454153">
        <w:tab/>
      </w:r>
      <w:r w:rsidR="00454153">
        <w:fldChar w:fldCharType="begin" w:fldLock="1"/>
      </w:r>
      <w:r w:rsidR="00454153">
        <w:instrText xml:space="preserve"> PAGEREF _Toc209705887 \h </w:instrText>
      </w:r>
      <w:r w:rsidR="00454153">
        <w:fldChar w:fldCharType="separate"/>
      </w:r>
      <w:r w:rsidR="00454153">
        <w:t>21</w:t>
      </w:r>
      <w:r w:rsidR="00454153">
        <w:fldChar w:fldCharType="end"/>
      </w:r>
    </w:p>
    <w:p w14:paraId="31BD5AE9" w14:textId="7443D7CD" w:rsidR="00454153" w:rsidRDefault="00454153">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209705888 \h </w:instrText>
      </w:r>
      <w:r>
        <w:fldChar w:fldCharType="separate"/>
      </w:r>
      <w:r>
        <w:t>22</w:t>
      </w:r>
      <w:r>
        <w:fldChar w:fldCharType="end"/>
      </w:r>
    </w:p>
    <w:p w14:paraId="48556A58" w14:textId="3CBF6365" w:rsidR="00454153" w:rsidRDefault="00454153">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209705889 \h </w:instrText>
      </w:r>
      <w:r>
        <w:fldChar w:fldCharType="separate"/>
      </w:r>
      <w:r>
        <w:t>22</w:t>
      </w:r>
      <w:r>
        <w:fldChar w:fldCharType="end"/>
      </w:r>
    </w:p>
    <w:p w14:paraId="0FDD99AC" w14:textId="75ED2723" w:rsidR="00454153" w:rsidRDefault="00454153">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209705890 \h </w:instrText>
      </w:r>
      <w:r>
        <w:fldChar w:fldCharType="separate"/>
      </w:r>
      <w:r>
        <w:t>24</w:t>
      </w:r>
      <w:r>
        <w:fldChar w:fldCharType="end"/>
      </w:r>
    </w:p>
    <w:p w14:paraId="435D1DF2" w14:textId="6B1498C6" w:rsidR="00454153" w:rsidRDefault="00454153">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209705891 \h </w:instrText>
      </w:r>
      <w:r>
        <w:fldChar w:fldCharType="separate"/>
      </w:r>
      <w:r>
        <w:t>24</w:t>
      </w:r>
      <w:r>
        <w:fldChar w:fldCharType="end"/>
      </w:r>
    </w:p>
    <w:p w14:paraId="6652AB2C" w14:textId="7DF0E482" w:rsidR="00454153" w:rsidRDefault="00454153">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209705892 \h </w:instrText>
      </w:r>
      <w:r>
        <w:fldChar w:fldCharType="separate"/>
      </w:r>
      <w:r>
        <w:t>25</w:t>
      </w:r>
      <w:r>
        <w:fldChar w:fldCharType="end"/>
      </w:r>
    </w:p>
    <w:p w14:paraId="0C7DA429" w14:textId="1C6CBA43" w:rsidR="00454153" w:rsidRDefault="00454153">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893 \h </w:instrText>
      </w:r>
      <w:r>
        <w:fldChar w:fldCharType="separate"/>
      </w:r>
      <w:r>
        <w:t>27</w:t>
      </w:r>
      <w:r>
        <w:fldChar w:fldCharType="end"/>
      </w:r>
    </w:p>
    <w:p w14:paraId="4B0F5EF5" w14:textId="3220D496" w:rsidR="00454153" w:rsidRDefault="00454153">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209705894 \h </w:instrText>
      </w:r>
      <w:r>
        <w:fldChar w:fldCharType="separate"/>
      </w:r>
      <w:r>
        <w:t>27</w:t>
      </w:r>
      <w:r>
        <w:fldChar w:fldCharType="end"/>
      </w:r>
    </w:p>
    <w:p w14:paraId="27BAC156" w14:textId="782D7802" w:rsidR="00454153" w:rsidRDefault="00454153">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209705895 \h </w:instrText>
      </w:r>
      <w:r>
        <w:fldChar w:fldCharType="separate"/>
      </w:r>
      <w:r>
        <w:t>27</w:t>
      </w:r>
      <w:r>
        <w:fldChar w:fldCharType="end"/>
      </w:r>
    </w:p>
    <w:p w14:paraId="4297BC09" w14:textId="5AAA1209" w:rsidR="00454153" w:rsidRDefault="00454153">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209705896 \h </w:instrText>
      </w:r>
      <w:r>
        <w:fldChar w:fldCharType="separate"/>
      </w:r>
      <w:r>
        <w:t>27</w:t>
      </w:r>
      <w:r>
        <w:fldChar w:fldCharType="end"/>
      </w:r>
    </w:p>
    <w:p w14:paraId="52157D29" w14:textId="39D9B31C" w:rsidR="00454153" w:rsidRDefault="00454153">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209705897 \h </w:instrText>
      </w:r>
      <w:r>
        <w:fldChar w:fldCharType="separate"/>
      </w:r>
      <w:r>
        <w:t>27</w:t>
      </w:r>
      <w:r>
        <w:fldChar w:fldCharType="end"/>
      </w:r>
    </w:p>
    <w:p w14:paraId="1D6F6A35" w14:textId="27DF2580" w:rsidR="00454153" w:rsidRDefault="00454153">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705898 \h </w:instrText>
      </w:r>
      <w:r>
        <w:fldChar w:fldCharType="separate"/>
      </w:r>
      <w:r>
        <w:t>28</w:t>
      </w:r>
      <w:r>
        <w:fldChar w:fldCharType="end"/>
      </w:r>
    </w:p>
    <w:p w14:paraId="564A44B3" w14:textId="5ACE7A2D" w:rsidR="00454153" w:rsidRDefault="00454153">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209705899 \h </w:instrText>
      </w:r>
      <w:r>
        <w:fldChar w:fldCharType="separate"/>
      </w:r>
      <w:r>
        <w:t>28</w:t>
      </w:r>
      <w:r>
        <w:fldChar w:fldCharType="end"/>
      </w:r>
    </w:p>
    <w:p w14:paraId="7A3A71DF" w14:textId="2081109B" w:rsidR="00454153" w:rsidRDefault="00454153">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209705900 \h </w:instrText>
      </w:r>
      <w:r>
        <w:fldChar w:fldCharType="separate"/>
      </w:r>
      <w:r>
        <w:t>28</w:t>
      </w:r>
      <w:r>
        <w:fldChar w:fldCharType="end"/>
      </w:r>
    </w:p>
    <w:p w14:paraId="2F2F78F7" w14:textId="0CB380DD" w:rsidR="00454153" w:rsidRDefault="00454153">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209705901 \h </w:instrText>
      </w:r>
      <w:r>
        <w:fldChar w:fldCharType="separate"/>
      </w:r>
      <w:r>
        <w:t>28</w:t>
      </w:r>
      <w:r>
        <w:fldChar w:fldCharType="end"/>
      </w:r>
    </w:p>
    <w:p w14:paraId="4B40666F" w14:textId="485B1F75" w:rsidR="00454153" w:rsidRDefault="00454153">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209705902 \h </w:instrText>
      </w:r>
      <w:r>
        <w:fldChar w:fldCharType="separate"/>
      </w:r>
      <w:r>
        <w:t>31</w:t>
      </w:r>
      <w:r>
        <w:fldChar w:fldCharType="end"/>
      </w:r>
    </w:p>
    <w:p w14:paraId="00A68DD7" w14:textId="2E297220" w:rsidR="00454153" w:rsidRDefault="00454153">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209705903 \h </w:instrText>
      </w:r>
      <w:r>
        <w:fldChar w:fldCharType="separate"/>
      </w:r>
      <w:r>
        <w:t>31</w:t>
      </w:r>
      <w:r>
        <w:fldChar w:fldCharType="end"/>
      </w:r>
    </w:p>
    <w:p w14:paraId="109C1899" w14:textId="723636DE" w:rsidR="00454153" w:rsidRDefault="00454153">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4 \h </w:instrText>
      </w:r>
      <w:r>
        <w:fldChar w:fldCharType="separate"/>
      </w:r>
      <w:r>
        <w:t>31</w:t>
      </w:r>
      <w:r>
        <w:fldChar w:fldCharType="end"/>
      </w:r>
    </w:p>
    <w:p w14:paraId="4F684E7E" w14:textId="55CD5394" w:rsidR="00454153" w:rsidRDefault="00454153">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05 \h </w:instrText>
      </w:r>
      <w:r>
        <w:fldChar w:fldCharType="separate"/>
      </w:r>
      <w:r>
        <w:t>31</w:t>
      </w:r>
      <w:r>
        <w:fldChar w:fldCharType="end"/>
      </w:r>
    </w:p>
    <w:p w14:paraId="6F9823DB" w14:textId="0D8F8906" w:rsidR="00454153" w:rsidRDefault="00454153">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06 \h </w:instrText>
      </w:r>
      <w:r>
        <w:fldChar w:fldCharType="separate"/>
      </w:r>
      <w:r>
        <w:t>36</w:t>
      </w:r>
      <w:r>
        <w:fldChar w:fldCharType="end"/>
      </w:r>
    </w:p>
    <w:p w14:paraId="3AA47641" w14:textId="4A1CB3C3" w:rsidR="00454153" w:rsidRDefault="00454153">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07 \h </w:instrText>
      </w:r>
      <w:r>
        <w:fldChar w:fldCharType="separate"/>
      </w:r>
      <w:r>
        <w:t>36</w:t>
      </w:r>
      <w:r>
        <w:fldChar w:fldCharType="end"/>
      </w:r>
    </w:p>
    <w:p w14:paraId="52597274" w14:textId="254F5F72" w:rsidR="00454153" w:rsidRDefault="00454153">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209705908 \h </w:instrText>
      </w:r>
      <w:r>
        <w:fldChar w:fldCharType="separate"/>
      </w:r>
      <w:r>
        <w:t>36</w:t>
      </w:r>
      <w:r>
        <w:fldChar w:fldCharType="end"/>
      </w:r>
    </w:p>
    <w:p w14:paraId="4C88B9FC" w14:textId="29A33348" w:rsidR="00454153" w:rsidRDefault="00454153">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09 \h </w:instrText>
      </w:r>
      <w:r>
        <w:fldChar w:fldCharType="separate"/>
      </w:r>
      <w:r>
        <w:t>36</w:t>
      </w:r>
      <w:r>
        <w:fldChar w:fldCharType="end"/>
      </w:r>
    </w:p>
    <w:p w14:paraId="3453DD54" w14:textId="2D5E25FC" w:rsidR="00454153" w:rsidRDefault="00454153">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0 \h </w:instrText>
      </w:r>
      <w:r>
        <w:fldChar w:fldCharType="separate"/>
      </w:r>
      <w:r>
        <w:t>36</w:t>
      </w:r>
      <w:r>
        <w:fldChar w:fldCharType="end"/>
      </w:r>
    </w:p>
    <w:p w14:paraId="105E9EC2" w14:textId="3AE63F30" w:rsidR="00454153" w:rsidRDefault="00454153">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1 \h </w:instrText>
      </w:r>
      <w:r>
        <w:fldChar w:fldCharType="separate"/>
      </w:r>
      <w:r>
        <w:t>37</w:t>
      </w:r>
      <w:r>
        <w:fldChar w:fldCharType="end"/>
      </w:r>
    </w:p>
    <w:p w14:paraId="18FD37A5" w14:textId="28E4191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2.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2 \h </w:instrText>
      </w:r>
      <w:r>
        <w:fldChar w:fldCharType="separate"/>
      </w:r>
      <w:r w:rsidRPr="00BF385E">
        <w:rPr>
          <w:lang w:val="fr-FR"/>
        </w:rPr>
        <w:t>37</w:t>
      </w:r>
      <w:r>
        <w:fldChar w:fldCharType="end"/>
      </w:r>
    </w:p>
    <w:p w14:paraId="454C6D23" w14:textId="138CD7C8"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3</w:t>
      </w:r>
      <w:r w:rsidRPr="00BF385E">
        <w:rPr>
          <w:rFonts w:asciiTheme="minorHAnsi" w:hAnsiTheme="minorHAnsi" w:cstheme="minorBidi"/>
          <w:kern w:val="2"/>
          <w:sz w:val="24"/>
          <w:szCs w:val="24"/>
          <w:lang w:val="fr-FR"/>
          <w14:ligatures w14:val="standardContextual"/>
        </w:rPr>
        <w:tab/>
      </w:r>
      <w:r w:rsidRPr="00BF385E">
        <w:rPr>
          <w:lang w:val="fr-FR"/>
        </w:rPr>
        <w:t>PDU Session Resource Modify</w:t>
      </w:r>
      <w:r w:rsidRPr="00BF385E">
        <w:rPr>
          <w:lang w:val="fr-FR"/>
        </w:rPr>
        <w:tab/>
      </w:r>
      <w:r>
        <w:fldChar w:fldCharType="begin" w:fldLock="1"/>
      </w:r>
      <w:r w:rsidRPr="00BF385E">
        <w:rPr>
          <w:lang w:val="fr-FR"/>
        </w:rPr>
        <w:instrText xml:space="preserve"> PAGEREF _Toc209705913 \h </w:instrText>
      </w:r>
      <w:r>
        <w:fldChar w:fldCharType="separate"/>
      </w:r>
      <w:r w:rsidRPr="00BF385E">
        <w:rPr>
          <w:lang w:val="fr-FR"/>
        </w:rPr>
        <w:t>37</w:t>
      </w:r>
      <w:r>
        <w:fldChar w:fldCharType="end"/>
      </w:r>
    </w:p>
    <w:p w14:paraId="2003BA66" w14:textId="0FD9CD74" w:rsidR="00454153" w:rsidRDefault="00454153">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4 \h </w:instrText>
      </w:r>
      <w:r>
        <w:fldChar w:fldCharType="separate"/>
      </w:r>
      <w:r>
        <w:t>37</w:t>
      </w:r>
      <w:r>
        <w:fldChar w:fldCharType="end"/>
      </w:r>
    </w:p>
    <w:p w14:paraId="4A1296FF" w14:textId="1E378D50" w:rsidR="00454153" w:rsidRDefault="00454153">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15 \h </w:instrText>
      </w:r>
      <w:r>
        <w:fldChar w:fldCharType="separate"/>
      </w:r>
      <w:r>
        <w:t>38</w:t>
      </w:r>
      <w:r>
        <w:fldChar w:fldCharType="end"/>
      </w:r>
    </w:p>
    <w:p w14:paraId="46379A77" w14:textId="100F40DB" w:rsidR="00454153" w:rsidRDefault="00454153">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16 \h </w:instrText>
      </w:r>
      <w:r>
        <w:fldChar w:fldCharType="separate"/>
      </w:r>
      <w:r>
        <w:t>42</w:t>
      </w:r>
      <w:r>
        <w:fldChar w:fldCharType="end"/>
      </w:r>
    </w:p>
    <w:p w14:paraId="5E2D9B4C" w14:textId="5B46B3A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2.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17 \h </w:instrText>
      </w:r>
      <w:r>
        <w:fldChar w:fldCharType="separate"/>
      </w:r>
      <w:r w:rsidRPr="00BF385E">
        <w:rPr>
          <w:lang w:val="fr-FR"/>
        </w:rPr>
        <w:t>42</w:t>
      </w:r>
      <w:r>
        <w:fldChar w:fldCharType="end"/>
      </w:r>
    </w:p>
    <w:p w14:paraId="16ABAB2C" w14:textId="12B229C2"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2.4</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5918 \h </w:instrText>
      </w:r>
      <w:r>
        <w:fldChar w:fldCharType="separate"/>
      </w:r>
      <w:r w:rsidRPr="00BF385E">
        <w:rPr>
          <w:lang w:val="fr-FR"/>
        </w:rPr>
        <w:t>43</w:t>
      </w:r>
      <w:r>
        <w:fldChar w:fldCharType="end"/>
      </w:r>
    </w:p>
    <w:p w14:paraId="52D2746D" w14:textId="785EB459" w:rsidR="00454153" w:rsidRDefault="00454153">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19 \h </w:instrText>
      </w:r>
      <w:r>
        <w:fldChar w:fldCharType="separate"/>
      </w:r>
      <w:r>
        <w:t>43</w:t>
      </w:r>
      <w:r>
        <w:fldChar w:fldCharType="end"/>
      </w:r>
    </w:p>
    <w:p w14:paraId="6EC95156" w14:textId="11BC594D" w:rsidR="00454153" w:rsidRDefault="00454153">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0 \h </w:instrText>
      </w:r>
      <w:r>
        <w:fldChar w:fldCharType="separate"/>
      </w:r>
      <w:r>
        <w:t>43</w:t>
      </w:r>
      <w:r>
        <w:fldChar w:fldCharType="end"/>
      </w:r>
    </w:p>
    <w:p w14:paraId="3C4244FB" w14:textId="6EB36A62" w:rsidR="00454153" w:rsidRDefault="00454153">
      <w:pPr>
        <w:pStyle w:val="TOC4"/>
        <w:rPr>
          <w:rFonts w:asciiTheme="minorHAnsi" w:hAnsiTheme="minorHAnsi" w:cstheme="minorBidi"/>
          <w:kern w:val="2"/>
          <w:sz w:val="24"/>
          <w:szCs w:val="24"/>
          <w14:ligatures w14:val="standardContextual"/>
        </w:rPr>
      </w:pPr>
      <w:r w:rsidRPr="00BF385E">
        <w:t>8.2.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21 \h </w:instrText>
      </w:r>
      <w:r>
        <w:fldChar w:fldCharType="separate"/>
      </w:r>
      <w:r>
        <w:t>44</w:t>
      </w:r>
      <w:r>
        <w:fldChar w:fldCharType="end"/>
      </w:r>
    </w:p>
    <w:p w14:paraId="555D2B06" w14:textId="0720AB68" w:rsidR="00454153" w:rsidRDefault="00454153">
      <w:pPr>
        <w:pStyle w:val="TOC3"/>
        <w:rPr>
          <w:rFonts w:asciiTheme="minorHAnsi" w:hAnsiTheme="minorHAnsi" w:cstheme="minorBidi"/>
          <w:kern w:val="2"/>
          <w:sz w:val="24"/>
          <w:szCs w:val="24"/>
          <w14:ligatures w14:val="standardContextual"/>
        </w:rPr>
      </w:pPr>
      <w:r w:rsidRPr="00BF385E">
        <w:t>8.2.5</w:t>
      </w:r>
      <w:r>
        <w:rPr>
          <w:rFonts w:asciiTheme="minorHAnsi" w:hAnsiTheme="minorHAnsi" w:cstheme="minorBidi"/>
          <w:kern w:val="2"/>
          <w:sz w:val="24"/>
          <w:szCs w:val="24"/>
          <w14:ligatures w14:val="standardContextual"/>
        </w:rPr>
        <w:tab/>
      </w:r>
      <w:r w:rsidRPr="00BF385E">
        <w:t>PDU Session Resource Modify Indication</w:t>
      </w:r>
      <w:r>
        <w:tab/>
      </w:r>
      <w:r>
        <w:fldChar w:fldCharType="begin" w:fldLock="1"/>
      </w:r>
      <w:r>
        <w:instrText xml:space="preserve"> PAGEREF _Toc209705922 \h </w:instrText>
      </w:r>
      <w:r>
        <w:fldChar w:fldCharType="separate"/>
      </w:r>
      <w:r>
        <w:t>44</w:t>
      </w:r>
      <w:r>
        <w:fldChar w:fldCharType="end"/>
      </w:r>
    </w:p>
    <w:p w14:paraId="724856D9" w14:textId="74DEA936" w:rsidR="00454153" w:rsidRDefault="00454153">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3 \h </w:instrText>
      </w:r>
      <w:r>
        <w:fldChar w:fldCharType="separate"/>
      </w:r>
      <w:r>
        <w:t>44</w:t>
      </w:r>
      <w:r>
        <w:fldChar w:fldCharType="end"/>
      </w:r>
    </w:p>
    <w:p w14:paraId="5C38C295" w14:textId="4FEE5500" w:rsidR="00454153" w:rsidRDefault="00454153">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24 \h </w:instrText>
      </w:r>
      <w:r>
        <w:fldChar w:fldCharType="separate"/>
      </w:r>
      <w:r>
        <w:t>44</w:t>
      </w:r>
      <w:r>
        <w:fldChar w:fldCharType="end"/>
      </w:r>
    </w:p>
    <w:p w14:paraId="088DC2CC" w14:textId="7AB8A736" w:rsidR="00454153" w:rsidRDefault="00454153">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25 \h </w:instrText>
      </w:r>
      <w:r>
        <w:fldChar w:fldCharType="separate"/>
      </w:r>
      <w:r>
        <w:t>46</w:t>
      </w:r>
      <w:r>
        <w:fldChar w:fldCharType="end"/>
      </w:r>
    </w:p>
    <w:p w14:paraId="4176B878" w14:textId="59FEAA0A" w:rsidR="00454153" w:rsidRDefault="00454153">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26 \h </w:instrText>
      </w:r>
      <w:r>
        <w:fldChar w:fldCharType="separate"/>
      </w:r>
      <w:r>
        <w:t>46</w:t>
      </w:r>
      <w:r>
        <w:fldChar w:fldCharType="end"/>
      </w:r>
    </w:p>
    <w:p w14:paraId="028F9B74" w14:textId="1337602D" w:rsidR="00454153" w:rsidRDefault="00454153">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209705927 \h </w:instrText>
      </w:r>
      <w:r>
        <w:fldChar w:fldCharType="separate"/>
      </w:r>
      <w:r>
        <w:t>46</w:t>
      </w:r>
      <w:r>
        <w:fldChar w:fldCharType="end"/>
      </w:r>
    </w:p>
    <w:p w14:paraId="5A4B6C08" w14:textId="6C0F40D0" w:rsidR="00454153" w:rsidRDefault="00454153">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209705928 \h </w:instrText>
      </w:r>
      <w:r>
        <w:fldChar w:fldCharType="separate"/>
      </w:r>
      <w:r>
        <w:t>46</w:t>
      </w:r>
      <w:r>
        <w:fldChar w:fldCharType="end"/>
      </w:r>
    </w:p>
    <w:p w14:paraId="1A7C6646" w14:textId="622D3765" w:rsidR="00454153" w:rsidRDefault="00454153">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29 \h </w:instrText>
      </w:r>
      <w:r>
        <w:fldChar w:fldCharType="separate"/>
      </w:r>
      <w:r>
        <w:t>46</w:t>
      </w:r>
      <w:r>
        <w:fldChar w:fldCharType="end"/>
      </w:r>
    </w:p>
    <w:p w14:paraId="316C3D1C" w14:textId="1E896EA7" w:rsidR="00454153" w:rsidRDefault="00454153">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0 \h </w:instrText>
      </w:r>
      <w:r>
        <w:fldChar w:fldCharType="separate"/>
      </w:r>
      <w:r>
        <w:t>47</w:t>
      </w:r>
      <w:r>
        <w:fldChar w:fldCharType="end"/>
      </w:r>
    </w:p>
    <w:p w14:paraId="20711F0F" w14:textId="18995267" w:rsidR="00454153" w:rsidRDefault="00454153">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31 \h </w:instrText>
      </w:r>
      <w:r>
        <w:fldChar w:fldCharType="separate"/>
      </w:r>
      <w:r>
        <w:t>52</w:t>
      </w:r>
      <w:r>
        <w:fldChar w:fldCharType="end"/>
      </w:r>
    </w:p>
    <w:p w14:paraId="2EC14BA8" w14:textId="52A0D061" w:rsidR="00454153" w:rsidRDefault="00454153">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2 \h </w:instrText>
      </w:r>
      <w:r>
        <w:fldChar w:fldCharType="separate"/>
      </w:r>
      <w:r>
        <w:t>52</w:t>
      </w:r>
      <w:r>
        <w:fldChar w:fldCharType="end"/>
      </w:r>
    </w:p>
    <w:p w14:paraId="48803144" w14:textId="4E48DAC8" w:rsidR="00454153" w:rsidRDefault="00454153">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209705933 \h </w:instrText>
      </w:r>
      <w:r>
        <w:fldChar w:fldCharType="separate"/>
      </w:r>
      <w:r>
        <w:t>53</w:t>
      </w:r>
      <w:r>
        <w:fldChar w:fldCharType="end"/>
      </w:r>
    </w:p>
    <w:p w14:paraId="78EED13F" w14:textId="3D04B688" w:rsidR="00454153" w:rsidRDefault="00454153">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4 \h </w:instrText>
      </w:r>
      <w:r>
        <w:fldChar w:fldCharType="separate"/>
      </w:r>
      <w:r>
        <w:t>53</w:t>
      </w:r>
      <w:r>
        <w:fldChar w:fldCharType="end"/>
      </w:r>
    </w:p>
    <w:p w14:paraId="7CDE4C07" w14:textId="0FFBEE95" w:rsidR="00454153" w:rsidRDefault="00454153">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5 \h </w:instrText>
      </w:r>
      <w:r>
        <w:fldChar w:fldCharType="separate"/>
      </w:r>
      <w:r>
        <w:t>53</w:t>
      </w:r>
      <w:r>
        <w:fldChar w:fldCharType="end"/>
      </w:r>
    </w:p>
    <w:p w14:paraId="7717A957" w14:textId="480C6DBD" w:rsidR="00454153" w:rsidRDefault="00454153">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36 \h </w:instrText>
      </w:r>
      <w:r>
        <w:fldChar w:fldCharType="separate"/>
      </w:r>
      <w:r>
        <w:t>53</w:t>
      </w:r>
      <w:r>
        <w:fldChar w:fldCharType="end"/>
      </w:r>
    </w:p>
    <w:p w14:paraId="61C87819" w14:textId="26AF52FC" w:rsidR="00454153" w:rsidRDefault="00454153">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209705937 \h </w:instrText>
      </w:r>
      <w:r>
        <w:fldChar w:fldCharType="separate"/>
      </w:r>
      <w:r>
        <w:t>53</w:t>
      </w:r>
      <w:r>
        <w:fldChar w:fldCharType="end"/>
      </w:r>
    </w:p>
    <w:p w14:paraId="62B43CE8" w14:textId="7A12B442" w:rsidR="00454153" w:rsidRDefault="00454153">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38 \h </w:instrText>
      </w:r>
      <w:r>
        <w:fldChar w:fldCharType="separate"/>
      </w:r>
      <w:r>
        <w:t>53</w:t>
      </w:r>
      <w:r>
        <w:fldChar w:fldCharType="end"/>
      </w:r>
    </w:p>
    <w:p w14:paraId="37918AB7" w14:textId="4B5723E4" w:rsidR="00454153" w:rsidRDefault="00454153">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39 \h </w:instrText>
      </w:r>
      <w:r>
        <w:fldChar w:fldCharType="separate"/>
      </w:r>
      <w:r>
        <w:t>54</w:t>
      </w:r>
      <w:r>
        <w:fldChar w:fldCharType="end"/>
      </w:r>
    </w:p>
    <w:p w14:paraId="658360AD" w14:textId="0D3FD5E0" w:rsidR="00454153" w:rsidRDefault="00454153">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0 \h </w:instrText>
      </w:r>
      <w:r>
        <w:fldChar w:fldCharType="separate"/>
      </w:r>
      <w:r>
        <w:t>54</w:t>
      </w:r>
      <w:r>
        <w:fldChar w:fldCharType="end"/>
      </w:r>
    </w:p>
    <w:p w14:paraId="7C20B0A6" w14:textId="4E506CE3"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3.4</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41 \h </w:instrText>
      </w:r>
      <w:r>
        <w:fldChar w:fldCharType="separate"/>
      </w:r>
      <w:r w:rsidRPr="00BF385E">
        <w:rPr>
          <w:lang w:val="fr-FR"/>
        </w:rPr>
        <w:t>54</w:t>
      </w:r>
      <w:r>
        <w:fldChar w:fldCharType="end"/>
      </w:r>
    </w:p>
    <w:p w14:paraId="0D25CE6A" w14:textId="6460AC9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4</w:t>
      </w:r>
      <w:r w:rsidRPr="00BF385E">
        <w:rPr>
          <w:rFonts w:asciiTheme="minorHAnsi" w:hAnsiTheme="minorHAnsi" w:cstheme="minorBidi"/>
          <w:kern w:val="2"/>
          <w:sz w:val="24"/>
          <w:szCs w:val="24"/>
          <w:lang w:val="fr-FR"/>
          <w14:ligatures w14:val="standardContextual"/>
        </w:rPr>
        <w:tab/>
      </w:r>
      <w:r w:rsidRPr="00BF385E">
        <w:rPr>
          <w:lang w:val="fr-FR"/>
        </w:rPr>
        <w:t>UE Context Modification</w:t>
      </w:r>
      <w:r w:rsidRPr="00BF385E">
        <w:rPr>
          <w:lang w:val="fr-FR"/>
        </w:rPr>
        <w:tab/>
      </w:r>
      <w:r>
        <w:fldChar w:fldCharType="begin" w:fldLock="1"/>
      </w:r>
      <w:r w:rsidRPr="00BF385E">
        <w:rPr>
          <w:lang w:val="fr-FR"/>
        </w:rPr>
        <w:instrText xml:space="preserve"> PAGEREF _Toc209705942 \h </w:instrText>
      </w:r>
      <w:r>
        <w:fldChar w:fldCharType="separate"/>
      </w:r>
      <w:r w:rsidRPr="00BF385E">
        <w:rPr>
          <w:lang w:val="fr-FR"/>
        </w:rPr>
        <w:t>54</w:t>
      </w:r>
      <w:r>
        <w:fldChar w:fldCharType="end"/>
      </w:r>
    </w:p>
    <w:p w14:paraId="7E6C6097" w14:textId="17191CD7" w:rsidR="00454153" w:rsidRDefault="00454153">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3 \h </w:instrText>
      </w:r>
      <w:r>
        <w:fldChar w:fldCharType="separate"/>
      </w:r>
      <w:r>
        <w:t>54</w:t>
      </w:r>
      <w:r>
        <w:fldChar w:fldCharType="end"/>
      </w:r>
    </w:p>
    <w:p w14:paraId="1EC287E1" w14:textId="38C75DA0" w:rsidR="00454153" w:rsidRDefault="00454153">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4 \h </w:instrText>
      </w:r>
      <w:r>
        <w:fldChar w:fldCharType="separate"/>
      </w:r>
      <w:r>
        <w:t>55</w:t>
      </w:r>
      <w:r>
        <w:fldChar w:fldCharType="end"/>
      </w:r>
    </w:p>
    <w:p w14:paraId="27E38281" w14:textId="14C250AA" w:rsidR="00454153" w:rsidRDefault="00454153">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45 \h </w:instrText>
      </w:r>
      <w:r>
        <w:fldChar w:fldCharType="separate"/>
      </w:r>
      <w:r>
        <w:t>58</w:t>
      </w:r>
      <w:r>
        <w:fldChar w:fldCharType="end"/>
      </w:r>
    </w:p>
    <w:p w14:paraId="5E125871" w14:textId="18144C80" w:rsidR="00454153" w:rsidRDefault="00454153">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46 \h </w:instrText>
      </w:r>
      <w:r>
        <w:fldChar w:fldCharType="separate"/>
      </w:r>
      <w:r>
        <w:t>58</w:t>
      </w:r>
      <w:r>
        <w:fldChar w:fldCharType="end"/>
      </w:r>
    </w:p>
    <w:p w14:paraId="00D7CF21" w14:textId="4BEA9274" w:rsidR="00454153" w:rsidRDefault="00454153">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5947 \h </w:instrText>
      </w:r>
      <w:r>
        <w:fldChar w:fldCharType="separate"/>
      </w:r>
      <w:r>
        <w:t>59</w:t>
      </w:r>
      <w:r>
        <w:fldChar w:fldCharType="end"/>
      </w:r>
    </w:p>
    <w:p w14:paraId="7231E3ED" w14:textId="2A173226" w:rsidR="00454153" w:rsidRDefault="00454153">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48 \h </w:instrText>
      </w:r>
      <w:r>
        <w:fldChar w:fldCharType="separate"/>
      </w:r>
      <w:r>
        <w:t>59</w:t>
      </w:r>
      <w:r>
        <w:fldChar w:fldCharType="end"/>
      </w:r>
    </w:p>
    <w:p w14:paraId="7F01EB1D" w14:textId="2959F280" w:rsidR="00454153" w:rsidRDefault="00454153">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49 \h </w:instrText>
      </w:r>
      <w:r>
        <w:fldChar w:fldCharType="separate"/>
      </w:r>
      <w:r>
        <w:t>59</w:t>
      </w:r>
      <w:r>
        <w:fldChar w:fldCharType="end"/>
      </w:r>
    </w:p>
    <w:p w14:paraId="07A5B232" w14:textId="2016D4BE" w:rsidR="00454153" w:rsidRDefault="00454153">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0 \h </w:instrText>
      </w:r>
      <w:r>
        <w:fldChar w:fldCharType="separate"/>
      </w:r>
      <w:r>
        <w:t>59</w:t>
      </w:r>
      <w:r>
        <w:fldChar w:fldCharType="end"/>
      </w:r>
    </w:p>
    <w:p w14:paraId="7AB1E8F9" w14:textId="506ED4C1" w:rsidR="00454153" w:rsidRDefault="00454153">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5951 \h </w:instrText>
      </w:r>
      <w:r>
        <w:fldChar w:fldCharType="separate"/>
      </w:r>
      <w:r>
        <w:t>59</w:t>
      </w:r>
      <w:r>
        <w:fldChar w:fldCharType="end"/>
      </w:r>
    </w:p>
    <w:p w14:paraId="16439D3C" w14:textId="53609916" w:rsidR="00454153" w:rsidRDefault="00454153">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2 \h </w:instrText>
      </w:r>
      <w:r>
        <w:fldChar w:fldCharType="separate"/>
      </w:r>
      <w:r>
        <w:t>59</w:t>
      </w:r>
      <w:r>
        <w:fldChar w:fldCharType="end"/>
      </w:r>
    </w:p>
    <w:p w14:paraId="3AF3B52E" w14:textId="455243AC" w:rsidR="00454153" w:rsidRDefault="00454153">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3 \h </w:instrText>
      </w:r>
      <w:r>
        <w:fldChar w:fldCharType="separate"/>
      </w:r>
      <w:r>
        <w:t>59</w:t>
      </w:r>
      <w:r>
        <w:fldChar w:fldCharType="end"/>
      </w:r>
    </w:p>
    <w:p w14:paraId="327A69E6" w14:textId="5742DB9A" w:rsidR="00454153" w:rsidRDefault="00454153">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4 \h </w:instrText>
      </w:r>
      <w:r>
        <w:fldChar w:fldCharType="separate"/>
      </w:r>
      <w:r>
        <w:t>61</w:t>
      </w:r>
      <w:r>
        <w:fldChar w:fldCharType="end"/>
      </w:r>
    </w:p>
    <w:p w14:paraId="1D3D5B46" w14:textId="13C357F7" w:rsidR="00454153" w:rsidRDefault="00454153">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209705955 \h </w:instrText>
      </w:r>
      <w:r>
        <w:fldChar w:fldCharType="separate"/>
      </w:r>
      <w:r>
        <w:t>61</w:t>
      </w:r>
      <w:r>
        <w:fldChar w:fldCharType="end"/>
      </w:r>
    </w:p>
    <w:p w14:paraId="55E3412E" w14:textId="04ABAD1E" w:rsidR="00454153" w:rsidRDefault="00454153">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56 \h </w:instrText>
      </w:r>
      <w:r>
        <w:fldChar w:fldCharType="separate"/>
      </w:r>
      <w:r>
        <w:t>61</w:t>
      </w:r>
      <w:r>
        <w:fldChar w:fldCharType="end"/>
      </w:r>
    </w:p>
    <w:p w14:paraId="0A4856C2" w14:textId="77C65083" w:rsidR="00454153" w:rsidRDefault="00454153">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57 \h </w:instrText>
      </w:r>
      <w:r>
        <w:fldChar w:fldCharType="separate"/>
      </w:r>
      <w:r>
        <w:t>61</w:t>
      </w:r>
      <w:r>
        <w:fldChar w:fldCharType="end"/>
      </w:r>
    </w:p>
    <w:p w14:paraId="14350A2D" w14:textId="71FB4721" w:rsidR="00454153" w:rsidRDefault="00454153">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58 \h </w:instrText>
      </w:r>
      <w:r>
        <w:fldChar w:fldCharType="separate"/>
      </w:r>
      <w:r>
        <w:t>61</w:t>
      </w:r>
      <w:r>
        <w:fldChar w:fldCharType="end"/>
      </w:r>
    </w:p>
    <w:p w14:paraId="51D40E94" w14:textId="11A5DBBB" w:rsidR="00454153" w:rsidRDefault="00454153">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209705959 \h </w:instrText>
      </w:r>
      <w:r>
        <w:fldChar w:fldCharType="separate"/>
      </w:r>
      <w:r>
        <w:t>61</w:t>
      </w:r>
      <w:r>
        <w:fldChar w:fldCharType="end"/>
      </w:r>
    </w:p>
    <w:p w14:paraId="4F402060" w14:textId="38BE44E0" w:rsidR="00454153" w:rsidRDefault="00454153">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0 \h </w:instrText>
      </w:r>
      <w:r>
        <w:fldChar w:fldCharType="separate"/>
      </w:r>
      <w:r>
        <w:t>61</w:t>
      </w:r>
      <w:r>
        <w:fldChar w:fldCharType="end"/>
      </w:r>
    </w:p>
    <w:p w14:paraId="6A26F031" w14:textId="1FEFB837" w:rsidR="00454153" w:rsidRDefault="00454153">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1 \h </w:instrText>
      </w:r>
      <w:r>
        <w:fldChar w:fldCharType="separate"/>
      </w:r>
      <w:r>
        <w:t>62</w:t>
      </w:r>
      <w:r>
        <w:fldChar w:fldCharType="end"/>
      </w:r>
    </w:p>
    <w:p w14:paraId="72D98886" w14:textId="671036D3" w:rsidR="00454153" w:rsidRPr="00BF385E" w:rsidRDefault="00454153">
      <w:pPr>
        <w:pStyle w:val="TOC4"/>
        <w:rPr>
          <w:rFonts w:asciiTheme="minorHAnsi" w:hAnsiTheme="minorHAnsi" w:cstheme="minorBidi"/>
          <w:kern w:val="2"/>
          <w:sz w:val="24"/>
          <w:szCs w:val="24"/>
          <w:lang w:val="fr-FR"/>
          <w14:ligatures w14:val="standardContextual"/>
        </w:rPr>
      </w:pPr>
      <w:r w:rsidRPr="00787EA5">
        <w:rPr>
          <w:lang w:val="fr-FR"/>
        </w:rPr>
        <w:t>8.3.8.3</w:t>
      </w:r>
      <w:r w:rsidRPr="00BF385E">
        <w:rPr>
          <w:rFonts w:asciiTheme="minorHAnsi" w:hAnsiTheme="minorHAnsi" w:cstheme="minorBidi"/>
          <w:kern w:val="2"/>
          <w:sz w:val="24"/>
          <w:szCs w:val="24"/>
          <w:lang w:val="fr-FR"/>
          <w14:ligatures w14:val="standardContextual"/>
        </w:rPr>
        <w:tab/>
      </w:r>
      <w:r w:rsidRPr="00787EA5">
        <w:rPr>
          <w:lang w:val="fr-FR"/>
        </w:rPr>
        <w:t>Abnormal Conditions</w:t>
      </w:r>
      <w:r w:rsidRPr="00BF385E">
        <w:rPr>
          <w:lang w:val="fr-FR"/>
        </w:rPr>
        <w:tab/>
      </w:r>
      <w:r>
        <w:fldChar w:fldCharType="begin" w:fldLock="1"/>
      </w:r>
      <w:r w:rsidRPr="00BF385E">
        <w:rPr>
          <w:lang w:val="fr-FR"/>
        </w:rPr>
        <w:instrText xml:space="preserve"> PAGEREF _Toc209705962 \h </w:instrText>
      </w:r>
      <w:r>
        <w:fldChar w:fldCharType="separate"/>
      </w:r>
      <w:r w:rsidRPr="00BF385E">
        <w:rPr>
          <w:lang w:val="fr-FR"/>
        </w:rPr>
        <w:t>62</w:t>
      </w:r>
      <w:r>
        <w:fldChar w:fldCharType="end"/>
      </w:r>
    </w:p>
    <w:p w14:paraId="1E577F22" w14:textId="44675226" w:rsidR="00454153" w:rsidRPr="00BF385E" w:rsidRDefault="00454153">
      <w:pPr>
        <w:pStyle w:val="TOC3"/>
        <w:rPr>
          <w:rFonts w:asciiTheme="minorHAnsi" w:hAnsiTheme="minorHAnsi" w:cstheme="minorBidi"/>
          <w:kern w:val="2"/>
          <w:sz w:val="24"/>
          <w:szCs w:val="24"/>
          <w:lang w:val="fr-FR"/>
          <w14:ligatures w14:val="standardContextual"/>
        </w:rPr>
      </w:pPr>
      <w:r w:rsidRPr="00787EA5">
        <w:rPr>
          <w:lang w:val="fr-FR"/>
        </w:rPr>
        <w:t>8.3.9</w:t>
      </w:r>
      <w:r w:rsidRPr="00BF385E">
        <w:rPr>
          <w:rFonts w:asciiTheme="minorHAnsi" w:hAnsiTheme="minorHAnsi" w:cstheme="minorBidi"/>
          <w:kern w:val="2"/>
          <w:sz w:val="24"/>
          <w:szCs w:val="24"/>
          <w:lang w:val="fr-FR"/>
          <w14:ligatures w14:val="standardContextual"/>
        </w:rPr>
        <w:tab/>
      </w:r>
      <w:r w:rsidRPr="00787EA5">
        <w:rPr>
          <w:rFonts w:eastAsia="DengXian"/>
          <w:lang w:val="fr-FR" w:eastAsia="zh-CN"/>
        </w:rPr>
        <w:t>Retrieve UE Information</w:t>
      </w:r>
      <w:r w:rsidRPr="00BF385E">
        <w:rPr>
          <w:lang w:val="fr-FR"/>
        </w:rPr>
        <w:tab/>
      </w:r>
      <w:r>
        <w:fldChar w:fldCharType="begin" w:fldLock="1"/>
      </w:r>
      <w:r w:rsidRPr="00BF385E">
        <w:rPr>
          <w:lang w:val="fr-FR"/>
        </w:rPr>
        <w:instrText xml:space="preserve"> PAGEREF _Toc209705963 \h </w:instrText>
      </w:r>
      <w:r>
        <w:fldChar w:fldCharType="separate"/>
      </w:r>
      <w:r w:rsidRPr="00BF385E">
        <w:rPr>
          <w:lang w:val="fr-FR"/>
        </w:rPr>
        <w:t>62</w:t>
      </w:r>
      <w:r>
        <w:fldChar w:fldCharType="end"/>
      </w:r>
    </w:p>
    <w:p w14:paraId="1DB4F7F9" w14:textId="5C21ED21" w:rsidR="00454153" w:rsidRDefault="00454153">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4 \h </w:instrText>
      </w:r>
      <w:r>
        <w:fldChar w:fldCharType="separate"/>
      </w:r>
      <w:r>
        <w:t>62</w:t>
      </w:r>
      <w:r>
        <w:fldChar w:fldCharType="end"/>
      </w:r>
    </w:p>
    <w:p w14:paraId="4299BCE9" w14:textId="4CC88F03" w:rsidR="00454153" w:rsidRDefault="00454153">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5 \h </w:instrText>
      </w:r>
      <w:r>
        <w:fldChar w:fldCharType="separate"/>
      </w:r>
      <w:r>
        <w:t>63</w:t>
      </w:r>
      <w:r>
        <w:fldChar w:fldCharType="end"/>
      </w:r>
    </w:p>
    <w:p w14:paraId="1EF10BFD" w14:textId="74585F21" w:rsidR="00454153" w:rsidRDefault="00454153">
      <w:pPr>
        <w:pStyle w:val="TOC4"/>
        <w:rPr>
          <w:rFonts w:asciiTheme="minorHAnsi" w:hAnsiTheme="minorHAnsi" w:cstheme="minorBidi"/>
          <w:kern w:val="2"/>
          <w:sz w:val="24"/>
          <w:szCs w:val="24"/>
          <w14:ligatures w14:val="standardContextual"/>
        </w:rPr>
      </w:pPr>
      <w:r w:rsidRPr="00BF385E">
        <w:t>8.3.9.</w:t>
      </w:r>
      <w:r w:rsidRPr="00BF385E">
        <w:rPr>
          <w:lang w:eastAsia="zh-CN"/>
        </w:rPr>
        <w:t>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66 \h </w:instrText>
      </w:r>
      <w:r>
        <w:fldChar w:fldCharType="separate"/>
      </w:r>
      <w:r>
        <w:t>63</w:t>
      </w:r>
      <w:r>
        <w:fldChar w:fldCharType="end"/>
      </w:r>
    </w:p>
    <w:p w14:paraId="2065BE7B" w14:textId="12F96B54" w:rsidR="00454153" w:rsidRDefault="00454153">
      <w:pPr>
        <w:pStyle w:val="TOC3"/>
        <w:rPr>
          <w:rFonts w:asciiTheme="minorHAnsi" w:hAnsiTheme="minorHAnsi" w:cstheme="minorBidi"/>
          <w:kern w:val="2"/>
          <w:sz w:val="24"/>
          <w:szCs w:val="24"/>
          <w14:ligatures w14:val="standardContextual"/>
        </w:rPr>
      </w:pPr>
      <w:r w:rsidRPr="00BF385E">
        <w:t>8.3.10</w:t>
      </w:r>
      <w:r>
        <w:rPr>
          <w:rFonts w:asciiTheme="minorHAnsi" w:hAnsiTheme="minorHAnsi" w:cstheme="minorBidi"/>
          <w:kern w:val="2"/>
          <w:sz w:val="24"/>
          <w:szCs w:val="24"/>
          <w14:ligatures w14:val="standardContextual"/>
        </w:rPr>
        <w:tab/>
      </w:r>
      <w:r w:rsidRPr="00BF385E">
        <w:rPr>
          <w:lang w:eastAsia="zh-CN"/>
        </w:rPr>
        <w:t>UE Information Transfer</w:t>
      </w:r>
      <w:r>
        <w:tab/>
      </w:r>
      <w:r>
        <w:fldChar w:fldCharType="begin" w:fldLock="1"/>
      </w:r>
      <w:r>
        <w:instrText xml:space="preserve"> PAGEREF _Toc209705967 \h </w:instrText>
      </w:r>
      <w:r>
        <w:fldChar w:fldCharType="separate"/>
      </w:r>
      <w:r>
        <w:t>63</w:t>
      </w:r>
      <w:r>
        <w:fldChar w:fldCharType="end"/>
      </w:r>
    </w:p>
    <w:p w14:paraId="7A4938CA" w14:textId="11FE361B" w:rsidR="00454153" w:rsidRDefault="00454153">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68 \h </w:instrText>
      </w:r>
      <w:r>
        <w:fldChar w:fldCharType="separate"/>
      </w:r>
      <w:r>
        <w:t>63</w:t>
      </w:r>
      <w:r>
        <w:fldChar w:fldCharType="end"/>
      </w:r>
    </w:p>
    <w:p w14:paraId="6614A1DB" w14:textId="057C0581" w:rsidR="00454153" w:rsidRDefault="00454153">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69 \h </w:instrText>
      </w:r>
      <w:r>
        <w:fldChar w:fldCharType="separate"/>
      </w:r>
      <w:r>
        <w:t>63</w:t>
      </w:r>
      <w:r>
        <w:fldChar w:fldCharType="end"/>
      </w:r>
    </w:p>
    <w:p w14:paraId="40922DCB" w14:textId="517EDEF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8.3.10.</w:t>
      </w:r>
      <w:r w:rsidRPr="00BF385E">
        <w:rPr>
          <w:lang w:val="fr-FR" w:eastAsia="zh-CN"/>
        </w:rPr>
        <w:t>3</w:t>
      </w:r>
      <w:r w:rsidRPr="00BF385E">
        <w:rPr>
          <w:rFonts w:asciiTheme="minorHAnsi" w:hAnsiTheme="minorHAnsi" w:cstheme="minorBidi"/>
          <w:kern w:val="2"/>
          <w:sz w:val="24"/>
          <w:szCs w:val="24"/>
          <w:lang w:val="fr-FR"/>
          <w14:ligatures w14:val="standardContextual"/>
        </w:rPr>
        <w:tab/>
      </w:r>
      <w:r w:rsidRPr="00BF385E">
        <w:rPr>
          <w:lang w:val="fr-FR"/>
        </w:rPr>
        <w:t>Abnormal Conditions</w:t>
      </w:r>
      <w:r w:rsidRPr="00BF385E">
        <w:rPr>
          <w:lang w:val="fr-FR"/>
        </w:rPr>
        <w:tab/>
      </w:r>
      <w:r>
        <w:fldChar w:fldCharType="begin" w:fldLock="1"/>
      </w:r>
      <w:r w:rsidRPr="00BF385E">
        <w:rPr>
          <w:lang w:val="fr-FR"/>
        </w:rPr>
        <w:instrText xml:space="preserve"> PAGEREF _Toc209705970 \h </w:instrText>
      </w:r>
      <w:r>
        <w:fldChar w:fldCharType="separate"/>
      </w:r>
      <w:r w:rsidRPr="00BF385E">
        <w:rPr>
          <w:lang w:val="fr-FR"/>
        </w:rPr>
        <w:t>64</w:t>
      </w:r>
      <w:r>
        <w:fldChar w:fldCharType="end"/>
      </w:r>
    </w:p>
    <w:p w14:paraId="42F3996A" w14:textId="123B847A"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8.3.11</w:t>
      </w:r>
      <w:r w:rsidRPr="00BF385E">
        <w:rPr>
          <w:rFonts w:asciiTheme="minorHAnsi" w:hAnsiTheme="minorHAnsi" w:cstheme="minorBidi"/>
          <w:kern w:val="2"/>
          <w:sz w:val="24"/>
          <w:szCs w:val="24"/>
          <w:lang w:val="fr-FR"/>
          <w14:ligatures w14:val="standardContextual"/>
        </w:rPr>
        <w:tab/>
      </w:r>
      <w:r w:rsidRPr="00BF385E">
        <w:rPr>
          <w:lang w:val="fr-FR"/>
        </w:rPr>
        <w:t>UE Context Suspend</w:t>
      </w:r>
      <w:r w:rsidRPr="00BF385E">
        <w:rPr>
          <w:lang w:val="fr-FR"/>
        </w:rPr>
        <w:tab/>
      </w:r>
      <w:r>
        <w:fldChar w:fldCharType="begin" w:fldLock="1"/>
      </w:r>
      <w:r w:rsidRPr="00BF385E">
        <w:rPr>
          <w:lang w:val="fr-FR"/>
        </w:rPr>
        <w:instrText xml:space="preserve"> PAGEREF _Toc209705971 \h </w:instrText>
      </w:r>
      <w:r>
        <w:fldChar w:fldCharType="separate"/>
      </w:r>
      <w:r w:rsidRPr="00BF385E">
        <w:rPr>
          <w:lang w:val="fr-FR"/>
        </w:rPr>
        <w:t>64</w:t>
      </w:r>
      <w:r>
        <w:fldChar w:fldCharType="end"/>
      </w:r>
    </w:p>
    <w:p w14:paraId="16515B17" w14:textId="4C6A1072" w:rsidR="00454153" w:rsidRDefault="00454153">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2 \h </w:instrText>
      </w:r>
      <w:r>
        <w:fldChar w:fldCharType="separate"/>
      </w:r>
      <w:r>
        <w:t>64</w:t>
      </w:r>
      <w:r>
        <w:fldChar w:fldCharType="end"/>
      </w:r>
    </w:p>
    <w:p w14:paraId="4A204431" w14:textId="21F1A486" w:rsidR="00454153" w:rsidRDefault="00454153">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3 \h </w:instrText>
      </w:r>
      <w:r>
        <w:fldChar w:fldCharType="separate"/>
      </w:r>
      <w:r>
        <w:t>64</w:t>
      </w:r>
      <w:r>
        <w:fldChar w:fldCharType="end"/>
      </w:r>
    </w:p>
    <w:p w14:paraId="52E4E68A" w14:textId="3D3F9348" w:rsidR="00454153" w:rsidRDefault="00454153">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4 \h </w:instrText>
      </w:r>
      <w:r>
        <w:fldChar w:fldCharType="separate"/>
      </w:r>
      <w:r>
        <w:t>65</w:t>
      </w:r>
      <w:r>
        <w:fldChar w:fldCharType="end"/>
      </w:r>
    </w:p>
    <w:p w14:paraId="326D14B3" w14:textId="25FCE660" w:rsidR="00454153" w:rsidRDefault="00454153">
      <w:pPr>
        <w:pStyle w:val="TOC4"/>
        <w:rPr>
          <w:rFonts w:asciiTheme="minorHAnsi" w:hAnsiTheme="minorHAnsi" w:cstheme="minorBidi"/>
          <w:kern w:val="2"/>
          <w:sz w:val="24"/>
          <w:szCs w:val="24"/>
          <w14:ligatures w14:val="standardContextual"/>
        </w:rPr>
      </w:pPr>
      <w:r w:rsidRPr="00BF385E">
        <w:t>8.3.11.4</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5975 \h </w:instrText>
      </w:r>
      <w:r>
        <w:fldChar w:fldCharType="separate"/>
      </w:r>
      <w:r>
        <w:t>65</w:t>
      </w:r>
      <w:r>
        <w:fldChar w:fldCharType="end"/>
      </w:r>
    </w:p>
    <w:p w14:paraId="1DBFE554" w14:textId="1E4BAE95" w:rsidR="00454153" w:rsidRDefault="00454153">
      <w:pPr>
        <w:pStyle w:val="TOC3"/>
        <w:rPr>
          <w:rFonts w:asciiTheme="minorHAnsi" w:hAnsiTheme="minorHAnsi" w:cstheme="minorBidi"/>
          <w:kern w:val="2"/>
          <w:sz w:val="24"/>
          <w:szCs w:val="24"/>
          <w14:ligatures w14:val="standardContextual"/>
        </w:rPr>
      </w:pPr>
      <w:r w:rsidRPr="00BF385E">
        <w:t>8.3.12</w:t>
      </w:r>
      <w:r>
        <w:rPr>
          <w:rFonts w:asciiTheme="minorHAnsi" w:hAnsiTheme="minorHAnsi" w:cstheme="minorBidi"/>
          <w:kern w:val="2"/>
          <w:sz w:val="24"/>
          <w:szCs w:val="24"/>
          <w14:ligatures w14:val="standardContextual"/>
        </w:rPr>
        <w:tab/>
      </w:r>
      <w:r w:rsidRPr="00BF385E">
        <w:t>UE Context Resume</w:t>
      </w:r>
      <w:r>
        <w:tab/>
      </w:r>
      <w:r>
        <w:fldChar w:fldCharType="begin" w:fldLock="1"/>
      </w:r>
      <w:r>
        <w:instrText xml:space="preserve"> PAGEREF _Toc209705976 \h </w:instrText>
      </w:r>
      <w:r>
        <w:fldChar w:fldCharType="separate"/>
      </w:r>
      <w:r>
        <w:t>65</w:t>
      </w:r>
      <w:r>
        <w:fldChar w:fldCharType="end"/>
      </w:r>
    </w:p>
    <w:p w14:paraId="65CD9A3C" w14:textId="27F99041" w:rsidR="00454153" w:rsidRDefault="00454153">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77 \h </w:instrText>
      </w:r>
      <w:r>
        <w:fldChar w:fldCharType="separate"/>
      </w:r>
      <w:r>
        <w:t>65</w:t>
      </w:r>
      <w:r>
        <w:fldChar w:fldCharType="end"/>
      </w:r>
    </w:p>
    <w:p w14:paraId="1BA2DE05" w14:textId="5C028136" w:rsidR="00454153" w:rsidRDefault="00454153">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78 \h </w:instrText>
      </w:r>
      <w:r>
        <w:fldChar w:fldCharType="separate"/>
      </w:r>
      <w:r>
        <w:t>65</w:t>
      </w:r>
      <w:r>
        <w:fldChar w:fldCharType="end"/>
      </w:r>
    </w:p>
    <w:p w14:paraId="522C20B6" w14:textId="66F00AEE" w:rsidR="00454153" w:rsidRDefault="00454153">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79 \h </w:instrText>
      </w:r>
      <w:r>
        <w:fldChar w:fldCharType="separate"/>
      </w:r>
      <w:r>
        <w:t>66</w:t>
      </w:r>
      <w:r>
        <w:fldChar w:fldCharType="end"/>
      </w:r>
    </w:p>
    <w:p w14:paraId="01EFB71E" w14:textId="2F74E649" w:rsidR="00454153" w:rsidRDefault="00454153">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0 \h </w:instrText>
      </w:r>
      <w:r>
        <w:fldChar w:fldCharType="separate"/>
      </w:r>
      <w:r>
        <w:t>66</w:t>
      </w:r>
      <w:r>
        <w:fldChar w:fldCharType="end"/>
      </w:r>
    </w:p>
    <w:p w14:paraId="6450BAEF" w14:textId="20B14861" w:rsidR="00454153" w:rsidRDefault="00454153">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209705981 \h </w:instrText>
      </w:r>
      <w:r>
        <w:fldChar w:fldCharType="separate"/>
      </w:r>
      <w:r>
        <w:t>67</w:t>
      </w:r>
      <w:r>
        <w:fldChar w:fldCharType="end"/>
      </w:r>
    </w:p>
    <w:p w14:paraId="08205625" w14:textId="45B8C1DB" w:rsidR="00454153" w:rsidRDefault="00454153">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2 \h </w:instrText>
      </w:r>
      <w:r>
        <w:fldChar w:fldCharType="separate"/>
      </w:r>
      <w:r>
        <w:t>67</w:t>
      </w:r>
      <w:r>
        <w:fldChar w:fldCharType="end"/>
      </w:r>
    </w:p>
    <w:p w14:paraId="5B958276" w14:textId="683CA4B9" w:rsidR="00454153" w:rsidRDefault="00454153">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3 \h </w:instrText>
      </w:r>
      <w:r>
        <w:fldChar w:fldCharType="separate"/>
      </w:r>
      <w:r>
        <w:t>67</w:t>
      </w:r>
      <w:r>
        <w:fldChar w:fldCharType="end"/>
      </w:r>
    </w:p>
    <w:p w14:paraId="11BACB7A" w14:textId="77B084A2" w:rsidR="00454153" w:rsidRDefault="00454153">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84 \h </w:instrText>
      </w:r>
      <w:r>
        <w:fldChar w:fldCharType="separate"/>
      </w:r>
      <w:r>
        <w:t>67</w:t>
      </w:r>
      <w:r>
        <w:fldChar w:fldCharType="end"/>
      </w:r>
    </w:p>
    <w:p w14:paraId="461CBC4B" w14:textId="435E05CE" w:rsidR="00454153" w:rsidRDefault="00454153">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5 \h </w:instrText>
      </w:r>
      <w:r>
        <w:fldChar w:fldCharType="separate"/>
      </w:r>
      <w:r>
        <w:t>67</w:t>
      </w:r>
      <w:r>
        <w:fldChar w:fldCharType="end"/>
      </w:r>
    </w:p>
    <w:p w14:paraId="57707332" w14:textId="7F1837D2" w:rsidR="00454153" w:rsidRDefault="00454153">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5986 \h </w:instrText>
      </w:r>
      <w:r>
        <w:fldChar w:fldCharType="separate"/>
      </w:r>
      <w:r>
        <w:t>68</w:t>
      </w:r>
      <w:r>
        <w:fldChar w:fldCharType="end"/>
      </w:r>
    </w:p>
    <w:p w14:paraId="100018DD" w14:textId="46DDE425" w:rsidR="00454153" w:rsidRDefault="00454153">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87 \h </w:instrText>
      </w:r>
      <w:r>
        <w:fldChar w:fldCharType="separate"/>
      </w:r>
      <w:r>
        <w:t>68</w:t>
      </w:r>
      <w:r>
        <w:fldChar w:fldCharType="end"/>
      </w:r>
    </w:p>
    <w:p w14:paraId="6EC685A3" w14:textId="3D926DDB" w:rsidR="00454153" w:rsidRDefault="00454153">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88 \h </w:instrText>
      </w:r>
      <w:r>
        <w:fldChar w:fldCharType="separate"/>
      </w:r>
      <w:r>
        <w:t>68</w:t>
      </w:r>
      <w:r>
        <w:fldChar w:fldCharType="end"/>
      </w:r>
    </w:p>
    <w:p w14:paraId="5101B6A0" w14:textId="04BFCEAD" w:rsidR="00454153" w:rsidRDefault="00454153">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89 \h </w:instrText>
      </w:r>
      <w:r>
        <w:fldChar w:fldCharType="separate"/>
      </w:r>
      <w:r>
        <w:t>68</w:t>
      </w:r>
      <w:r>
        <w:fldChar w:fldCharType="end"/>
      </w:r>
    </w:p>
    <w:p w14:paraId="49C7EE11" w14:textId="38CFDF83" w:rsidR="00454153" w:rsidRDefault="00454153">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209705990 \h </w:instrText>
      </w:r>
      <w:r>
        <w:fldChar w:fldCharType="separate"/>
      </w:r>
      <w:r>
        <w:t>68</w:t>
      </w:r>
      <w:r>
        <w:fldChar w:fldCharType="end"/>
      </w:r>
    </w:p>
    <w:p w14:paraId="1604E921" w14:textId="3808A18B" w:rsidR="00454153" w:rsidRDefault="00454153">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209705991 \h </w:instrText>
      </w:r>
      <w:r>
        <w:fldChar w:fldCharType="separate"/>
      </w:r>
      <w:r>
        <w:t>68</w:t>
      </w:r>
      <w:r>
        <w:fldChar w:fldCharType="end"/>
      </w:r>
    </w:p>
    <w:p w14:paraId="5570607E" w14:textId="73826BC4" w:rsidR="00454153" w:rsidRDefault="00454153">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2 \h </w:instrText>
      </w:r>
      <w:r>
        <w:fldChar w:fldCharType="separate"/>
      </w:r>
      <w:r>
        <w:t>68</w:t>
      </w:r>
      <w:r>
        <w:fldChar w:fldCharType="end"/>
      </w:r>
    </w:p>
    <w:p w14:paraId="5332A2E1" w14:textId="0E85010F" w:rsidR="00454153" w:rsidRDefault="00454153">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3 \h </w:instrText>
      </w:r>
      <w:r>
        <w:fldChar w:fldCharType="separate"/>
      </w:r>
      <w:r>
        <w:t>69</w:t>
      </w:r>
      <w:r>
        <w:fldChar w:fldCharType="end"/>
      </w:r>
    </w:p>
    <w:p w14:paraId="589F7B29" w14:textId="7DDA9298" w:rsidR="00454153" w:rsidRDefault="00454153">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4 \h </w:instrText>
      </w:r>
      <w:r>
        <w:fldChar w:fldCharType="separate"/>
      </w:r>
      <w:r>
        <w:t>71</w:t>
      </w:r>
      <w:r>
        <w:fldChar w:fldCharType="end"/>
      </w:r>
    </w:p>
    <w:p w14:paraId="7944C389" w14:textId="63ED23E4" w:rsidR="00454153" w:rsidRDefault="00454153">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5995 \h </w:instrText>
      </w:r>
      <w:r>
        <w:fldChar w:fldCharType="separate"/>
      </w:r>
      <w:r>
        <w:t>71</w:t>
      </w:r>
      <w:r>
        <w:fldChar w:fldCharType="end"/>
      </w:r>
    </w:p>
    <w:p w14:paraId="5E0E5155" w14:textId="1F668C6B" w:rsidR="00454153" w:rsidRDefault="00454153">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209705996 \h </w:instrText>
      </w:r>
      <w:r>
        <w:fldChar w:fldCharType="separate"/>
      </w:r>
      <w:r>
        <w:t>71</w:t>
      </w:r>
      <w:r>
        <w:fldChar w:fldCharType="end"/>
      </w:r>
    </w:p>
    <w:p w14:paraId="66531FBD" w14:textId="0C186010" w:rsidR="00454153" w:rsidRDefault="00454153">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5997 \h </w:instrText>
      </w:r>
      <w:r>
        <w:fldChar w:fldCharType="separate"/>
      </w:r>
      <w:r>
        <w:t>71</w:t>
      </w:r>
      <w:r>
        <w:fldChar w:fldCharType="end"/>
      </w:r>
    </w:p>
    <w:p w14:paraId="1DF58B26" w14:textId="4DEB1F6C" w:rsidR="00454153" w:rsidRDefault="00454153">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5998 \h </w:instrText>
      </w:r>
      <w:r>
        <w:fldChar w:fldCharType="separate"/>
      </w:r>
      <w:r>
        <w:t>72</w:t>
      </w:r>
      <w:r>
        <w:fldChar w:fldCharType="end"/>
      </w:r>
    </w:p>
    <w:p w14:paraId="6FE80373" w14:textId="2833E94B" w:rsidR="00454153" w:rsidRDefault="00454153">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5999 \h </w:instrText>
      </w:r>
      <w:r>
        <w:fldChar w:fldCharType="separate"/>
      </w:r>
      <w:r>
        <w:t>80</w:t>
      </w:r>
      <w:r>
        <w:fldChar w:fldCharType="end"/>
      </w:r>
    </w:p>
    <w:p w14:paraId="32D93A08" w14:textId="3CA8FBB7" w:rsidR="00454153" w:rsidRDefault="00454153">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0 \h </w:instrText>
      </w:r>
      <w:r>
        <w:fldChar w:fldCharType="separate"/>
      </w:r>
      <w:r>
        <w:t>80</w:t>
      </w:r>
      <w:r>
        <w:fldChar w:fldCharType="end"/>
      </w:r>
    </w:p>
    <w:p w14:paraId="52940412" w14:textId="1793D990" w:rsidR="00454153" w:rsidRDefault="00454153">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209706001 \h </w:instrText>
      </w:r>
      <w:r>
        <w:fldChar w:fldCharType="separate"/>
      </w:r>
      <w:r>
        <w:t>81</w:t>
      </w:r>
      <w:r>
        <w:fldChar w:fldCharType="end"/>
      </w:r>
    </w:p>
    <w:p w14:paraId="136D051A" w14:textId="1F5C1895" w:rsidR="00454153" w:rsidRDefault="00454153">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2 \h </w:instrText>
      </w:r>
      <w:r>
        <w:fldChar w:fldCharType="separate"/>
      </w:r>
      <w:r>
        <w:t>81</w:t>
      </w:r>
      <w:r>
        <w:fldChar w:fldCharType="end"/>
      </w:r>
    </w:p>
    <w:p w14:paraId="586972C3" w14:textId="3094FBF9" w:rsidR="00454153" w:rsidRDefault="00454153">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3 \h </w:instrText>
      </w:r>
      <w:r>
        <w:fldChar w:fldCharType="separate"/>
      </w:r>
      <w:r>
        <w:t>81</w:t>
      </w:r>
      <w:r>
        <w:fldChar w:fldCharType="end"/>
      </w:r>
    </w:p>
    <w:p w14:paraId="60648525" w14:textId="51381F6F" w:rsidR="00454153" w:rsidRDefault="00454153">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4 \h </w:instrText>
      </w:r>
      <w:r>
        <w:fldChar w:fldCharType="separate"/>
      </w:r>
      <w:r>
        <w:t>81</w:t>
      </w:r>
      <w:r>
        <w:fldChar w:fldCharType="end"/>
      </w:r>
    </w:p>
    <w:p w14:paraId="0B54C246" w14:textId="2AF096C0" w:rsidR="00454153" w:rsidRDefault="00454153">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005 \h </w:instrText>
      </w:r>
      <w:r>
        <w:fldChar w:fldCharType="separate"/>
      </w:r>
      <w:r>
        <w:t>82</w:t>
      </w:r>
      <w:r>
        <w:fldChar w:fldCharType="end"/>
      </w:r>
    </w:p>
    <w:p w14:paraId="4DADA523" w14:textId="62D6E5B0" w:rsidR="00454153" w:rsidRDefault="00454153">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06 \h </w:instrText>
      </w:r>
      <w:r>
        <w:fldChar w:fldCharType="separate"/>
      </w:r>
      <w:r>
        <w:t>82</w:t>
      </w:r>
      <w:r>
        <w:fldChar w:fldCharType="end"/>
      </w:r>
    </w:p>
    <w:p w14:paraId="19A501EA" w14:textId="67B6A572" w:rsidR="00454153" w:rsidRDefault="00454153">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07 \h </w:instrText>
      </w:r>
      <w:r>
        <w:fldChar w:fldCharType="separate"/>
      </w:r>
      <w:r>
        <w:t>82</w:t>
      </w:r>
      <w:r>
        <w:fldChar w:fldCharType="end"/>
      </w:r>
    </w:p>
    <w:p w14:paraId="6A472B72" w14:textId="4ADF0A4C" w:rsidR="00454153" w:rsidRDefault="00454153">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08 \h </w:instrText>
      </w:r>
      <w:r>
        <w:fldChar w:fldCharType="separate"/>
      </w:r>
      <w:r>
        <w:t>87</w:t>
      </w:r>
      <w:r>
        <w:fldChar w:fldCharType="end"/>
      </w:r>
    </w:p>
    <w:p w14:paraId="475AB285" w14:textId="7701FEDC" w:rsidR="00454153" w:rsidRDefault="00454153">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09 \h </w:instrText>
      </w:r>
      <w:r>
        <w:fldChar w:fldCharType="separate"/>
      </w:r>
      <w:r>
        <w:t>87</w:t>
      </w:r>
      <w:r>
        <w:fldChar w:fldCharType="end"/>
      </w:r>
    </w:p>
    <w:p w14:paraId="7D7F66B0" w14:textId="35190C80" w:rsidR="00454153" w:rsidRDefault="00454153">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209706010 \h </w:instrText>
      </w:r>
      <w:r>
        <w:fldChar w:fldCharType="separate"/>
      </w:r>
      <w:r>
        <w:t>88</w:t>
      </w:r>
      <w:r>
        <w:fldChar w:fldCharType="end"/>
      </w:r>
    </w:p>
    <w:p w14:paraId="1B936DFE" w14:textId="55993BA3" w:rsidR="00454153" w:rsidRDefault="00454153">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1 \h </w:instrText>
      </w:r>
      <w:r>
        <w:fldChar w:fldCharType="separate"/>
      </w:r>
      <w:r>
        <w:t>88</w:t>
      </w:r>
      <w:r>
        <w:fldChar w:fldCharType="end"/>
      </w:r>
    </w:p>
    <w:p w14:paraId="01EF6D16" w14:textId="5A0DB3C0" w:rsidR="00454153" w:rsidRDefault="00454153">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2 \h </w:instrText>
      </w:r>
      <w:r>
        <w:fldChar w:fldCharType="separate"/>
      </w:r>
      <w:r>
        <w:t>88</w:t>
      </w:r>
      <w:r>
        <w:fldChar w:fldCharType="end"/>
      </w:r>
    </w:p>
    <w:p w14:paraId="5938A73A" w14:textId="0676F883" w:rsidR="00454153" w:rsidRDefault="00454153">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13 \h </w:instrText>
      </w:r>
      <w:r>
        <w:fldChar w:fldCharType="separate"/>
      </w:r>
      <w:r>
        <w:t>88</w:t>
      </w:r>
      <w:r>
        <w:fldChar w:fldCharType="end"/>
      </w:r>
    </w:p>
    <w:p w14:paraId="6D744BCA" w14:textId="34CFE11F" w:rsidR="00454153" w:rsidRDefault="00454153">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4 \h </w:instrText>
      </w:r>
      <w:r>
        <w:fldChar w:fldCharType="separate"/>
      </w:r>
      <w:r>
        <w:t>88</w:t>
      </w:r>
      <w:r>
        <w:fldChar w:fldCharType="end"/>
      </w:r>
    </w:p>
    <w:p w14:paraId="218C6E8F" w14:textId="584446FF" w:rsidR="00454153" w:rsidRDefault="00454153">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015 \h </w:instrText>
      </w:r>
      <w:r>
        <w:fldChar w:fldCharType="separate"/>
      </w:r>
      <w:r>
        <w:t>88</w:t>
      </w:r>
      <w:r>
        <w:fldChar w:fldCharType="end"/>
      </w:r>
    </w:p>
    <w:p w14:paraId="237A2643" w14:textId="018B5207" w:rsidR="00454153" w:rsidRDefault="00454153">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16 \h </w:instrText>
      </w:r>
      <w:r>
        <w:fldChar w:fldCharType="separate"/>
      </w:r>
      <w:r>
        <w:t>88</w:t>
      </w:r>
      <w:r>
        <w:fldChar w:fldCharType="end"/>
      </w:r>
    </w:p>
    <w:p w14:paraId="201AA8AA" w14:textId="3BB2D9E2" w:rsidR="00454153" w:rsidRDefault="00454153">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17 \h </w:instrText>
      </w:r>
      <w:r>
        <w:fldChar w:fldCharType="separate"/>
      </w:r>
      <w:r>
        <w:t>89</w:t>
      </w:r>
      <w:r>
        <w:fldChar w:fldCharType="end"/>
      </w:r>
    </w:p>
    <w:p w14:paraId="39C550CF" w14:textId="3B0EAA0F" w:rsidR="00454153" w:rsidRDefault="00454153">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18 \h </w:instrText>
      </w:r>
      <w:r>
        <w:fldChar w:fldCharType="separate"/>
      </w:r>
      <w:r>
        <w:t>89</w:t>
      </w:r>
      <w:r>
        <w:fldChar w:fldCharType="end"/>
      </w:r>
    </w:p>
    <w:p w14:paraId="61B9E0E0" w14:textId="356F1622" w:rsidR="00454153" w:rsidRDefault="00454153">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019 \h </w:instrText>
      </w:r>
      <w:r>
        <w:fldChar w:fldCharType="separate"/>
      </w:r>
      <w:r>
        <w:t>89</w:t>
      </w:r>
      <w:r>
        <w:fldChar w:fldCharType="end"/>
      </w:r>
    </w:p>
    <w:p w14:paraId="32F4DCC0" w14:textId="7ADEC646" w:rsidR="00454153" w:rsidRDefault="00454153">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0 \h </w:instrText>
      </w:r>
      <w:r>
        <w:fldChar w:fldCharType="separate"/>
      </w:r>
      <w:r>
        <w:t>89</w:t>
      </w:r>
      <w:r>
        <w:fldChar w:fldCharType="end"/>
      </w:r>
    </w:p>
    <w:p w14:paraId="76C57063" w14:textId="18284790" w:rsidR="00454153" w:rsidRDefault="00454153">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1 \h </w:instrText>
      </w:r>
      <w:r>
        <w:fldChar w:fldCharType="separate"/>
      </w:r>
      <w:r>
        <w:t>89</w:t>
      </w:r>
      <w:r>
        <w:fldChar w:fldCharType="end"/>
      </w:r>
    </w:p>
    <w:p w14:paraId="0F75807A" w14:textId="3E07D4F4" w:rsidR="00454153" w:rsidRDefault="00454153">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2 \h </w:instrText>
      </w:r>
      <w:r>
        <w:fldChar w:fldCharType="separate"/>
      </w:r>
      <w:r>
        <w:t>90</w:t>
      </w:r>
      <w:r>
        <w:fldChar w:fldCharType="end"/>
      </w:r>
    </w:p>
    <w:p w14:paraId="29CE7B33" w14:textId="7B863EAF" w:rsidR="00454153" w:rsidRDefault="00454153">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023 \h </w:instrText>
      </w:r>
      <w:r>
        <w:fldChar w:fldCharType="separate"/>
      </w:r>
      <w:r>
        <w:t>90</w:t>
      </w:r>
      <w:r>
        <w:fldChar w:fldCharType="end"/>
      </w:r>
    </w:p>
    <w:p w14:paraId="715913D0" w14:textId="26F2D11C" w:rsidR="00454153" w:rsidRDefault="00454153">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4 \h </w:instrText>
      </w:r>
      <w:r>
        <w:fldChar w:fldCharType="separate"/>
      </w:r>
      <w:r>
        <w:t>90</w:t>
      </w:r>
      <w:r>
        <w:fldChar w:fldCharType="end"/>
      </w:r>
    </w:p>
    <w:p w14:paraId="015A0CED" w14:textId="3F0564C1" w:rsidR="00454153" w:rsidRDefault="00454153">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5 \h </w:instrText>
      </w:r>
      <w:r>
        <w:fldChar w:fldCharType="separate"/>
      </w:r>
      <w:r>
        <w:t>90</w:t>
      </w:r>
      <w:r>
        <w:fldChar w:fldCharType="end"/>
      </w:r>
    </w:p>
    <w:p w14:paraId="76AE8509" w14:textId="3F5ACF6D" w:rsidR="00454153" w:rsidRDefault="00454153">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26 \h </w:instrText>
      </w:r>
      <w:r>
        <w:fldChar w:fldCharType="separate"/>
      </w:r>
      <w:r>
        <w:t>90</w:t>
      </w:r>
      <w:r>
        <w:fldChar w:fldCharType="end"/>
      </w:r>
    </w:p>
    <w:p w14:paraId="2032992B" w14:textId="009279BD" w:rsidR="00454153" w:rsidRDefault="00454153">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209706027 \h </w:instrText>
      </w:r>
      <w:r>
        <w:fldChar w:fldCharType="separate"/>
      </w:r>
      <w:r>
        <w:t>90</w:t>
      </w:r>
      <w:r>
        <w:fldChar w:fldCharType="end"/>
      </w:r>
    </w:p>
    <w:p w14:paraId="502ABF0B" w14:textId="6D641D30" w:rsidR="00454153" w:rsidRDefault="00454153">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28 \h </w:instrText>
      </w:r>
      <w:r>
        <w:fldChar w:fldCharType="separate"/>
      </w:r>
      <w:r>
        <w:t>90</w:t>
      </w:r>
      <w:r>
        <w:fldChar w:fldCharType="end"/>
      </w:r>
    </w:p>
    <w:p w14:paraId="12EFDA39" w14:textId="5DAD0AEA" w:rsidR="00454153" w:rsidRDefault="00454153">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29 \h </w:instrText>
      </w:r>
      <w:r>
        <w:fldChar w:fldCharType="separate"/>
      </w:r>
      <w:r>
        <w:t>91</w:t>
      </w:r>
      <w:r>
        <w:fldChar w:fldCharType="end"/>
      </w:r>
    </w:p>
    <w:p w14:paraId="16936C4A" w14:textId="5F6FE5E3" w:rsidR="00454153" w:rsidRDefault="00454153">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0 \h </w:instrText>
      </w:r>
      <w:r>
        <w:fldChar w:fldCharType="separate"/>
      </w:r>
      <w:r>
        <w:t>91</w:t>
      </w:r>
      <w:r>
        <w:fldChar w:fldCharType="end"/>
      </w:r>
    </w:p>
    <w:p w14:paraId="30AE1379" w14:textId="559499CB" w:rsidR="00454153" w:rsidRDefault="00454153">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209706031 \h </w:instrText>
      </w:r>
      <w:r>
        <w:fldChar w:fldCharType="separate"/>
      </w:r>
      <w:r>
        <w:t>91</w:t>
      </w:r>
      <w:r>
        <w:fldChar w:fldCharType="end"/>
      </w:r>
    </w:p>
    <w:p w14:paraId="212DD277" w14:textId="7383E09E" w:rsidR="00454153" w:rsidRDefault="00454153">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2 \h </w:instrText>
      </w:r>
      <w:r>
        <w:fldChar w:fldCharType="separate"/>
      </w:r>
      <w:r>
        <w:t>91</w:t>
      </w:r>
      <w:r>
        <w:fldChar w:fldCharType="end"/>
      </w:r>
    </w:p>
    <w:p w14:paraId="75EFD9F9" w14:textId="183ABCD4" w:rsidR="00454153" w:rsidRDefault="00454153">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3 \h </w:instrText>
      </w:r>
      <w:r>
        <w:fldChar w:fldCharType="separate"/>
      </w:r>
      <w:r>
        <w:t>91</w:t>
      </w:r>
      <w:r>
        <w:fldChar w:fldCharType="end"/>
      </w:r>
    </w:p>
    <w:p w14:paraId="0D8A0EE2" w14:textId="3F42566E" w:rsidR="00454153" w:rsidRDefault="00454153">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4 \h </w:instrText>
      </w:r>
      <w:r>
        <w:fldChar w:fldCharType="separate"/>
      </w:r>
      <w:r>
        <w:t>92</w:t>
      </w:r>
      <w:r>
        <w:fldChar w:fldCharType="end"/>
      </w:r>
    </w:p>
    <w:p w14:paraId="0469BD76" w14:textId="1F9A3EE9" w:rsidR="00454153" w:rsidRDefault="00454153">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209706035 \h </w:instrText>
      </w:r>
      <w:r>
        <w:fldChar w:fldCharType="separate"/>
      </w:r>
      <w:r>
        <w:t>92</w:t>
      </w:r>
      <w:r>
        <w:fldChar w:fldCharType="end"/>
      </w:r>
    </w:p>
    <w:p w14:paraId="679604AC" w14:textId="038C5312" w:rsidR="00454153" w:rsidRDefault="00454153">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036 \h </w:instrText>
      </w:r>
      <w:r>
        <w:fldChar w:fldCharType="separate"/>
      </w:r>
      <w:r>
        <w:t>92</w:t>
      </w:r>
      <w:r>
        <w:fldChar w:fldCharType="end"/>
      </w:r>
    </w:p>
    <w:p w14:paraId="013E2C28" w14:textId="05DC3F8C" w:rsidR="00454153" w:rsidRDefault="00454153">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37 \h </w:instrText>
      </w:r>
      <w:r>
        <w:fldChar w:fldCharType="separate"/>
      </w:r>
      <w:r>
        <w:t>92</w:t>
      </w:r>
      <w:r>
        <w:fldChar w:fldCharType="end"/>
      </w:r>
    </w:p>
    <w:p w14:paraId="49309CB3" w14:textId="2A3BB1B2" w:rsidR="00454153" w:rsidRDefault="00454153">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38 \h </w:instrText>
      </w:r>
      <w:r>
        <w:fldChar w:fldCharType="separate"/>
      </w:r>
      <w:r>
        <w:t>92</w:t>
      </w:r>
      <w:r>
        <w:fldChar w:fldCharType="end"/>
      </w:r>
    </w:p>
    <w:p w14:paraId="68F85246" w14:textId="1AB5098C" w:rsidR="00454153" w:rsidRDefault="00454153">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39 \h </w:instrText>
      </w:r>
      <w:r>
        <w:fldChar w:fldCharType="separate"/>
      </w:r>
      <w:r>
        <w:t>93</w:t>
      </w:r>
      <w:r>
        <w:fldChar w:fldCharType="end"/>
      </w:r>
    </w:p>
    <w:p w14:paraId="1979252B" w14:textId="4BFBC709" w:rsidR="00454153" w:rsidRDefault="00454153">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040 \h </w:instrText>
      </w:r>
      <w:r>
        <w:fldChar w:fldCharType="separate"/>
      </w:r>
      <w:r>
        <w:t>93</w:t>
      </w:r>
      <w:r>
        <w:fldChar w:fldCharType="end"/>
      </w:r>
    </w:p>
    <w:p w14:paraId="57939F03" w14:textId="0FB33AD8" w:rsidR="00454153" w:rsidRDefault="00454153">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1 \h </w:instrText>
      </w:r>
      <w:r>
        <w:fldChar w:fldCharType="separate"/>
      </w:r>
      <w:r>
        <w:t>93</w:t>
      </w:r>
      <w:r>
        <w:fldChar w:fldCharType="end"/>
      </w:r>
    </w:p>
    <w:p w14:paraId="55481F5D" w14:textId="19A8E9AC" w:rsidR="00454153" w:rsidRDefault="00454153">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2 \h </w:instrText>
      </w:r>
      <w:r>
        <w:fldChar w:fldCharType="separate"/>
      </w:r>
      <w:r>
        <w:t>94</w:t>
      </w:r>
      <w:r>
        <w:fldChar w:fldCharType="end"/>
      </w:r>
    </w:p>
    <w:p w14:paraId="4AE8147E" w14:textId="5EAE9612" w:rsidR="00454153" w:rsidRDefault="00454153">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3 \h </w:instrText>
      </w:r>
      <w:r>
        <w:fldChar w:fldCharType="separate"/>
      </w:r>
      <w:r>
        <w:t>94</w:t>
      </w:r>
      <w:r>
        <w:fldChar w:fldCharType="end"/>
      </w:r>
    </w:p>
    <w:p w14:paraId="4466FA38" w14:textId="693A926B" w:rsidR="00454153" w:rsidRDefault="00454153">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209706044 \h </w:instrText>
      </w:r>
      <w:r>
        <w:fldChar w:fldCharType="separate"/>
      </w:r>
      <w:r>
        <w:t>94</w:t>
      </w:r>
      <w:r>
        <w:fldChar w:fldCharType="end"/>
      </w:r>
    </w:p>
    <w:p w14:paraId="3D9A0505" w14:textId="0B6B7799" w:rsidR="00454153" w:rsidRDefault="00454153">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209706045 \h </w:instrText>
      </w:r>
      <w:r>
        <w:fldChar w:fldCharType="separate"/>
      </w:r>
      <w:r>
        <w:t>94</w:t>
      </w:r>
      <w:r>
        <w:fldChar w:fldCharType="end"/>
      </w:r>
    </w:p>
    <w:p w14:paraId="58BF6004" w14:textId="5B69575B" w:rsidR="00454153" w:rsidRDefault="00454153">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46 \h </w:instrText>
      </w:r>
      <w:r>
        <w:fldChar w:fldCharType="separate"/>
      </w:r>
      <w:r>
        <w:t>94</w:t>
      </w:r>
      <w:r>
        <w:fldChar w:fldCharType="end"/>
      </w:r>
    </w:p>
    <w:p w14:paraId="40D35311" w14:textId="59B8BB1A" w:rsidR="00454153" w:rsidRDefault="00454153">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47 \h </w:instrText>
      </w:r>
      <w:r>
        <w:fldChar w:fldCharType="separate"/>
      </w:r>
      <w:r>
        <w:t>94</w:t>
      </w:r>
      <w:r>
        <w:fldChar w:fldCharType="end"/>
      </w:r>
    </w:p>
    <w:p w14:paraId="0626964F" w14:textId="44A40392" w:rsidR="00454153" w:rsidRDefault="00454153">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48 \h </w:instrText>
      </w:r>
      <w:r>
        <w:fldChar w:fldCharType="separate"/>
      </w:r>
      <w:r>
        <w:t>96</w:t>
      </w:r>
      <w:r>
        <w:fldChar w:fldCharType="end"/>
      </w:r>
    </w:p>
    <w:p w14:paraId="11611417" w14:textId="58EF192E" w:rsidR="00454153" w:rsidRDefault="00454153">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049 \h </w:instrText>
      </w:r>
      <w:r>
        <w:fldChar w:fldCharType="separate"/>
      </w:r>
      <w:r>
        <w:t>96</w:t>
      </w:r>
      <w:r>
        <w:fldChar w:fldCharType="end"/>
      </w:r>
    </w:p>
    <w:p w14:paraId="544C8375" w14:textId="63C7EAD1" w:rsidR="00454153" w:rsidRDefault="00454153">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0 \h </w:instrText>
      </w:r>
      <w:r>
        <w:fldChar w:fldCharType="separate"/>
      </w:r>
      <w:r>
        <w:t>96</w:t>
      </w:r>
      <w:r>
        <w:fldChar w:fldCharType="end"/>
      </w:r>
    </w:p>
    <w:p w14:paraId="165BF5D3" w14:textId="13698F2A" w:rsidR="00454153" w:rsidRDefault="00454153">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1 \h </w:instrText>
      </w:r>
      <w:r>
        <w:fldChar w:fldCharType="separate"/>
      </w:r>
      <w:r>
        <w:t>96</w:t>
      </w:r>
      <w:r>
        <w:fldChar w:fldCharType="end"/>
      </w:r>
    </w:p>
    <w:p w14:paraId="60F25CB8" w14:textId="21797C7D" w:rsidR="00454153" w:rsidRDefault="00454153">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2 \h </w:instrText>
      </w:r>
      <w:r>
        <w:fldChar w:fldCharType="separate"/>
      </w:r>
      <w:r>
        <w:t>98</w:t>
      </w:r>
      <w:r>
        <w:fldChar w:fldCharType="end"/>
      </w:r>
    </w:p>
    <w:p w14:paraId="4CDBDA1B" w14:textId="1C9CEAFC" w:rsidR="00454153" w:rsidRDefault="00454153">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053 \h </w:instrText>
      </w:r>
      <w:r>
        <w:fldChar w:fldCharType="separate"/>
      </w:r>
      <w:r>
        <w:t>98</w:t>
      </w:r>
      <w:r>
        <w:fldChar w:fldCharType="end"/>
      </w:r>
    </w:p>
    <w:p w14:paraId="294B20CA" w14:textId="62081592" w:rsidR="00454153" w:rsidRDefault="00454153">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4 \h </w:instrText>
      </w:r>
      <w:r>
        <w:fldChar w:fldCharType="separate"/>
      </w:r>
      <w:r>
        <w:t>98</w:t>
      </w:r>
      <w:r>
        <w:fldChar w:fldCharType="end"/>
      </w:r>
    </w:p>
    <w:p w14:paraId="4235BD33" w14:textId="3D01AD37" w:rsidR="00454153" w:rsidRDefault="00454153">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5 \h </w:instrText>
      </w:r>
      <w:r>
        <w:fldChar w:fldCharType="separate"/>
      </w:r>
      <w:r>
        <w:t>98</w:t>
      </w:r>
      <w:r>
        <w:fldChar w:fldCharType="end"/>
      </w:r>
    </w:p>
    <w:p w14:paraId="22A822DF" w14:textId="49EA72B8" w:rsidR="00454153" w:rsidRDefault="00454153">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56 \h </w:instrText>
      </w:r>
      <w:r>
        <w:fldChar w:fldCharType="separate"/>
      </w:r>
      <w:r>
        <w:t>98</w:t>
      </w:r>
      <w:r>
        <w:fldChar w:fldCharType="end"/>
      </w:r>
    </w:p>
    <w:p w14:paraId="274E9A95" w14:textId="25F38B0F" w:rsidR="00454153" w:rsidRDefault="00454153">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057 \h </w:instrText>
      </w:r>
      <w:r>
        <w:fldChar w:fldCharType="separate"/>
      </w:r>
      <w:r>
        <w:t>98</w:t>
      </w:r>
      <w:r>
        <w:fldChar w:fldCharType="end"/>
      </w:r>
    </w:p>
    <w:p w14:paraId="0D8D0A3E" w14:textId="7935C22D" w:rsidR="00454153" w:rsidRDefault="00454153">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58 \h </w:instrText>
      </w:r>
      <w:r>
        <w:fldChar w:fldCharType="separate"/>
      </w:r>
      <w:r>
        <w:t>98</w:t>
      </w:r>
      <w:r>
        <w:fldChar w:fldCharType="end"/>
      </w:r>
    </w:p>
    <w:p w14:paraId="76CEA444" w14:textId="78789066" w:rsidR="00454153" w:rsidRDefault="00454153">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59 \h </w:instrText>
      </w:r>
      <w:r>
        <w:fldChar w:fldCharType="separate"/>
      </w:r>
      <w:r>
        <w:t>99</w:t>
      </w:r>
      <w:r>
        <w:fldChar w:fldCharType="end"/>
      </w:r>
    </w:p>
    <w:p w14:paraId="7080CA4C" w14:textId="2E57BFBB" w:rsidR="00454153" w:rsidRDefault="00454153">
      <w:pPr>
        <w:pStyle w:val="TOC4"/>
        <w:rPr>
          <w:rFonts w:asciiTheme="minorHAnsi" w:hAnsiTheme="minorHAnsi" w:cstheme="minorBidi"/>
          <w:kern w:val="2"/>
          <w:sz w:val="24"/>
          <w:szCs w:val="24"/>
          <w14:ligatures w14:val="standardContextual"/>
        </w:rPr>
      </w:pPr>
      <w:r w:rsidRPr="00BF385E">
        <w:t>8.6.4.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060 \h </w:instrText>
      </w:r>
      <w:r>
        <w:fldChar w:fldCharType="separate"/>
      </w:r>
      <w:r>
        <w:t>99</w:t>
      </w:r>
      <w:r>
        <w:fldChar w:fldCharType="end"/>
      </w:r>
    </w:p>
    <w:p w14:paraId="17DDC0B8" w14:textId="3322B8D7" w:rsidR="00454153" w:rsidRDefault="00454153">
      <w:pPr>
        <w:pStyle w:val="TOC3"/>
        <w:rPr>
          <w:rFonts w:asciiTheme="minorHAnsi" w:hAnsiTheme="minorHAnsi" w:cstheme="minorBidi"/>
          <w:kern w:val="2"/>
          <w:sz w:val="24"/>
          <w:szCs w:val="24"/>
          <w14:ligatures w14:val="standardContextual"/>
        </w:rPr>
      </w:pPr>
      <w:r w:rsidRPr="00BF385E">
        <w:t>8.6.5</w:t>
      </w:r>
      <w:r>
        <w:rPr>
          <w:rFonts w:asciiTheme="minorHAnsi" w:hAnsiTheme="minorHAnsi" w:cstheme="minorBidi"/>
          <w:kern w:val="2"/>
          <w:sz w:val="24"/>
          <w:szCs w:val="24"/>
          <w14:ligatures w14:val="standardContextual"/>
        </w:rPr>
        <w:tab/>
      </w:r>
      <w:r w:rsidRPr="00BF385E">
        <w:t>Reroute NAS Request</w:t>
      </w:r>
      <w:r>
        <w:tab/>
      </w:r>
      <w:r>
        <w:fldChar w:fldCharType="begin" w:fldLock="1"/>
      </w:r>
      <w:r>
        <w:instrText xml:space="preserve"> PAGEREF _Toc209706061 \h </w:instrText>
      </w:r>
      <w:r>
        <w:fldChar w:fldCharType="separate"/>
      </w:r>
      <w:r>
        <w:t>99</w:t>
      </w:r>
      <w:r>
        <w:fldChar w:fldCharType="end"/>
      </w:r>
    </w:p>
    <w:p w14:paraId="3137171B" w14:textId="38E0953A" w:rsidR="00454153" w:rsidRDefault="00454153">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2 \h </w:instrText>
      </w:r>
      <w:r>
        <w:fldChar w:fldCharType="separate"/>
      </w:r>
      <w:r>
        <w:t>99</w:t>
      </w:r>
      <w:r>
        <w:fldChar w:fldCharType="end"/>
      </w:r>
    </w:p>
    <w:p w14:paraId="297E2C7E" w14:textId="4681538F" w:rsidR="00454153" w:rsidRDefault="00454153">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3 \h </w:instrText>
      </w:r>
      <w:r>
        <w:fldChar w:fldCharType="separate"/>
      </w:r>
      <w:r>
        <w:t>99</w:t>
      </w:r>
      <w:r>
        <w:fldChar w:fldCharType="end"/>
      </w:r>
    </w:p>
    <w:p w14:paraId="687DB4C3" w14:textId="4D596B51" w:rsidR="00454153" w:rsidRDefault="00454153">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64 \h </w:instrText>
      </w:r>
      <w:r>
        <w:fldChar w:fldCharType="separate"/>
      </w:r>
      <w:r>
        <w:t>100</w:t>
      </w:r>
      <w:r>
        <w:fldChar w:fldCharType="end"/>
      </w:r>
    </w:p>
    <w:p w14:paraId="398C989F" w14:textId="3DA4E619" w:rsidR="00454153" w:rsidRDefault="00454153">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209706065 \h </w:instrText>
      </w:r>
      <w:r>
        <w:fldChar w:fldCharType="separate"/>
      </w:r>
      <w:r>
        <w:t>100</w:t>
      </w:r>
      <w:r>
        <w:fldChar w:fldCharType="end"/>
      </w:r>
    </w:p>
    <w:p w14:paraId="61C7E84C" w14:textId="25BA75A6" w:rsidR="00454153" w:rsidRDefault="00454153">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209706066 \h </w:instrText>
      </w:r>
      <w:r>
        <w:fldChar w:fldCharType="separate"/>
      </w:r>
      <w:r>
        <w:t>100</w:t>
      </w:r>
      <w:r>
        <w:fldChar w:fldCharType="end"/>
      </w:r>
    </w:p>
    <w:p w14:paraId="4D2791F6" w14:textId="218EEA1E" w:rsidR="00454153" w:rsidRDefault="00454153">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67 \h </w:instrText>
      </w:r>
      <w:r>
        <w:fldChar w:fldCharType="separate"/>
      </w:r>
      <w:r>
        <w:t>100</w:t>
      </w:r>
      <w:r>
        <w:fldChar w:fldCharType="end"/>
      </w:r>
    </w:p>
    <w:p w14:paraId="021768DB" w14:textId="74FF5C05" w:rsidR="00454153" w:rsidRDefault="00454153">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68 \h </w:instrText>
      </w:r>
      <w:r>
        <w:fldChar w:fldCharType="separate"/>
      </w:r>
      <w:r>
        <w:t>100</w:t>
      </w:r>
      <w:r>
        <w:fldChar w:fldCharType="end"/>
      </w:r>
    </w:p>
    <w:p w14:paraId="571E4EE8" w14:textId="7F53F75F" w:rsidR="00454153" w:rsidRDefault="00454153">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69 \h </w:instrText>
      </w:r>
      <w:r>
        <w:fldChar w:fldCharType="separate"/>
      </w:r>
      <w:r>
        <w:t>102</w:t>
      </w:r>
      <w:r>
        <w:fldChar w:fldCharType="end"/>
      </w:r>
    </w:p>
    <w:p w14:paraId="40C600B6" w14:textId="3AFE3EAE" w:rsidR="00454153" w:rsidRDefault="00454153">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0 \h </w:instrText>
      </w:r>
      <w:r>
        <w:fldChar w:fldCharType="separate"/>
      </w:r>
      <w:r>
        <w:t>102</w:t>
      </w:r>
      <w:r>
        <w:fldChar w:fldCharType="end"/>
      </w:r>
    </w:p>
    <w:p w14:paraId="07161C37" w14:textId="034D535C" w:rsidR="00454153" w:rsidRDefault="00454153">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071 \h </w:instrText>
      </w:r>
      <w:r>
        <w:fldChar w:fldCharType="separate"/>
      </w:r>
      <w:r>
        <w:t>103</w:t>
      </w:r>
      <w:r>
        <w:fldChar w:fldCharType="end"/>
      </w:r>
    </w:p>
    <w:p w14:paraId="76451224" w14:textId="7E3ED433" w:rsidR="00454153" w:rsidRDefault="00454153">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2 \h </w:instrText>
      </w:r>
      <w:r>
        <w:fldChar w:fldCharType="separate"/>
      </w:r>
      <w:r>
        <w:t>103</w:t>
      </w:r>
      <w:r>
        <w:fldChar w:fldCharType="end"/>
      </w:r>
    </w:p>
    <w:p w14:paraId="52D5D6B4" w14:textId="2D88BA53" w:rsidR="00454153" w:rsidRDefault="00454153">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3 \h </w:instrText>
      </w:r>
      <w:r>
        <w:fldChar w:fldCharType="separate"/>
      </w:r>
      <w:r>
        <w:t>103</w:t>
      </w:r>
      <w:r>
        <w:fldChar w:fldCharType="end"/>
      </w:r>
    </w:p>
    <w:p w14:paraId="709A9952" w14:textId="27DC7F60" w:rsidR="00454153" w:rsidRDefault="00454153">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4 \h </w:instrText>
      </w:r>
      <w:r>
        <w:fldChar w:fldCharType="separate"/>
      </w:r>
      <w:r>
        <w:t>105</w:t>
      </w:r>
      <w:r>
        <w:fldChar w:fldCharType="end"/>
      </w:r>
    </w:p>
    <w:p w14:paraId="75F8C823" w14:textId="53485EA3" w:rsidR="00454153" w:rsidRDefault="00454153">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75 \h </w:instrText>
      </w:r>
      <w:r>
        <w:fldChar w:fldCharType="separate"/>
      </w:r>
      <w:r>
        <w:t>105</w:t>
      </w:r>
      <w:r>
        <w:fldChar w:fldCharType="end"/>
      </w:r>
    </w:p>
    <w:p w14:paraId="6422CF8A" w14:textId="761EA3F1" w:rsidR="00454153" w:rsidRDefault="00454153">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076 \h </w:instrText>
      </w:r>
      <w:r>
        <w:fldChar w:fldCharType="separate"/>
      </w:r>
      <w:r>
        <w:t>105</w:t>
      </w:r>
      <w:r>
        <w:fldChar w:fldCharType="end"/>
      </w:r>
    </w:p>
    <w:p w14:paraId="2680BF78" w14:textId="3D305ED4" w:rsidR="00454153" w:rsidRDefault="00454153">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77 \h </w:instrText>
      </w:r>
      <w:r>
        <w:fldChar w:fldCharType="separate"/>
      </w:r>
      <w:r>
        <w:t>105</w:t>
      </w:r>
      <w:r>
        <w:fldChar w:fldCharType="end"/>
      </w:r>
    </w:p>
    <w:p w14:paraId="343E2C5F" w14:textId="7D8CE7D6" w:rsidR="00454153" w:rsidRDefault="00454153">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78 \h </w:instrText>
      </w:r>
      <w:r>
        <w:fldChar w:fldCharType="separate"/>
      </w:r>
      <w:r>
        <w:t>106</w:t>
      </w:r>
      <w:r>
        <w:fldChar w:fldCharType="end"/>
      </w:r>
    </w:p>
    <w:p w14:paraId="503900D1" w14:textId="1F707402" w:rsidR="00454153" w:rsidRDefault="00454153">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79 \h </w:instrText>
      </w:r>
      <w:r>
        <w:fldChar w:fldCharType="separate"/>
      </w:r>
      <w:r>
        <w:t>107</w:t>
      </w:r>
      <w:r>
        <w:fldChar w:fldCharType="end"/>
      </w:r>
    </w:p>
    <w:p w14:paraId="35E136A1" w14:textId="21D0219F" w:rsidR="00454153" w:rsidRDefault="00454153">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0 \h </w:instrText>
      </w:r>
      <w:r>
        <w:fldChar w:fldCharType="separate"/>
      </w:r>
      <w:r>
        <w:t>107</w:t>
      </w:r>
      <w:r>
        <w:fldChar w:fldCharType="end"/>
      </w:r>
    </w:p>
    <w:p w14:paraId="1BF99D20" w14:textId="37234A39" w:rsidR="00454153" w:rsidRDefault="00454153">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081 \h </w:instrText>
      </w:r>
      <w:r>
        <w:fldChar w:fldCharType="separate"/>
      </w:r>
      <w:r>
        <w:t>108</w:t>
      </w:r>
      <w:r>
        <w:fldChar w:fldCharType="end"/>
      </w:r>
    </w:p>
    <w:p w14:paraId="520D97E9" w14:textId="291F882F" w:rsidR="00454153" w:rsidRDefault="00454153">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82 \h </w:instrText>
      </w:r>
      <w:r>
        <w:fldChar w:fldCharType="separate"/>
      </w:r>
      <w:r>
        <w:t>108</w:t>
      </w:r>
      <w:r>
        <w:fldChar w:fldCharType="end"/>
      </w:r>
    </w:p>
    <w:p w14:paraId="6E89A3D4" w14:textId="6DE464C1" w:rsidR="00454153" w:rsidRDefault="00454153">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83 \h </w:instrText>
      </w:r>
      <w:r>
        <w:fldChar w:fldCharType="separate"/>
      </w:r>
      <w:r>
        <w:t>108</w:t>
      </w:r>
      <w:r>
        <w:fldChar w:fldCharType="end"/>
      </w:r>
    </w:p>
    <w:p w14:paraId="315EE238" w14:textId="34B8D2CB" w:rsidR="00454153" w:rsidRDefault="00454153">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209706084 \h </w:instrText>
      </w:r>
      <w:r>
        <w:fldChar w:fldCharType="separate"/>
      </w:r>
      <w:r>
        <w:t>108</w:t>
      </w:r>
      <w:r>
        <w:fldChar w:fldCharType="end"/>
      </w:r>
    </w:p>
    <w:p w14:paraId="20194EE5" w14:textId="684C6CAF" w:rsidR="00454153" w:rsidRDefault="00454153">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209706085 \h </w:instrText>
      </w:r>
      <w:r>
        <w:fldChar w:fldCharType="separate"/>
      </w:r>
      <w:r>
        <w:t>109</w:t>
      </w:r>
      <w:r>
        <w:fldChar w:fldCharType="end"/>
      </w:r>
    </w:p>
    <w:p w14:paraId="05F464C9" w14:textId="2D77F228" w:rsidR="00454153" w:rsidRDefault="00454153">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086 \h </w:instrText>
      </w:r>
      <w:r>
        <w:fldChar w:fldCharType="separate"/>
      </w:r>
      <w:r>
        <w:t>110</w:t>
      </w:r>
      <w:r>
        <w:fldChar w:fldCharType="end"/>
      </w:r>
    </w:p>
    <w:p w14:paraId="0BCB3256" w14:textId="0B8A0BCF" w:rsidR="00454153" w:rsidRDefault="00454153">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87 \h </w:instrText>
      </w:r>
      <w:r>
        <w:fldChar w:fldCharType="separate"/>
      </w:r>
      <w:r>
        <w:t>110</w:t>
      </w:r>
      <w:r>
        <w:fldChar w:fldCharType="end"/>
      </w:r>
    </w:p>
    <w:p w14:paraId="0D56D361" w14:textId="25DA3985" w:rsidR="00454153" w:rsidRDefault="00454153">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209706088 \h </w:instrText>
      </w:r>
      <w:r>
        <w:fldChar w:fldCharType="separate"/>
      </w:r>
      <w:r>
        <w:t>110</w:t>
      </w:r>
      <w:r>
        <w:fldChar w:fldCharType="end"/>
      </w:r>
    </w:p>
    <w:p w14:paraId="56F7E450" w14:textId="2F05F9FB" w:rsidR="00454153" w:rsidRDefault="00454153">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209706089 \h </w:instrText>
      </w:r>
      <w:r>
        <w:fldChar w:fldCharType="separate"/>
      </w:r>
      <w:r>
        <w:t>110</w:t>
      </w:r>
      <w:r>
        <w:fldChar w:fldCharType="end"/>
      </w:r>
    </w:p>
    <w:p w14:paraId="7EFEB41D" w14:textId="13760C2B" w:rsidR="00454153" w:rsidRDefault="00454153">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209706090 \h </w:instrText>
      </w:r>
      <w:r>
        <w:fldChar w:fldCharType="separate"/>
      </w:r>
      <w:r>
        <w:t>110</w:t>
      </w:r>
      <w:r>
        <w:fldChar w:fldCharType="end"/>
      </w:r>
    </w:p>
    <w:p w14:paraId="0C50C1B0" w14:textId="2C1CA199" w:rsidR="00454153" w:rsidRDefault="00454153">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091 \h </w:instrText>
      </w:r>
      <w:r>
        <w:fldChar w:fldCharType="separate"/>
      </w:r>
      <w:r>
        <w:t>111</w:t>
      </w:r>
      <w:r>
        <w:fldChar w:fldCharType="end"/>
      </w:r>
    </w:p>
    <w:p w14:paraId="112327E0" w14:textId="2A5CBC26" w:rsidR="00454153" w:rsidRDefault="00454153">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2 \h </w:instrText>
      </w:r>
      <w:r>
        <w:fldChar w:fldCharType="separate"/>
      </w:r>
      <w:r>
        <w:t>111</w:t>
      </w:r>
      <w:r>
        <w:fldChar w:fldCharType="end"/>
      </w:r>
    </w:p>
    <w:p w14:paraId="0CBD72ED" w14:textId="2F25665B" w:rsidR="00454153" w:rsidRDefault="00454153">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3 \h </w:instrText>
      </w:r>
      <w:r>
        <w:fldChar w:fldCharType="separate"/>
      </w:r>
      <w:r>
        <w:t>111</w:t>
      </w:r>
      <w:r>
        <w:fldChar w:fldCharType="end"/>
      </w:r>
    </w:p>
    <w:p w14:paraId="5AEEAA90" w14:textId="1B93FA3B" w:rsidR="00454153" w:rsidRDefault="00454153">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4 \h </w:instrText>
      </w:r>
      <w:r>
        <w:fldChar w:fldCharType="separate"/>
      </w:r>
      <w:r>
        <w:t>112</w:t>
      </w:r>
      <w:r>
        <w:fldChar w:fldCharType="end"/>
      </w:r>
    </w:p>
    <w:p w14:paraId="1112468F" w14:textId="13D54A93" w:rsidR="00454153" w:rsidRDefault="00454153">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095 \h </w:instrText>
      </w:r>
      <w:r>
        <w:fldChar w:fldCharType="separate"/>
      </w:r>
      <w:r>
        <w:t>112</w:t>
      </w:r>
      <w:r>
        <w:fldChar w:fldCharType="end"/>
      </w:r>
    </w:p>
    <w:p w14:paraId="0529932D" w14:textId="601F22C9" w:rsidR="00454153" w:rsidRDefault="00454153">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096 \h </w:instrText>
      </w:r>
      <w:r>
        <w:fldChar w:fldCharType="separate"/>
      </w:r>
      <w:r>
        <w:t>112</w:t>
      </w:r>
      <w:r>
        <w:fldChar w:fldCharType="end"/>
      </w:r>
    </w:p>
    <w:p w14:paraId="26FFD3CE" w14:textId="3027F0F0" w:rsidR="00454153" w:rsidRDefault="00454153">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097 \h </w:instrText>
      </w:r>
      <w:r>
        <w:fldChar w:fldCharType="separate"/>
      </w:r>
      <w:r>
        <w:t>112</w:t>
      </w:r>
      <w:r>
        <w:fldChar w:fldCharType="end"/>
      </w:r>
    </w:p>
    <w:p w14:paraId="3F6D50FD" w14:textId="11C0B03E" w:rsidR="00454153" w:rsidRDefault="00454153">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098 \h </w:instrText>
      </w:r>
      <w:r>
        <w:fldChar w:fldCharType="separate"/>
      </w:r>
      <w:r>
        <w:t>113</w:t>
      </w:r>
      <w:r>
        <w:fldChar w:fldCharType="end"/>
      </w:r>
    </w:p>
    <w:p w14:paraId="5FC8DADE" w14:textId="3826459A" w:rsidR="00454153" w:rsidRDefault="00454153">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099 \h </w:instrText>
      </w:r>
      <w:r>
        <w:fldChar w:fldCharType="separate"/>
      </w:r>
      <w:r>
        <w:t>113</w:t>
      </w:r>
      <w:r>
        <w:fldChar w:fldCharType="end"/>
      </w:r>
    </w:p>
    <w:p w14:paraId="37815223" w14:textId="1FEFE4D9" w:rsidR="00454153" w:rsidRDefault="00454153">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0 \h </w:instrText>
      </w:r>
      <w:r>
        <w:fldChar w:fldCharType="separate"/>
      </w:r>
      <w:r>
        <w:t>113</w:t>
      </w:r>
      <w:r>
        <w:fldChar w:fldCharType="end"/>
      </w:r>
    </w:p>
    <w:p w14:paraId="7738DA3C" w14:textId="7C757981" w:rsidR="00454153" w:rsidRDefault="00454153">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1 \h </w:instrText>
      </w:r>
      <w:r>
        <w:fldChar w:fldCharType="separate"/>
      </w:r>
      <w:r>
        <w:t>113</w:t>
      </w:r>
      <w:r>
        <w:fldChar w:fldCharType="end"/>
      </w:r>
    </w:p>
    <w:p w14:paraId="5B19219D" w14:textId="7BC9823F" w:rsidR="00454153" w:rsidRDefault="00454153">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2 \h </w:instrText>
      </w:r>
      <w:r>
        <w:fldChar w:fldCharType="separate"/>
      </w:r>
      <w:r>
        <w:t>114</w:t>
      </w:r>
      <w:r>
        <w:fldChar w:fldCharType="end"/>
      </w:r>
    </w:p>
    <w:p w14:paraId="6E2B5A93" w14:textId="3BC6BC2C" w:rsidR="00454153" w:rsidRDefault="00454153">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103 \h </w:instrText>
      </w:r>
      <w:r>
        <w:fldChar w:fldCharType="separate"/>
      </w:r>
      <w:r>
        <w:t>114</w:t>
      </w:r>
      <w:r>
        <w:fldChar w:fldCharType="end"/>
      </w:r>
    </w:p>
    <w:p w14:paraId="103EB1BE" w14:textId="418D05AB" w:rsidR="00454153" w:rsidRDefault="00454153">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4 \h </w:instrText>
      </w:r>
      <w:r>
        <w:fldChar w:fldCharType="separate"/>
      </w:r>
      <w:r>
        <w:t>114</w:t>
      </w:r>
      <w:r>
        <w:fldChar w:fldCharType="end"/>
      </w:r>
    </w:p>
    <w:p w14:paraId="50356EB5" w14:textId="7B97678A" w:rsidR="00454153" w:rsidRDefault="00454153">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5 \h </w:instrText>
      </w:r>
      <w:r>
        <w:fldChar w:fldCharType="separate"/>
      </w:r>
      <w:r>
        <w:t>114</w:t>
      </w:r>
      <w:r>
        <w:fldChar w:fldCharType="end"/>
      </w:r>
    </w:p>
    <w:p w14:paraId="2CE507CC" w14:textId="1E3D5F33" w:rsidR="00454153" w:rsidRDefault="00454153">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06 \h </w:instrText>
      </w:r>
      <w:r>
        <w:fldChar w:fldCharType="separate"/>
      </w:r>
      <w:r>
        <w:t>114</w:t>
      </w:r>
      <w:r>
        <w:fldChar w:fldCharType="end"/>
      </w:r>
    </w:p>
    <w:p w14:paraId="6968E21E" w14:textId="695CD2C9" w:rsidR="00454153" w:rsidRDefault="00454153">
      <w:pPr>
        <w:pStyle w:val="TOC3"/>
        <w:rPr>
          <w:rFonts w:asciiTheme="minorHAnsi" w:hAnsiTheme="minorHAnsi" w:cstheme="minorBidi"/>
          <w:kern w:val="2"/>
          <w:sz w:val="24"/>
          <w:szCs w:val="24"/>
          <w14:ligatures w14:val="standardContextual"/>
        </w:rPr>
      </w:pPr>
      <w:r>
        <w:t>8.7.9</w:t>
      </w:r>
      <w:r>
        <w:rPr>
          <w:rFonts w:asciiTheme="minorHAnsi" w:hAnsiTheme="minorHAnsi" w:cstheme="minorBidi"/>
          <w:kern w:val="2"/>
          <w:sz w:val="24"/>
          <w:szCs w:val="24"/>
          <w14:ligatures w14:val="standardContextual"/>
        </w:rPr>
        <w:tab/>
      </w:r>
      <w:r>
        <w:t>NG Removal</w:t>
      </w:r>
      <w:r>
        <w:tab/>
      </w:r>
      <w:r>
        <w:fldChar w:fldCharType="begin" w:fldLock="1"/>
      </w:r>
      <w:r>
        <w:instrText xml:space="preserve"> PAGEREF _Toc209706107 \h </w:instrText>
      </w:r>
      <w:r>
        <w:fldChar w:fldCharType="separate"/>
      </w:r>
      <w:r>
        <w:t>115</w:t>
      </w:r>
      <w:r>
        <w:fldChar w:fldCharType="end"/>
      </w:r>
    </w:p>
    <w:p w14:paraId="77B77DE6" w14:textId="4CE8DC89" w:rsidR="00454153" w:rsidRDefault="00454153">
      <w:pPr>
        <w:pStyle w:val="TOC4"/>
        <w:rPr>
          <w:rFonts w:asciiTheme="minorHAnsi" w:hAnsiTheme="minorHAnsi" w:cstheme="minorBidi"/>
          <w:kern w:val="2"/>
          <w:sz w:val="24"/>
          <w:szCs w:val="24"/>
          <w14:ligatures w14:val="standardContextual"/>
        </w:rPr>
      </w:pPr>
      <w:r>
        <w:t>8.7.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08 \h </w:instrText>
      </w:r>
      <w:r>
        <w:fldChar w:fldCharType="separate"/>
      </w:r>
      <w:r>
        <w:t>115</w:t>
      </w:r>
      <w:r>
        <w:fldChar w:fldCharType="end"/>
      </w:r>
    </w:p>
    <w:p w14:paraId="5565DB10" w14:textId="5F100722" w:rsidR="00454153" w:rsidRDefault="00454153">
      <w:pPr>
        <w:pStyle w:val="TOC4"/>
        <w:rPr>
          <w:rFonts w:asciiTheme="minorHAnsi" w:hAnsiTheme="minorHAnsi" w:cstheme="minorBidi"/>
          <w:kern w:val="2"/>
          <w:sz w:val="24"/>
          <w:szCs w:val="24"/>
          <w14:ligatures w14:val="standardContextual"/>
        </w:rPr>
      </w:pPr>
      <w:r>
        <w:t>8.7.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09 \h </w:instrText>
      </w:r>
      <w:r>
        <w:fldChar w:fldCharType="separate"/>
      </w:r>
      <w:r>
        <w:t>115</w:t>
      </w:r>
      <w:r>
        <w:fldChar w:fldCharType="end"/>
      </w:r>
    </w:p>
    <w:p w14:paraId="3F91CE0D" w14:textId="4BC1586C" w:rsidR="00454153" w:rsidRDefault="00454153">
      <w:pPr>
        <w:pStyle w:val="TOC4"/>
        <w:rPr>
          <w:rFonts w:asciiTheme="minorHAnsi" w:hAnsiTheme="minorHAnsi" w:cstheme="minorBidi"/>
          <w:kern w:val="2"/>
          <w:sz w:val="24"/>
          <w:szCs w:val="24"/>
          <w14:ligatures w14:val="standardContextual"/>
        </w:rPr>
      </w:pPr>
      <w:r>
        <w:t>8.7.9.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10 \h </w:instrText>
      </w:r>
      <w:r>
        <w:fldChar w:fldCharType="separate"/>
      </w:r>
      <w:r>
        <w:t>115</w:t>
      </w:r>
      <w:r>
        <w:fldChar w:fldCharType="end"/>
      </w:r>
    </w:p>
    <w:p w14:paraId="579AAF60" w14:textId="24508C3B" w:rsidR="00454153" w:rsidRDefault="00454153">
      <w:pPr>
        <w:pStyle w:val="TOC4"/>
        <w:rPr>
          <w:rFonts w:asciiTheme="minorHAnsi" w:hAnsiTheme="minorHAnsi" w:cstheme="minorBidi"/>
          <w:kern w:val="2"/>
          <w:sz w:val="24"/>
          <w:szCs w:val="24"/>
          <w14:ligatures w14:val="standardContextual"/>
        </w:rPr>
      </w:pPr>
      <w:r>
        <w:t>8.7.9.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1 \h </w:instrText>
      </w:r>
      <w:r>
        <w:fldChar w:fldCharType="separate"/>
      </w:r>
      <w:r>
        <w:t>115</w:t>
      </w:r>
      <w:r>
        <w:fldChar w:fldCharType="end"/>
      </w:r>
    </w:p>
    <w:p w14:paraId="6446C9DE" w14:textId="1803D1AD" w:rsidR="00454153" w:rsidRDefault="00454153">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209706112 \h </w:instrText>
      </w:r>
      <w:r>
        <w:fldChar w:fldCharType="separate"/>
      </w:r>
      <w:r>
        <w:t>116</w:t>
      </w:r>
      <w:r>
        <w:fldChar w:fldCharType="end"/>
      </w:r>
    </w:p>
    <w:p w14:paraId="0ABB3B3E" w14:textId="4ED17EF6" w:rsidR="00454153" w:rsidRDefault="00454153">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113 \h </w:instrText>
      </w:r>
      <w:r>
        <w:fldChar w:fldCharType="separate"/>
      </w:r>
      <w:r>
        <w:t>116</w:t>
      </w:r>
      <w:r>
        <w:fldChar w:fldCharType="end"/>
      </w:r>
    </w:p>
    <w:p w14:paraId="4BDC7B16" w14:textId="6E42CFBB" w:rsidR="00454153" w:rsidRDefault="00454153">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4 \h </w:instrText>
      </w:r>
      <w:r>
        <w:fldChar w:fldCharType="separate"/>
      </w:r>
      <w:r>
        <w:t>116</w:t>
      </w:r>
      <w:r>
        <w:fldChar w:fldCharType="end"/>
      </w:r>
    </w:p>
    <w:p w14:paraId="646AD25B" w14:textId="63AC61E9" w:rsidR="00454153" w:rsidRDefault="00454153">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5 \h </w:instrText>
      </w:r>
      <w:r>
        <w:fldChar w:fldCharType="separate"/>
      </w:r>
      <w:r>
        <w:t>116</w:t>
      </w:r>
      <w:r>
        <w:fldChar w:fldCharType="end"/>
      </w:r>
    </w:p>
    <w:p w14:paraId="7114E551" w14:textId="7C242E90" w:rsidR="00454153" w:rsidRDefault="00454153">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16 \h </w:instrText>
      </w:r>
      <w:r>
        <w:fldChar w:fldCharType="separate"/>
      </w:r>
      <w:r>
        <w:t>116</w:t>
      </w:r>
      <w:r>
        <w:fldChar w:fldCharType="end"/>
      </w:r>
    </w:p>
    <w:p w14:paraId="49AE42B8" w14:textId="1817E65D" w:rsidR="00454153" w:rsidRDefault="00454153">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117 \h </w:instrText>
      </w:r>
      <w:r>
        <w:fldChar w:fldCharType="separate"/>
      </w:r>
      <w:r>
        <w:t>116</w:t>
      </w:r>
      <w:r>
        <w:fldChar w:fldCharType="end"/>
      </w:r>
    </w:p>
    <w:p w14:paraId="3D427512" w14:textId="10FACF5A" w:rsidR="00454153" w:rsidRDefault="00454153">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18 \h </w:instrText>
      </w:r>
      <w:r>
        <w:fldChar w:fldCharType="separate"/>
      </w:r>
      <w:r>
        <w:t>116</w:t>
      </w:r>
      <w:r>
        <w:fldChar w:fldCharType="end"/>
      </w:r>
    </w:p>
    <w:p w14:paraId="3992006B" w14:textId="48E92FF9" w:rsidR="00454153" w:rsidRDefault="00454153">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19 \h </w:instrText>
      </w:r>
      <w:r>
        <w:fldChar w:fldCharType="separate"/>
      </w:r>
      <w:r>
        <w:t>117</w:t>
      </w:r>
      <w:r>
        <w:fldChar w:fldCharType="end"/>
      </w:r>
    </w:p>
    <w:p w14:paraId="3126CA49" w14:textId="67170114" w:rsidR="00454153" w:rsidRDefault="00454153">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0 \h </w:instrText>
      </w:r>
      <w:r>
        <w:fldChar w:fldCharType="separate"/>
      </w:r>
      <w:r>
        <w:t>118</w:t>
      </w:r>
      <w:r>
        <w:fldChar w:fldCharType="end"/>
      </w:r>
    </w:p>
    <w:p w14:paraId="382B1BF3" w14:textId="792E14F0" w:rsidR="00454153" w:rsidRDefault="00454153">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209706121 \h </w:instrText>
      </w:r>
      <w:r>
        <w:fldChar w:fldCharType="separate"/>
      </w:r>
      <w:r>
        <w:t>118</w:t>
      </w:r>
      <w:r>
        <w:fldChar w:fldCharType="end"/>
      </w:r>
    </w:p>
    <w:p w14:paraId="68DC136A" w14:textId="565EBEA0" w:rsidR="00454153" w:rsidRDefault="00454153">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209706122 \h </w:instrText>
      </w:r>
      <w:r>
        <w:fldChar w:fldCharType="separate"/>
      </w:r>
      <w:r>
        <w:t>118</w:t>
      </w:r>
      <w:r>
        <w:fldChar w:fldCharType="end"/>
      </w:r>
    </w:p>
    <w:p w14:paraId="5DE1B70D" w14:textId="76340BE1" w:rsidR="00454153" w:rsidRDefault="00454153">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3 \h </w:instrText>
      </w:r>
      <w:r>
        <w:fldChar w:fldCharType="separate"/>
      </w:r>
      <w:r>
        <w:t>118</w:t>
      </w:r>
      <w:r>
        <w:fldChar w:fldCharType="end"/>
      </w:r>
    </w:p>
    <w:p w14:paraId="37385CFE" w14:textId="5838655A" w:rsidR="00454153" w:rsidRDefault="00454153">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4 \h </w:instrText>
      </w:r>
      <w:r>
        <w:fldChar w:fldCharType="separate"/>
      </w:r>
      <w:r>
        <w:t>118</w:t>
      </w:r>
      <w:r>
        <w:fldChar w:fldCharType="end"/>
      </w:r>
    </w:p>
    <w:p w14:paraId="08544C00" w14:textId="1F2C3A7C" w:rsidR="00454153" w:rsidRDefault="00454153">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25 \h </w:instrText>
      </w:r>
      <w:r>
        <w:fldChar w:fldCharType="separate"/>
      </w:r>
      <w:r>
        <w:t>119</w:t>
      </w:r>
      <w:r>
        <w:fldChar w:fldCharType="end"/>
      </w:r>
    </w:p>
    <w:p w14:paraId="24F459AB" w14:textId="04D888E5" w:rsidR="00454153" w:rsidRDefault="00454153">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26 \h </w:instrText>
      </w:r>
      <w:r>
        <w:fldChar w:fldCharType="separate"/>
      </w:r>
      <w:r>
        <w:t>119</w:t>
      </w:r>
      <w:r>
        <w:fldChar w:fldCharType="end"/>
      </w:r>
    </w:p>
    <w:p w14:paraId="4D20BB67" w14:textId="15BF8A82" w:rsidR="00454153" w:rsidRDefault="00454153">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209706127 \h </w:instrText>
      </w:r>
      <w:r>
        <w:fldChar w:fldCharType="separate"/>
      </w:r>
      <w:r>
        <w:t>119</w:t>
      </w:r>
      <w:r>
        <w:fldChar w:fldCharType="end"/>
      </w:r>
    </w:p>
    <w:p w14:paraId="7BC246CA" w14:textId="2E007CEE" w:rsidR="00454153" w:rsidRDefault="00454153">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28 \h </w:instrText>
      </w:r>
      <w:r>
        <w:fldChar w:fldCharType="separate"/>
      </w:r>
      <w:r>
        <w:t>119</w:t>
      </w:r>
      <w:r>
        <w:fldChar w:fldCharType="end"/>
      </w:r>
    </w:p>
    <w:p w14:paraId="6722B48F" w14:textId="2BF5FA64" w:rsidR="00454153" w:rsidRDefault="00454153">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29 \h </w:instrText>
      </w:r>
      <w:r>
        <w:fldChar w:fldCharType="separate"/>
      </w:r>
      <w:r>
        <w:t>120</w:t>
      </w:r>
      <w:r>
        <w:fldChar w:fldCharType="end"/>
      </w:r>
    </w:p>
    <w:p w14:paraId="3975B17C" w14:textId="35407DFD" w:rsidR="00454153" w:rsidRDefault="00454153">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30 \h </w:instrText>
      </w:r>
      <w:r>
        <w:fldChar w:fldCharType="separate"/>
      </w:r>
      <w:r>
        <w:t>120</w:t>
      </w:r>
      <w:r>
        <w:fldChar w:fldCharType="end"/>
      </w:r>
    </w:p>
    <w:p w14:paraId="7326AC39" w14:textId="35074CF5" w:rsidR="00454153" w:rsidRDefault="00454153">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1 \h </w:instrText>
      </w:r>
      <w:r>
        <w:fldChar w:fldCharType="separate"/>
      </w:r>
      <w:r>
        <w:t>120</w:t>
      </w:r>
      <w:r>
        <w:fldChar w:fldCharType="end"/>
      </w:r>
    </w:p>
    <w:p w14:paraId="2DAA002B" w14:textId="0F31C57E" w:rsidR="00454153" w:rsidRDefault="00454153">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132 \h </w:instrText>
      </w:r>
      <w:r>
        <w:fldChar w:fldCharType="separate"/>
      </w:r>
      <w:r>
        <w:t>120</w:t>
      </w:r>
      <w:r>
        <w:fldChar w:fldCharType="end"/>
      </w:r>
    </w:p>
    <w:p w14:paraId="6DD53607" w14:textId="4D7733D1" w:rsidR="00454153" w:rsidRDefault="00454153">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3 \h </w:instrText>
      </w:r>
      <w:r>
        <w:fldChar w:fldCharType="separate"/>
      </w:r>
      <w:r>
        <w:t>120</w:t>
      </w:r>
      <w:r>
        <w:fldChar w:fldCharType="end"/>
      </w:r>
    </w:p>
    <w:p w14:paraId="2786A487" w14:textId="6B317FB7" w:rsidR="00454153" w:rsidRDefault="00454153">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4 \h </w:instrText>
      </w:r>
      <w:r>
        <w:fldChar w:fldCharType="separate"/>
      </w:r>
      <w:r>
        <w:t>121</w:t>
      </w:r>
      <w:r>
        <w:fldChar w:fldCharType="end"/>
      </w:r>
    </w:p>
    <w:p w14:paraId="73629DCA" w14:textId="6B36A415" w:rsidR="00454153" w:rsidRDefault="00454153">
      <w:pPr>
        <w:pStyle w:val="TOC4"/>
        <w:rPr>
          <w:rFonts w:asciiTheme="minorHAnsi" w:hAnsiTheme="minorHAnsi" w:cstheme="minorBidi"/>
          <w:kern w:val="2"/>
          <w:sz w:val="24"/>
          <w:szCs w:val="24"/>
          <w14:ligatures w14:val="standardContextual"/>
        </w:rPr>
      </w:pPr>
      <w:r w:rsidRPr="00BF385E">
        <w:t>8.9.3.3</w:t>
      </w:r>
      <w:r>
        <w:rPr>
          <w:rFonts w:asciiTheme="minorHAnsi" w:hAnsiTheme="minorHAnsi" w:cstheme="minorBidi"/>
          <w:kern w:val="2"/>
          <w:sz w:val="24"/>
          <w:szCs w:val="24"/>
          <w14:ligatures w14:val="standardContextual"/>
        </w:rPr>
        <w:tab/>
      </w:r>
      <w:r w:rsidRPr="00BF385E">
        <w:t>Abnormal Conditions</w:t>
      </w:r>
      <w:r>
        <w:tab/>
      </w:r>
      <w:r>
        <w:fldChar w:fldCharType="begin" w:fldLock="1"/>
      </w:r>
      <w:r>
        <w:instrText xml:space="preserve"> PAGEREF _Toc209706135 \h </w:instrText>
      </w:r>
      <w:r>
        <w:fldChar w:fldCharType="separate"/>
      </w:r>
      <w:r>
        <w:t>121</w:t>
      </w:r>
      <w:r>
        <w:fldChar w:fldCharType="end"/>
      </w:r>
    </w:p>
    <w:p w14:paraId="294C4AEA" w14:textId="33D9B0DA" w:rsidR="00454153" w:rsidRDefault="00454153">
      <w:pPr>
        <w:pStyle w:val="TOC3"/>
        <w:rPr>
          <w:rFonts w:asciiTheme="minorHAnsi" w:hAnsiTheme="minorHAnsi" w:cstheme="minorBidi"/>
          <w:kern w:val="2"/>
          <w:sz w:val="24"/>
          <w:szCs w:val="24"/>
          <w14:ligatures w14:val="standardContextual"/>
        </w:rPr>
      </w:pPr>
      <w:r w:rsidRPr="00BF385E">
        <w:t>8.9.4</w:t>
      </w:r>
      <w:r>
        <w:rPr>
          <w:rFonts w:asciiTheme="minorHAnsi" w:hAnsiTheme="minorHAnsi" w:cstheme="minorBidi"/>
          <w:kern w:val="2"/>
          <w:sz w:val="24"/>
          <w:szCs w:val="24"/>
          <w14:ligatures w14:val="standardContextual"/>
        </w:rPr>
        <w:tab/>
      </w:r>
      <w:r w:rsidRPr="00BF385E">
        <w:t>PWS Failure Indication</w:t>
      </w:r>
      <w:r>
        <w:tab/>
      </w:r>
      <w:r>
        <w:fldChar w:fldCharType="begin" w:fldLock="1"/>
      </w:r>
      <w:r>
        <w:instrText xml:space="preserve"> PAGEREF _Toc209706136 \h </w:instrText>
      </w:r>
      <w:r>
        <w:fldChar w:fldCharType="separate"/>
      </w:r>
      <w:r>
        <w:t>121</w:t>
      </w:r>
      <w:r>
        <w:fldChar w:fldCharType="end"/>
      </w:r>
    </w:p>
    <w:p w14:paraId="6EE2C8A6" w14:textId="7819D87C" w:rsidR="00454153" w:rsidRDefault="00454153">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37 \h </w:instrText>
      </w:r>
      <w:r>
        <w:fldChar w:fldCharType="separate"/>
      </w:r>
      <w:r>
        <w:t>121</w:t>
      </w:r>
      <w:r>
        <w:fldChar w:fldCharType="end"/>
      </w:r>
    </w:p>
    <w:p w14:paraId="0D3879C0" w14:textId="2B09291C" w:rsidR="00454153" w:rsidRDefault="00454153">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38 \h </w:instrText>
      </w:r>
      <w:r>
        <w:fldChar w:fldCharType="separate"/>
      </w:r>
      <w:r>
        <w:t>121</w:t>
      </w:r>
      <w:r>
        <w:fldChar w:fldCharType="end"/>
      </w:r>
    </w:p>
    <w:p w14:paraId="4AA36E86" w14:textId="19D3906A" w:rsidR="00454153" w:rsidRDefault="00454153">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39 \h </w:instrText>
      </w:r>
      <w:r>
        <w:fldChar w:fldCharType="separate"/>
      </w:r>
      <w:r>
        <w:t>121</w:t>
      </w:r>
      <w:r>
        <w:fldChar w:fldCharType="end"/>
      </w:r>
    </w:p>
    <w:p w14:paraId="7AD3F839" w14:textId="1DB1089B" w:rsidR="00454153" w:rsidRDefault="00454153">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209706140 \h </w:instrText>
      </w:r>
      <w:r>
        <w:fldChar w:fldCharType="separate"/>
      </w:r>
      <w:r>
        <w:t>122</w:t>
      </w:r>
      <w:r>
        <w:fldChar w:fldCharType="end"/>
      </w:r>
    </w:p>
    <w:p w14:paraId="30E691FA" w14:textId="498957F5" w:rsidR="00454153" w:rsidRDefault="00454153">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41 \h </w:instrText>
      </w:r>
      <w:r>
        <w:fldChar w:fldCharType="separate"/>
      </w:r>
      <w:r>
        <w:t>122</w:t>
      </w:r>
      <w:r>
        <w:fldChar w:fldCharType="end"/>
      </w:r>
    </w:p>
    <w:p w14:paraId="187AF39F" w14:textId="6062C8E0" w:rsidR="00454153" w:rsidRDefault="00454153">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209706142 \h </w:instrText>
      </w:r>
      <w:r>
        <w:fldChar w:fldCharType="separate"/>
      </w:r>
      <w:r>
        <w:t>122</w:t>
      </w:r>
      <w:r>
        <w:fldChar w:fldCharType="end"/>
      </w:r>
    </w:p>
    <w:p w14:paraId="3FE0DF65" w14:textId="34247E78" w:rsidR="00454153" w:rsidRDefault="00454153">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209706143 \h </w:instrText>
      </w:r>
      <w:r>
        <w:fldChar w:fldCharType="separate"/>
      </w:r>
      <w:r>
        <w:t>122</w:t>
      </w:r>
      <w:r>
        <w:fldChar w:fldCharType="end"/>
      </w:r>
    </w:p>
    <w:p w14:paraId="30E70E38" w14:textId="6C092997" w:rsidR="00454153" w:rsidRDefault="00454153">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209706144 \h </w:instrText>
      </w:r>
      <w:r>
        <w:fldChar w:fldCharType="separate"/>
      </w:r>
      <w:r>
        <w:t>122</w:t>
      </w:r>
      <w:r>
        <w:fldChar w:fldCharType="end"/>
      </w:r>
    </w:p>
    <w:p w14:paraId="2B193CBB" w14:textId="6B4EE25F" w:rsidR="00454153" w:rsidRDefault="00454153">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209706145 \h </w:instrText>
      </w:r>
      <w:r>
        <w:fldChar w:fldCharType="separate"/>
      </w:r>
      <w:r>
        <w:t>123</w:t>
      </w:r>
      <w:r>
        <w:fldChar w:fldCharType="end"/>
      </w:r>
    </w:p>
    <w:p w14:paraId="023BA93B" w14:textId="173AC4C9" w:rsidR="00454153" w:rsidRDefault="00454153">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209706146 \h </w:instrText>
      </w:r>
      <w:r>
        <w:fldChar w:fldCharType="separate"/>
      </w:r>
      <w:r>
        <w:t>123</w:t>
      </w:r>
      <w:r>
        <w:fldChar w:fldCharType="end"/>
      </w:r>
    </w:p>
    <w:p w14:paraId="45D7E100" w14:textId="308CA97E" w:rsidR="00454153" w:rsidRDefault="00454153">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209706147 \h </w:instrText>
      </w:r>
      <w:r>
        <w:fldChar w:fldCharType="separate"/>
      </w:r>
      <w:r>
        <w:t>123</w:t>
      </w:r>
      <w:r>
        <w:fldChar w:fldCharType="end"/>
      </w:r>
    </w:p>
    <w:p w14:paraId="05DF890F" w14:textId="36198172" w:rsidR="00454153" w:rsidRDefault="00454153">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48 \h </w:instrText>
      </w:r>
      <w:r>
        <w:fldChar w:fldCharType="separate"/>
      </w:r>
      <w:r>
        <w:t>123</w:t>
      </w:r>
      <w:r>
        <w:fldChar w:fldCharType="end"/>
      </w:r>
    </w:p>
    <w:p w14:paraId="6B99B693" w14:textId="72B3D6CB" w:rsidR="00454153" w:rsidRDefault="00454153">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209706149 \h </w:instrText>
      </w:r>
      <w:r>
        <w:fldChar w:fldCharType="separate"/>
      </w:r>
      <w:r>
        <w:t>123</w:t>
      </w:r>
      <w:r>
        <w:fldChar w:fldCharType="end"/>
      </w:r>
    </w:p>
    <w:p w14:paraId="02FE131A" w14:textId="67721ED2" w:rsidR="00454153" w:rsidRDefault="00454153">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150 \h </w:instrText>
      </w:r>
      <w:r>
        <w:fldChar w:fldCharType="separate"/>
      </w:r>
      <w:r>
        <w:t>123</w:t>
      </w:r>
      <w:r>
        <w:fldChar w:fldCharType="end"/>
      </w:r>
    </w:p>
    <w:p w14:paraId="682F7CEC" w14:textId="6DB76660" w:rsidR="00454153" w:rsidRDefault="00454153">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1 \h </w:instrText>
      </w:r>
      <w:r>
        <w:fldChar w:fldCharType="separate"/>
      </w:r>
      <w:r>
        <w:t>123</w:t>
      </w:r>
      <w:r>
        <w:fldChar w:fldCharType="end"/>
      </w:r>
    </w:p>
    <w:p w14:paraId="00D85796" w14:textId="28752FDC" w:rsidR="00454153" w:rsidRDefault="00454153">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2 \h </w:instrText>
      </w:r>
      <w:r>
        <w:fldChar w:fldCharType="separate"/>
      </w:r>
      <w:r>
        <w:t>124</w:t>
      </w:r>
      <w:r>
        <w:fldChar w:fldCharType="end"/>
      </w:r>
    </w:p>
    <w:p w14:paraId="06A4C48D" w14:textId="20813EE7" w:rsidR="00454153" w:rsidRDefault="00454153">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3 \h </w:instrText>
      </w:r>
      <w:r>
        <w:fldChar w:fldCharType="separate"/>
      </w:r>
      <w:r>
        <w:t>125</w:t>
      </w:r>
      <w:r>
        <w:fldChar w:fldCharType="end"/>
      </w:r>
    </w:p>
    <w:p w14:paraId="7A150B65" w14:textId="355B1ACD" w:rsidR="00454153" w:rsidRDefault="00454153">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154 \h </w:instrText>
      </w:r>
      <w:r>
        <w:fldChar w:fldCharType="separate"/>
      </w:r>
      <w:r>
        <w:t>125</w:t>
      </w:r>
      <w:r>
        <w:fldChar w:fldCharType="end"/>
      </w:r>
    </w:p>
    <w:p w14:paraId="1463138B" w14:textId="7DCB28CF" w:rsidR="00454153" w:rsidRDefault="00454153">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5 \h </w:instrText>
      </w:r>
      <w:r>
        <w:fldChar w:fldCharType="separate"/>
      </w:r>
      <w:r>
        <w:t>125</w:t>
      </w:r>
      <w:r>
        <w:fldChar w:fldCharType="end"/>
      </w:r>
    </w:p>
    <w:p w14:paraId="37F17AA9" w14:textId="1C192EB7" w:rsidR="00454153" w:rsidRDefault="00454153">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56 \h </w:instrText>
      </w:r>
      <w:r>
        <w:fldChar w:fldCharType="separate"/>
      </w:r>
      <w:r>
        <w:t>125</w:t>
      </w:r>
      <w:r>
        <w:fldChar w:fldCharType="end"/>
      </w:r>
    </w:p>
    <w:p w14:paraId="45FB83F4" w14:textId="657EB0A8" w:rsidR="00454153" w:rsidRDefault="00454153">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57 \h </w:instrText>
      </w:r>
      <w:r>
        <w:fldChar w:fldCharType="separate"/>
      </w:r>
      <w:r>
        <w:t>125</w:t>
      </w:r>
      <w:r>
        <w:fldChar w:fldCharType="end"/>
      </w:r>
    </w:p>
    <w:p w14:paraId="5D020A52" w14:textId="29D3E670" w:rsidR="00454153" w:rsidRDefault="00454153">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158 \h </w:instrText>
      </w:r>
      <w:r>
        <w:fldChar w:fldCharType="separate"/>
      </w:r>
      <w:r>
        <w:t>125</w:t>
      </w:r>
      <w:r>
        <w:fldChar w:fldCharType="end"/>
      </w:r>
    </w:p>
    <w:p w14:paraId="3252CE19" w14:textId="3AC2D7E0" w:rsidR="00454153" w:rsidRDefault="00454153">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59 \h </w:instrText>
      </w:r>
      <w:r>
        <w:fldChar w:fldCharType="separate"/>
      </w:r>
      <w:r>
        <w:t>125</w:t>
      </w:r>
      <w:r>
        <w:fldChar w:fldCharType="end"/>
      </w:r>
    </w:p>
    <w:p w14:paraId="2DB9548C" w14:textId="40EEDBA8" w:rsidR="00454153" w:rsidRDefault="00454153">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0 \h </w:instrText>
      </w:r>
      <w:r>
        <w:fldChar w:fldCharType="separate"/>
      </w:r>
      <w:r>
        <w:t>126</w:t>
      </w:r>
      <w:r>
        <w:fldChar w:fldCharType="end"/>
      </w:r>
    </w:p>
    <w:p w14:paraId="39ED52EE" w14:textId="549723A2" w:rsidR="00454153" w:rsidRDefault="00454153">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1 \h </w:instrText>
      </w:r>
      <w:r>
        <w:fldChar w:fldCharType="separate"/>
      </w:r>
      <w:r>
        <w:t>126</w:t>
      </w:r>
      <w:r>
        <w:fldChar w:fldCharType="end"/>
      </w:r>
    </w:p>
    <w:p w14:paraId="609346A8" w14:textId="167DF7A2" w:rsidR="00454153" w:rsidRDefault="00454153">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706162 \h </w:instrText>
      </w:r>
      <w:r>
        <w:fldChar w:fldCharType="separate"/>
      </w:r>
      <w:r>
        <w:t>126</w:t>
      </w:r>
      <w:r>
        <w:fldChar w:fldCharType="end"/>
      </w:r>
    </w:p>
    <w:p w14:paraId="0D0A7ED7" w14:textId="651172C1" w:rsidR="00454153" w:rsidRDefault="00454153">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163 \h </w:instrText>
      </w:r>
      <w:r>
        <w:fldChar w:fldCharType="separate"/>
      </w:r>
      <w:r>
        <w:t>126</w:t>
      </w:r>
      <w:r>
        <w:fldChar w:fldCharType="end"/>
      </w:r>
    </w:p>
    <w:p w14:paraId="66B0AF7B" w14:textId="7BDC373C" w:rsidR="00454153" w:rsidRDefault="00454153">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4 \h </w:instrText>
      </w:r>
      <w:r>
        <w:fldChar w:fldCharType="separate"/>
      </w:r>
      <w:r>
        <w:t>126</w:t>
      </w:r>
      <w:r>
        <w:fldChar w:fldCharType="end"/>
      </w:r>
    </w:p>
    <w:p w14:paraId="2348F66D" w14:textId="0FF32CC6" w:rsidR="00454153" w:rsidRDefault="00454153">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65 \h </w:instrText>
      </w:r>
      <w:r>
        <w:fldChar w:fldCharType="separate"/>
      </w:r>
      <w:r>
        <w:t>126</w:t>
      </w:r>
      <w:r>
        <w:fldChar w:fldCharType="end"/>
      </w:r>
    </w:p>
    <w:p w14:paraId="412266EC" w14:textId="239766E1" w:rsidR="00454153" w:rsidRDefault="00454153">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209706166 \h </w:instrText>
      </w:r>
      <w:r>
        <w:fldChar w:fldCharType="separate"/>
      </w:r>
      <w:r>
        <w:t>127</w:t>
      </w:r>
      <w:r>
        <w:fldChar w:fldCharType="end"/>
      </w:r>
    </w:p>
    <w:p w14:paraId="5FD355D5" w14:textId="34A45AC0" w:rsidR="00454153" w:rsidRDefault="00454153">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787EA5">
        <w:rPr>
          <w:bCs/>
          <w:lang w:eastAsia="zh-CN"/>
        </w:rPr>
        <w:t>Location</w:t>
      </w:r>
      <w:r w:rsidRPr="00787EA5">
        <w:rPr>
          <w:bCs/>
        </w:rPr>
        <w:t xml:space="preserve"> </w:t>
      </w:r>
      <w:r w:rsidRPr="00787EA5">
        <w:rPr>
          <w:bCs/>
          <w:lang w:eastAsia="zh-CN"/>
        </w:rPr>
        <w:t>Reporting Control</w:t>
      </w:r>
      <w:r>
        <w:tab/>
      </w:r>
      <w:r>
        <w:fldChar w:fldCharType="begin" w:fldLock="1"/>
      </w:r>
      <w:r>
        <w:instrText xml:space="preserve"> PAGEREF _Toc209706167 \h </w:instrText>
      </w:r>
      <w:r>
        <w:fldChar w:fldCharType="separate"/>
      </w:r>
      <w:r>
        <w:t>127</w:t>
      </w:r>
      <w:r>
        <w:fldChar w:fldCharType="end"/>
      </w:r>
    </w:p>
    <w:p w14:paraId="4990AE03" w14:textId="79672A5F" w:rsidR="00454153" w:rsidRDefault="00454153">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68 \h </w:instrText>
      </w:r>
      <w:r>
        <w:fldChar w:fldCharType="separate"/>
      </w:r>
      <w:r>
        <w:t>127</w:t>
      </w:r>
      <w:r>
        <w:fldChar w:fldCharType="end"/>
      </w:r>
    </w:p>
    <w:p w14:paraId="4E707691" w14:textId="4EFA3B31" w:rsidR="00454153" w:rsidRDefault="00454153">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69 \h </w:instrText>
      </w:r>
      <w:r>
        <w:fldChar w:fldCharType="separate"/>
      </w:r>
      <w:r>
        <w:t>127</w:t>
      </w:r>
      <w:r>
        <w:fldChar w:fldCharType="end"/>
      </w:r>
    </w:p>
    <w:p w14:paraId="4B816B79" w14:textId="37E20D11" w:rsidR="00454153" w:rsidRDefault="00454153">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0 \h </w:instrText>
      </w:r>
      <w:r>
        <w:fldChar w:fldCharType="separate"/>
      </w:r>
      <w:r>
        <w:t>128</w:t>
      </w:r>
      <w:r>
        <w:fldChar w:fldCharType="end"/>
      </w:r>
    </w:p>
    <w:p w14:paraId="3F04CFC8" w14:textId="2F4EF498" w:rsidR="00454153" w:rsidRDefault="00454153">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171 \h </w:instrText>
      </w:r>
      <w:r>
        <w:fldChar w:fldCharType="separate"/>
      </w:r>
      <w:r>
        <w:t>128</w:t>
      </w:r>
      <w:r>
        <w:fldChar w:fldCharType="end"/>
      </w:r>
    </w:p>
    <w:p w14:paraId="36A408CB" w14:textId="38594C8A" w:rsidR="00454153" w:rsidRDefault="00454153">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2 \h </w:instrText>
      </w:r>
      <w:r>
        <w:fldChar w:fldCharType="separate"/>
      </w:r>
      <w:r>
        <w:t>128</w:t>
      </w:r>
      <w:r>
        <w:fldChar w:fldCharType="end"/>
      </w:r>
    </w:p>
    <w:p w14:paraId="4DF2251E" w14:textId="50EAA163" w:rsidR="00454153" w:rsidRDefault="00454153">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3 \h </w:instrText>
      </w:r>
      <w:r>
        <w:fldChar w:fldCharType="separate"/>
      </w:r>
      <w:r>
        <w:t>128</w:t>
      </w:r>
      <w:r>
        <w:fldChar w:fldCharType="end"/>
      </w:r>
    </w:p>
    <w:p w14:paraId="5D86D3C7" w14:textId="73322B02" w:rsidR="00454153" w:rsidRDefault="00454153">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4 \h </w:instrText>
      </w:r>
      <w:r>
        <w:fldChar w:fldCharType="separate"/>
      </w:r>
      <w:r>
        <w:t>129</w:t>
      </w:r>
      <w:r>
        <w:fldChar w:fldCharType="end"/>
      </w:r>
    </w:p>
    <w:p w14:paraId="18775801" w14:textId="7A643023" w:rsidR="00454153" w:rsidRDefault="00454153">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175 \h </w:instrText>
      </w:r>
      <w:r>
        <w:fldChar w:fldCharType="separate"/>
      </w:r>
      <w:r>
        <w:t>129</w:t>
      </w:r>
      <w:r>
        <w:fldChar w:fldCharType="end"/>
      </w:r>
    </w:p>
    <w:p w14:paraId="3577E89E" w14:textId="054C68A3" w:rsidR="00454153" w:rsidRDefault="00454153">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76 \h </w:instrText>
      </w:r>
      <w:r>
        <w:fldChar w:fldCharType="separate"/>
      </w:r>
      <w:r>
        <w:t>129</w:t>
      </w:r>
      <w:r>
        <w:fldChar w:fldCharType="end"/>
      </w:r>
    </w:p>
    <w:p w14:paraId="5423CF76" w14:textId="2549130B" w:rsidR="00454153" w:rsidRDefault="00454153">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77 \h </w:instrText>
      </w:r>
      <w:r>
        <w:fldChar w:fldCharType="separate"/>
      </w:r>
      <w:r>
        <w:t>129</w:t>
      </w:r>
      <w:r>
        <w:fldChar w:fldCharType="end"/>
      </w:r>
    </w:p>
    <w:p w14:paraId="7CDAC871" w14:textId="785C6355" w:rsidR="00454153" w:rsidRDefault="00454153">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78 \h </w:instrText>
      </w:r>
      <w:r>
        <w:fldChar w:fldCharType="separate"/>
      </w:r>
      <w:r>
        <w:t>129</w:t>
      </w:r>
      <w:r>
        <w:fldChar w:fldCharType="end"/>
      </w:r>
    </w:p>
    <w:p w14:paraId="70488A70" w14:textId="54F37F96" w:rsidR="00454153" w:rsidRDefault="00454153">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209706179 \h </w:instrText>
      </w:r>
      <w:r>
        <w:fldChar w:fldCharType="separate"/>
      </w:r>
      <w:r>
        <w:t>129</w:t>
      </w:r>
      <w:r>
        <w:fldChar w:fldCharType="end"/>
      </w:r>
    </w:p>
    <w:p w14:paraId="29F3E067" w14:textId="6FC5D920" w:rsidR="00454153" w:rsidRDefault="00454153">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209706180 \h </w:instrText>
      </w:r>
      <w:r>
        <w:fldChar w:fldCharType="separate"/>
      </w:r>
      <w:r>
        <w:t>129</w:t>
      </w:r>
      <w:r>
        <w:fldChar w:fldCharType="end"/>
      </w:r>
    </w:p>
    <w:p w14:paraId="0BF490AF" w14:textId="4B8EC203" w:rsidR="00454153" w:rsidRDefault="00454153">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1 \h </w:instrText>
      </w:r>
      <w:r>
        <w:fldChar w:fldCharType="separate"/>
      </w:r>
      <w:r>
        <w:t>129</w:t>
      </w:r>
      <w:r>
        <w:fldChar w:fldCharType="end"/>
      </w:r>
    </w:p>
    <w:p w14:paraId="405F4511" w14:textId="5E780BD0" w:rsidR="00454153" w:rsidRDefault="00454153">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2 \h </w:instrText>
      </w:r>
      <w:r>
        <w:fldChar w:fldCharType="separate"/>
      </w:r>
      <w:r>
        <w:t>130</w:t>
      </w:r>
      <w:r>
        <w:fldChar w:fldCharType="end"/>
      </w:r>
    </w:p>
    <w:p w14:paraId="21E97F8F" w14:textId="066DFB9E" w:rsidR="00454153" w:rsidRDefault="00454153">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3 \h </w:instrText>
      </w:r>
      <w:r>
        <w:fldChar w:fldCharType="separate"/>
      </w:r>
      <w:r>
        <w:t>130</w:t>
      </w:r>
      <w:r>
        <w:fldChar w:fldCharType="end"/>
      </w:r>
    </w:p>
    <w:p w14:paraId="15CF5762" w14:textId="604E818E" w:rsidR="00454153" w:rsidRDefault="00454153">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209706184 \h </w:instrText>
      </w:r>
      <w:r>
        <w:fldChar w:fldCharType="separate"/>
      </w:r>
      <w:r>
        <w:t>130</w:t>
      </w:r>
      <w:r>
        <w:fldChar w:fldCharType="end"/>
      </w:r>
    </w:p>
    <w:p w14:paraId="4E581A8D" w14:textId="5C7128ED" w:rsidR="00454153" w:rsidRDefault="00454153">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185 \h </w:instrText>
      </w:r>
      <w:r>
        <w:fldChar w:fldCharType="separate"/>
      </w:r>
      <w:r>
        <w:t>130</w:t>
      </w:r>
      <w:r>
        <w:fldChar w:fldCharType="end"/>
      </w:r>
    </w:p>
    <w:p w14:paraId="24FF65CC" w14:textId="258E64B5" w:rsidR="00454153" w:rsidRDefault="00454153">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86 \h </w:instrText>
      </w:r>
      <w:r>
        <w:fldChar w:fldCharType="separate"/>
      </w:r>
      <w:r>
        <w:t>130</w:t>
      </w:r>
      <w:r>
        <w:fldChar w:fldCharType="end"/>
      </w:r>
    </w:p>
    <w:p w14:paraId="74F0FD07" w14:textId="1F53DC7F" w:rsidR="00454153" w:rsidRDefault="00454153">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87 \h </w:instrText>
      </w:r>
      <w:r>
        <w:fldChar w:fldCharType="separate"/>
      </w:r>
      <w:r>
        <w:t>130</w:t>
      </w:r>
      <w:r>
        <w:fldChar w:fldCharType="end"/>
      </w:r>
    </w:p>
    <w:p w14:paraId="5C27DF0A" w14:textId="5645CEF1" w:rsidR="00454153" w:rsidRDefault="00454153">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88 \h </w:instrText>
      </w:r>
      <w:r>
        <w:fldChar w:fldCharType="separate"/>
      </w:r>
      <w:r>
        <w:t>131</w:t>
      </w:r>
      <w:r>
        <w:fldChar w:fldCharType="end"/>
      </w:r>
    </w:p>
    <w:p w14:paraId="00A47940" w14:textId="3965BC23" w:rsidR="00454153" w:rsidRDefault="00454153">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209706189 \h </w:instrText>
      </w:r>
      <w:r>
        <w:fldChar w:fldCharType="separate"/>
      </w:r>
      <w:r>
        <w:t>131</w:t>
      </w:r>
      <w:r>
        <w:fldChar w:fldCharType="end"/>
      </w:r>
    </w:p>
    <w:p w14:paraId="40CC2DF8" w14:textId="10BDAF97" w:rsidR="00454153" w:rsidRDefault="00454153">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0 \h </w:instrText>
      </w:r>
      <w:r>
        <w:fldChar w:fldCharType="separate"/>
      </w:r>
      <w:r>
        <w:t>131</w:t>
      </w:r>
      <w:r>
        <w:fldChar w:fldCharType="end"/>
      </w:r>
    </w:p>
    <w:p w14:paraId="740C52E4" w14:textId="75157EB9" w:rsidR="00454153" w:rsidRDefault="00454153">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1 \h </w:instrText>
      </w:r>
      <w:r>
        <w:fldChar w:fldCharType="separate"/>
      </w:r>
      <w:r>
        <w:t>131</w:t>
      </w:r>
      <w:r>
        <w:fldChar w:fldCharType="end"/>
      </w:r>
    </w:p>
    <w:p w14:paraId="17D4EB4B" w14:textId="4E27A039" w:rsidR="00454153" w:rsidRDefault="00454153">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2 \h </w:instrText>
      </w:r>
      <w:r>
        <w:fldChar w:fldCharType="separate"/>
      </w:r>
      <w:r>
        <w:t>131</w:t>
      </w:r>
      <w:r>
        <w:fldChar w:fldCharType="end"/>
      </w:r>
    </w:p>
    <w:p w14:paraId="5E535677" w14:textId="1FC78055" w:rsidR="00454153" w:rsidRDefault="00454153">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3 \h </w:instrText>
      </w:r>
      <w:r>
        <w:fldChar w:fldCharType="separate"/>
      </w:r>
      <w:r>
        <w:t>132</w:t>
      </w:r>
      <w:r>
        <w:fldChar w:fldCharType="end"/>
      </w:r>
    </w:p>
    <w:p w14:paraId="3E28F23D" w14:textId="787D34D2" w:rsidR="00454153" w:rsidRDefault="00454153">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209706194 \h </w:instrText>
      </w:r>
      <w:r>
        <w:fldChar w:fldCharType="separate"/>
      </w:r>
      <w:r>
        <w:t>132</w:t>
      </w:r>
      <w:r>
        <w:fldChar w:fldCharType="end"/>
      </w:r>
    </w:p>
    <w:p w14:paraId="43E1F44A" w14:textId="687E8E51" w:rsidR="00454153" w:rsidRDefault="00454153">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195 \h </w:instrText>
      </w:r>
      <w:r>
        <w:fldChar w:fldCharType="separate"/>
      </w:r>
      <w:r>
        <w:t>132</w:t>
      </w:r>
      <w:r>
        <w:fldChar w:fldCharType="end"/>
      </w:r>
    </w:p>
    <w:p w14:paraId="4E658476" w14:textId="16E6529E" w:rsidR="00454153" w:rsidRDefault="00454153">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196 \h </w:instrText>
      </w:r>
      <w:r>
        <w:fldChar w:fldCharType="separate"/>
      </w:r>
      <w:r>
        <w:t>132</w:t>
      </w:r>
      <w:r>
        <w:fldChar w:fldCharType="end"/>
      </w:r>
    </w:p>
    <w:p w14:paraId="27978AF2" w14:textId="117E5F9E" w:rsidR="00454153" w:rsidRDefault="00454153">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197 \h </w:instrText>
      </w:r>
      <w:r>
        <w:fldChar w:fldCharType="separate"/>
      </w:r>
      <w:r>
        <w:t>132</w:t>
      </w:r>
      <w:r>
        <w:fldChar w:fldCharType="end"/>
      </w:r>
    </w:p>
    <w:p w14:paraId="7BBA24DA" w14:textId="49BE3A7E" w:rsidR="00454153" w:rsidRDefault="00454153">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198 \h </w:instrText>
      </w:r>
      <w:r>
        <w:fldChar w:fldCharType="separate"/>
      </w:r>
      <w:r>
        <w:t>132</w:t>
      </w:r>
      <w:r>
        <w:fldChar w:fldCharType="end"/>
      </w:r>
    </w:p>
    <w:p w14:paraId="2F24AF37" w14:textId="47532073" w:rsidR="00454153" w:rsidRDefault="00454153">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787EA5">
        <w:rPr>
          <w:rFonts w:eastAsia="MS Mincho"/>
          <w:lang w:eastAsia="ja-JP"/>
        </w:rPr>
        <w:t xml:space="preserve">Data Usage </w:t>
      </w:r>
      <w:r>
        <w:t>Reporting Procedures</w:t>
      </w:r>
      <w:r>
        <w:tab/>
      </w:r>
      <w:r>
        <w:fldChar w:fldCharType="begin" w:fldLock="1"/>
      </w:r>
      <w:r>
        <w:instrText xml:space="preserve"> PAGEREF _Toc209706199 \h </w:instrText>
      </w:r>
      <w:r>
        <w:fldChar w:fldCharType="separate"/>
      </w:r>
      <w:r>
        <w:t>132</w:t>
      </w:r>
      <w:r>
        <w:fldChar w:fldCharType="end"/>
      </w:r>
    </w:p>
    <w:p w14:paraId="2D6299BD" w14:textId="2C6D308D" w:rsidR="00454153" w:rsidRDefault="00454153">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209706200 \h </w:instrText>
      </w:r>
      <w:r>
        <w:fldChar w:fldCharType="separate"/>
      </w:r>
      <w:r>
        <w:t>132</w:t>
      </w:r>
      <w:r>
        <w:fldChar w:fldCharType="end"/>
      </w:r>
    </w:p>
    <w:p w14:paraId="3AB0A973" w14:textId="5063D004" w:rsidR="00454153" w:rsidRDefault="00454153">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01 \h </w:instrText>
      </w:r>
      <w:r>
        <w:fldChar w:fldCharType="separate"/>
      </w:r>
      <w:r>
        <w:t>132</w:t>
      </w:r>
      <w:r>
        <w:fldChar w:fldCharType="end"/>
      </w:r>
    </w:p>
    <w:p w14:paraId="266166B0" w14:textId="70877D0C" w:rsidR="00454153" w:rsidRDefault="00454153">
      <w:pPr>
        <w:pStyle w:val="TOC4"/>
        <w:rPr>
          <w:rFonts w:asciiTheme="minorHAnsi" w:hAnsiTheme="minorHAnsi" w:cstheme="minorBidi"/>
          <w:kern w:val="2"/>
          <w:sz w:val="24"/>
          <w:szCs w:val="24"/>
          <w14:ligatures w14:val="standardContextual"/>
        </w:rPr>
      </w:pPr>
      <w:r>
        <w:t>8.15.1.</w:t>
      </w:r>
      <w:r w:rsidRPr="00787EA5">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02 \h </w:instrText>
      </w:r>
      <w:r>
        <w:fldChar w:fldCharType="separate"/>
      </w:r>
      <w:r>
        <w:t>133</w:t>
      </w:r>
      <w:r>
        <w:fldChar w:fldCharType="end"/>
      </w:r>
    </w:p>
    <w:p w14:paraId="01AD337A" w14:textId="46B3E437" w:rsidR="00454153" w:rsidRDefault="00454153">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03 \h </w:instrText>
      </w:r>
      <w:r>
        <w:fldChar w:fldCharType="separate"/>
      </w:r>
      <w:r>
        <w:t>133</w:t>
      </w:r>
      <w:r>
        <w:fldChar w:fldCharType="end"/>
      </w:r>
    </w:p>
    <w:p w14:paraId="6C9C7202" w14:textId="00B515C5" w:rsidR="00454153" w:rsidRDefault="00454153">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209706204 \h </w:instrText>
      </w:r>
      <w:r>
        <w:fldChar w:fldCharType="separate"/>
      </w:r>
      <w:r>
        <w:t>133</w:t>
      </w:r>
      <w:r>
        <w:fldChar w:fldCharType="end"/>
      </w:r>
    </w:p>
    <w:p w14:paraId="48CEBAC1" w14:textId="2561C280" w:rsidR="00454153" w:rsidRDefault="00454153">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209706205 \h </w:instrText>
      </w:r>
      <w:r>
        <w:fldChar w:fldCharType="separate"/>
      </w:r>
      <w:r>
        <w:t>133</w:t>
      </w:r>
      <w:r>
        <w:fldChar w:fldCharType="end"/>
      </w:r>
    </w:p>
    <w:p w14:paraId="3DDF4A9E" w14:textId="7A66BB18" w:rsidR="00454153" w:rsidRDefault="00454153">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06 \h </w:instrText>
      </w:r>
      <w:r>
        <w:fldChar w:fldCharType="separate"/>
      </w:r>
      <w:r>
        <w:t>133</w:t>
      </w:r>
      <w:r>
        <w:fldChar w:fldCharType="end"/>
      </w:r>
    </w:p>
    <w:p w14:paraId="3A3E5455" w14:textId="5D79A62C" w:rsidR="00454153" w:rsidRDefault="00454153">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07 \h </w:instrText>
      </w:r>
      <w:r>
        <w:fldChar w:fldCharType="separate"/>
      </w:r>
      <w:r>
        <w:t>133</w:t>
      </w:r>
      <w:r>
        <w:fldChar w:fldCharType="end"/>
      </w:r>
    </w:p>
    <w:p w14:paraId="04361EEB" w14:textId="6677C0C1" w:rsidR="00454153" w:rsidRDefault="00454153">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08 \h </w:instrText>
      </w:r>
      <w:r>
        <w:fldChar w:fldCharType="separate"/>
      </w:r>
      <w:r>
        <w:t>134</w:t>
      </w:r>
      <w:r>
        <w:fldChar w:fldCharType="end"/>
      </w:r>
    </w:p>
    <w:p w14:paraId="2B4CCF46" w14:textId="4F0D5201" w:rsidR="00454153" w:rsidRDefault="00454153">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209 \h </w:instrText>
      </w:r>
      <w:r>
        <w:fldChar w:fldCharType="separate"/>
      </w:r>
      <w:r>
        <w:t>134</w:t>
      </w:r>
      <w:r>
        <w:fldChar w:fldCharType="end"/>
      </w:r>
    </w:p>
    <w:p w14:paraId="3CB88938" w14:textId="704EAFC3" w:rsidR="00454153" w:rsidRDefault="00454153">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209706210 \h </w:instrText>
      </w:r>
      <w:r>
        <w:fldChar w:fldCharType="separate"/>
      </w:r>
      <w:r>
        <w:t>134</w:t>
      </w:r>
      <w:r>
        <w:fldChar w:fldCharType="end"/>
      </w:r>
    </w:p>
    <w:p w14:paraId="0E750C8D" w14:textId="0FAB23A7" w:rsidR="00454153" w:rsidRDefault="00454153">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11 \h </w:instrText>
      </w:r>
      <w:r>
        <w:fldChar w:fldCharType="separate"/>
      </w:r>
      <w:r>
        <w:t>134</w:t>
      </w:r>
      <w:r>
        <w:fldChar w:fldCharType="end"/>
      </w:r>
    </w:p>
    <w:p w14:paraId="3B6F4395" w14:textId="53AF9496" w:rsidR="00454153" w:rsidRDefault="00454153">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706212 \h </w:instrText>
      </w:r>
      <w:r>
        <w:fldChar w:fldCharType="separate"/>
      </w:r>
      <w:r>
        <w:t>134</w:t>
      </w:r>
      <w:r>
        <w:fldChar w:fldCharType="end"/>
      </w:r>
    </w:p>
    <w:p w14:paraId="3680741C" w14:textId="7A7CF8E5" w:rsidR="00454153" w:rsidRDefault="00454153">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209706213 \h </w:instrText>
      </w:r>
      <w:r>
        <w:fldChar w:fldCharType="separate"/>
      </w:r>
      <w:r>
        <w:t>134</w:t>
      </w:r>
      <w:r>
        <w:fldChar w:fldCharType="end"/>
      </w:r>
    </w:p>
    <w:p w14:paraId="78F32CDC" w14:textId="78EDB4FC" w:rsidR="00454153" w:rsidRDefault="00454153">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209706214 \h </w:instrText>
      </w:r>
      <w:r>
        <w:fldChar w:fldCharType="separate"/>
      </w:r>
      <w:r>
        <w:t>134</w:t>
      </w:r>
      <w:r>
        <w:fldChar w:fldCharType="end"/>
      </w:r>
    </w:p>
    <w:p w14:paraId="240CFA32" w14:textId="3FB9FD9A" w:rsidR="00454153" w:rsidRDefault="00454153">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15 \h </w:instrText>
      </w:r>
      <w:r>
        <w:fldChar w:fldCharType="separate"/>
      </w:r>
      <w:r>
        <w:t>134</w:t>
      </w:r>
      <w:r>
        <w:fldChar w:fldCharType="end"/>
      </w:r>
    </w:p>
    <w:p w14:paraId="20E716D3" w14:textId="67145BC0" w:rsidR="00454153" w:rsidRDefault="00454153">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16 \h </w:instrText>
      </w:r>
      <w:r>
        <w:fldChar w:fldCharType="separate"/>
      </w:r>
      <w:r>
        <w:t>135</w:t>
      </w:r>
      <w:r>
        <w:fldChar w:fldCharType="end"/>
      </w:r>
    </w:p>
    <w:p w14:paraId="5C635B24" w14:textId="06D7D10D" w:rsidR="00454153" w:rsidRDefault="00454153">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17 \h </w:instrText>
      </w:r>
      <w:r>
        <w:fldChar w:fldCharType="separate"/>
      </w:r>
      <w:r>
        <w:t>135</w:t>
      </w:r>
      <w:r>
        <w:fldChar w:fldCharType="end"/>
      </w:r>
    </w:p>
    <w:p w14:paraId="6AAC60A6" w14:textId="3F3E0389" w:rsidR="00454153" w:rsidRDefault="00454153">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18 \h </w:instrText>
      </w:r>
      <w:r>
        <w:fldChar w:fldCharType="separate"/>
      </w:r>
      <w:r>
        <w:t>135</w:t>
      </w:r>
      <w:r>
        <w:fldChar w:fldCharType="end"/>
      </w:r>
    </w:p>
    <w:p w14:paraId="7204A1B5" w14:textId="190499AA" w:rsidR="00454153" w:rsidRDefault="00454153">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209706219 \h </w:instrText>
      </w:r>
      <w:r>
        <w:fldChar w:fldCharType="separate"/>
      </w:r>
      <w:r>
        <w:t>136</w:t>
      </w:r>
      <w:r>
        <w:fldChar w:fldCharType="end"/>
      </w:r>
    </w:p>
    <w:p w14:paraId="36BCA20D" w14:textId="53F3E0C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0 \h </w:instrText>
      </w:r>
      <w:r>
        <w:fldChar w:fldCharType="separate"/>
      </w:r>
      <w:r>
        <w:t>136</w:t>
      </w:r>
      <w:r>
        <w:fldChar w:fldCharType="end"/>
      </w:r>
    </w:p>
    <w:p w14:paraId="7DA1ABF4" w14:textId="0CFFE45C" w:rsidR="00454153" w:rsidRDefault="00454153">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1 \h </w:instrText>
      </w:r>
      <w:r>
        <w:fldChar w:fldCharType="separate"/>
      </w:r>
      <w:r>
        <w:t>136</w:t>
      </w:r>
      <w:r>
        <w:fldChar w:fldCharType="end"/>
      </w:r>
    </w:p>
    <w:p w14:paraId="3E4EAAAC" w14:textId="213A5949" w:rsidR="00454153" w:rsidRDefault="00454153">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2 \h </w:instrText>
      </w:r>
      <w:r>
        <w:fldChar w:fldCharType="separate"/>
      </w:r>
      <w:r>
        <w:t>136</w:t>
      </w:r>
      <w:r>
        <w:fldChar w:fldCharType="end"/>
      </w:r>
    </w:p>
    <w:p w14:paraId="6AF66C36" w14:textId="091DE22E" w:rsidR="00454153" w:rsidRDefault="00454153">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3 \h </w:instrText>
      </w:r>
      <w:r>
        <w:fldChar w:fldCharType="separate"/>
      </w:r>
      <w:r>
        <w:t>137</w:t>
      </w:r>
      <w:r>
        <w:fldChar w:fldCharType="end"/>
      </w:r>
    </w:p>
    <w:p w14:paraId="0AA24AC2" w14:textId="2FD64FD4" w:rsidR="00454153" w:rsidRDefault="00454153">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t>Broadcast Session Release</w:t>
      </w:r>
      <w:r>
        <w:tab/>
      </w:r>
      <w:r>
        <w:fldChar w:fldCharType="begin" w:fldLock="1"/>
      </w:r>
      <w:r>
        <w:instrText xml:space="preserve"> PAGEREF _Toc209706224 \h </w:instrText>
      </w:r>
      <w:r>
        <w:fldChar w:fldCharType="separate"/>
      </w:r>
      <w:r>
        <w:t>137</w:t>
      </w:r>
      <w:r>
        <w:fldChar w:fldCharType="end"/>
      </w:r>
    </w:p>
    <w:p w14:paraId="0F1AA0C3" w14:textId="4E15A247"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25 \h </w:instrText>
      </w:r>
      <w:r>
        <w:fldChar w:fldCharType="separate"/>
      </w:r>
      <w:r>
        <w:t>137</w:t>
      </w:r>
      <w:r>
        <w:fldChar w:fldCharType="end"/>
      </w:r>
    </w:p>
    <w:p w14:paraId="0B9619BB" w14:textId="180AAE69"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26 \h </w:instrText>
      </w:r>
      <w:r>
        <w:fldChar w:fldCharType="separate"/>
      </w:r>
      <w:r>
        <w:t>137</w:t>
      </w:r>
      <w:r>
        <w:fldChar w:fldCharType="end"/>
      </w:r>
    </w:p>
    <w:p w14:paraId="1865D9F3" w14:textId="42B46BF5"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27 \h </w:instrText>
      </w:r>
      <w:r>
        <w:fldChar w:fldCharType="separate"/>
      </w:r>
      <w:r>
        <w:t>137</w:t>
      </w:r>
      <w:r>
        <w:fldChar w:fldCharType="end"/>
      </w:r>
    </w:p>
    <w:p w14:paraId="16670FE7" w14:textId="40DEF000" w:rsidR="00454153" w:rsidRDefault="00454153">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28 \h </w:instrText>
      </w:r>
      <w:r>
        <w:fldChar w:fldCharType="separate"/>
      </w:r>
      <w:r>
        <w:t>137</w:t>
      </w:r>
      <w:r>
        <w:fldChar w:fldCharType="end"/>
      </w:r>
    </w:p>
    <w:p w14:paraId="0AD9D57B" w14:textId="6DCC88D3" w:rsidR="00454153" w:rsidRDefault="00454153">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t>Broadcast Session Release Required</w:t>
      </w:r>
      <w:r>
        <w:tab/>
      </w:r>
      <w:r>
        <w:fldChar w:fldCharType="begin" w:fldLock="1"/>
      </w:r>
      <w:r>
        <w:instrText xml:space="preserve"> PAGEREF _Toc209706229 \h </w:instrText>
      </w:r>
      <w:r>
        <w:fldChar w:fldCharType="separate"/>
      </w:r>
      <w:r>
        <w:t>137</w:t>
      </w:r>
      <w:r>
        <w:fldChar w:fldCharType="end"/>
      </w:r>
    </w:p>
    <w:p w14:paraId="61DF8AE0" w14:textId="481ACE34"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0 \h </w:instrText>
      </w:r>
      <w:r>
        <w:fldChar w:fldCharType="separate"/>
      </w:r>
      <w:r>
        <w:t>137</w:t>
      </w:r>
      <w:r>
        <w:fldChar w:fldCharType="end"/>
      </w:r>
    </w:p>
    <w:p w14:paraId="57DFA03F" w14:textId="18C964A3"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31 \h </w:instrText>
      </w:r>
      <w:r>
        <w:fldChar w:fldCharType="separate"/>
      </w:r>
      <w:r>
        <w:t>138</w:t>
      </w:r>
      <w:r>
        <w:fldChar w:fldCharType="end"/>
      </w:r>
    </w:p>
    <w:p w14:paraId="391367CE" w14:textId="3DDE3EE0" w:rsidR="00454153" w:rsidRDefault="00454153">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2 \h </w:instrText>
      </w:r>
      <w:r>
        <w:fldChar w:fldCharType="separate"/>
      </w:r>
      <w:r>
        <w:t>138</w:t>
      </w:r>
      <w:r>
        <w:fldChar w:fldCharType="end"/>
      </w:r>
    </w:p>
    <w:p w14:paraId="38821849" w14:textId="470D5425" w:rsidR="00454153" w:rsidRDefault="00454153">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209706233 \h </w:instrText>
      </w:r>
      <w:r>
        <w:fldChar w:fldCharType="separate"/>
      </w:r>
      <w:r>
        <w:t>138</w:t>
      </w:r>
      <w:r>
        <w:fldChar w:fldCharType="end"/>
      </w:r>
    </w:p>
    <w:p w14:paraId="71EA892D" w14:textId="76EC1016" w:rsidR="00454153" w:rsidRDefault="00454153">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34 \h </w:instrText>
      </w:r>
      <w:r>
        <w:fldChar w:fldCharType="separate"/>
      </w:r>
      <w:r>
        <w:t>138</w:t>
      </w:r>
      <w:r>
        <w:fldChar w:fldCharType="end"/>
      </w:r>
    </w:p>
    <w:p w14:paraId="4D9D6953" w14:textId="70821227" w:rsidR="00454153" w:rsidRDefault="00454153">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35 \h </w:instrText>
      </w:r>
      <w:r>
        <w:fldChar w:fldCharType="separate"/>
      </w:r>
      <w:r>
        <w:t>138</w:t>
      </w:r>
      <w:r>
        <w:fldChar w:fldCharType="end"/>
      </w:r>
    </w:p>
    <w:p w14:paraId="2ADE773C" w14:textId="06655FBF" w:rsidR="00454153" w:rsidRDefault="00454153">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706236 \h </w:instrText>
      </w:r>
      <w:r>
        <w:fldChar w:fldCharType="separate"/>
      </w:r>
      <w:r>
        <w:t>139</w:t>
      </w:r>
      <w:r>
        <w:fldChar w:fldCharType="end"/>
      </w:r>
    </w:p>
    <w:p w14:paraId="339109B8" w14:textId="57E97E89" w:rsidR="00454153" w:rsidRDefault="00454153">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37 \h </w:instrText>
      </w:r>
      <w:r>
        <w:fldChar w:fldCharType="separate"/>
      </w:r>
      <w:r>
        <w:t>139</w:t>
      </w:r>
      <w:r>
        <w:fldChar w:fldCharType="end"/>
      </w:r>
    </w:p>
    <w:p w14:paraId="5E2EB846" w14:textId="56910B7F" w:rsidR="00454153" w:rsidRDefault="00454153">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209706238 \h </w:instrText>
      </w:r>
      <w:r>
        <w:fldChar w:fldCharType="separate"/>
      </w:r>
      <w:r>
        <w:t>139</w:t>
      </w:r>
      <w:r>
        <w:fldChar w:fldCharType="end"/>
      </w:r>
    </w:p>
    <w:p w14:paraId="41604CDE" w14:textId="741F1DA0" w:rsidR="00454153" w:rsidRDefault="00454153">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209706239 \h </w:instrText>
      </w:r>
      <w:r>
        <w:fldChar w:fldCharType="separate"/>
      </w:r>
      <w:r>
        <w:t>139</w:t>
      </w:r>
      <w:r>
        <w:fldChar w:fldCharType="end"/>
      </w:r>
    </w:p>
    <w:p w14:paraId="2671A8A8" w14:textId="3C474197" w:rsidR="00454153" w:rsidRDefault="00454153">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0 \h </w:instrText>
      </w:r>
      <w:r>
        <w:fldChar w:fldCharType="separate"/>
      </w:r>
      <w:r>
        <w:t>139</w:t>
      </w:r>
      <w:r>
        <w:fldChar w:fldCharType="end"/>
      </w:r>
    </w:p>
    <w:p w14:paraId="715FFDDC" w14:textId="29AE327C" w:rsidR="00454153" w:rsidRDefault="00454153">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1 \h </w:instrText>
      </w:r>
      <w:r>
        <w:fldChar w:fldCharType="separate"/>
      </w:r>
      <w:r>
        <w:t>139</w:t>
      </w:r>
      <w:r>
        <w:fldChar w:fldCharType="end"/>
      </w:r>
    </w:p>
    <w:p w14:paraId="0A9AD00B" w14:textId="3E8F5CD3" w:rsidR="00454153" w:rsidRDefault="00454153">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2 \h </w:instrText>
      </w:r>
      <w:r>
        <w:fldChar w:fldCharType="separate"/>
      </w:r>
      <w:r>
        <w:t>140</w:t>
      </w:r>
      <w:r>
        <w:fldChar w:fldCharType="end"/>
      </w:r>
    </w:p>
    <w:p w14:paraId="702BF7DB" w14:textId="2C3C76D6" w:rsidR="00454153" w:rsidRDefault="00454153">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3 \h </w:instrText>
      </w:r>
      <w:r>
        <w:fldChar w:fldCharType="separate"/>
      </w:r>
      <w:r>
        <w:t>140</w:t>
      </w:r>
      <w:r>
        <w:fldChar w:fldCharType="end"/>
      </w:r>
    </w:p>
    <w:p w14:paraId="61D07FCC" w14:textId="0C9CD9EF" w:rsidR="00454153" w:rsidRDefault="00454153">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209706244 \h </w:instrText>
      </w:r>
      <w:r>
        <w:fldChar w:fldCharType="separate"/>
      </w:r>
      <w:r>
        <w:t>140</w:t>
      </w:r>
      <w:r>
        <w:fldChar w:fldCharType="end"/>
      </w:r>
    </w:p>
    <w:p w14:paraId="16C39D0A" w14:textId="4CDEEBC9" w:rsidR="00454153" w:rsidRDefault="00454153">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45 \h </w:instrText>
      </w:r>
      <w:r>
        <w:fldChar w:fldCharType="separate"/>
      </w:r>
      <w:r>
        <w:t>140</w:t>
      </w:r>
      <w:r>
        <w:fldChar w:fldCharType="end"/>
      </w:r>
    </w:p>
    <w:p w14:paraId="696C39A2" w14:textId="20474BC4" w:rsidR="00454153" w:rsidRDefault="00454153">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46 \h </w:instrText>
      </w:r>
      <w:r>
        <w:fldChar w:fldCharType="separate"/>
      </w:r>
      <w:r>
        <w:t>140</w:t>
      </w:r>
      <w:r>
        <w:fldChar w:fldCharType="end"/>
      </w:r>
    </w:p>
    <w:p w14:paraId="77EBF41C" w14:textId="298AF9D4" w:rsidR="00454153" w:rsidRDefault="00454153">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47 \h </w:instrText>
      </w:r>
      <w:r>
        <w:fldChar w:fldCharType="separate"/>
      </w:r>
      <w:r>
        <w:t>141</w:t>
      </w:r>
      <w:r>
        <w:fldChar w:fldCharType="end"/>
      </w:r>
    </w:p>
    <w:p w14:paraId="3200C478" w14:textId="18D509B7" w:rsidR="00454153" w:rsidRDefault="00454153">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48 \h </w:instrText>
      </w:r>
      <w:r>
        <w:fldChar w:fldCharType="separate"/>
      </w:r>
      <w:r>
        <w:t>141</w:t>
      </w:r>
      <w:r>
        <w:fldChar w:fldCharType="end"/>
      </w:r>
    </w:p>
    <w:p w14:paraId="627DF174" w14:textId="6E7DF7B0" w:rsidR="00454153" w:rsidRDefault="00454153">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209706249 \h </w:instrText>
      </w:r>
      <w:r>
        <w:fldChar w:fldCharType="separate"/>
      </w:r>
      <w:r>
        <w:t>141</w:t>
      </w:r>
      <w:r>
        <w:fldChar w:fldCharType="end"/>
      </w:r>
    </w:p>
    <w:p w14:paraId="14A4E262" w14:textId="55A93673" w:rsidR="00454153" w:rsidRDefault="00454153">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0 \h </w:instrText>
      </w:r>
      <w:r>
        <w:fldChar w:fldCharType="separate"/>
      </w:r>
      <w:r>
        <w:t>141</w:t>
      </w:r>
      <w:r>
        <w:fldChar w:fldCharType="end"/>
      </w:r>
    </w:p>
    <w:p w14:paraId="148D8B04" w14:textId="682560D3" w:rsidR="00454153" w:rsidRDefault="00454153">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1 \h </w:instrText>
      </w:r>
      <w:r>
        <w:fldChar w:fldCharType="separate"/>
      </w:r>
      <w:r>
        <w:t>141</w:t>
      </w:r>
      <w:r>
        <w:fldChar w:fldCharType="end"/>
      </w:r>
    </w:p>
    <w:p w14:paraId="151AE1E3" w14:textId="119A6816" w:rsidR="00454153" w:rsidRDefault="00454153">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2 \h </w:instrText>
      </w:r>
      <w:r>
        <w:fldChar w:fldCharType="separate"/>
      </w:r>
      <w:r>
        <w:t>142</w:t>
      </w:r>
      <w:r>
        <w:fldChar w:fldCharType="end"/>
      </w:r>
    </w:p>
    <w:p w14:paraId="4358753E" w14:textId="39EB8B55" w:rsidR="00454153" w:rsidRDefault="00454153">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3 \h </w:instrText>
      </w:r>
      <w:r>
        <w:fldChar w:fldCharType="separate"/>
      </w:r>
      <w:r>
        <w:t>142</w:t>
      </w:r>
      <w:r>
        <w:fldChar w:fldCharType="end"/>
      </w:r>
    </w:p>
    <w:p w14:paraId="339692B5" w14:textId="55B6F4F6" w:rsidR="00454153" w:rsidRDefault="00454153">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209706254 \h </w:instrText>
      </w:r>
      <w:r>
        <w:fldChar w:fldCharType="separate"/>
      </w:r>
      <w:r>
        <w:t>142</w:t>
      </w:r>
      <w:r>
        <w:fldChar w:fldCharType="end"/>
      </w:r>
    </w:p>
    <w:p w14:paraId="3286F2A9" w14:textId="49768226" w:rsidR="00454153" w:rsidRDefault="00454153">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55 \h </w:instrText>
      </w:r>
      <w:r>
        <w:fldChar w:fldCharType="separate"/>
      </w:r>
      <w:r>
        <w:t>142</w:t>
      </w:r>
      <w:r>
        <w:fldChar w:fldCharType="end"/>
      </w:r>
    </w:p>
    <w:p w14:paraId="7E180D1D" w14:textId="5ADDA45F" w:rsidR="00454153" w:rsidRDefault="00454153">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56 \h </w:instrText>
      </w:r>
      <w:r>
        <w:fldChar w:fldCharType="separate"/>
      </w:r>
      <w:r>
        <w:t>142</w:t>
      </w:r>
      <w:r>
        <w:fldChar w:fldCharType="end"/>
      </w:r>
    </w:p>
    <w:p w14:paraId="7BBC1BED" w14:textId="51CD33A8" w:rsidR="00454153" w:rsidRDefault="00454153">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57 \h </w:instrText>
      </w:r>
      <w:r>
        <w:fldChar w:fldCharType="separate"/>
      </w:r>
      <w:r>
        <w:t>143</w:t>
      </w:r>
      <w:r>
        <w:fldChar w:fldCharType="end"/>
      </w:r>
    </w:p>
    <w:p w14:paraId="7A883FD1" w14:textId="63756C5F" w:rsidR="00454153" w:rsidRDefault="00454153">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58 \h </w:instrText>
      </w:r>
      <w:r>
        <w:fldChar w:fldCharType="separate"/>
      </w:r>
      <w:r>
        <w:t>143</w:t>
      </w:r>
      <w:r>
        <w:fldChar w:fldCharType="end"/>
      </w:r>
    </w:p>
    <w:p w14:paraId="58052458" w14:textId="5698C78E" w:rsidR="00454153" w:rsidRDefault="00454153">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209706259 \h </w:instrText>
      </w:r>
      <w:r>
        <w:fldChar w:fldCharType="separate"/>
      </w:r>
      <w:r>
        <w:t>143</w:t>
      </w:r>
      <w:r>
        <w:fldChar w:fldCharType="end"/>
      </w:r>
    </w:p>
    <w:p w14:paraId="585021B4" w14:textId="496AE1B8" w:rsidR="00454153" w:rsidRDefault="00454153">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0 \h </w:instrText>
      </w:r>
      <w:r>
        <w:fldChar w:fldCharType="separate"/>
      </w:r>
      <w:r>
        <w:t>143</w:t>
      </w:r>
      <w:r>
        <w:fldChar w:fldCharType="end"/>
      </w:r>
    </w:p>
    <w:p w14:paraId="1529D926" w14:textId="632B4429" w:rsidR="00454153" w:rsidRDefault="00454153">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1 \h </w:instrText>
      </w:r>
      <w:r>
        <w:fldChar w:fldCharType="separate"/>
      </w:r>
      <w:r>
        <w:t>143</w:t>
      </w:r>
      <w:r>
        <w:fldChar w:fldCharType="end"/>
      </w:r>
    </w:p>
    <w:p w14:paraId="017C49B8" w14:textId="4FFD84CB" w:rsidR="00454153" w:rsidRDefault="00454153">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2 \h </w:instrText>
      </w:r>
      <w:r>
        <w:fldChar w:fldCharType="separate"/>
      </w:r>
      <w:r>
        <w:t>144</w:t>
      </w:r>
      <w:r>
        <w:fldChar w:fldCharType="end"/>
      </w:r>
    </w:p>
    <w:p w14:paraId="1824D331" w14:textId="5946D06C" w:rsidR="00454153" w:rsidRDefault="00454153">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3 \h </w:instrText>
      </w:r>
      <w:r>
        <w:fldChar w:fldCharType="separate"/>
      </w:r>
      <w:r>
        <w:t>144</w:t>
      </w:r>
      <w:r>
        <w:fldChar w:fldCharType="end"/>
      </w:r>
    </w:p>
    <w:p w14:paraId="57C6ACE2" w14:textId="57EC939A" w:rsidR="00454153" w:rsidRDefault="00454153">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Timing Synchronisation Status Reporting Procedures</w:t>
      </w:r>
      <w:r>
        <w:tab/>
      </w:r>
      <w:r>
        <w:fldChar w:fldCharType="begin" w:fldLock="1"/>
      </w:r>
      <w:r>
        <w:instrText xml:space="preserve"> PAGEREF _Toc209706264 \h </w:instrText>
      </w:r>
      <w:r>
        <w:fldChar w:fldCharType="separate"/>
      </w:r>
      <w:r>
        <w:t>144</w:t>
      </w:r>
      <w:r>
        <w:fldChar w:fldCharType="end"/>
      </w:r>
    </w:p>
    <w:p w14:paraId="7BE33446" w14:textId="2D5895EA" w:rsidR="00454153" w:rsidRDefault="00454153">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209706265 \h </w:instrText>
      </w:r>
      <w:r>
        <w:fldChar w:fldCharType="separate"/>
      </w:r>
      <w:r>
        <w:t>144</w:t>
      </w:r>
      <w:r>
        <w:fldChar w:fldCharType="end"/>
      </w:r>
    </w:p>
    <w:p w14:paraId="5659659A" w14:textId="408C7BC9" w:rsidR="00454153" w:rsidRDefault="00454153">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66 \h </w:instrText>
      </w:r>
      <w:r>
        <w:fldChar w:fldCharType="separate"/>
      </w:r>
      <w:r>
        <w:t>144</w:t>
      </w:r>
      <w:r>
        <w:fldChar w:fldCharType="end"/>
      </w:r>
    </w:p>
    <w:p w14:paraId="3E9BAEAB" w14:textId="037942D3"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67 \h </w:instrText>
      </w:r>
      <w:r>
        <w:fldChar w:fldCharType="separate"/>
      </w:r>
      <w:r>
        <w:t>145</w:t>
      </w:r>
      <w:r>
        <w:fldChar w:fldCharType="end"/>
      </w:r>
    </w:p>
    <w:p w14:paraId="7588BB45" w14:textId="0B26EC99"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68 \h </w:instrText>
      </w:r>
      <w:r>
        <w:fldChar w:fldCharType="separate"/>
      </w:r>
      <w:r>
        <w:t>145</w:t>
      </w:r>
      <w:r>
        <w:fldChar w:fldCharType="end"/>
      </w:r>
    </w:p>
    <w:p w14:paraId="19854E83" w14:textId="51252BF8" w:rsidR="00454153" w:rsidRDefault="00454153">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69 \h </w:instrText>
      </w:r>
      <w:r>
        <w:fldChar w:fldCharType="separate"/>
      </w:r>
      <w:r>
        <w:t>145</w:t>
      </w:r>
      <w:r>
        <w:fldChar w:fldCharType="end"/>
      </w:r>
    </w:p>
    <w:p w14:paraId="2A21C897" w14:textId="23A788EA" w:rsidR="00454153" w:rsidRDefault="00454153">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270 \h </w:instrText>
      </w:r>
      <w:r>
        <w:fldChar w:fldCharType="separate"/>
      </w:r>
      <w:r>
        <w:t>145</w:t>
      </w:r>
      <w:r>
        <w:fldChar w:fldCharType="end"/>
      </w:r>
    </w:p>
    <w:p w14:paraId="6D1909E4" w14:textId="3A3E0ECE" w:rsidR="00454153" w:rsidRDefault="00454153">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1 \h </w:instrText>
      </w:r>
      <w:r>
        <w:fldChar w:fldCharType="separate"/>
      </w:r>
      <w:r>
        <w:t>145</w:t>
      </w:r>
      <w:r>
        <w:fldChar w:fldCharType="end"/>
      </w:r>
    </w:p>
    <w:p w14:paraId="749D6324" w14:textId="7137393F"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2 \h </w:instrText>
      </w:r>
      <w:r>
        <w:fldChar w:fldCharType="separate"/>
      </w:r>
      <w:r>
        <w:t>146</w:t>
      </w:r>
      <w:r>
        <w:fldChar w:fldCharType="end"/>
      </w:r>
    </w:p>
    <w:p w14:paraId="54F14AE5" w14:textId="748E3335" w:rsidR="00454153" w:rsidRDefault="00454153">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3 \h </w:instrText>
      </w:r>
      <w:r>
        <w:fldChar w:fldCharType="separate"/>
      </w:r>
      <w:r>
        <w:t>146</w:t>
      </w:r>
      <w:r>
        <w:fldChar w:fldCharType="end"/>
      </w:r>
    </w:p>
    <w:p w14:paraId="47D325E8" w14:textId="17EA07FB" w:rsidR="00454153" w:rsidRDefault="00454153">
      <w:pPr>
        <w:pStyle w:val="TOC2"/>
        <w:rPr>
          <w:rFonts w:asciiTheme="minorHAnsi" w:hAnsiTheme="minorHAnsi" w:cstheme="minorBidi"/>
          <w:kern w:val="2"/>
          <w:sz w:val="24"/>
          <w:szCs w:val="24"/>
          <w14:ligatures w14:val="standardContextual"/>
        </w:rPr>
      </w:pPr>
      <w:r>
        <w:t>8.</w:t>
      </w:r>
      <w:r w:rsidRPr="00787EA5">
        <w:rPr>
          <w:rFonts w:eastAsia="Malgun Gothic"/>
        </w:rPr>
        <w:t>20</w:t>
      </w:r>
      <w:r>
        <w:rPr>
          <w:rFonts w:asciiTheme="minorHAnsi" w:hAnsiTheme="minorHAnsi" w:cstheme="minorBidi"/>
          <w:kern w:val="2"/>
          <w:sz w:val="24"/>
          <w:szCs w:val="24"/>
          <w14:ligatures w14:val="standardContextual"/>
        </w:rPr>
        <w:tab/>
      </w:r>
      <w:r>
        <w:t>Ambient IoT Procedures</w:t>
      </w:r>
      <w:r>
        <w:tab/>
      </w:r>
      <w:r>
        <w:fldChar w:fldCharType="begin" w:fldLock="1"/>
      </w:r>
      <w:r>
        <w:instrText xml:space="preserve"> PAGEREF _Toc209706274 \h </w:instrText>
      </w:r>
      <w:r>
        <w:fldChar w:fldCharType="separate"/>
      </w:r>
      <w:r>
        <w:t>146</w:t>
      </w:r>
      <w:r>
        <w:fldChar w:fldCharType="end"/>
      </w:r>
    </w:p>
    <w:p w14:paraId="0A6212A5" w14:textId="3C76C5B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1</w:t>
      </w:r>
      <w:r>
        <w:rPr>
          <w:rFonts w:asciiTheme="minorHAnsi" w:hAnsiTheme="minorHAnsi" w:cstheme="minorBidi"/>
          <w:kern w:val="2"/>
          <w:sz w:val="24"/>
          <w:szCs w:val="24"/>
          <w14:ligatures w14:val="standardContextual"/>
        </w:rPr>
        <w:tab/>
      </w:r>
      <w:r>
        <w:rPr>
          <w:lang w:eastAsia="zh-CN"/>
        </w:rPr>
        <w:t>Inventory Request</w:t>
      </w:r>
      <w:r>
        <w:tab/>
      </w:r>
      <w:r>
        <w:fldChar w:fldCharType="begin" w:fldLock="1"/>
      </w:r>
      <w:r>
        <w:instrText xml:space="preserve"> PAGEREF _Toc209706275 \h </w:instrText>
      </w:r>
      <w:r>
        <w:fldChar w:fldCharType="separate"/>
      </w:r>
      <w:r>
        <w:t>146</w:t>
      </w:r>
      <w:r>
        <w:fldChar w:fldCharType="end"/>
      </w:r>
    </w:p>
    <w:p w14:paraId="6F7203DA" w14:textId="116F5469"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76 \h </w:instrText>
      </w:r>
      <w:r>
        <w:fldChar w:fldCharType="separate"/>
      </w:r>
      <w:r>
        <w:t>146</w:t>
      </w:r>
      <w:r>
        <w:fldChar w:fldCharType="end"/>
      </w:r>
    </w:p>
    <w:p w14:paraId="040AC014" w14:textId="3CEC6F1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77 \h </w:instrText>
      </w:r>
      <w:r>
        <w:fldChar w:fldCharType="separate"/>
      </w:r>
      <w:r>
        <w:t>146</w:t>
      </w:r>
      <w:r>
        <w:fldChar w:fldCharType="end"/>
      </w:r>
    </w:p>
    <w:p w14:paraId="2B7778BD" w14:textId="7C5A339A"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78 \h </w:instrText>
      </w:r>
      <w:r>
        <w:fldChar w:fldCharType="separate"/>
      </w:r>
      <w:r>
        <w:t>147</w:t>
      </w:r>
      <w:r>
        <w:fldChar w:fldCharType="end"/>
      </w:r>
    </w:p>
    <w:p w14:paraId="215FAA5A" w14:textId="17D2E73F"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79 \h </w:instrText>
      </w:r>
      <w:r>
        <w:fldChar w:fldCharType="separate"/>
      </w:r>
      <w:r>
        <w:t>147</w:t>
      </w:r>
      <w:r>
        <w:fldChar w:fldCharType="end"/>
      </w:r>
    </w:p>
    <w:p w14:paraId="6E17014E" w14:textId="7FAE3CC9"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2</w:t>
      </w:r>
      <w:r>
        <w:rPr>
          <w:rFonts w:asciiTheme="minorHAnsi" w:hAnsiTheme="minorHAnsi" w:cstheme="minorBidi"/>
          <w:kern w:val="2"/>
          <w:sz w:val="24"/>
          <w:szCs w:val="24"/>
          <w14:ligatures w14:val="standardContextual"/>
        </w:rPr>
        <w:tab/>
      </w:r>
      <w:r>
        <w:rPr>
          <w:lang w:eastAsia="zh-CN"/>
        </w:rPr>
        <w:t>Inventory Report</w:t>
      </w:r>
      <w:r>
        <w:tab/>
      </w:r>
      <w:r>
        <w:fldChar w:fldCharType="begin" w:fldLock="1"/>
      </w:r>
      <w:r>
        <w:instrText xml:space="preserve"> PAGEREF _Toc209706280 \h </w:instrText>
      </w:r>
      <w:r>
        <w:fldChar w:fldCharType="separate"/>
      </w:r>
      <w:r>
        <w:t>147</w:t>
      </w:r>
      <w:r>
        <w:fldChar w:fldCharType="end"/>
      </w:r>
    </w:p>
    <w:p w14:paraId="0399F989" w14:textId="08588587"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1 \h </w:instrText>
      </w:r>
      <w:r>
        <w:fldChar w:fldCharType="separate"/>
      </w:r>
      <w:r>
        <w:t>147</w:t>
      </w:r>
      <w:r>
        <w:fldChar w:fldCharType="end"/>
      </w:r>
    </w:p>
    <w:p w14:paraId="4506BB56" w14:textId="7B284DF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82 \h </w:instrText>
      </w:r>
      <w:r>
        <w:fldChar w:fldCharType="separate"/>
      </w:r>
      <w:r>
        <w:t>148</w:t>
      </w:r>
      <w:r>
        <w:fldChar w:fldCharType="end"/>
      </w:r>
    </w:p>
    <w:p w14:paraId="2E4D9F6B" w14:textId="6139BFF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3 \h </w:instrText>
      </w:r>
      <w:r>
        <w:fldChar w:fldCharType="separate"/>
      </w:r>
      <w:r>
        <w:t>148</w:t>
      </w:r>
      <w:r>
        <w:fldChar w:fldCharType="end"/>
      </w:r>
    </w:p>
    <w:p w14:paraId="72E9A927" w14:textId="59293816"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3</w:t>
      </w:r>
      <w:r>
        <w:rPr>
          <w:rFonts w:asciiTheme="minorHAnsi" w:hAnsiTheme="minorHAnsi" w:cstheme="minorBidi"/>
          <w:kern w:val="2"/>
          <w:sz w:val="24"/>
          <w:szCs w:val="24"/>
          <w14:ligatures w14:val="standardContextual"/>
        </w:rPr>
        <w:tab/>
      </w:r>
      <w:r>
        <w:rPr>
          <w:lang w:eastAsia="zh-CN"/>
        </w:rPr>
        <w:t>Command Request</w:t>
      </w:r>
      <w:r>
        <w:tab/>
      </w:r>
      <w:r>
        <w:fldChar w:fldCharType="begin" w:fldLock="1"/>
      </w:r>
      <w:r>
        <w:instrText xml:space="preserve"> PAGEREF _Toc209706284 \h </w:instrText>
      </w:r>
      <w:r>
        <w:fldChar w:fldCharType="separate"/>
      </w:r>
      <w:r>
        <w:t>148</w:t>
      </w:r>
      <w:r>
        <w:fldChar w:fldCharType="end"/>
      </w:r>
    </w:p>
    <w:p w14:paraId="090B42D8" w14:textId="0D70E3BA"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85 \h </w:instrText>
      </w:r>
      <w:r>
        <w:fldChar w:fldCharType="separate"/>
      </w:r>
      <w:r>
        <w:t>148</w:t>
      </w:r>
      <w:r>
        <w:fldChar w:fldCharType="end"/>
      </w:r>
    </w:p>
    <w:p w14:paraId="10100DBF" w14:textId="4127BC69"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86 \h </w:instrText>
      </w:r>
      <w:r>
        <w:fldChar w:fldCharType="separate"/>
      </w:r>
      <w:r>
        <w:t>149</w:t>
      </w:r>
      <w:r>
        <w:fldChar w:fldCharType="end"/>
      </w:r>
    </w:p>
    <w:p w14:paraId="52EC117B" w14:textId="74949382"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87 \h </w:instrText>
      </w:r>
      <w:r>
        <w:fldChar w:fldCharType="separate"/>
      </w:r>
      <w:r>
        <w:t>149</w:t>
      </w:r>
      <w:r>
        <w:fldChar w:fldCharType="end"/>
      </w:r>
    </w:p>
    <w:p w14:paraId="45678542" w14:textId="2EB6639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88 \h </w:instrText>
      </w:r>
      <w:r>
        <w:fldChar w:fldCharType="separate"/>
      </w:r>
      <w:r>
        <w:t>149</w:t>
      </w:r>
      <w:r>
        <w:fldChar w:fldCharType="end"/>
      </w:r>
    </w:p>
    <w:p w14:paraId="2F700C32" w14:textId="4E291F21"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4</w:t>
      </w:r>
      <w:r>
        <w:rPr>
          <w:rFonts w:asciiTheme="minorHAnsi" w:hAnsiTheme="minorHAnsi" w:cstheme="minorBidi"/>
          <w:kern w:val="2"/>
          <w:sz w:val="24"/>
          <w:szCs w:val="24"/>
          <w14:ligatures w14:val="standardContextual"/>
        </w:rPr>
        <w:tab/>
      </w:r>
      <w:r>
        <w:t>A-IoT Session Release</w:t>
      </w:r>
      <w:r>
        <w:tab/>
      </w:r>
      <w:r>
        <w:fldChar w:fldCharType="begin" w:fldLock="1"/>
      </w:r>
      <w:r>
        <w:instrText xml:space="preserve"> PAGEREF _Toc209706289 \h </w:instrText>
      </w:r>
      <w:r>
        <w:fldChar w:fldCharType="separate"/>
      </w:r>
      <w:r>
        <w:t>150</w:t>
      </w:r>
      <w:r>
        <w:fldChar w:fldCharType="end"/>
      </w:r>
    </w:p>
    <w:p w14:paraId="78909E1F" w14:textId="72A38DA6"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0 \h </w:instrText>
      </w:r>
      <w:r>
        <w:fldChar w:fldCharType="separate"/>
      </w:r>
      <w:r>
        <w:t>150</w:t>
      </w:r>
      <w:r>
        <w:fldChar w:fldCharType="end"/>
      </w:r>
    </w:p>
    <w:p w14:paraId="5F0F01CC" w14:textId="0716567C"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706291 \h </w:instrText>
      </w:r>
      <w:r>
        <w:fldChar w:fldCharType="separate"/>
      </w:r>
      <w:r>
        <w:t>150</w:t>
      </w:r>
      <w:r>
        <w:fldChar w:fldCharType="end"/>
      </w:r>
    </w:p>
    <w:p w14:paraId="5DC4D6BC" w14:textId="50F682B5" w:rsidR="00454153" w:rsidRDefault="00454153">
      <w:pPr>
        <w:pStyle w:val="TOC4"/>
        <w:rPr>
          <w:rFonts w:asciiTheme="minorHAnsi" w:hAnsiTheme="minorHAnsi" w:cstheme="minorBidi"/>
          <w:kern w:val="2"/>
          <w:sz w:val="24"/>
          <w:szCs w:val="24"/>
          <w14:ligatures w14:val="standardContextual"/>
        </w:rPr>
      </w:pPr>
      <w:r>
        <w:rPr>
          <w:lang w:eastAsia="zh-CN"/>
        </w:rPr>
        <w:t>8.</w:t>
      </w:r>
      <w:r w:rsidRPr="00787EA5">
        <w:rPr>
          <w:rFonts w:eastAsia="Malgun Gothic"/>
        </w:rPr>
        <w:t>20</w:t>
      </w:r>
      <w:r>
        <w:rPr>
          <w:lang w:eastAsia="zh-CN"/>
        </w:rPr>
        <w:t>.4.</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209706292 \h </w:instrText>
      </w:r>
      <w:r>
        <w:fldChar w:fldCharType="separate"/>
      </w:r>
      <w:r>
        <w:t>150</w:t>
      </w:r>
      <w:r>
        <w:fldChar w:fldCharType="end"/>
      </w:r>
    </w:p>
    <w:p w14:paraId="636ECC27" w14:textId="74A6A594"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3 \h </w:instrText>
      </w:r>
      <w:r>
        <w:fldChar w:fldCharType="separate"/>
      </w:r>
      <w:r>
        <w:t>150</w:t>
      </w:r>
      <w:r>
        <w:fldChar w:fldCharType="end"/>
      </w:r>
    </w:p>
    <w:p w14:paraId="2C9AD68D" w14:textId="67AC34B8" w:rsidR="00454153" w:rsidRDefault="00454153">
      <w:pPr>
        <w:pStyle w:val="TOC3"/>
        <w:rPr>
          <w:rFonts w:asciiTheme="minorHAnsi" w:hAnsiTheme="minorHAnsi" w:cstheme="minorBidi"/>
          <w:kern w:val="2"/>
          <w:sz w:val="24"/>
          <w:szCs w:val="24"/>
          <w14:ligatures w14:val="standardContextual"/>
        </w:rPr>
      </w:pPr>
      <w:r>
        <w:t>8.</w:t>
      </w:r>
      <w:r w:rsidRPr="00787EA5">
        <w:rPr>
          <w:rFonts w:eastAsia="Malgun Gothic"/>
        </w:rPr>
        <w:t>20</w:t>
      </w:r>
      <w:r>
        <w:t>.5</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294 \h </w:instrText>
      </w:r>
      <w:r>
        <w:fldChar w:fldCharType="separate"/>
      </w:r>
      <w:r>
        <w:t>150</w:t>
      </w:r>
      <w:r>
        <w:fldChar w:fldCharType="end"/>
      </w:r>
    </w:p>
    <w:p w14:paraId="4B25A5A8" w14:textId="525F42BB"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t>.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5 \h </w:instrText>
      </w:r>
      <w:r>
        <w:fldChar w:fldCharType="separate"/>
      </w:r>
      <w:r>
        <w:t>150</w:t>
      </w:r>
      <w:r>
        <w:fldChar w:fldCharType="end"/>
      </w:r>
    </w:p>
    <w:p w14:paraId="7E50EDFA" w14:textId="48E46FA0"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209706296 \h </w:instrText>
      </w:r>
      <w:r>
        <w:fldChar w:fldCharType="separate"/>
      </w:r>
      <w:r>
        <w:t>151</w:t>
      </w:r>
      <w:r>
        <w:fldChar w:fldCharType="end"/>
      </w:r>
    </w:p>
    <w:p w14:paraId="01C688C2" w14:textId="242C6122" w:rsidR="00454153" w:rsidRDefault="00454153">
      <w:pPr>
        <w:pStyle w:val="TOC4"/>
        <w:rPr>
          <w:rFonts w:asciiTheme="minorHAnsi" w:hAnsiTheme="minorHAnsi" w:cstheme="minorBidi"/>
          <w:kern w:val="2"/>
          <w:sz w:val="24"/>
          <w:szCs w:val="24"/>
          <w14:ligatures w14:val="standardContextual"/>
        </w:rPr>
      </w:pPr>
      <w:r>
        <w:t>8.</w:t>
      </w:r>
      <w:r w:rsidRPr="00787EA5">
        <w:rPr>
          <w:rFonts w:eastAsia="Malgun Gothic"/>
        </w:rPr>
        <w:t>20</w:t>
      </w:r>
      <w:r>
        <w:rPr>
          <w:lang w:eastAsia="zh-CN"/>
        </w:rPr>
        <w:t>.5</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209706297 \h </w:instrText>
      </w:r>
      <w:r>
        <w:fldChar w:fldCharType="separate"/>
      </w:r>
      <w:r>
        <w:t>151</w:t>
      </w:r>
      <w:r>
        <w:fldChar w:fldCharType="end"/>
      </w:r>
    </w:p>
    <w:p w14:paraId="3879348C" w14:textId="213CDC08" w:rsidR="00454153" w:rsidRDefault="00454153">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209706298 \h </w:instrText>
      </w:r>
      <w:r>
        <w:fldChar w:fldCharType="separate"/>
      </w:r>
      <w:r>
        <w:t>151</w:t>
      </w:r>
      <w:r>
        <w:fldChar w:fldCharType="end"/>
      </w:r>
    </w:p>
    <w:p w14:paraId="1CE1AFF0" w14:textId="2BA5FE15" w:rsidR="00454153" w:rsidRDefault="00454153">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299 \h </w:instrText>
      </w:r>
      <w:r>
        <w:fldChar w:fldCharType="separate"/>
      </w:r>
      <w:r>
        <w:t>151</w:t>
      </w:r>
      <w:r>
        <w:fldChar w:fldCharType="end"/>
      </w:r>
    </w:p>
    <w:p w14:paraId="192742D6" w14:textId="23D0DC33" w:rsidR="00454153" w:rsidRDefault="00454153">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209706300 \h </w:instrText>
      </w:r>
      <w:r>
        <w:fldChar w:fldCharType="separate"/>
      </w:r>
      <w:r>
        <w:t>151</w:t>
      </w:r>
      <w:r>
        <w:fldChar w:fldCharType="end"/>
      </w:r>
    </w:p>
    <w:p w14:paraId="123BCB82" w14:textId="6D765A30" w:rsidR="00454153" w:rsidRDefault="00454153">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209706301 \h </w:instrText>
      </w:r>
      <w:r>
        <w:fldChar w:fldCharType="separate"/>
      </w:r>
      <w:r>
        <w:t>151</w:t>
      </w:r>
      <w:r>
        <w:fldChar w:fldCharType="end"/>
      </w:r>
    </w:p>
    <w:p w14:paraId="1AFB03CF" w14:textId="645193AD" w:rsidR="00454153" w:rsidRDefault="00454153">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209706302 \h </w:instrText>
      </w:r>
      <w:r>
        <w:fldChar w:fldCharType="separate"/>
      </w:r>
      <w:r>
        <w:t>152</w:t>
      </w:r>
      <w:r>
        <w:fldChar w:fldCharType="end"/>
      </w:r>
    </w:p>
    <w:p w14:paraId="2ACDDDEA" w14:textId="650F00C7"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209706303 \h </w:instrText>
      </w:r>
      <w:r>
        <w:fldChar w:fldCharType="separate"/>
      </w:r>
      <w:r>
        <w:t>152</w:t>
      </w:r>
      <w:r>
        <w:fldChar w:fldCharType="end"/>
      </w:r>
    </w:p>
    <w:p w14:paraId="36C718F3" w14:textId="3F9E6F73" w:rsidR="00454153" w:rsidRDefault="00454153">
      <w:pPr>
        <w:pStyle w:val="TOC3"/>
        <w:rPr>
          <w:rFonts w:asciiTheme="minorHAnsi" w:hAnsiTheme="minorHAnsi" w:cstheme="minorBidi"/>
          <w:kern w:val="2"/>
          <w:sz w:val="24"/>
          <w:szCs w:val="24"/>
          <w14:ligatures w14:val="standardContextual"/>
        </w:rPr>
      </w:pPr>
      <w:r>
        <w:t>9.1.</w:t>
      </w:r>
      <w:r w:rsidRPr="00787EA5">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209706304 \h </w:instrText>
      </w:r>
      <w:r>
        <w:fldChar w:fldCharType="separate"/>
      </w:r>
      <w:r>
        <w:t>152</w:t>
      </w:r>
      <w:r>
        <w:fldChar w:fldCharType="end"/>
      </w:r>
    </w:p>
    <w:p w14:paraId="0F14EBEF" w14:textId="268E5DD5" w:rsidR="00454153" w:rsidRDefault="00454153">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706305 \h </w:instrText>
      </w:r>
      <w:r>
        <w:fldChar w:fldCharType="separate"/>
      </w:r>
      <w:r>
        <w:t>152</w:t>
      </w:r>
      <w:r>
        <w:fldChar w:fldCharType="end"/>
      </w:r>
    </w:p>
    <w:p w14:paraId="30ABF882" w14:textId="626B92FF"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1</w:t>
      </w:r>
      <w:r w:rsidRPr="00BF385E">
        <w:rPr>
          <w:rFonts w:asciiTheme="minorHAnsi" w:hAnsiTheme="minorHAnsi" w:cstheme="minorBidi"/>
          <w:kern w:val="2"/>
          <w:sz w:val="24"/>
          <w:szCs w:val="24"/>
          <w:lang w:val="fr-FR"/>
          <w14:ligatures w14:val="standardContextual"/>
        </w:rPr>
        <w:tab/>
      </w:r>
      <w:r w:rsidRPr="00BF385E">
        <w:rPr>
          <w:lang w:val="fr-FR"/>
        </w:rPr>
        <w:t>PDU Session Management Messages</w:t>
      </w:r>
      <w:r w:rsidRPr="00BF385E">
        <w:rPr>
          <w:lang w:val="fr-FR"/>
        </w:rPr>
        <w:tab/>
      </w:r>
      <w:r>
        <w:fldChar w:fldCharType="begin" w:fldLock="1"/>
      </w:r>
      <w:r w:rsidRPr="00BF385E">
        <w:rPr>
          <w:lang w:val="fr-FR"/>
        </w:rPr>
        <w:instrText xml:space="preserve"> PAGEREF _Toc209706306 \h </w:instrText>
      </w:r>
      <w:r>
        <w:fldChar w:fldCharType="separate"/>
      </w:r>
      <w:r w:rsidRPr="00BF385E">
        <w:rPr>
          <w:lang w:val="fr-FR"/>
        </w:rPr>
        <w:t>152</w:t>
      </w:r>
      <w:r>
        <w:fldChar w:fldCharType="end"/>
      </w:r>
    </w:p>
    <w:p w14:paraId="50694E0B" w14:textId="34D4D7B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1</w:t>
      </w:r>
      <w:r w:rsidRPr="00BF385E">
        <w:rPr>
          <w:rFonts w:asciiTheme="minorHAnsi" w:hAnsiTheme="minorHAnsi" w:cstheme="minorBidi"/>
          <w:kern w:val="2"/>
          <w:sz w:val="24"/>
          <w:szCs w:val="24"/>
          <w:lang w:val="fr-FR"/>
          <w14:ligatures w14:val="standardContextual"/>
        </w:rPr>
        <w:tab/>
      </w:r>
      <w:r w:rsidRPr="00BF385E">
        <w:rPr>
          <w:lang w:val="fr-FR"/>
        </w:rPr>
        <w:t>PDU SESSION RESOURCE SETUP REQUEST</w:t>
      </w:r>
      <w:r w:rsidRPr="00BF385E">
        <w:rPr>
          <w:lang w:val="fr-FR"/>
        </w:rPr>
        <w:tab/>
      </w:r>
      <w:r>
        <w:fldChar w:fldCharType="begin" w:fldLock="1"/>
      </w:r>
      <w:r w:rsidRPr="00BF385E">
        <w:rPr>
          <w:lang w:val="fr-FR"/>
        </w:rPr>
        <w:instrText xml:space="preserve"> PAGEREF _Toc209706307 \h </w:instrText>
      </w:r>
      <w:r>
        <w:fldChar w:fldCharType="separate"/>
      </w:r>
      <w:r w:rsidRPr="00BF385E">
        <w:rPr>
          <w:lang w:val="fr-FR"/>
        </w:rPr>
        <w:t>152</w:t>
      </w:r>
      <w:r>
        <w:fldChar w:fldCharType="end"/>
      </w:r>
    </w:p>
    <w:p w14:paraId="72E3EC63" w14:textId="2598A1E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2</w:t>
      </w:r>
      <w:r w:rsidRPr="00BF385E">
        <w:rPr>
          <w:rFonts w:asciiTheme="minorHAnsi" w:hAnsiTheme="minorHAnsi" w:cstheme="minorBidi"/>
          <w:kern w:val="2"/>
          <w:sz w:val="24"/>
          <w:szCs w:val="24"/>
          <w:lang w:val="fr-FR"/>
          <w14:ligatures w14:val="standardContextual"/>
        </w:rPr>
        <w:tab/>
      </w:r>
      <w:r w:rsidRPr="00BF385E">
        <w:rPr>
          <w:lang w:val="fr-FR"/>
        </w:rPr>
        <w:t>PDU SESSION RESOURCE SETUP RESPONSE</w:t>
      </w:r>
      <w:r w:rsidRPr="00BF385E">
        <w:rPr>
          <w:lang w:val="fr-FR"/>
        </w:rPr>
        <w:tab/>
      </w:r>
      <w:r>
        <w:fldChar w:fldCharType="begin" w:fldLock="1"/>
      </w:r>
      <w:r w:rsidRPr="00BF385E">
        <w:rPr>
          <w:lang w:val="fr-FR"/>
        </w:rPr>
        <w:instrText xml:space="preserve"> PAGEREF _Toc209706308 \h </w:instrText>
      </w:r>
      <w:r>
        <w:fldChar w:fldCharType="separate"/>
      </w:r>
      <w:r w:rsidRPr="00BF385E">
        <w:rPr>
          <w:lang w:val="fr-FR"/>
        </w:rPr>
        <w:t>153</w:t>
      </w:r>
      <w:r>
        <w:fldChar w:fldCharType="end"/>
      </w:r>
    </w:p>
    <w:p w14:paraId="2CF07D7D" w14:textId="572AA62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3</w:t>
      </w:r>
      <w:r w:rsidRPr="00BF385E">
        <w:rPr>
          <w:rFonts w:asciiTheme="minorHAnsi" w:hAnsiTheme="minorHAnsi" w:cstheme="minorBidi"/>
          <w:kern w:val="2"/>
          <w:sz w:val="24"/>
          <w:szCs w:val="24"/>
          <w:lang w:val="fr-FR"/>
          <w14:ligatures w14:val="standardContextual"/>
        </w:rPr>
        <w:tab/>
      </w:r>
      <w:r w:rsidRPr="00BF385E">
        <w:rPr>
          <w:lang w:val="fr-FR"/>
        </w:rPr>
        <w:t>PDU SESSION RESOURCE RELEASE COMMAND</w:t>
      </w:r>
      <w:r w:rsidRPr="00BF385E">
        <w:rPr>
          <w:lang w:val="fr-FR"/>
        </w:rPr>
        <w:tab/>
      </w:r>
      <w:r>
        <w:fldChar w:fldCharType="begin" w:fldLock="1"/>
      </w:r>
      <w:r w:rsidRPr="00BF385E">
        <w:rPr>
          <w:lang w:val="fr-FR"/>
        </w:rPr>
        <w:instrText xml:space="preserve"> PAGEREF _Toc209706309 \h </w:instrText>
      </w:r>
      <w:r>
        <w:fldChar w:fldCharType="separate"/>
      </w:r>
      <w:r w:rsidRPr="00BF385E">
        <w:rPr>
          <w:lang w:val="fr-FR"/>
        </w:rPr>
        <w:t>154</w:t>
      </w:r>
      <w:r>
        <w:fldChar w:fldCharType="end"/>
      </w:r>
    </w:p>
    <w:p w14:paraId="210AF110" w14:textId="7DCFA416"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4</w:t>
      </w:r>
      <w:r w:rsidRPr="00BF385E">
        <w:rPr>
          <w:rFonts w:asciiTheme="minorHAnsi" w:hAnsiTheme="minorHAnsi" w:cstheme="minorBidi"/>
          <w:kern w:val="2"/>
          <w:sz w:val="24"/>
          <w:szCs w:val="24"/>
          <w:lang w:val="fr-FR"/>
          <w14:ligatures w14:val="standardContextual"/>
        </w:rPr>
        <w:tab/>
      </w:r>
      <w:r w:rsidRPr="00BF385E">
        <w:rPr>
          <w:lang w:val="fr-FR"/>
        </w:rPr>
        <w:t>PDU SESSION RESOURCE RELEASE RESPONSE</w:t>
      </w:r>
      <w:r w:rsidRPr="00BF385E">
        <w:rPr>
          <w:lang w:val="fr-FR"/>
        </w:rPr>
        <w:tab/>
      </w:r>
      <w:r>
        <w:fldChar w:fldCharType="begin" w:fldLock="1"/>
      </w:r>
      <w:r w:rsidRPr="00BF385E">
        <w:rPr>
          <w:lang w:val="fr-FR"/>
        </w:rPr>
        <w:instrText xml:space="preserve"> PAGEREF _Toc209706310 \h </w:instrText>
      </w:r>
      <w:r>
        <w:fldChar w:fldCharType="separate"/>
      </w:r>
      <w:r w:rsidRPr="00BF385E">
        <w:rPr>
          <w:lang w:val="fr-FR"/>
        </w:rPr>
        <w:t>155</w:t>
      </w:r>
      <w:r>
        <w:fldChar w:fldCharType="end"/>
      </w:r>
    </w:p>
    <w:p w14:paraId="3BCEC5AF" w14:textId="49C002C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5</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QUEST</w:t>
      </w:r>
      <w:r w:rsidRPr="00BF385E">
        <w:rPr>
          <w:lang w:val="fr-FR"/>
        </w:rPr>
        <w:tab/>
      </w:r>
      <w:r>
        <w:fldChar w:fldCharType="begin" w:fldLock="1"/>
      </w:r>
      <w:r w:rsidRPr="00BF385E">
        <w:rPr>
          <w:lang w:val="fr-FR"/>
        </w:rPr>
        <w:instrText xml:space="preserve"> PAGEREF _Toc209706311 \h </w:instrText>
      </w:r>
      <w:r>
        <w:fldChar w:fldCharType="separate"/>
      </w:r>
      <w:r w:rsidRPr="00BF385E">
        <w:rPr>
          <w:lang w:val="fr-FR"/>
        </w:rPr>
        <w:t>155</w:t>
      </w:r>
      <w:r>
        <w:fldChar w:fldCharType="end"/>
      </w:r>
    </w:p>
    <w:p w14:paraId="0682A05F" w14:textId="0C7D58D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6</w:t>
      </w:r>
      <w:r w:rsidRPr="00BF385E">
        <w:rPr>
          <w:rFonts w:asciiTheme="minorHAnsi" w:hAnsiTheme="minorHAnsi" w:cstheme="minorBidi"/>
          <w:kern w:val="2"/>
          <w:sz w:val="24"/>
          <w:szCs w:val="24"/>
          <w:lang w:val="fr-FR"/>
          <w14:ligatures w14:val="standardContextual"/>
        </w:rPr>
        <w:tab/>
      </w:r>
      <w:r w:rsidRPr="00BF385E">
        <w:rPr>
          <w:lang w:val="fr-FR"/>
        </w:rPr>
        <w:t>PDU SESSION RESOURCE MODIFY RESPONSE</w:t>
      </w:r>
      <w:r w:rsidRPr="00BF385E">
        <w:rPr>
          <w:lang w:val="fr-FR"/>
        </w:rPr>
        <w:tab/>
      </w:r>
      <w:r>
        <w:fldChar w:fldCharType="begin" w:fldLock="1"/>
      </w:r>
      <w:r w:rsidRPr="00BF385E">
        <w:rPr>
          <w:lang w:val="fr-FR"/>
        </w:rPr>
        <w:instrText xml:space="preserve"> PAGEREF _Toc209706312 \h </w:instrText>
      </w:r>
      <w:r>
        <w:fldChar w:fldCharType="separate"/>
      </w:r>
      <w:r w:rsidRPr="00BF385E">
        <w:rPr>
          <w:lang w:val="fr-FR"/>
        </w:rPr>
        <w:t>157</w:t>
      </w:r>
      <w:r>
        <w:fldChar w:fldCharType="end"/>
      </w:r>
    </w:p>
    <w:p w14:paraId="5C4F0F29" w14:textId="4E38EA52"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7</w:t>
      </w:r>
      <w:r w:rsidRPr="00BF385E">
        <w:rPr>
          <w:rFonts w:asciiTheme="minorHAnsi" w:hAnsiTheme="minorHAnsi" w:cstheme="minorBidi"/>
          <w:kern w:val="2"/>
          <w:sz w:val="24"/>
          <w:szCs w:val="24"/>
          <w:lang w:val="fr-FR"/>
          <w14:ligatures w14:val="standardContextual"/>
        </w:rPr>
        <w:tab/>
      </w:r>
      <w:r w:rsidRPr="00BF385E">
        <w:rPr>
          <w:lang w:val="fr-FR"/>
        </w:rPr>
        <w:t>PDU SESSION RESOURCE NOTIFY</w:t>
      </w:r>
      <w:r w:rsidRPr="00BF385E">
        <w:rPr>
          <w:lang w:val="fr-FR"/>
        </w:rPr>
        <w:tab/>
      </w:r>
      <w:r>
        <w:fldChar w:fldCharType="begin" w:fldLock="1"/>
      </w:r>
      <w:r w:rsidRPr="00BF385E">
        <w:rPr>
          <w:lang w:val="fr-FR"/>
        </w:rPr>
        <w:instrText xml:space="preserve"> PAGEREF _Toc209706313 \h </w:instrText>
      </w:r>
      <w:r>
        <w:fldChar w:fldCharType="separate"/>
      </w:r>
      <w:r w:rsidRPr="00BF385E">
        <w:rPr>
          <w:lang w:val="fr-FR"/>
        </w:rPr>
        <w:t>157</w:t>
      </w:r>
      <w:r>
        <w:fldChar w:fldCharType="end"/>
      </w:r>
    </w:p>
    <w:p w14:paraId="60059001" w14:textId="36E420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8</w:t>
      </w:r>
      <w:r w:rsidRPr="00BF385E">
        <w:rPr>
          <w:rFonts w:asciiTheme="minorHAnsi" w:hAnsiTheme="minorHAnsi" w:cstheme="minorBidi"/>
          <w:kern w:val="2"/>
          <w:sz w:val="24"/>
          <w:szCs w:val="24"/>
          <w:lang w:val="fr-FR"/>
          <w14:ligatures w14:val="standardContextual"/>
        </w:rPr>
        <w:tab/>
      </w:r>
      <w:r w:rsidRPr="00BF385E">
        <w:rPr>
          <w:lang w:val="fr-FR"/>
        </w:rPr>
        <w:t>PDU SESSION RESOURCE MODIFY INDICATION</w:t>
      </w:r>
      <w:r w:rsidRPr="00BF385E">
        <w:rPr>
          <w:lang w:val="fr-FR"/>
        </w:rPr>
        <w:tab/>
      </w:r>
      <w:r>
        <w:fldChar w:fldCharType="begin" w:fldLock="1"/>
      </w:r>
      <w:r w:rsidRPr="00BF385E">
        <w:rPr>
          <w:lang w:val="fr-FR"/>
        </w:rPr>
        <w:instrText xml:space="preserve"> PAGEREF _Toc209706314 \h </w:instrText>
      </w:r>
      <w:r>
        <w:fldChar w:fldCharType="separate"/>
      </w:r>
      <w:r w:rsidRPr="00BF385E">
        <w:rPr>
          <w:lang w:val="fr-FR"/>
        </w:rPr>
        <w:t>158</w:t>
      </w:r>
      <w:r>
        <w:fldChar w:fldCharType="end"/>
      </w:r>
    </w:p>
    <w:p w14:paraId="507256B8" w14:textId="57D2A55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1.9</w:t>
      </w:r>
      <w:r w:rsidRPr="00BF385E">
        <w:rPr>
          <w:rFonts w:asciiTheme="minorHAnsi" w:hAnsiTheme="minorHAnsi" w:cstheme="minorBidi"/>
          <w:kern w:val="2"/>
          <w:sz w:val="24"/>
          <w:szCs w:val="24"/>
          <w:lang w:val="fr-FR"/>
          <w14:ligatures w14:val="standardContextual"/>
        </w:rPr>
        <w:tab/>
      </w:r>
      <w:r w:rsidRPr="00BF385E">
        <w:rPr>
          <w:lang w:val="fr-FR"/>
        </w:rPr>
        <w:t>PDU SESSION RESOURCE MODIFY CONFIRM</w:t>
      </w:r>
      <w:r w:rsidRPr="00BF385E">
        <w:rPr>
          <w:lang w:val="fr-FR"/>
        </w:rPr>
        <w:tab/>
      </w:r>
      <w:r>
        <w:fldChar w:fldCharType="begin" w:fldLock="1"/>
      </w:r>
      <w:r w:rsidRPr="00BF385E">
        <w:rPr>
          <w:lang w:val="fr-FR"/>
        </w:rPr>
        <w:instrText xml:space="preserve"> PAGEREF _Toc209706315 \h </w:instrText>
      </w:r>
      <w:r>
        <w:fldChar w:fldCharType="separate"/>
      </w:r>
      <w:r w:rsidRPr="00BF385E">
        <w:rPr>
          <w:lang w:val="fr-FR"/>
        </w:rPr>
        <w:t>159</w:t>
      </w:r>
      <w:r>
        <w:fldChar w:fldCharType="end"/>
      </w:r>
    </w:p>
    <w:p w14:paraId="4D75C150" w14:textId="6B109976"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2</w:t>
      </w:r>
      <w:r w:rsidRPr="00BF385E">
        <w:rPr>
          <w:rFonts w:asciiTheme="minorHAnsi" w:hAnsiTheme="minorHAnsi" w:cstheme="minorBidi"/>
          <w:kern w:val="2"/>
          <w:sz w:val="24"/>
          <w:szCs w:val="24"/>
          <w:lang w:val="fr-FR"/>
          <w14:ligatures w14:val="standardContextual"/>
        </w:rPr>
        <w:tab/>
      </w:r>
      <w:r w:rsidRPr="00BF385E">
        <w:rPr>
          <w:lang w:val="fr-FR"/>
        </w:rPr>
        <w:t>UE Context Management Messages</w:t>
      </w:r>
      <w:r w:rsidRPr="00BF385E">
        <w:rPr>
          <w:lang w:val="fr-FR"/>
        </w:rPr>
        <w:tab/>
      </w:r>
      <w:r>
        <w:fldChar w:fldCharType="begin" w:fldLock="1"/>
      </w:r>
      <w:r w:rsidRPr="00BF385E">
        <w:rPr>
          <w:lang w:val="fr-FR"/>
        </w:rPr>
        <w:instrText xml:space="preserve"> PAGEREF _Toc209706316 \h </w:instrText>
      </w:r>
      <w:r>
        <w:fldChar w:fldCharType="separate"/>
      </w:r>
      <w:r w:rsidRPr="00BF385E">
        <w:rPr>
          <w:lang w:val="fr-FR"/>
        </w:rPr>
        <w:t>159</w:t>
      </w:r>
      <w:r>
        <w:fldChar w:fldCharType="end"/>
      </w:r>
    </w:p>
    <w:p w14:paraId="3985E631" w14:textId="7B5A3637" w:rsidR="00454153" w:rsidRDefault="00454153">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209706317 \h </w:instrText>
      </w:r>
      <w:r>
        <w:fldChar w:fldCharType="separate"/>
      </w:r>
      <w:r>
        <w:t>159</w:t>
      </w:r>
      <w:r>
        <w:fldChar w:fldCharType="end"/>
      </w:r>
    </w:p>
    <w:p w14:paraId="60DCAE41" w14:textId="538CED08" w:rsidR="00454153" w:rsidRDefault="00454153">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209706318 \h </w:instrText>
      </w:r>
      <w:r>
        <w:fldChar w:fldCharType="separate"/>
      </w:r>
      <w:r>
        <w:t>162</w:t>
      </w:r>
      <w:r>
        <w:fldChar w:fldCharType="end"/>
      </w:r>
    </w:p>
    <w:p w14:paraId="0D15E642" w14:textId="7E17F1A1" w:rsidR="00454153" w:rsidRDefault="00454153">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209706319 \h </w:instrText>
      </w:r>
      <w:r>
        <w:fldChar w:fldCharType="separate"/>
      </w:r>
      <w:r>
        <w:t>163</w:t>
      </w:r>
      <w:r>
        <w:fldChar w:fldCharType="end"/>
      </w:r>
    </w:p>
    <w:p w14:paraId="1C2F2202" w14:textId="7919FA14" w:rsidR="00454153" w:rsidRDefault="00454153">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209706320 \h </w:instrText>
      </w:r>
      <w:r>
        <w:fldChar w:fldCharType="separate"/>
      </w:r>
      <w:r>
        <w:t>164</w:t>
      </w:r>
      <w:r>
        <w:fldChar w:fldCharType="end"/>
      </w:r>
    </w:p>
    <w:p w14:paraId="57386AC3" w14:textId="189D3BE5" w:rsidR="00454153" w:rsidRDefault="00454153">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209706321 \h </w:instrText>
      </w:r>
      <w:r>
        <w:fldChar w:fldCharType="separate"/>
      </w:r>
      <w:r>
        <w:t>164</w:t>
      </w:r>
      <w:r>
        <w:fldChar w:fldCharType="end"/>
      </w:r>
    </w:p>
    <w:p w14:paraId="2A6491FC" w14:textId="657B9A45" w:rsidR="00454153" w:rsidRDefault="00454153">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209706322 \h </w:instrText>
      </w:r>
      <w:r>
        <w:fldChar w:fldCharType="separate"/>
      </w:r>
      <w:r>
        <w:t>164</w:t>
      </w:r>
      <w:r>
        <w:fldChar w:fldCharType="end"/>
      </w:r>
    </w:p>
    <w:p w14:paraId="6F412D89" w14:textId="3C2305CB" w:rsidR="00454153" w:rsidRDefault="00454153">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209706323 \h </w:instrText>
      </w:r>
      <w:r>
        <w:fldChar w:fldCharType="separate"/>
      </w:r>
      <w:r>
        <w:t>165</w:t>
      </w:r>
      <w:r>
        <w:fldChar w:fldCharType="end"/>
      </w:r>
    </w:p>
    <w:p w14:paraId="327CDB6E" w14:textId="331B4C3C" w:rsidR="00454153" w:rsidRDefault="00454153">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209706324 \h </w:instrText>
      </w:r>
      <w:r>
        <w:fldChar w:fldCharType="separate"/>
      </w:r>
      <w:r>
        <w:t>167</w:t>
      </w:r>
      <w:r>
        <w:fldChar w:fldCharType="end"/>
      </w:r>
    </w:p>
    <w:p w14:paraId="7AFACBC5" w14:textId="29D9D94A" w:rsidR="00454153" w:rsidRDefault="00454153">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209706325 \h </w:instrText>
      </w:r>
      <w:r>
        <w:fldChar w:fldCharType="separate"/>
      </w:r>
      <w:r>
        <w:t>167</w:t>
      </w:r>
      <w:r>
        <w:fldChar w:fldCharType="end"/>
      </w:r>
    </w:p>
    <w:p w14:paraId="02684958" w14:textId="1390D75F" w:rsidR="00454153" w:rsidRDefault="00454153">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209706326 \h </w:instrText>
      </w:r>
      <w:r>
        <w:fldChar w:fldCharType="separate"/>
      </w:r>
      <w:r>
        <w:t>168</w:t>
      </w:r>
      <w:r>
        <w:fldChar w:fldCharType="end"/>
      </w:r>
    </w:p>
    <w:p w14:paraId="75D26359" w14:textId="2A3982F1" w:rsidR="00454153" w:rsidRDefault="00454153">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209706327 \h </w:instrText>
      </w:r>
      <w:r>
        <w:fldChar w:fldCharType="separate"/>
      </w:r>
      <w:r>
        <w:t>168</w:t>
      </w:r>
      <w:r>
        <w:fldChar w:fldCharType="end"/>
      </w:r>
    </w:p>
    <w:p w14:paraId="233A37E2" w14:textId="59E1A44F" w:rsidR="00454153" w:rsidRDefault="00454153">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209706328 \h </w:instrText>
      </w:r>
      <w:r>
        <w:fldChar w:fldCharType="separate"/>
      </w:r>
      <w:r>
        <w:t>169</w:t>
      </w:r>
      <w:r>
        <w:fldChar w:fldCharType="end"/>
      </w:r>
    </w:p>
    <w:p w14:paraId="0B7EAEE6" w14:textId="25A483B3" w:rsidR="00454153" w:rsidRDefault="00454153">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209706329 \h </w:instrText>
      </w:r>
      <w:r>
        <w:fldChar w:fldCharType="separate"/>
      </w:r>
      <w:r>
        <w:t>169</w:t>
      </w:r>
      <w:r>
        <w:fldChar w:fldCharType="end"/>
      </w:r>
    </w:p>
    <w:p w14:paraId="16086036" w14:textId="1669EDBA" w:rsidR="00454153" w:rsidRDefault="00454153">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209706330 \h </w:instrText>
      </w:r>
      <w:r>
        <w:fldChar w:fldCharType="separate"/>
      </w:r>
      <w:r>
        <w:t>169</w:t>
      </w:r>
      <w:r>
        <w:fldChar w:fldCharType="end"/>
      </w:r>
    </w:p>
    <w:p w14:paraId="5A5FA300" w14:textId="218AF9F6" w:rsidR="00454153" w:rsidRDefault="00454153">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209706331 \h </w:instrText>
      </w:r>
      <w:r>
        <w:fldChar w:fldCharType="separate"/>
      </w:r>
      <w:r>
        <w:t>170</w:t>
      </w:r>
      <w:r>
        <w:fldChar w:fldCharType="end"/>
      </w:r>
    </w:p>
    <w:p w14:paraId="21FD175C" w14:textId="108669DD" w:rsidR="00454153" w:rsidRDefault="00454153">
      <w:pPr>
        <w:pStyle w:val="TOC4"/>
        <w:rPr>
          <w:rFonts w:asciiTheme="minorHAnsi" w:hAnsiTheme="minorHAnsi" w:cstheme="minorBidi"/>
          <w:kern w:val="2"/>
          <w:sz w:val="24"/>
          <w:szCs w:val="24"/>
          <w14:ligatures w14:val="standardContextual"/>
        </w:rPr>
      </w:pPr>
      <w:r w:rsidRPr="00BF385E">
        <w:t>9.2.</w:t>
      </w:r>
      <w:r w:rsidRPr="00BF385E">
        <w:rPr>
          <w:lang w:eastAsia="zh-CN"/>
        </w:rPr>
        <w:t>2</w:t>
      </w:r>
      <w:r w:rsidRPr="00BF385E">
        <w:t>.16</w:t>
      </w:r>
      <w:r>
        <w:rPr>
          <w:rFonts w:asciiTheme="minorHAnsi" w:hAnsiTheme="minorHAnsi" w:cstheme="minorBidi"/>
          <w:kern w:val="2"/>
          <w:sz w:val="24"/>
          <w:szCs w:val="24"/>
          <w14:ligatures w14:val="standardContextual"/>
        </w:rPr>
        <w:tab/>
      </w:r>
      <w:r w:rsidRPr="00BF385E">
        <w:rPr>
          <w:lang w:eastAsia="zh-CN"/>
        </w:rPr>
        <w:t>UE CONTEXT SUSPEND REQUEST</w:t>
      </w:r>
      <w:r>
        <w:tab/>
      </w:r>
      <w:r>
        <w:fldChar w:fldCharType="begin" w:fldLock="1"/>
      </w:r>
      <w:r>
        <w:instrText xml:space="preserve"> PAGEREF _Toc209706332 \h </w:instrText>
      </w:r>
      <w:r>
        <w:fldChar w:fldCharType="separate"/>
      </w:r>
      <w:r>
        <w:t>170</w:t>
      </w:r>
      <w:r>
        <w:fldChar w:fldCharType="end"/>
      </w:r>
    </w:p>
    <w:p w14:paraId="0575EE88" w14:textId="57A83D0F" w:rsidR="00454153" w:rsidRDefault="00454153">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209706333 \h </w:instrText>
      </w:r>
      <w:r>
        <w:fldChar w:fldCharType="separate"/>
      </w:r>
      <w:r>
        <w:t>171</w:t>
      </w:r>
      <w:r>
        <w:fldChar w:fldCharType="end"/>
      </w:r>
    </w:p>
    <w:p w14:paraId="184C7D2C" w14:textId="37CFA98A" w:rsidR="00454153" w:rsidRDefault="00454153">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209706334 \h </w:instrText>
      </w:r>
      <w:r>
        <w:fldChar w:fldCharType="separate"/>
      </w:r>
      <w:r>
        <w:t>171</w:t>
      </w:r>
      <w:r>
        <w:fldChar w:fldCharType="end"/>
      </w:r>
    </w:p>
    <w:p w14:paraId="496AC971" w14:textId="28046C19" w:rsidR="00454153" w:rsidRDefault="00454153">
      <w:pPr>
        <w:pStyle w:val="TOC4"/>
        <w:rPr>
          <w:rFonts w:asciiTheme="minorHAnsi" w:hAnsiTheme="minorHAnsi" w:cstheme="minorBidi"/>
          <w:kern w:val="2"/>
          <w:sz w:val="24"/>
          <w:szCs w:val="24"/>
          <w14:ligatures w14:val="standardContextual"/>
        </w:rPr>
      </w:pPr>
      <w:r w:rsidRPr="00BF385E">
        <w:t>9.2.2.19</w:t>
      </w:r>
      <w:r>
        <w:rPr>
          <w:rFonts w:asciiTheme="minorHAnsi" w:hAnsiTheme="minorHAnsi" w:cstheme="minorBidi"/>
          <w:kern w:val="2"/>
          <w:sz w:val="24"/>
          <w:szCs w:val="24"/>
          <w14:ligatures w14:val="standardContextual"/>
        </w:rPr>
        <w:tab/>
      </w:r>
      <w:r w:rsidRPr="00BF385E">
        <w:rPr>
          <w:lang w:eastAsia="zh-CN"/>
        </w:rPr>
        <w:t>UE CONTEXT RESUME REQUEST</w:t>
      </w:r>
      <w:r>
        <w:tab/>
      </w:r>
      <w:r>
        <w:fldChar w:fldCharType="begin" w:fldLock="1"/>
      </w:r>
      <w:r>
        <w:instrText xml:space="preserve"> PAGEREF _Toc209706335 \h </w:instrText>
      </w:r>
      <w:r>
        <w:fldChar w:fldCharType="separate"/>
      </w:r>
      <w:r>
        <w:t>172</w:t>
      </w:r>
      <w:r>
        <w:fldChar w:fldCharType="end"/>
      </w:r>
    </w:p>
    <w:p w14:paraId="20BEC054" w14:textId="27A08E91" w:rsidR="00454153" w:rsidRDefault="00454153">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209706336 \h </w:instrText>
      </w:r>
      <w:r>
        <w:fldChar w:fldCharType="separate"/>
      </w:r>
      <w:r>
        <w:t>172</w:t>
      </w:r>
      <w:r>
        <w:fldChar w:fldCharType="end"/>
      </w:r>
    </w:p>
    <w:p w14:paraId="50E52CE8" w14:textId="2DF2F9A1" w:rsidR="00454153" w:rsidRDefault="00454153">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209706337 \h </w:instrText>
      </w:r>
      <w:r>
        <w:fldChar w:fldCharType="separate"/>
      </w:r>
      <w:r>
        <w:t>173</w:t>
      </w:r>
      <w:r>
        <w:fldChar w:fldCharType="end"/>
      </w:r>
    </w:p>
    <w:p w14:paraId="02F8AAAF" w14:textId="30BA8123"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2</w:t>
      </w:r>
      <w:r>
        <w:rPr>
          <w:rFonts w:asciiTheme="minorHAnsi" w:hAnsiTheme="minorHAnsi" w:cstheme="minorBidi"/>
          <w:kern w:val="2"/>
          <w:sz w:val="24"/>
          <w:szCs w:val="24"/>
          <w14:ligatures w14:val="standardContextual"/>
        </w:rPr>
        <w:tab/>
      </w:r>
      <w:r w:rsidRPr="00787EA5">
        <w:rPr>
          <w:lang w:val="en-US" w:eastAsia="ja-JP"/>
        </w:rPr>
        <w:t>MT COMMUNICATION HANDLING REQUEST</w:t>
      </w:r>
      <w:r>
        <w:tab/>
      </w:r>
      <w:r>
        <w:fldChar w:fldCharType="begin" w:fldLock="1"/>
      </w:r>
      <w:r>
        <w:instrText xml:space="preserve"> PAGEREF _Toc209706338 \h </w:instrText>
      </w:r>
      <w:r>
        <w:fldChar w:fldCharType="separate"/>
      </w:r>
      <w:r>
        <w:t>173</w:t>
      </w:r>
      <w:r>
        <w:fldChar w:fldCharType="end"/>
      </w:r>
    </w:p>
    <w:p w14:paraId="18B8AC5B" w14:textId="52899EEA"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3</w:t>
      </w:r>
      <w:r>
        <w:rPr>
          <w:rFonts w:asciiTheme="minorHAnsi" w:hAnsiTheme="minorHAnsi" w:cstheme="minorBidi"/>
          <w:kern w:val="2"/>
          <w:sz w:val="24"/>
          <w:szCs w:val="24"/>
          <w14:ligatures w14:val="standardContextual"/>
        </w:rPr>
        <w:tab/>
      </w:r>
      <w:r w:rsidRPr="00787EA5">
        <w:rPr>
          <w:lang w:val="en-US" w:eastAsia="ja-JP"/>
        </w:rPr>
        <w:t>MT COMMUNICATION HANDLING RESPONSE</w:t>
      </w:r>
      <w:r>
        <w:tab/>
      </w:r>
      <w:r>
        <w:fldChar w:fldCharType="begin" w:fldLock="1"/>
      </w:r>
      <w:r>
        <w:instrText xml:space="preserve"> PAGEREF _Toc209706339 \h </w:instrText>
      </w:r>
      <w:r>
        <w:fldChar w:fldCharType="separate"/>
      </w:r>
      <w:r>
        <w:t>174</w:t>
      </w:r>
      <w:r>
        <w:fldChar w:fldCharType="end"/>
      </w:r>
    </w:p>
    <w:p w14:paraId="7FB8DC0D" w14:textId="61356FD0" w:rsidR="00454153" w:rsidRDefault="00454153">
      <w:pPr>
        <w:pStyle w:val="TOC4"/>
        <w:rPr>
          <w:rFonts w:asciiTheme="minorHAnsi" w:hAnsiTheme="minorHAnsi" w:cstheme="minorBidi"/>
          <w:kern w:val="2"/>
          <w:sz w:val="24"/>
          <w:szCs w:val="24"/>
          <w14:ligatures w14:val="standardContextual"/>
        </w:rPr>
      </w:pPr>
      <w:r w:rsidRPr="00787EA5">
        <w:rPr>
          <w:lang w:val="en-US" w:eastAsia="ja-JP"/>
        </w:rPr>
        <w:t>9.2.2.24</w:t>
      </w:r>
      <w:r>
        <w:rPr>
          <w:rFonts w:asciiTheme="minorHAnsi" w:hAnsiTheme="minorHAnsi" w:cstheme="minorBidi"/>
          <w:kern w:val="2"/>
          <w:sz w:val="24"/>
          <w:szCs w:val="24"/>
          <w14:ligatures w14:val="standardContextual"/>
        </w:rPr>
        <w:tab/>
      </w:r>
      <w:r w:rsidRPr="00787EA5">
        <w:rPr>
          <w:lang w:val="en-US" w:eastAsia="ja-JP"/>
        </w:rPr>
        <w:t>MT COMMUNICATION HANDLING FAILURE</w:t>
      </w:r>
      <w:r>
        <w:tab/>
      </w:r>
      <w:r>
        <w:fldChar w:fldCharType="begin" w:fldLock="1"/>
      </w:r>
      <w:r>
        <w:instrText xml:space="preserve"> PAGEREF _Toc209706340 \h </w:instrText>
      </w:r>
      <w:r>
        <w:fldChar w:fldCharType="separate"/>
      </w:r>
      <w:r>
        <w:t>174</w:t>
      </w:r>
      <w:r>
        <w:fldChar w:fldCharType="end"/>
      </w:r>
    </w:p>
    <w:p w14:paraId="71DECA04" w14:textId="1DE6C93E" w:rsidR="00454153" w:rsidRDefault="00454153">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209706341 \h </w:instrText>
      </w:r>
      <w:r>
        <w:fldChar w:fldCharType="separate"/>
      </w:r>
      <w:r>
        <w:t>174</w:t>
      </w:r>
      <w:r>
        <w:fldChar w:fldCharType="end"/>
      </w:r>
    </w:p>
    <w:p w14:paraId="0AF8FFDB" w14:textId="0ABB58A4" w:rsidR="00454153" w:rsidRDefault="00454153">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209706342 \h </w:instrText>
      </w:r>
      <w:r>
        <w:fldChar w:fldCharType="separate"/>
      </w:r>
      <w:r>
        <w:t>175</w:t>
      </w:r>
      <w:r>
        <w:fldChar w:fldCharType="end"/>
      </w:r>
    </w:p>
    <w:p w14:paraId="0D7C268A" w14:textId="634B23BE" w:rsidR="00454153" w:rsidRDefault="00454153">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209706343 \h </w:instrText>
      </w:r>
      <w:r>
        <w:fldChar w:fldCharType="separate"/>
      </w:r>
      <w:r>
        <w:t>175</w:t>
      </w:r>
      <w:r>
        <w:fldChar w:fldCharType="end"/>
      </w:r>
    </w:p>
    <w:p w14:paraId="6EDF3586" w14:textId="28A22468" w:rsidR="00454153" w:rsidRDefault="00454153">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209706344 \h </w:instrText>
      </w:r>
      <w:r>
        <w:fldChar w:fldCharType="separate"/>
      </w:r>
      <w:r>
        <w:t>175</w:t>
      </w:r>
      <w:r>
        <w:fldChar w:fldCharType="end"/>
      </w:r>
    </w:p>
    <w:p w14:paraId="04155B22" w14:textId="20742EDF" w:rsidR="00454153" w:rsidRDefault="00454153">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209706345 \h </w:instrText>
      </w:r>
      <w:r>
        <w:fldChar w:fldCharType="separate"/>
      </w:r>
      <w:r>
        <w:t>176</w:t>
      </w:r>
      <w:r>
        <w:fldChar w:fldCharType="end"/>
      </w:r>
    </w:p>
    <w:p w14:paraId="4255C7CC" w14:textId="6B95D6A0" w:rsidR="00454153" w:rsidRDefault="00454153">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209706346 \h </w:instrText>
      </w:r>
      <w:r>
        <w:fldChar w:fldCharType="separate"/>
      </w:r>
      <w:r>
        <w:t>177</w:t>
      </w:r>
      <w:r>
        <w:fldChar w:fldCharType="end"/>
      </w:r>
    </w:p>
    <w:p w14:paraId="6FDEA989" w14:textId="3305A5C5" w:rsidR="00454153" w:rsidRDefault="00454153">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209706347 \h </w:instrText>
      </w:r>
      <w:r>
        <w:fldChar w:fldCharType="separate"/>
      </w:r>
      <w:r>
        <w:t>180</w:t>
      </w:r>
      <w:r>
        <w:fldChar w:fldCharType="end"/>
      </w:r>
    </w:p>
    <w:p w14:paraId="4C1AD119" w14:textId="14F7E434" w:rsidR="00454153" w:rsidRDefault="00454153">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209706348 \h </w:instrText>
      </w:r>
      <w:r>
        <w:fldChar w:fldCharType="separate"/>
      </w:r>
      <w:r>
        <w:t>181</w:t>
      </w:r>
      <w:r>
        <w:fldChar w:fldCharType="end"/>
      </w:r>
    </w:p>
    <w:p w14:paraId="3BD48E50" w14:textId="131CA77A" w:rsidR="00454153" w:rsidRDefault="00454153">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209706349 \h </w:instrText>
      </w:r>
      <w:r>
        <w:fldChar w:fldCharType="separate"/>
      </w:r>
      <w:r>
        <w:t>182</w:t>
      </w:r>
      <w:r>
        <w:fldChar w:fldCharType="end"/>
      </w:r>
    </w:p>
    <w:p w14:paraId="646471EB" w14:textId="52BD57A8" w:rsidR="00454153" w:rsidRDefault="00454153">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209706350 \h </w:instrText>
      </w:r>
      <w:r>
        <w:fldChar w:fldCharType="separate"/>
      </w:r>
      <w:r>
        <w:t>183</w:t>
      </w:r>
      <w:r>
        <w:fldChar w:fldCharType="end"/>
      </w:r>
    </w:p>
    <w:p w14:paraId="7C7342EC" w14:textId="4770268B" w:rsidR="00454153" w:rsidRDefault="00454153">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209706351 \h </w:instrText>
      </w:r>
      <w:r>
        <w:fldChar w:fldCharType="separate"/>
      </w:r>
      <w:r>
        <w:t>184</w:t>
      </w:r>
      <w:r>
        <w:fldChar w:fldCharType="end"/>
      </w:r>
    </w:p>
    <w:p w14:paraId="6CDB4FEB" w14:textId="33C9FAF7" w:rsidR="00454153" w:rsidRDefault="00454153">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209706352 \h </w:instrText>
      </w:r>
      <w:r>
        <w:fldChar w:fldCharType="separate"/>
      </w:r>
      <w:r>
        <w:t>187</w:t>
      </w:r>
      <w:r>
        <w:fldChar w:fldCharType="end"/>
      </w:r>
    </w:p>
    <w:p w14:paraId="3495D1B3" w14:textId="307A429C" w:rsidR="00454153" w:rsidRDefault="00454153">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209706353 \h </w:instrText>
      </w:r>
      <w:r>
        <w:fldChar w:fldCharType="separate"/>
      </w:r>
      <w:r>
        <w:t>187</w:t>
      </w:r>
      <w:r>
        <w:fldChar w:fldCharType="end"/>
      </w:r>
    </w:p>
    <w:p w14:paraId="729A8615" w14:textId="65393E51" w:rsidR="00454153" w:rsidRDefault="00454153">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209706354 \h </w:instrText>
      </w:r>
      <w:r>
        <w:fldChar w:fldCharType="separate"/>
      </w:r>
      <w:r>
        <w:t>188</w:t>
      </w:r>
      <w:r>
        <w:fldChar w:fldCharType="end"/>
      </w:r>
    </w:p>
    <w:p w14:paraId="2D16CD77" w14:textId="29E8FCED" w:rsidR="00454153" w:rsidRDefault="00454153">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209706355 \h </w:instrText>
      </w:r>
      <w:r>
        <w:fldChar w:fldCharType="separate"/>
      </w:r>
      <w:r>
        <w:t>188</w:t>
      </w:r>
      <w:r>
        <w:fldChar w:fldCharType="end"/>
      </w:r>
    </w:p>
    <w:p w14:paraId="5ED50F31" w14:textId="13D5D88A" w:rsidR="00454153" w:rsidRDefault="00454153">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209706356 \h </w:instrText>
      </w:r>
      <w:r>
        <w:fldChar w:fldCharType="separate"/>
      </w:r>
      <w:r>
        <w:t>188</w:t>
      </w:r>
      <w:r>
        <w:fldChar w:fldCharType="end"/>
      </w:r>
    </w:p>
    <w:p w14:paraId="2EB4B726" w14:textId="088CEA61" w:rsidR="00454153" w:rsidRDefault="00454153">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209706357 \h </w:instrText>
      </w:r>
      <w:r>
        <w:fldChar w:fldCharType="separate"/>
      </w:r>
      <w:r>
        <w:t>188</w:t>
      </w:r>
      <w:r>
        <w:fldChar w:fldCharType="end"/>
      </w:r>
    </w:p>
    <w:p w14:paraId="65E2F94E" w14:textId="53ED8911"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209706358 \h </w:instrText>
      </w:r>
      <w:r>
        <w:fldChar w:fldCharType="separate"/>
      </w:r>
      <w:r>
        <w:t>189</w:t>
      </w:r>
      <w:r>
        <w:fldChar w:fldCharType="end"/>
      </w:r>
    </w:p>
    <w:p w14:paraId="4F8310A2" w14:textId="33D68578" w:rsidR="00454153" w:rsidRDefault="00454153">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209706359 \h </w:instrText>
      </w:r>
      <w:r>
        <w:fldChar w:fldCharType="separate"/>
      </w:r>
      <w:r>
        <w:t>189</w:t>
      </w:r>
      <w:r>
        <w:fldChar w:fldCharType="end"/>
      </w:r>
    </w:p>
    <w:p w14:paraId="7221F4E2" w14:textId="584079FA" w:rsidR="00454153" w:rsidRDefault="00454153">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209706360 \h </w:instrText>
      </w:r>
      <w:r>
        <w:fldChar w:fldCharType="separate"/>
      </w:r>
      <w:r>
        <w:t>189</w:t>
      </w:r>
      <w:r>
        <w:fldChar w:fldCharType="end"/>
      </w:r>
    </w:p>
    <w:p w14:paraId="1BBC80BC" w14:textId="21242058" w:rsidR="00454153" w:rsidRDefault="00454153">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209706361 \h </w:instrText>
      </w:r>
      <w:r>
        <w:fldChar w:fldCharType="separate"/>
      </w:r>
      <w:r>
        <w:t>189</w:t>
      </w:r>
      <w:r>
        <w:fldChar w:fldCharType="end"/>
      </w:r>
    </w:p>
    <w:p w14:paraId="29A35EE0" w14:textId="5BDE41F7" w:rsidR="00454153" w:rsidRDefault="00454153">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209706362 \h </w:instrText>
      </w:r>
      <w:r>
        <w:fldChar w:fldCharType="separate"/>
      </w:r>
      <w:r>
        <w:t>190</w:t>
      </w:r>
      <w:r>
        <w:fldChar w:fldCharType="end"/>
      </w:r>
    </w:p>
    <w:p w14:paraId="7B7B8226" w14:textId="1AC28DC0" w:rsidR="00454153" w:rsidRPr="00BF385E" w:rsidRDefault="00454153">
      <w:pPr>
        <w:pStyle w:val="TOC3"/>
        <w:rPr>
          <w:rFonts w:asciiTheme="minorHAnsi" w:hAnsiTheme="minorHAnsi" w:cstheme="minorBidi"/>
          <w:kern w:val="2"/>
          <w:sz w:val="24"/>
          <w:szCs w:val="24"/>
          <w:lang w:val="fr-FR"/>
          <w14:ligatures w14:val="standardContextual"/>
        </w:rPr>
      </w:pPr>
      <w:r w:rsidRPr="00BF385E">
        <w:rPr>
          <w:lang w:val="fr-FR"/>
        </w:rPr>
        <w:t>9.2.5</w:t>
      </w:r>
      <w:r w:rsidRPr="00BF385E">
        <w:rPr>
          <w:rFonts w:asciiTheme="minorHAnsi" w:hAnsiTheme="minorHAnsi" w:cstheme="minorBidi"/>
          <w:kern w:val="2"/>
          <w:sz w:val="24"/>
          <w:szCs w:val="24"/>
          <w:lang w:val="fr-FR"/>
          <w14:ligatures w14:val="standardContextual"/>
        </w:rPr>
        <w:tab/>
      </w:r>
      <w:r w:rsidRPr="00BF385E">
        <w:rPr>
          <w:lang w:val="fr-FR"/>
        </w:rPr>
        <w:t>NAS Transport Messages</w:t>
      </w:r>
      <w:r w:rsidRPr="00BF385E">
        <w:rPr>
          <w:lang w:val="fr-FR"/>
        </w:rPr>
        <w:tab/>
      </w:r>
      <w:r>
        <w:fldChar w:fldCharType="begin" w:fldLock="1"/>
      </w:r>
      <w:r w:rsidRPr="00BF385E">
        <w:rPr>
          <w:lang w:val="fr-FR"/>
        </w:rPr>
        <w:instrText xml:space="preserve"> PAGEREF _Toc209706363 \h </w:instrText>
      </w:r>
      <w:r>
        <w:fldChar w:fldCharType="separate"/>
      </w:r>
      <w:r w:rsidRPr="00BF385E">
        <w:rPr>
          <w:lang w:val="fr-FR"/>
        </w:rPr>
        <w:t>192</w:t>
      </w:r>
      <w:r>
        <w:fldChar w:fldCharType="end"/>
      </w:r>
    </w:p>
    <w:p w14:paraId="4C3CF6A5" w14:textId="79D662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2.5.1</w:t>
      </w:r>
      <w:r w:rsidRPr="00BF385E">
        <w:rPr>
          <w:rFonts w:asciiTheme="minorHAnsi" w:hAnsiTheme="minorHAnsi" w:cstheme="minorBidi"/>
          <w:kern w:val="2"/>
          <w:sz w:val="24"/>
          <w:szCs w:val="24"/>
          <w:lang w:val="fr-FR"/>
          <w14:ligatures w14:val="standardContextual"/>
        </w:rPr>
        <w:tab/>
      </w:r>
      <w:r w:rsidRPr="00BF385E">
        <w:rPr>
          <w:lang w:val="fr-FR"/>
        </w:rPr>
        <w:t>INITIAL UE MESSAGE</w:t>
      </w:r>
      <w:r w:rsidRPr="00BF385E">
        <w:rPr>
          <w:lang w:val="fr-FR"/>
        </w:rPr>
        <w:tab/>
      </w:r>
      <w:r>
        <w:fldChar w:fldCharType="begin" w:fldLock="1"/>
      </w:r>
      <w:r w:rsidRPr="00BF385E">
        <w:rPr>
          <w:lang w:val="fr-FR"/>
        </w:rPr>
        <w:instrText xml:space="preserve"> PAGEREF _Toc209706364 \h </w:instrText>
      </w:r>
      <w:r>
        <w:fldChar w:fldCharType="separate"/>
      </w:r>
      <w:r w:rsidRPr="00BF385E">
        <w:rPr>
          <w:lang w:val="fr-FR"/>
        </w:rPr>
        <w:t>192</w:t>
      </w:r>
      <w:r>
        <w:fldChar w:fldCharType="end"/>
      </w:r>
    </w:p>
    <w:p w14:paraId="59CF081C" w14:textId="285076A0" w:rsidR="00454153" w:rsidRDefault="00454153">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209706365 \h </w:instrText>
      </w:r>
      <w:r>
        <w:fldChar w:fldCharType="separate"/>
      </w:r>
      <w:r>
        <w:t>193</w:t>
      </w:r>
      <w:r>
        <w:fldChar w:fldCharType="end"/>
      </w:r>
    </w:p>
    <w:p w14:paraId="7676F0C9" w14:textId="0532594C" w:rsidR="00454153" w:rsidRDefault="00454153">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209706366 \h </w:instrText>
      </w:r>
      <w:r>
        <w:fldChar w:fldCharType="separate"/>
      </w:r>
      <w:r>
        <w:t>193</w:t>
      </w:r>
      <w:r>
        <w:fldChar w:fldCharType="end"/>
      </w:r>
    </w:p>
    <w:p w14:paraId="4C004E53" w14:textId="2D7A3989" w:rsidR="00454153" w:rsidRDefault="00454153">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209706367 \h </w:instrText>
      </w:r>
      <w:r>
        <w:fldChar w:fldCharType="separate"/>
      </w:r>
      <w:r>
        <w:t>194</w:t>
      </w:r>
      <w:r>
        <w:fldChar w:fldCharType="end"/>
      </w:r>
    </w:p>
    <w:p w14:paraId="42C99102" w14:textId="6209B81A" w:rsidR="00454153" w:rsidRDefault="00454153">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209706368 \h </w:instrText>
      </w:r>
      <w:r>
        <w:fldChar w:fldCharType="separate"/>
      </w:r>
      <w:r>
        <w:t>194</w:t>
      </w:r>
      <w:r>
        <w:fldChar w:fldCharType="end"/>
      </w:r>
    </w:p>
    <w:p w14:paraId="49CCBECF" w14:textId="5D7EC07B" w:rsidR="00454153" w:rsidRDefault="00454153">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209706369 \h </w:instrText>
      </w:r>
      <w:r>
        <w:fldChar w:fldCharType="separate"/>
      </w:r>
      <w:r>
        <w:t>195</w:t>
      </w:r>
      <w:r>
        <w:fldChar w:fldCharType="end"/>
      </w:r>
    </w:p>
    <w:p w14:paraId="4EC0F72C" w14:textId="5741C50A" w:rsidR="00454153" w:rsidRDefault="00454153">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209706370 \h </w:instrText>
      </w:r>
      <w:r>
        <w:fldChar w:fldCharType="separate"/>
      </w:r>
      <w:r>
        <w:t>195</w:t>
      </w:r>
      <w:r>
        <w:fldChar w:fldCharType="end"/>
      </w:r>
    </w:p>
    <w:p w14:paraId="5BD72302" w14:textId="1E15A4D2" w:rsidR="00454153" w:rsidRDefault="00454153">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209706371 \h </w:instrText>
      </w:r>
      <w:r>
        <w:fldChar w:fldCharType="separate"/>
      </w:r>
      <w:r>
        <w:t>197</w:t>
      </w:r>
      <w:r>
        <w:fldChar w:fldCharType="end"/>
      </w:r>
    </w:p>
    <w:p w14:paraId="6766DD44" w14:textId="7DCC1252" w:rsidR="00454153" w:rsidRDefault="00454153">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209706372 \h </w:instrText>
      </w:r>
      <w:r>
        <w:fldChar w:fldCharType="separate"/>
      </w:r>
      <w:r>
        <w:t>199</w:t>
      </w:r>
      <w:r>
        <w:fldChar w:fldCharType="end"/>
      </w:r>
    </w:p>
    <w:p w14:paraId="704355DD" w14:textId="0F01DCF1" w:rsidR="00454153" w:rsidRDefault="00454153">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209706373 \h </w:instrText>
      </w:r>
      <w:r>
        <w:fldChar w:fldCharType="separate"/>
      </w:r>
      <w:r>
        <w:t>199</w:t>
      </w:r>
      <w:r>
        <w:fldChar w:fldCharType="end"/>
      </w:r>
    </w:p>
    <w:p w14:paraId="6241E928" w14:textId="050AFA3B" w:rsidR="00454153" w:rsidRDefault="00454153">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209706374 \h </w:instrText>
      </w:r>
      <w:r>
        <w:fldChar w:fldCharType="separate"/>
      </w:r>
      <w:r>
        <w:t>201</w:t>
      </w:r>
      <w:r>
        <w:fldChar w:fldCharType="end"/>
      </w:r>
    </w:p>
    <w:p w14:paraId="159A96B3" w14:textId="396A56EE" w:rsidR="00454153" w:rsidRDefault="00454153">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209706375 \h </w:instrText>
      </w:r>
      <w:r>
        <w:fldChar w:fldCharType="separate"/>
      </w:r>
      <w:r>
        <w:t>201</w:t>
      </w:r>
      <w:r>
        <w:fldChar w:fldCharType="end"/>
      </w:r>
    </w:p>
    <w:p w14:paraId="66940B78" w14:textId="7006AD3C" w:rsidR="00454153" w:rsidRDefault="00454153">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209706376 \h </w:instrText>
      </w:r>
      <w:r>
        <w:fldChar w:fldCharType="separate"/>
      </w:r>
      <w:r>
        <w:t>201</w:t>
      </w:r>
      <w:r>
        <w:fldChar w:fldCharType="end"/>
      </w:r>
    </w:p>
    <w:p w14:paraId="5888EE82" w14:textId="2BBD8C6F" w:rsidR="00454153" w:rsidRDefault="00454153">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209706377 \h </w:instrText>
      </w:r>
      <w:r>
        <w:fldChar w:fldCharType="separate"/>
      </w:r>
      <w:r>
        <w:t>203</w:t>
      </w:r>
      <w:r>
        <w:fldChar w:fldCharType="end"/>
      </w:r>
    </w:p>
    <w:p w14:paraId="1832CAFE" w14:textId="118B32FE" w:rsidR="00454153" w:rsidRDefault="00454153">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209706378 \h </w:instrText>
      </w:r>
      <w:r>
        <w:fldChar w:fldCharType="separate"/>
      </w:r>
      <w:r>
        <w:t>204</w:t>
      </w:r>
      <w:r>
        <w:fldChar w:fldCharType="end"/>
      </w:r>
    </w:p>
    <w:p w14:paraId="6FA23CF9" w14:textId="5FEB7776" w:rsidR="00454153" w:rsidRDefault="00454153">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209706379 \h </w:instrText>
      </w:r>
      <w:r>
        <w:fldChar w:fldCharType="separate"/>
      </w:r>
      <w:r>
        <w:t>204</w:t>
      </w:r>
      <w:r>
        <w:fldChar w:fldCharType="end"/>
      </w:r>
    </w:p>
    <w:p w14:paraId="3E0A2055" w14:textId="6EA3577B" w:rsidR="00454153" w:rsidRDefault="00454153">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209706380 \h </w:instrText>
      </w:r>
      <w:r>
        <w:fldChar w:fldCharType="separate"/>
      </w:r>
      <w:r>
        <w:t>204</w:t>
      </w:r>
      <w:r>
        <w:fldChar w:fldCharType="end"/>
      </w:r>
    </w:p>
    <w:p w14:paraId="25872ABB" w14:textId="7DEC80B2" w:rsidR="00454153" w:rsidRDefault="00454153">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209706381 \h </w:instrText>
      </w:r>
      <w:r>
        <w:fldChar w:fldCharType="separate"/>
      </w:r>
      <w:r>
        <w:t>205</w:t>
      </w:r>
      <w:r>
        <w:fldChar w:fldCharType="end"/>
      </w:r>
    </w:p>
    <w:p w14:paraId="4D7F1735" w14:textId="530E4C77" w:rsidR="00454153" w:rsidRDefault="00454153">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209706382 \h </w:instrText>
      </w:r>
      <w:r>
        <w:fldChar w:fldCharType="separate"/>
      </w:r>
      <w:r>
        <w:t>205</w:t>
      </w:r>
      <w:r>
        <w:fldChar w:fldCharType="end"/>
      </w:r>
    </w:p>
    <w:p w14:paraId="1FAA2CD7" w14:textId="7B3446D4" w:rsidR="00454153" w:rsidRDefault="00454153">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209706383 \h </w:instrText>
      </w:r>
      <w:r>
        <w:fldChar w:fldCharType="separate"/>
      </w:r>
      <w:r>
        <w:t>205</w:t>
      </w:r>
      <w:r>
        <w:fldChar w:fldCharType="end"/>
      </w:r>
    </w:p>
    <w:p w14:paraId="5E86ECC0" w14:textId="2D49FD5A" w:rsidR="00454153" w:rsidRDefault="00454153">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209706384 \h </w:instrText>
      </w:r>
      <w:r>
        <w:fldChar w:fldCharType="separate"/>
      </w:r>
      <w:r>
        <w:t>206</w:t>
      </w:r>
      <w:r>
        <w:fldChar w:fldCharType="end"/>
      </w:r>
    </w:p>
    <w:p w14:paraId="793567E0" w14:textId="4ACDC52E" w:rsidR="00454153" w:rsidRDefault="00454153">
      <w:pPr>
        <w:pStyle w:val="TOC4"/>
        <w:rPr>
          <w:rFonts w:asciiTheme="minorHAnsi" w:hAnsiTheme="minorHAnsi" w:cstheme="minorBidi"/>
          <w:kern w:val="2"/>
          <w:sz w:val="24"/>
          <w:szCs w:val="24"/>
          <w14:ligatures w14:val="standardContextual"/>
        </w:rPr>
      </w:pPr>
      <w:r>
        <w:t>9.2.6.16</w:t>
      </w:r>
      <w:r>
        <w:rPr>
          <w:rFonts w:asciiTheme="minorHAnsi" w:hAnsiTheme="minorHAnsi" w:cstheme="minorBidi"/>
          <w:kern w:val="2"/>
          <w:sz w:val="24"/>
          <w:szCs w:val="24"/>
          <w14:ligatures w14:val="standardContextual"/>
        </w:rPr>
        <w:tab/>
      </w:r>
      <w:r>
        <w:t>NG REMOVAL REQUEST</w:t>
      </w:r>
      <w:r>
        <w:tab/>
      </w:r>
      <w:r>
        <w:fldChar w:fldCharType="begin" w:fldLock="1"/>
      </w:r>
      <w:r>
        <w:instrText xml:space="preserve"> PAGEREF _Toc209706385 \h </w:instrText>
      </w:r>
      <w:r>
        <w:fldChar w:fldCharType="separate"/>
      </w:r>
      <w:r>
        <w:t>206</w:t>
      </w:r>
      <w:r>
        <w:fldChar w:fldCharType="end"/>
      </w:r>
    </w:p>
    <w:p w14:paraId="10DEEC52" w14:textId="7F82D167" w:rsidR="00454153" w:rsidRDefault="00454153">
      <w:pPr>
        <w:pStyle w:val="TOC4"/>
        <w:rPr>
          <w:rFonts w:asciiTheme="minorHAnsi" w:hAnsiTheme="minorHAnsi" w:cstheme="minorBidi"/>
          <w:kern w:val="2"/>
          <w:sz w:val="24"/>
          <w:szCs w:val="24"/>
          <w14:ligatures w14:val="standardContextual"/>
        </w:rPr>
      </w:pPr>
      <w:r>
        <w:t>9.2.6.17</w:t>
      </w:r>
      <w:r>
        <w:rPr>
          <w:rFonts w:asciiTheme="minorHAnsi" w:hAnsiTheme="minorHAnsi" w:cstheme="minorBidi"/>
          <w:kern w:val="2"/>
          <w:sz w:val="24"/>
          <w:szCs w:val="24"/>
          <w14:ligatures w14:val="standardContextual"/>
        </w:rPr>
        <w:tab/>
      </w:r>
      <w:r>
        <w:t>NG REMOVAL RESPONSE</w:t>
      </w:r>
      <w:r>
        <w:tab/>
      </w:r>
      <w:r>
        <w:fldChar w:fldCharType="begin" w:fldLock="1"/>
      </w:r>
      <w:r>
        <w:instrText xml:space="preserve"> PAGEREF _Toc209706386 \h </w:instrText>
      </w:r>
      <w:r>
        <w:fldChar w:fldCharType="separate"/>
      </w:r>
      <w:r>
        <w:t>207</w:t>
      </w:r>
      <w:r>
        <w:fldChar w:fldCharType="end"/>
      </w:r>
    </w:p>
    <w:p w14:paraId="531CC7A6" w14:textId="4B5E0F4F" w:rsidR="00454153" w:rsidRDefault="00454153">
      <w:pPr>
        <w:pStyle w:val="TOC4"/>
        <w:rPr>
          <w:rFonts w:asciiTheme="minorHAnsi" w:hAnsiTheme="minorHAnsi" w:cstheme="minorBidi"/>
          <w:kern w:val="2"/>
          <w:sz w:val="24"/>
          <w:szCs w:val="24"/>
          <w14:ligatures w14:val="standardContextual"/>
        </w:rPr>
      </w:pPr>
      <w:r>
        <w:t>9.2.6.18</w:t>
      </w:r>
      <w:r>
        <w:rPr>
          <w:rFonts w:asciiTheme="minorHAnsi" w:hAnsiTheme="minorHAnsi" w:cstheme="minorBidi"/>
          <w:kern w:val="2"/>
          <w:sz w:val="24"/>
          <w:szCs w:val="24"/>
          <w14:ligatures w14:val="standardContextual"/>
        </w:rPr>
        <w:tab/>
      </w:r>
      <w:r>
        <w:t>NG REMOVAL FAILURE</w:t>
      </w:r>
      <w:r>
        <w:tab/>
      </w:r>
      <w:r>
        <w:fldChar w:fldCharType="begin" w:fldLock="1"/>
      </w:r>
      <w:r>
        <w:instrText xml:space="preserve"> PAGEREF _Toc209706387 \h </w:instrText>
      </w:r>
      <w:r>
        <w:fldChar w:fldCharType="separate"/>
      </w:r>
      <w:r>
        <w:t>207</w:t>
      </w:r>
      <w:r>
        <w:fldChar w:fldCharType="end"/>
      </w:r>
    </w:p>
    <w:p w14:paraId="12241E8C" w14:textId="6B03E3DD" w:rsidR="00454153" w:rsidRDefault="00454153">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209706388 \h </w:instrText>
      </w:r>
      <w:r>
        <w:fldChar w:fldCharType="separate"/>
      </w:r>
      <w:r>
        <w:t>207</w:t>
      </w:r>
      <w:r>
        <w:fldChar w:fldCharType="end"/>
      </w:r>
    </w:p>
    <w:p w14:paraId="0EB4A246" w14:textId="140CF8C4" w:rsidR="00454153" w:rsidRDefault="00454153">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209706389 \h </w:instrText>
      </w:r>
      <w:r>
        <w:fldChar w:fldCharType="separate"/>
      </w:r>
      <w:r>
        <w:t>207</w:t>
      </w:r>
      <w:r>
        <w:fldChar w:fldCharType="end"/>
      </w:r>
    </w:p>
    <w:p w14:paraId="42C220DC" w14:textId="1142884F" w:rsidR="00454153" w:rsidRDefault="00454153">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209706390 \h </w:instrText>
      </w:r>
      <w:r>
        <w:fldChar w:fldCharType="separate"/>
      </w:r>
      <w:r>
        <w:t>207</w:t>
      </w:r>
      <w:r>
        <w:fldChar w:fldCharType="end"/>
      </w:r>
    </w:p>
    <w:p w14:paraId="2C737210" w14:textId="3C188EC5" w:rsidR="00454153" w:rsidRDefault="00454153">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209706391 \h </w:instrText>
      </w:r>
      <w:r>
        <w:fldChar w:fldCharType="separate"/>
      </w:r>
      <w:r>
        <w:t>208</w:t>
      </w:r>
      <w:r>
        <w:fldChar w:fldCharType="end"/>
      </w:r>
    </w:p>
    <w:p w14:paraId="63EB96FE" w14:textId="03AA6020" w:rsidR="00454153" w:rsidRDefault="00454153">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209706392 \h </w:instrText>
      </w:r>
      <w:r>
        <w:fldChar w:fldCharType="separate"/>
      </w:r>
      <w:r>
        <w:t>208</w:t>
      </w:r>
      <w:r>
        <w:fldChar w:fldCharType="end"/>
      </w:r>
    </w:p>
    <w:p w14:paraId="600C7D8A" w14:textId="50E2F186" w:rsidR="00454153" w:rsidRDefault="00454153">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209706393 \h </w:instrText>
      </w:r>
      <w:r>
        <w:fldChar w:fldCharType="separate"/>
      </w:r>
      <w:r>
        <w:t>208</w:t>
      </w:r>
      <w:r>
        <w:fldChar w:fldCharType="end"/>
      </w:r>
    </w:p>
    <w:p w14:paraId="5A390D38" w14:textId="3902B268" w:rsidR="00454153" w:rsidRDefault="00454153">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209706394 \h </w:instrText>
      </w:r>
      <w:r>
        <w:fldChar w:fldCharType="separate"/>
      </w:r>
      <w:r>
        <w:t>209</w:t>
      </w:r>
      <w:r>
        <w:fldChar w:fldCharType="end"/>
      </w:r>
    </w:p>
    <w:p w14:paraId="59BD015F" w14:textId="3CE7CA02" w:rsidR="00454153" w:rsidRDefault="00454153">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209706395 \h </w:instrText>
      </w:r>
      <w:r>
        <w:fldChar w:fldCharType="separate"/>
      </w:r>
      <w:r>
        <w:t>209</w:t>
      </w:r>
      <w:r>
        <w:fldChar w:fldCharType="end"/>
      </w:r>
    </w:p>
    <w:p w14:paraId="42EA8628" w14:textId="0CA9BD76" w:rsidR="00454153" w:rsidRDefault="00454153">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209706396 \h </w:instrText>
      </w:r>
      <w:r>
        <w:fldChar w:fldCharType="separate"/>
      </w:r>
      <w:r>
        <w:t>209</w:t>
      </w:r>
      <w:r>
        <w:fldChar w:fldCharType="end"/>
      </w:r>
    </w:p>
    <w:p w14:paraId="3A2994E8" w14:textId="3C58A253" w:rsidR="00454153" w:rsidRDefault="00454153">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209706397 \h </w:instrText>
      </w:r>
      <w:r>
        <w:fldChar w:fldCharType="separate"/>
      </w:r>
      <w:r>
        <w:t>210</w:t>
      </w:r>
      <w:r>
        <w:fldChar w:fldCharType="end"/>
      </w:r>
    </w:p>
    <w:p w14:paraId="68426318" w14:textId="5FE021AE" w:rsidR="00454153" w:rsidRDefault="00454153">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209706398 \h </w:instrText>
      </w:r>
      <w:r>
        <w:fldChar w:fldCharType="separate"/>
      </w:r>
      <w:r>
        <w:t>211</w:t>
      </w:r>
      <w:r>
        <w:fldChar w:fldCharType="end"/>
      </w:r>
    </w:p>
    <w:p w14:paraId="55E06F40" w14:textId="2277AFB1" w:rsidR="00454153" w:rsidRDefault="00454153">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209706399 \h </w:instrText>
      </w:r>
      <w:r>
        <w:fldChar w:fldCharType="separate"/>
      </w:r>
      <w:r>
        <w:t>211</w:t>
      </w:r>
      <w:r>
        <w:fldChar w:fldCharType="end"/>
      </w:r>
    </w:p>
    <w:p w14:paraId="1E18DACB" w14:textId="4B337BA0" w:rsidR="00454153" w:rsidRDefault="00454153">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209706400 \h </w:instrText>
      </w:r>
      <w:r>
        <w:fldChar w:fldCharType="separate"/>
      </w:r>
      <w:r>
        <w:t>211</w:t>
      </w:r>
      <w:r>
        <w:fldChar w:fldCharType="end"/>
      </w:r>
    </w:p>
    <w:p w14:paraId="3A8E70D8" w14:textId="3FFCBC77" w:rsidR="00454153" w:rsidRDefault="00454153">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209706401 \h </w:instrText>
      </w:r>
      <w:r>
        <w:fldChar w:fldCharType="separate"/>
      </w:r>
      <w:r>
        <w:t>211</w:t>
      </w:r>
      <w:r>
        <w:fldChar w:fldCharType="end"/>
      </w:r>
    </w:p>
    <w:p w14:paraId="058BD2CF" w14:textId="1A7C1DF3" w:rsidR="00454153" w:rsidRDefault="00454153">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209706402 \h </w:instrText>
      </w:r>
      <w:r>
        <w:fldChar w:fldCharType="separate"/>
      </w:r>
      <w:r>
        <w:t>211</w:t>
      </w:r>
      <w:r>
        <w:fldChar w:fldCharType="end"/>
      </w:r>
    </w:p>
    <w:p w14:paraId="6022F57C" w14:textId="559E321F" w:rsidR="00454153" w:rsidRDefault="00454153">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209706403 \h </w:instrText>
      </w:r>
      <w:r>
        <w:fldChar w:fldCharType="separate"/>
      </w:r>
      <w:r>
        <w:t>212</w:t>
      </w:r>
      <w:r>
        <w:fldChar w:fldCharType="end"/>
      </w:r>
    </w:p>
    <w:p w14:paraId="38308F48" w14:textId="5CD7EB6F" w:rsidR="00454153" w:rsidRDefault="00454153">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209706404 \h </w:instrText>
      </w:r>
      <w:r>
        <w:fldChar w:fldCharType="separate"/>
      </w:r>
      <w:r>
        <w:t>212</w:t>
      </w:r>
      <w:r>
        <w:fldChar w:fldCharType="end"/>
      </w:r>
    </w:p>
    <w:p w14:paraId="39F592F3" w14:textId="78F84343" w:rsidR="00454153" w:rsidRDefault="00454153">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209706405 \h </w:instrText>
      </w:r>
      <w:r>
        <w:fldChar w:fldCharType="separate"/>
      </w:r>
      <w:r>
        <w:t>212</w:t>
      </w:r>
      <w:r>
        <w:fldChar w:fldCharType="end"/>
      </w:r>
    </w:p>
    <w:p w14:paraId="1D134D4B" w14:textId="1E2C5102" w:rsidR="00454153" w:rsidRDefault="00454153">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209706406 \h </w:instrText>
      </w:r>
      <w:r>
        <w:fldChar w:fldCharType="separate"/>
      </w:r>
      <w:r>
        <w:t>212</w:t>
      </w:r>
      <w:r>
        <w:fldChar w:fldCharType="end"/>
      </w:r>
    </w:p>
    <w:p w14:paraId="088907FF" w14:textId="372C359F" w:rsidR="00454153" w:rsidRDefault="00454153">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209706407 \h </w:instrText>
      </w:r>
      <w:r>
        <w:fldChar w:fldCharType="separate"/>
      </w:r>
      <w:r>
        <w:t>212</w:t>
      </w:r>
      <w:r>
        <w:fldChar w:fldCharType="end"/>
      </w:r>
    </w:p>
    <w:p w14:paraId="0C047BA2" w14:textId="65D95FB2" w:rsidR="00454153" w:rsidRDefault="00454153">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209706408 \h </w:instrText>
      </w:r>
      <w:r>
        <w:fldChar w:fldCharType="separate"/>
      </w:r>
      <w:r>
        <w:t>213</w:t>
      </w:r>
      <w:r>
        <w:fldChar w:fldCharType="end"/>
      </w:r>
    </w:p>
    <w:p w14:paraId="2307BFF5" w14:textId="2FB1CC0A" w:rsidR="00454153" w:rsidRDefault="00454153">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209706409 \h </w:instrText>
      </w:r>
      <w:r>
        <w:fldChar w:fldCharType="separate"/>
      </w:r>
      <w:r>
        <w:t>213</w:t>
      </w:r>
      <w:r>
        <w:fldChar w:fldCharType="end"/>
      </w:r>
    </w:p>
    <w:p w14:paraId="7B5BE621" w14:textId="766806AD" w:rsidR="00454153" w:rsidRDefault="00454153">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209706410 \h </w:instrText>
      </w:r>
      <w:r>
        <w:fldChar w:fldCharType="separate"/>
      </w:r>
      <w:r>
        <w:t>213</w:t>
      </w:r>
      <w:r>
        <w:fldChar w:fldCharType="end"/>
      </w:r>
    </w:p>
    <w:p w14:paraId="0F986ECF" w14:textId="7AF4D0A4" w:rsidR="00454153" w:rsidRDefault="00454153">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209706411 \h </w:instrText>
      </w:r>
      <w:r>
        <w:fldChar w:fldCharType="separate"/>
      </w:r>
      <w:r>
        <w:t>214</w:t>
      </w:r>
      <w:r>
        <w:fldChar w:fldCharType="end"/>
      </w:r>
    </w:p>
    <w:p w14:paraId="65DFC78D" w14:textId="00AA412B" w:rsidR="00454153" w:rsidRDefault="00454153">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209706412 \h </w:instrText>
      </w:r>
      <w:r>
        <w:fldChar w:fldCharType="separate"/>
      </w:r>
      <w:r>
        <w:t>214</w:t>
      </w:r>
      <w:r>
        <w:fldChar w:fldCharType="end"/>
      </w:r>
    </w:p>
    <w:p w14:paraId="54F74995" w14:textId="7D47409C" w:rsidR="00454153" w:rsidRDefault="00454153">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209706413 \h </w:instrText>
      </w:r>
      <w:r>
        <w:fldChar w:fldCharType="separate"/>
      </w:r>
      <w:r>
        <w:t>214</w:t>
      </w:r>
      <w:r>
        <w:fldChar w:fldCharType="end"/>
      </w:r>
    </w:p>
    <w:p w14:paraId="2DCEBF68" w14:textId="11A1D803" w:rsidR="00454153" w:rsidRDefault="00454153">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209706414 \h </w:instrText>
      </w:r>
      <w:r>
        <w:fldChar w:fldCharType="separate"/>
      </w:r>
      <w:r>
        <w:t>214</w:t>
      </w:r>
      <w:r>
        <w:fldChar w:fldCharType="end"/>
      </w:r>
    </w:p>
    <w:p w14:paraId="6F91D04B" w14:textId="5DA52307" w:rsidR="00454153" w:rsidRDefault="00454153">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209706415 \h </w:instrText>
      </w:r>
      <w:r>
        <w:fldChar w:fldCharType="separate"/>
      </w:r>
      <w:r>
        <w:t>214</w:t>
      </w:r>
      <w:r>
        <w:fldChar w:fldCharType="end"/>
      </w:r>
    </w:p>
    <w:p w14:paraId="47F0D371" w14:textId="12A83247" w:rsidR="00454153" w:rsidRDefault="00454153">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209706416 \h </w:instrText>
      </w:r>
      <w:r>
        <w:fldChar w:fldCharType="separate"/>
      </w:r>
      <w:r>
        <w:t>215</w:t>
      </w:r>
      <w:r>
        <w:fldChar w:fldCharType="end"/>
      </w:r>
    </w:p>
    <w:p w14:paraId="7CEC7C2D" w14:textId="0D2F8651" w:rsidR="00454153" w:rsidRDefault="00454153">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209706417 \h </w:instrText>
      </w:r>
      <w:r>
        <w:fldChar w:fldCharType="separate"/>
      </w:r>
      <w:r>
        <w:t>215</w:t>
      </w:r>
      <w:r>
        <w:fldChar w:fldCharType="end"/>
      </w:r>
    </w:p>
    <w:p w14:paraId="1764BA4B" w14:textId="0C8DCB39" w:rsidR="00454153" w:rsidRDefault="00454153">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209706418 \h </w:instrText>
      </w:r>
      <w:r>
        <w:fldChar w:fldCharType="separate"/>
      </w:r>
      <w:r>
        <w:t>215</w:t>
      </w:r>
      <w:r>
        <w:fldChar w:fldCharType="end"/>
      </w:r>
    </w:p>
    <w:p w14:paraId="0E4B911D" w14:textId="1A15B006" w:rsidR="00454153" w:rsidRDefault="00454153">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209706419 \h </w:instrText>
      </w:r>
      <w:r>
        <w:fldChar w:fldCharType="separate"/>
      </w:r>
      <w:r>
        <w:t>216</w:t>
      </w:r>
      <w:r>
        <w:fldChar w:fldCharType="end"/>
      </w:r>
    </w:p>
    <w:p w14:paraId="040AAC0D" w14:textId="416D8795" w:rsidR="00454153" w:rsidRDefault="00454153">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787EA5">
        <w:rPr>
          <w:rFonts w:eastAsia="MS Mincho"/>
          <w:lang w:eastAsia="ja-JP"/>
        </w:rPr>
        <w:t xml:space="preserve">Usage Reporting </w:t>
      </w:r>
      <w:r>
        <w:t>Messages</w:t>
      </w:r>
      <w:r>
        <w:tab/>
      </w:r>
      <w:r>
        <w:fldChar w:fldCharType="begin" w:fldLock="1"/>
      </w:r>
      <w:r>
        <w:instrText xml:space="preserve"> PAGEREF _Toc209706420 \h </w:instrText>
      </w:r>
      <w:r>
        <w:fldChar w:fldCharType="separate"/>
      </w:r>
      <w:r>
        <w:t>216</w:t>
      </w:r>
      <w:r>
        <w:fldChar w:fldCharType="end"/>
      </w:r>
    </w:p>
    <w:p w14:paraId="28773023" w14:textId="2587C5CD" w:rsidR="00454153" w:rsidRDefault="00454153">
      <w:pPr>
        <w:pStyle w:val="TOC4"/>
        <w:rPr>
          <w:rFonts w:asciiTheme="minorHAnsi" w:hAnsiTheme="minorHAnsi" w:cstheme="minorBidi"/>
          <w:kern w:val="2"/>
          <w:sz w:val="24"/>
          <w:szCs w:val="24"/>
          <w14:ligatures w14:val="standardContextual"/>
        </w:rPr>
      </w:pPr>
      <w:r>
        <w:t>9.2.14</w:t>
      </w:r>
      <w:r w:rsidRPr="00787EA5">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787EA5">
        <w:rPr>
          <w:rFonts w:eastAsia="MS Mincho"/>
          <w:lang w:eastAsia="ja-JP"/>
        </w:rPr>
        <w:t xml:space="preserve">USAGE </w:t>
      </w:r>
      <w:r>
        <w:t>REPORT</w:t>
      </w:r>
      <w:r>
        <w:tab/>
      </w:r>
      <w:r>
        <w:fldChar w:fldCharType="begin" w:fldLock="1"/>
      </w:r>
      <w:r>
        <w:instrText xml:space="preserve"> PAGEREF _Toc209706421 \h </w:instrText>
      </w:r>
      <w:r>
        <w:fldChar w:fldCharType="separate"/>
      </w:r>
      <w:r>
        <w:t>216</w:t>
      </w:r>
      <w:r>
        <w:fldChar w:fldCharType="end"/>
      </w:r>
    </w:p>
    <w:p w14:paraId="7F7E7824" w14:textId="1D1CEE58" w:rsidR="00454153" w:rsidRDefault="00454153">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209706422 \h </w:instrText>
      </w:r>
      <w:r>
        <w:fldChar w:fldCharType="separate"/>
      </w:r>
      <w:r>
        <w:t>216</w:t>
      </w:r>
      <w:r>
        <w:fldChar w:fldCharType="end"/>
      </w:r>
    </w:p>
    <w:p w14:paraId="31D3FD95" w14:textId="18C60C7F" w:rsidR="00454153" w:rsidRDefault="00454153">
      <w:pPr>
        <w:pStyle w:val="TOC4"/>
        <w:rPr>
          <w:rFonts w:asciiTheme="minorHAnsi" w:hAnsiTheme="minorHAnsi" w:cstheme="minorBidi"/>
          <w:kern w:val="2"/>
          <w:sz w:val="24"/>
          <w:szCs w:val="24"/>
          <w14:ligatures w14:val="standardContextual"/>
        </w:rPr>
      </w:pPr>
      <w:r>
        <w:t>9.2.15</w:t>
      </w:r>
      <w:r w:rsidRPr="00787EA5">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209706423 \h </w:instrText>
      </w:r>
      <w:r>
        <w:fldChar w:fldCharType="separate"/>
      </w:r>
      <w:r>
        <w:t>216</w:t>
      </w:r>
      <w:r>
        <w:fldChar w:fldCharType="end"/>
      </w:r>
    </w:p>
    <w:p w14:paraId="2CB40463" w14:textId="4C6F1530" w:rsidR="00454153" w:rsidRDefault="00454153">
      <w:pPr>
        <w:pStyle w:val="TOC4"/>
        <w:rPr>
          <w:rFonts w:asciiTheme="minorHAnsi" w:hAnsiTheme="minorHAnsi" w:cstheme="minorBidi"/>
          <w:kern w:val="2"/>
          <w:sz w:val="24"/>
          <w:szCs w:val="24"/>
          <w14:ligatures w14:val="standardContextual"/>
        </w:rPr>
      </w:pPr>
      <w:r>
        <w:rPr>
          <w:lang w:eastAsia="zh-CN"/>
        </w:rPr>
        <w:t>9.2.15</w:t>
      </w:r>
      <w:r w:rsidRPr="00787EA5">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209706424 \h </w:instrText>
      </w:r>
      <w:r>
        <w:fldChar w:fldCharType="separate"/>
      </w:r>
      <w:r>
        <w:t>217</w:t>
      </w:r>
      <w:r>
        <w:fldChar w:fldCharType="end"/>
      </w:r>
    </w:p>
    <w:p w14:paraId="111919D7" w14:textId="19A354FC" w:rsidR="00454153" w:rsidRDefault="00454153">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Broadcast Session Management Messages</w:t>
      </w:r>
      <w:r>
        <w:tab/>
      </w:r>
      <w:r>
        <w:fldChar w:fldCharType="begin" w:fldLock="1"/>
      </w:r>
      <w:r>
        <w:instrText xml:space="preserve"> PAGEREF _Toc209706425 \h </w:instrText>
      </w:r>
      <w:r>
        <w:fldChar w:fldCharType="separate"/>
      </w:r>
      <w:r>
        <w:t>217</w:t>
      </w:r>
      <w:r>
        <w:fldChar w:fldCharType="end"/>
      </w:r>
    </w:p>
    <w:p w14:paraId="0B0118B6" w14:textId="60AC148B" w:rsidR="00454153" w:rsidRDefault="00454153">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209706426 \h </w:instrText>
      </w:r>
      <w:r>
        <w:fldChar w:fldCharType="separate"/>
      </w:r>
      <w:r>
        <w:t>217</w:t>
      </w:r>
      <w:r>
        <w:fldChar w:fldCharType="end"/>
      </w:r>
    </w:p>
    <w:p w14:paraId="441DBC28" w14:textId="5531B198" w:rsidR="00454153" w:rsidRDefault="00454153">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209706427 \h </w:instrText>
      </w:r>
      <w:r>
        <w:fldChar w:fldCharType="separate"/>
      </w:r>
      <w:r>
        <w:t>217</w:t>
      </w:r>
      <w:r>
        <w:fldChar w:fldCharType="end"/>
      </w:r>
    </w:p>
    <w:p w14:paraId="43C833A8" w14:textId="63276C2A" w:rsidR="00454153" w:rsidRDefault="00454153">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209706428 \h </w:instrText>
      </w:r>
      <w:r>
        <w:fldChar w:fldCharType="separate"/>
      </w:r>
      <w:r>
        <w:t>218</w:t>
      </w:r>
      <w:r>
        <w:fldChar w:fldCharType="end"/>
      </w:r>
    </w:p>
    <w:p w14:paraId="727287CC" w14:textId="523B41DB" w:rsidR="00454153" w:rsidRDefault="00454153">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209706429 \h </w:instrText>
      </w:r>
      <w:r>
        <w:fldChar w:fldCharType="separate"/>
      </w:r>
      <w:r>
        <w:t>218</w:t>
      </w:r>
      <w:r>
        <w:fldChar w:fldCharType="end"/>
      </w:r>
    </w:p>
    <w:p w14:paraId="2ED0A029" w14:textId="11393B7D" w:rsidR="00454153" w:rsidRDefault="00454153">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209706430 \h </w:instrText>
      </w:r>
      <w:r>
        <w:fldChar w:fldCharType="separate"/>
      </w:r>
      <w:r>
        <w:t>218</w:t>
      </w:r>
      <w:r>
        <w:fldChar w:fldCharType="end"/>
      </w:r>
    </w:p>
    <w:p w14:paraId="149D12E6" w14:textId="6B43E0F2" w:rsidR="00454153" w:rsidRDefault="00454153">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209706431 \h </w:instrText>
      </w:r>
      <w:r>
        <w:fldChar w:fldCharType="separate"/>
      </w:r>
      <w:r>
        <w:t>219</w:t>
      </w:r>
      <w:r>
        <w:fldChar w:fldCharType="end"/>
      </w:r>
    </w:p>
    <w:p w14:paraId="68EAB866" w14:textId="3DCE8645" w:rsidR="00454153" w:rsidRDefault="00454153">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209706432 \h </w:instrText>
      </w:r>
      <w:r>
        <w:fldChar w:fldCharType="separate"/>
      </w:r>
      <w:r>
        <w:t>219</w:t>
      </w:r>
      <w:r>
        <w:fldChar w:fldCharType="end"/>
      </w:r>
    </w:p>
    <w:p w14:paraId="0FB11FC3" w14:textId="5E63D55B" w:rsidR="00454153" w:rsidRDefault="00454153">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209706433 \h </w:instrText>
      </w:r>
      <w:r>
        <w:fldChar w:fldCharType="separate"/>
      </w:r>
      <w:r>
        <w:t>219</w:t>
      </w:r>
      <w:r>
        <w:fldChar w:fldCharType="end"/>
      </w:r>
    </w:p>
    <w:p w14:paraId="191C353D" w14:textId="20C7D07A" w:rsidR="00454153" w:rsidRDefault="00454153">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209706434 \h </w:instrText>
      </w:r>
      <w:r>
        <w:fldChar w:fldCharType="separate"/>
      </w:r>
      <w:r>
        <w:t>219</w:t>
      </w:r>
      <w:r>
        <w:fldChar w:fldCharType="end"/>
      </w:r>
    </w:p>
    <w:p w14:paraId="6A331DE1" w14:textId="7FD90603" w:rsidR="00454153" w:rsidRDefault="00454153">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209706435 \h </w:instrText>
      </w:r>
      <w:r>
        <w:fldChar w:fldCharType="separate"/>
      </w:r>
      <w:r>
        <w:t>220</w:t>
      </w:r>
      <w:r>
        <w:fldChar w:fldCharType="end"/>
      </w:r>
    </w:p>
    <w:p w14:paraId="460E2DD5" w14:textId="01008185" w:rsidR="00454153" w:rsidRDefault="00454153">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209706436 \h </w:instrText>
      </w:r>
      <w:r>
        <w:fldChar w:fldCharType="separate"/>
      </w:r>
      <w:r>
        <w:t>220</w:t>
      </w:r>
      <w:r>
        <w:fldChar w:fldCharType="end"/>
      </w:r>
    </w:p>
    <w:p w14:paraId="29013034" w14:textId="3523A835" w:rsidR="00454153" w:rsidRDefault="00454153">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209706437 \h </w:instrText>
      </w:r>
      <w:r>
        <w:fldChar w:fldCharType="separate"/>
      </w:r>
      <w:r>
        <w:t>220</w:t>
      </w:r>
      <w:r>
        <w:fldChar w:fldCharType="end"/>
      </w:r>
    </w:p>
    <w:p w14:paraId="2DA2FCFB" w14:textId="6789F236" w:rsidR="00454153" w:rsidRDefault="00454153">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Multicast Session Management Messages</w:t>
      </w:r>
      <w:r>
        <w:tab/>
      </w:r>
      <w:r>
        <w:fldChar w:fldCharType="begin" w:fldLock="1"/>
      </w:r>
      <w:r>
        <w:instrText xml:space="preserve"> PAGEREF _Toc209706438 \h </w:instrText>
      </w:r>
      <w:r>
        <w:fldChar w:fldCharType="separate"/>
      </w:r>
      <w:r>
        <w:t>221</w:t>
      </w:r>
      <w:r>
        <w:fldChar w:fldCharType="end"/>
      </w:r>
    </w:p>
    <w:p w14:paraId="60CFE49A" w14:textId="3EB3D67D" w:rsidR="00454153" w:rsidRDefault="00454153">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QUEST</w:t>
      </w:r>
      <w:r>
        <w:tab/>
      </w:r>
      <w:r>
        <w:fldChar w:fldCharType="begin" w:fldLock="1"/>
      </w:r>
      <w:r>
        <w:instrText xml:space="preserve"> PAGEREF _Toc209706439 \h </w:instrText>
      </w:r>
      <w:r>
        <w:fldChar w:fldCharType="separate"/>
      </w:r>
      <w:r>
        <w:t>221</w:t>
      </w:r>
      <w:r>
        <w:fldChar w:fldCharType="end"/>
      </w:r>
    </w:p>
    <w:p w14:paraId="2281C35C" w14:textId="4E1E2419" w:rsidR="00454153" w:rsidRDefault="00454153">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787EA5">
        <w:rPr>
          <w:rFonts w:eastAsia="Malgun Gothic" w:cs="Arial"/>
          <w:lang w:eastAsia="zh-CN"/>
        </w:rPr>
        <w:t>DISTRIBUTION SETUP RESPONSE</w:t>
      </w:r>
      <w:r>
        <w:tab/>
      </w:r>
      <w:r>
        <w:fldChar w:fldCharType="begin" w:fldLock="1"/>
      </w:r>
      <w:r>
        <w:instrText xml:space="preserve"> PAGEREF _Toc209706440 \h </w:instrText>
      </w:r>
      <w:r>
        <w:fldChar w:fldCharType="separate"/>
      </w:r>
      <w:r>
        <w:t>221</w:t>
      </w:r>
      <w:r>
        <w:fldChar w:fldCharType="end"/>
      </w:r>
    </w:p>
    <w:p w14:paraId="67306AF9" w14:textId="578FFC38" w:rsidR="00454153" w:rsidRDefault="00454153">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787EA5">
        <w:rPr>
          <w:rFonts w:eastAsia="Malgun Gothic" w:cs="Arial"/>
          <w:lang w:eastAsia="zh-CN"/>
        </w:rPr>
        <w:t xml:space="preserve">DISTRIBUTION SETUP </w:t>
      </w:r>
      <w:r>
        <w:t>FAILURE</w:t>
      </w:r>
      <w:r>
        <w:tab/>
      </w:r>
      <w:r>
        <w:fldChar w:fldCharType="begin" w:fldLock="1"/>
      </w:r>
      <w:r>
        <w:instrText xml:space="preserve"> PAGEREF _Toc209706441 \h </w:instrText>
      </w:r>
      <w:r>
        <w:fldChar w:fldCharType="separate"/>
      </w:r>
      <w:r>
        <w:t>221</w:t>
      </w:r>
      <w:r>
        <w:fldChar w:fldCharType="end"/>
      </w:r>
    </w:p>
    <w:p w14:paraId="4784C865" w14:textId="29D341DA" w:rsidR="00454153" w:rsidRDefault="00454153">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QUEST</w:t>
      </w:r>
      <w:r>
        <w:tab/>
      </w:r>
      <w:r>
        <w:fldChar w:fldCharType="begin" w:fldLock="1"/>
      </w:r>
      <w:r>
        <w:instrText xml:space="preserve"> PAGEREF _Toc209706442 \h </w:instrText>
      </w:r>
      <w:r>
        <w:fldChar w:fldCharType="separate"/>
      </w:r>
      <w:r>
        <w:t>222</w:t>
      </w:r>
      <w:r>
        <w:fldChar w:fldCharType="end"/>
      </w:r>
    </w:p>
    <w:p w14:paraId="4C08A0C9" w14:textId="06B261A8" w:rsidR="00454153" w:rsidRDefault="00454153">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787EA5">
        <w:rPr>
          <w:rFonts w:eastAsia="Malgun Gothic" w:cs="Arial"/>
          <w:lang w:eastAsia="zh-CN"/>
        </w:rPr>
        <w:t>DISTRIBUTION</w:t>
      </w:r>
      <w:r>
        <w:t xml:space="preserve"> RELEASE RESPONSE</w:t>
      </w:r>
      <w:r>
        <w:tab/>
      </w:r>
      <w:r>
        <w:fldChar w:fldCharType="begin" w:fldLock="1"/>
      </w:r>
      <w:r>
        <w:instrText xml:space="preserve"> PAGEREF _Toc209706443 \h </w:instrText>
      </w:r>
      <w:r>
        <w:fldChar w:fldCharType="separate"/>
      </w:r>
      <w:r>
        <w:t>222</w:t>
      </w:r>
      <w:r>
        <w:fldChar w:fldCharType="end"/>
      </w:r>
    </w:p>
    <w:p w14:paraId="020D0D8C" w14:textId="68DC60C2" w:rsidR="00454153" w:rsidRDefault="00454153">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209706444 \h </w:instrText>
      </w:r>
      <w:r>
        <w:fldChar w:fldCharType="separate"/>
      </w:r>
      <w:r>
        <w:t>222</w:t>
      </w:r>
      <w:r>
        <w:fldChar w:fldCharType="end"/>
      </w:r>
    </w:p>
    <w:p w14:paraId="49CD751F" w14:textId="60140E1B" w:rsidR="00454153" w:rsidRDefault="00454153">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209706445 \h </w:instrText>
      </w:r>
      <w:r>
        <w:fldChar w:fldCharType="separate"/>
      </w:r>
      <w:r>
        <w:t>222</w:t>
      </w:r>
      <w:r>
        <w:fldChar w:fldCharType="end"/>
      </w:r>
    </w:p>
    <w:p w14:paraId="6A13081E" w14:textId="2455CA38" w:rsidR="00454153" w:rsidRDefault="00454153">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209706446 \h </w:instrText>
      </w:r>
      <w:r>
        <w:fldChar w:fldCharType="separate"/>
      </w:r>
      <w:r>
        <w:t>223</w:t>
      </w:r>
      <w:r>
        <w:fldChar w:fldCharType="end"/>
      </w:r>
    </w:p>
    <w:p w14:paraId="772B6047" w14:textId="273BB946" w:rsidR="00454153" w:rsidRDefault="00454153">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209706447 \h </w:instrText>
      </w:r>
      <w:r>
        <w:fldChar w:fldCharType="separate"/>
      </w:r>
      <w:r>
        <w:t>223</w:t>
      </w:r>
      <w:r>
        <w:fldChar w:fldCharType="end"/>
      </w:r>
    </w:p>
    <w:p w14:paraId="56198DE3" w14:textId="51B6759F" w:rsidR="00454153" w:rsidRDefault="00454153">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209706448 \h </w:instrText>
      </w:r>
      <w:r>
        <w:fldChar w:fldCharType="separate"/>
      </w:r>
      <w:r>
        <w:t>223</w:t>
      </w:r>
      <w:r>
        <w:fldChar w:fldCharType="end"/>
      </w:r>
    </w:p>
    <w:p w14:paraId="2D650E50" w14:textId="1431744E" w:rsidR="00454153" w:rsidRDefault="00454153">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209706449 \h </w:instrText>
      </w:r>
      <w:r>
        <w:fldChar w:fldCharType="separate"/>
      </w:r>
      <w:r>
        <w:t>223</w:t>
      </w:r>
      <w:r>
        <w:fldChar w:fldCharType="end"/>
      </w:r>
    </w:p>
    <w:p w14:paraId="18E2EC88" w14:textId="7D1AB23F" w:rsidR="00454153" w:rsidRDefault="00454153">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209706450 \h </w:instrText>
      </w:r>
      <w:r>
        <w:fldChar w:fldCharType="separate"/>
      </w:r>
      <w:r>
        <w:t>224</w:t>
      </w:r>
      <w:r>
        <w:fldChar w:fldCharType="end"/>
      </w:r>
    </w:p>
    <w:p w14:paraId="5498CC3C" w14:textId="02CAA536" w:rsidR="00454153" w:rsidRDefault="00454153">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209706451 \h </w:instrText>
      </w:r>
      <w:r>
        <w:fldChar w:fldCharType="separate"/>
      </w:r>
      <w:r>
        <w:t>224</w:t>
      </w:r>
      <w:r>
        <w:fldChar w:fldCharType="end"/>
      </w:r>
    </w:p>
    <w:p w14:paraId="04E007CC" w14:textId="70E0488D" w:rsidR="00454153" w:rsidRDefault="00454153">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t>Timing Synchronisation Status Reporting Messages</w:t>
      </w:r>
      <w:r>
        <w:tab/>
      </w:r>
      <w:r>
        <w:fldChar w:fldCharType="begin" w:fldLock="1"/>
      </w:r>
      <w:r>
        <w:instrText xml:space="preserve"> PAGEREF _Toc209706452 \h </w:instrText>
      </w:r>
      <w:r>
        <w:fldChar w:fldCharType="separate"/>
      </w:r>
      <w:r>
        <w:t>224</w:t>
      </w:r>
      <w:r>
        <w:fldChar w:fldCharType="end"/>
      </w:r>
    </w:p>
    <w:p w14:paraId="2197C31A" w14:textId="7533A622" w:rsidR="00454153" w:rsidRDefault="00454153">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209706453 \h </w:instrText>
      </w:r>
      <w:r>
        <w:fldChar w:fldCharType="separate"/>
      </w:r>
      <w:r>
        <w:t>224</w:t>
      </w:r>
      <w:r>
        <w:fldChar w:fldCharType="end"/>
      </w:r>
    </w:p>
    <w:p w14:paraId="56247371" w14:textId="21744681" w:rsidR="00454153" w:rsidRDefault="00454153">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209706454 \h </w:instrText>
      </w:r>
      <w:r>
        <w:fldChar w:fldCharType="separate"/>
      </w:r>
      <w:r>
        <w:t>225</w:t>
      </w:r>
      <w:r>
        <w:fldChar w:fldCharType="end"/>
      </w:r>
    </w:p>
    <w:p w14:paraId="4F6D9C54" w14:textId="10583194" w:rsidR="00454153" w:rsidRDefault="00454153">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209706455 \h </w:instrText>
      </w:r>
      <w:r>
        <w:fldChar w:fldCharType="separate"/>
      </w:r>
      <w:r>
        <w:t>225</w:t>
      </w:r>
      <w:r>
        <w:fldChar w:fldCharType="end"/>
      </w:r>
    </w:p>
    <w:p w14:paraId="3B131A08" w14:textId="24A1B18D" w:rsidR="00454153" w:rsidRDefault="00454153">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209706456 \h </w:instrText>
      </w:r>
      <w:r>
        <w:fldChar w:fldCharType="separate"/>
      </w:r>
      <w:r>
        <w:t>225</w:t>
      </w:r>
      <w:r>
        <w:fldChar w:fldCharType="end"/>
      </w:r>
    </w:p>
    <w:p w14:paraId="66DA84BD" w14:textId="3022A3D4" w:rsidR="00454153" w:rsidRDefault="00454153">
      <w:pPr>
        <w:pStyle w:val="TOC3"/>
        <w:rPr>
          <w:rFonts w:asciiTheme="minorHAnsi" w:hAnsiTheme="minorHAnsi" w:cstheme="minorBidi"/>
          <w:kern w:val="2"/>
          <w:sz w:val="24"/>
          <w:szCs w:val="24"/>
          <w14:ligatures w14:val="standardContextual"/>
        </w:rPr>
      </w:pPr>
      <w:r>
        <w:t>9.2.</w:t>
      </w:r>
      <w:r w:rsidRPr="00787EA5">
        <w:rPr>
          <w:rFonts w:eastAsia="Malgun Gothic"/>
        </w:rPr>
        <w:t>19</w:t>
      </w:r>
      <w:r>
        <w:rPr>
          <w:rFonts w:asciiTheme="minorHAnsi" w:hAnsiTheme="minorHAnsi" w:cstheme="minorBidi"/>
          <w:kern w:val="2"/>
          <w:sz w:val="24"/>
          <w:szCs w:val="24"/>
          <w14:ligatures w14:val="standardContextual"/>
        </w:rPr>
        <w:tab/>
      </w:r>
      <w:r>
        <w:t>A-IoT Messages</w:t>
      </w:r>
      <w:r>
        <w:tab/>
      </w:r>
      <w:r>
        <w:fldChar w:fldCharType="begin" w:fldLock="1"/>
      </w:r>
      <w:r>
        <w:instrText xml:space="preserve"> PAGEREF _Toc209706457 \h </w:instrText>
      </w:r>
      <w:r>
        <w:fldChar w:fldCharType="separate"/>
      </w:r>
      <w:r>
        <w:t>225</w:t>
      </w:r>
      <w:r>
        <w:fldChar w:fldCharType="end"/>
      </w:r>
    </w:p>
    <w:p w14:paraId="68232CB6" w14:textId="0FA01AF0"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w:t>
      </w:r>
      <w:r>
        <w:rPr>
          <w:rFonts w:asciiTheme="minorHAnsi" w:hAnsiTheme="minorHAnsi" w:cstheme="minorBidi"/>
          <w:kern w:val="2"/>
          <w:sz w:val="24"/>
          <w:szCs w:val="24"/>
          <w14:ligatures w14:val="standardContextual"/>
        </w:rPr>
        <w:tab/>
      </w:r>
      <w:r>
        <w:t>INVENTORY REQUEST</w:t>
      </w:r>
      <w:r>
        <w:tab/>
      </w:r>
      <w:r>
        <w:fldChar w:fldCharType="begin" w:fldLock="1"/>
      </w:r>
      <w:r>
        <w:instrText xml:space="preserve"> PAGEREF _Toc209706458 \h </w:instrText>
      </w:r>
      <w:r>
        <w:fldChar w:fldCharType="separate"/>
      </w:r>
      <w:r>
        <w:t>225</w:t>
      </w:r>
      <w:r>
        <w:fldChar w:fldCharType="end"/>
      </w:r>
    </w:p>
    <w:p w14:paraId="28772B18" w14:textId="156BFB1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2</w:t>
      </w:r>
      <w:r>
        <w:rPr>
          <w:rFonts w:asciiTheme="minorHAnsi" w:hAnsiTheme="minorHAnsi" w:cstheme="minorBidi"/>
          <w:kern w:val="2"/>
          <w:sz w:val="24"/>
          <w:szCs w:val="24"/>
          <w14:ligatures w14:val="standardContextual"/>
        </w:rPr>
        <w:tab/>
      </w:r>
      <w:r>
        <w:t>INVENTORY RESPONSE</w:t>
      </w:r>
      <w:r>
        <w:tab/>
      </w:r>
      <w:r>
        <w:fldChar w:fldCharType="begin" w:fldLock="1"/>
      </w:r>
      <w:r>
        <w:instrText xml:space="preserve"> PAGEREF _Toc209706459 \h </w:instrText>
      </w:r>
      <w:r>
        <w:fldChar w:fldCharType="separate"/>
      </w:r>
      <w:r>
        <w:t>226</w:t>
      </w:r>
      <w:r>
        <w:fldChar w:fldCharType="end"/>
      </w:r>
    </w:p>
    <w:p w14:paraId="7EBCFD8C" w14:textId="44073754"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3</w:t>
      </w:r>
      <w:r>
        <w:rPr>
          <w:rFonts w:asciiTheme="minorHAnsi" w:hAnsiTheme="minorHAnsi" w:cstheme="minorBidi"/>
          <w:kern w:val="2"/>
          <w:sz w:val="24"/>
          <w:szCs w:val="24"/>
          <w14:ligatures w14:val="standardContextual"/>
        </w:rPr>
        <w:tab/>
      </w:r>
      <w:r>
        <w:t>INVENTORY FAILURE</w:t>
      </w:r>
      <w:r>
        <w:tab/>
      </w:r>
      <w:r>
        <w:fldChar w:fldCharType="begin" w:fldLock="1"/>
      </w:r>
      <w:r>
        <w:instrText xml:space="preserve"> PAGEREF _Toc209706460 \h </w:instrText>
      </w:r>
      <w:r>
        <w:fldChar w:fldCharType="separate"/>
      </w:r>
      <w:r>
        <w:t>226</w:t>
      </w:r>
      <w:r>
        <w:fldChar w:fldCharType="end"/>
      </w:r>
    </w:p>
    <w:p w14:paraId="3357EF27" w14:textId="7D8892E5"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4</w:t>
      </w:r>
      <w:r>
        <w:rPr>
          <w:rFonts w:asciiTheme="minorHAnsi" w:hAnsiTheme="minorHAnsi" w:cstheme="minorBidi"/>
          <w:kern w:val="2"/>
          <w:sz w:val="24"/>
          <w:szCs w:val="24"/>
          <w14:ligatures w14:val="standardContextual"/>
        </w:rPr>
        <w:tab/>
      </w:r>
      <w:r>
        <w:t>INVENTORY REPORT</w:t>
      </w:r>
      <w:r>
        <w:tab/>
      </w:r>
      <w:r>
        <w:fldChar w:fldCharType="begin" w:fldLock="1"/>
      </w:r>
      <w:r>
        <w:instrText xml:space="preserve"> PAGEREF _Toc209706461 \h </w:instrText>
      </w:r>
      <w:r>
        <w:fldChar w:fldCharType="separate"/>
      </w:r>
      <w:r>
        <w:t>226</w:t>
      </w:r>
      <w:r>
        <w:fldChar w:fldCharType="end"/>
      </w:r>
    </w:p>
    <w:p w14:paraId="4F7E786B" w14:textId="52A1EB83"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5</w:t>
      </w:r>
      <w:r>
        <w:rPr>
          <w:rFonts w:asciiTheme="minorHAnsi" w:hAnsiTheme="minorHAnsi" w:cstheme="minorBidi"/>
          <w:kern w:val="2"/>
          <w:sz w:val="24"/>
          <w:szCs w:val="24"/>
          <w14:ligatures w14:val="standardContextual"/>
        </w:rPr>
        <w:tab/>
      </w:r>
      <w:r>
        <w:t>COMMAND REQUEST</w:t>
      </w:r>
      <w:r>
        <w:tab/>
      </w:r>
      <w:r>
        <w:fldChar w:fldCharType="begin" w:fldLock="1"/>
      </w:r>
      <w:r>
        <w:instrText xml:space="preserve"> PAGEREF _Toc209706462 \h </w:instrText>
      </w:r>
      <w:r>
        <w:fldChar w:fldCharType="separate"/>
      </w:r>
      <w:r>
        <w:t>227</w:t>
      </w:r>
      <w:r>
        <w:fldChar w:fldCharType="end"/>
      </w:r>
    </w:p>
    <w:p w14:paraId="41DE8520" w14:textId="07680FA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6</w:t>
      </w:r>
      <w:r>
        <w:rPr>
          <w:rFonts w:asciiTheme="minorHAnsi" w:hAnsiTheme="minorHAnsi" w:cstheme="minorBidi"/>
          <w:kern w:val="2"/>
          <w:sz w:val="24"/>
          <w:szCs w:val="24"/>
          <w14:ligatures w14:val="standardContextual"/>
        </w:rPr>
        <w:tab/>
      </w:r>
      <w:r>
        <w:t>COMMAND RESPONSE</w:t>
      </w:r>
      <w:r>
        <w:tab/>
      </w:r>
      <w:r>
        <w:fldChar w:fldCharType="begin" w:fldLock="1"/>
      </w:r>
      <w:r>
        <w:instrText xml:space="preserve"> PAGEREF _Toc209706463 \h </w:instrText>
      </w:r>
      <w:r>
        <w:fldChar w:fldCharType="separate"/>
      </w:r>
      <w:r>
        <w:t>227</w:t>
      </w:r>
      <w:r>
        <w:fldChar w:fldCharType="end"/>
      </w:r>
    </w:p>
    <w:p w14:paraId="10A5F7D1" w14:textId="04AE969C"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7</w:t>
      </w:r>
      <w:r>
        <w:rPr>
          <w:rFonts w:asciiTheme="minorHAnsi" w:hAnsiTheme="minorHAnsi" w:cstheme="minorBidi"/>
          <w:kern w:val="2"/>
          <w:sz w:val="24"/>
          <w:szCs w:val="24"/>
          <w14:ligatures w14:val="standardContextual"/>
        </w:rPr>
        <w:tab/>
      </w:r>
      <w:r>
        <w:t>COMMAND FAILURE</w:t>
      </w:r>
      <w:r>
        <w:tab/>
      </w:r>
      <w:r>
        <w:fldChar w:fldCharType="begin" w:fldLock="1"/>
      </w:r>
      <w:r>
        <w:instrText xml:space="preserve"> PAGEREF _Toc209706464 \h </w:instrText>
      </w:r>
      <w:r>
        <w:fldChar w:fldCharType="separate"/>
      </w:r>
      <w:r>
        <w:t>227</w:t>
      </w:r>
      <w:r>
        <w:fldChar w:fldCharType="end"/>
      </w:r>
    </w:p>
    <w:p w14:paraId="4A20C293" w14:textId="4E0E8C71"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8</w:t>
      </w:r>
      <w:r>
        <w:rPr>
          <w:rFonts w:asciiTheme="minorHAnsi" w:hAnsiTheme="minorHAnsi" w:cstheme="minorBidi"/>
          <w:kern w:val="2"/>
          <w:sz w:val="24"/>
          <w:szCs w:val="24"/>
          <w14:ligatures w14:val="standardContextual"/>
        </w:rPr>
        <w:tab/>
      </w:r>
      <w:r>
        <w:t>AIOT SESSION RELEASE COMMAND</w:t>
      </w:r>
      <w:r>
        <w:tab/>
      </w:r>
      <w:r>
        <w:fldChar w:fldCharType="begin" w:fldLock="1"/>
      </w:r>
      <w:r>
        <w:instrText xml:space="preserve"> PAGEREF _Toc209706465 \h </w:instrText>
      </w:r>
      <w:r>
        <w:fldChar w:fldCharType="separate"/>
      </w:r>
      <w:r>
        <w:t>228</w:t>
      </w:r>
      <w:r>
        <w:fldChar w:fldCharType="end"/>
      </w:r>
    </w:p>
    <w:p w14:paraId="65D55D56" w14:textId="5C3647F7"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9</w:t>
      </w:r>
      <w:r>
        <w:rPr>
          <w:rFonts w:asciiTheme="minorHAnsi" w:hAnsiTheme="minorHAnsi" w:cstheme="minorBidi"/>
          <w:kern w:val="2"/>
          <w:sz w:val="24"/>
          <w:szCs w:val="24"/>
          <w14:ligatures w14:val="standardContextual"/>
        </w:rPr>
        <w:tab/>
      </w:r>
      <w:r>
        <w:t>AIOT SESSION RELEASE COMPLETE</w:t>
      </w:r>
      <w:r>
        <w:tab/>
      </w:r>
      <w:r>
        <w:fldChar w:fldCharType="begin" w:fldLock="1"/>
      </w:r>
      <w:r>
        <w:instrText xml:space="preserve"> PAGEREF _Toc209706466 \h </w:instrText>
      </w:r>
      <w:r>
        <w:fldChar w:fldCharType="separate"/>
      </w:r>
      <w:r>
        <w:t>228</w:t>
      </w:r>
      <w:r>
        <w:fldChar w:fldCharType="end"/>
      </w:r>
    </w:p>
    <w:p w14:paraId="456AA793" w14:textId="5481416F" w:rsidR="00454153" w:rsidRDefault="00454153">
      <w:pPr>
        <w:pStyle w:val="TOC4"/>
        <w:rPr>
          <w:rFonts w:asciiTheme="minorHAnsi" w:hAnsiTheme="minorHAnsi" w:cstheme="minorBidi"/>
          <w:kern w:val="2"/>
          <w:sz w:val="24"/>
          <w:szCs w:val="24"/>
          <w14:ligatures w14:val="standardContextual"/>
        </w:rPr>
      </w:pPr>
      <w:r>
        <w:t>9.2.</w:t>
      </w:r>
      <w:r w:rsidRPr="00787EA5">
        <w:rPr>
          <w:rFonts w:eastAsia="Malgun Gothic"/>
        </w:rPr>
        <w:t>19</w:t>
      </w:r>
      <w:r>
        <w:t>.10</w:t>
      </w:r>
      <w:r>
        <w:rPr>
          <w:rFonts w:asciiTheme="minorHAnsi" w:hAnsiTheme="minorHAnsi" w:cstheme="minorBidi"/>
          <w:kern w:val="2"/>
          <w:sz w:val="24"/>
          <w:szCs w:val="24"/>
          <w14:ligatures w14:val="standardContextual"/>
        </w:rPr>
        <w:tab/>
      </w:r>
      <w:r>
        <w:t>AIOT SESSION RELEASE REQUEST</w:t>
      </w:r>
      <w:r>
        <w:tab/>
      </w:r>
      <w:r>
        <w:fldChar w:fldCharType="begin" w:fldLock="1"/>
      </w:r>
      <w:r>
        <w:instrText xml:space="preserve"> PAGEREF _Toc209706467 \h </w:instrText>
      </w:r>
      <w:r>
        <w:fldChar w:fldCharType="separate"/>
      </w:r>
      <w:r>
        <w:t>228</w:t>
      </w:r>
      <w:r>
        <w:fldChar w:fldCharType="end"/>
      </w:r>
    </w:p>
    <w:p w14:paraId="27AB8B7E" w14:textId="1DF74BE9" w:rsidR="00454153" w:rsidRDefault="00454153">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468 \h </w:instrText>
      </w:r>
      <w:r>
        <w:fldChar w:fldCharType="separate"/>
      </w:r>
      <w:r>
        <w:t>229</w:t>
      </w:r>
      <w:r>
        <w:fldChar w:fldCharType="end"/>
      </w:r>
    </w:p>
    <w:p w14:paraId="7B13397C" w14:textId="1DB0A509" w:rsidR="00454153" w:rsidRDefault="00454153">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209706469 \h </w:instrText>
      </w:r>
      <w:r>
        <w:fldChar w:fldCharType="separate"/>
      </w:r>
      <w:r>
        <w:t>229</w:t>
      </w:r>
      <w:r>
        <w:fldChar w:fldCharType="end"/>
      </w:r>
    </w:p>
    <w:p w14:paraId="2B914CA6" w14:textId="5D42EF61" w:rsidR="00454153" w:rsidRDefault="00454153">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209706470 \h </w:instrText>
      </w:r>
      <w:r>
        <w:fldChar w:fldCharType="separate"/>
      </w:r>
      <w:r>
        <w:t>229</w:t>
      </w:r>
      <w:r>
        <w:fldChar w:fldCharType="end"/>
      </w:r>
    </w:p>
    <w:p w14:paraId="003646DD" w14:textId="7CCECB3D" w:rsidR="00454153" w:rsidRDefault="00454153">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209706471 \h </w:instrText>
      </w:r>
      <w:r>
        <w:fldChar w:fldCharType="separate"/>
      </w:r>
      <w:r>
        <w:t>229</w:t>
      </w:r>
      <w:r>
        <w:fldChar w:fldCharType="end"/>
      </w:r>
    </w:p>
    <w:p w14:paraId="3D49357F" w14:textId="5CB421C5" w:rsidR="00454153" w:rsidRDefault="00454153">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209706472 \h </w:instrText>
      </w:r>
      <w:r>
        <w:fldChar w:fldCharType="separate"/>
      </w:r>
      <w:r>
        <w:t>235</w:t>
      </w:r>
      <w:r>
        <w:fldChar w:fldCharType="end"/>
      </w:r>
    </w:p>
    <w:p w14:paraId="3C961F3B" w14:textId="29E9E1FF" w:rsidR="00454153" w:rsidRDefault="00454153">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209706473 \h </w:instrText>
      </w:r>
      <w:r>
        <w:fldChar w:fldCharType="separate"/>
      </w:r>
      <w:r>
        <w:t>236</w:t>
      </w:r>
      <w:r>
        <w:fldChar w:fldCharType="end"/>
      </w:r>
    </w:p>
    <w:p w14:paraId="6638F758" w14:textId="00D69502" w:rsidR="00454153" w:rsidRDefault="00454153">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209706474 \h </w:instrText>
      </w:r>
      <w:r>
        <w:fldChar w:fldCharType="separate"/>
      </w:r>
      <w:r>
        <w:t>236</w:t>
      </w:r>
      <w:r>
        <w:fldChar w:fldCharType="end"/>
      </w:r>
    </w:p>
    <w:p w14:paraId="3275CDCD" w14:textId="1DAB29A9" w:rsidR="00454153" w:rsidRDefault="00454153">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209706475 \h </w:instrText>
      </w:r>
      <w:r>
        <w:fldChar w:fldCharType="separate"/>
      </w:r>
      <w:r>
        <w:t>236</w:t>
      </w:r>
      <w:r>
        <w:fldChar w:fldCharType="end"/>
      </w:r>
    </w:p>
    <w:p w14:paraId="6C64FB59" w14:textId="5CF7D6C5" w:rsidR="00454153" w:rsidRDefault="00454153">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209706476 \h </w:instrText>
      </w:r>
      <w:r>
        <w:fldChar w:fldCharType="separate"/>
      </w:r>
      <w:r>
        <w:t>236</w:t>
      </w:r>
      <w:r>
        <w:fldChar w:fldCharType="end"/>
      </w:r>
    </w:p>
    <w:p w14:paraId="790B8947" w14:textId="64A5F6A9" w:rsidR="00454153" w:rsidRDefault="00454153">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209706477 \h </w:instrText>
      </w:r>
      <w:r>
        <w:fldChar w:fldCharType="separate"/>
      </w:r>
      <w:r>
        <w:t>237</w:t>
      </w:r>
      <w:r>
        <w:fldChar w:fldCharType="end"/>
      </w:r>
    </w:p>
    <w:p w14:paraId="4A9E640D" w14:textId="3A6304E6" w:rsidR="00454153" w:rsidRDefault="00454153">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209706478 \h </w:instrText>
      </w:r>
      <w:r>
        <w:fldChar w:fldCharType="separate"/>
      </w:r>
      <w:r>
        <w:t>237</w:t>
      </w:r>
      <w:r>
        <w:fldChar w:fldCharType="end"/>
      </w:r>
    </w:p>
    <w:p w14:paraId="397118EB" w14:textId="6F3E02C6" w:rsidR="00454153" w:rsidRDefault="00454153">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209706479 \h </w:instrText>
      </w:r>
      <w:r>
        <w:fldChar w:fldCharType="separate"/>
      </w:r>
      <w:r>
        <w:t>237</w:t>
      </w:r>
      <w:r>
        <w:fldChar w:fldCharType="end"/>
      </w:r>
    </w:p>
    <w:p w14:paraId="42D5D32D" w14:textId="6B5842B3" w:rsidR="00454153" w:rsidRDefault="00454153">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480 \h </w:instrText>
      </w:r>
      <w:r>
        <w:fldChar w:fldCharType="separate"/>
      </w:r>
      <w:r>
        <w:t>239</w:t>
      </w:r>
      <w:r>
        <w:fldChar w:fldCharType="end"/>
      </w:r>
    </w:p>
    <w:p w14:paraId="20133D17" w14:textId="10C58388" w:rsidR="00454153" w:rsidRDefault="00454153">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787EA5">
        <w:rPr>
          <w:rFonts w:eastAsia="Batang"/>
        </w:rPr>
        <w:t xml:space="preserve"> Level QoS Parameters</w:t>
      </w:r>
      <w:r>
        <w:tab/>
      </w:r>
      <w:r>
        <w:fldChar w:fldCharType="begin" w:fldLock="1"/>
      </w:r>
      <w:r>
        <w:instrText xml:space="preserve"> PAGEREF _Toc209706481 \h </w:instrText>
      </w:r>
      <w:r>
        <w:fldChar w:fldCharType="separate"/>
      </w:r>
      <w:r>
        <w:t>239</w:t>
      </w:r>
      <w:r>
        <w:fldChar w:fldCharType="end"/>
      </w:r>
    </w:p>
    <w:p w14:paraId="1D1B69BC" w14:textId="19EFE386" w:rsidR="00454153" w:rsidRDefault="00454153">
      <w:pPr>
        <w:pStyle w:val="TOC4"/>
        <w:rPr>
          <w:rFonts w:asciiTheme="minorHAnsi" w:hAnsiTheme="minorHAnsi" w:cstheme="minorBidi"/>
          <w:kern w:val="2"/>
          <w:sz w:val="24"/>
          <w:szCs w:val="24"/>
          <w14:ligatures w14:val="standardContextual"/>
        </w:rPr>
      </w:pPr>
      <w:r w:rsidRPr="00787EA5">
        <w:rPr>
          <w:rFonts w:eastAsia="SimSun"/>
        </w:rPr>
        <w:t>9.3.1.13</w:t>
      </w:r>
      <w:r>
        <w:rPr>
          <w:rFonts w:asciiTheme="minorHAnsi" w:hAnsiTheme="minorHAnsi" w:cstheme="minorBidi"/>
          <w:kern w:val="2"/>
          <w:sz w:val="24"/>
          <w:szCs w:val="24"/>
          <w14:ligatures w14:val="standardContextual"/>
        </w:rPr>
        <w:tab/>
      </w:r>
      <w:r w:rsidRPr="00787EA5">
        <w:rPr>
          <w:rFonts w:eastAsia="SimSun"/>
        </w:rPr>
        <w:t>QoS Flow List with Cause</w:t>
      </w:r>
      <w:r>
        <w:tab/>
      </w:r>
      <w:r>
        <w:fldChar w:fldCharType="begin" w:fldLock="1"/>
      </w:r>
      <w:r>
        <w:instrText xml:space="preserve"> PAGEREF _Toc209706482 \h </w:instrText>
      </w:r>
      <w:r>
        <w:fldChar w:fldCharType="separate"/>
      </w:r>
      <w:r>
        <w:t>241</w:t>
      </w:r>
      <w:r>
        <w:fldChar w:fldCharType="end"/>
      </w:r>
    </w:p>
    <w:p w14:paraId="3FB404A0" w14:textId="2C4D68A8" w:rsidR="00454153" w:rsidRDefault="00454153">
      <w:pPr>
        <w:pStyle w:val="TOC4"/>
        <w:rPr>
          <w:rFonts w:asciiTheme="minorHAnsi" w:hAnsiTheme="minorHAnsi" w:cstheme="minorBidi"/>
          <w:kern w:val="2"/>
          <w:sz w:val="24"/>
          <w:szCs w:val="24"/>
          <w14:ligatures w14:val="standardContextual"/>
        </w:rPr>
      </w:pPr>
      <w:r w:rsidRPr="00787EA5">
        <w:rPr>
          <w:rFonts w:eastAsia="SimSun"/>
        </w:rPr>
        <w:t>9.3.1.14</w:t>
      </w:r>
      <w:r>
        <w:rPr>
          <w:rFonts w:asciiTheme="minorHAnsi" w:hAnsiTheme="minorHAnsi" w:cstheme="minorBidi"/>
          <w:kern w:val="2"/>
          <w:sz w:val="24"/>
          <w:szCs w:val="24"/>
          <w14:ligatures w14:val="standardContextual"/>
        </w:rPr>
        <w:tab/>
      </w:r>
      <w:r w:rsidRPr="00787EA5">
        <w:rPr>
          <w:rFonts w:eastAsia="SimSun"/>
        </w:rPr>
        <w:t>Trace Activation</w:t>
      </w:r>
      <w:r>
        <w:tab/>
      </w:r>
      <w:r>
        <w:fldChar w:fldCharType="begin" w:fldLock="1"/>
      </w:r>
      <w:r>
        <w:instrText xml:space="preserve"> PAGEREF _Toc209706483 \h </w:instrText>
      </w:r>
      <w:r>
        <w:fldChar w:fldCharType="separate"/>
      </w:r>
      <w:r>
        <w:t>241</w:t>
      </w:r>
      <w:r>
        <w:fldChar w:fldCharType="end"/>
      </w:r>
    </w:p>
    <w:p w14:paraId="782231DB" w14:textId="2168CA18" w:rsidR="00454153" w:rsidRDefault="00454153">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209706484 \h </w:instrText>
      </w:r>
      <w:r>
        <w:fldChar w:fldCharType="separate"/>
      </w:r>
      <w:r>
        <w:t>243</w:t>
      </w:r>
      <w:r>
        <w:fldChar w:fldCharType="end"/>
      </w:r>
    </w:p>
    <w:p w14:paraId="52DFA68D" w14:textId="2C2BC942" w:rsidR="00454153" w:rsidRDefault="00454153">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209706485 \h </w:instrText>
      </w:r>
      <w:r>
        <w:fldChar w:fldCharType="separate"/>
      </w:r>
      <w:r>
        <w:t>244</w:t>
      </w:r>
      <w:r>
        <w:fldChar w:fldCharType="end"/>
      </w:r>
    </w:p>
    <w:p w14:paraId="69056322" w14:textId="46EFEF63" w:rsidR="00454153" w:rsidRDefault="00454153">
      <w:pPr>
        <w:pStyle w:val="TOC4"/>
        <w:rPr>
          <w:rFonts w:asciiTheme="minorHAnsi" w:hAnsiTheme="minorHAnsi" w:cstheme="minorBidi"/>
          <w:kern w:val="2"/>
          <w:sz w:val="24"/>
          <w:szCs w:val="24"/>
          <w14:ligatures w14:val="standardContextual"/>
        </w:rPr>
      </w:pPr>
      <w:r w:rsidRPr="00787EA5">
        <w:rPr>
          <w:rFonts w:eastAsia="SimSun"/>
        </w:rPr>
        <w:t>9.3.1.17</w:t>
      </w:r>
      <w:r>
        <w:rPr>
          <w:rFonts w:asciiTheme="minorHAnsi" w:hAnsiTheme="minorHAnsi" w:cstheme="minorBidi"/>
          <w:kern w:val="2"/>
          <w:sz w:val="24"/>
          <w:szCs w:val="24"/>
          <w14:ligatures w14:val="standardContextual"/>
        </w:rPr>
        <w:tab/>
      </w:r>
      <w:r w:rsidRPr="00787EA5">
        <w:rPr>
          <w:rFonts w:eastAsia="SimSun"/>
        </w:rPr>
        <w:t>Slice Support List</w:t>
      </w:r>
      <w:r>
        <w:tab/>
      </w:r>
      <w:r>
        <w:fldChar w:fldCharType="begin" w:fldLock="1"/>
      </w:r>
      <w:r>
        <w:instrText xml:space="preserve"> PAGEREF _Toc209706486 \h </w:instrText>
      </w:r>
      <w:r>
        <w:fldChar w:fldCharType="separate"/>
      </w:r>
      <w:r>
        <w:t>246</w:t>
      </w:r>
      <w:r>
        <w:fldChar w:fldCharType="end"/>
      </w:r>
    </w:p>
    <w:p w14:paraId="0EB90F7B" w14:textId="3906B39E" w:rsidR="00454153" w:rsidRDefault="00454153">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209706487 \h </w:instrText>
      </w:r>
      <w:r>
        <w:fldChar w:fldCharType="separate"/>
      </w:r>
      <w:r>
        <w:t>246</w:t>
      </w:r>
      <w:r>
        <w:fldChar w:fldCharType="end"/>
      </w:r>
    </w:p>
    <w:p w14:paraId="6C93AC62" w14:textId="28AC0D63" w:rsidR="00454153" w:rsidRDefault="00454153">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209706488 \h </w:instrText>
      </w:r>
      <w:r>
        <w:fldChar w:fldCharType="separate"/>
      </w:r>
      <w:r>
        <w:t>248</w:t>
      </w:r>
      <w:r>
        <w:fldChar w:fldCharType="end"/>
      </w:r>
    </w:p>
    <w:p w14:paraId="78492F79" w14:textId="33BBE85C" w:rsidR="00454153" w:rsidRDefault="00454153">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209706489 \h </w:instrText>
      </w:r>
      <w:r>
        <w:fldChar w:fldCharType="separate"/>
      </w:r>
      <w:r>
        <w:t>248</w:t>
      </w:r>
      <w:r>
        <w:fldChar w:fldCharType="end"/>
      </w:r>
    </w:p>
    <w:p w14:paraId="2AAF292C" w14:textId="57404C99" w:rsidR="00454153" w:rsidRDefault="00454153">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209706490 \h </w:instrText>
      </w:r>
      <w:r>
        <w:fldChar w:fldCharType="separate"/>
      </w:r>
      <w:r>
        <w:t>249</w:t>
      </w:r>
      <w:r>
        <w:fldChar w:fldCharType="end"/>
      </w:r>
    </w:p>
    <w:p w14:paraId="1CCB4C56" w14:textId="77AD9054" w:rsidR="00454153" w:rsidRDefault="00454153">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209706491 \h </w:instrText>
      </w:r>
      <w:r>
        <w:fldChar w:fldCharType="separate"/>
      </w:r>
      <w:r>
        <w:t>249</w:t>
      </w:r>
      <w:r>
        <w:fldChar w:fldCharType="end"/>
      </w:r>
    </w:p>
    <w:p w14:paraId="3E3C406E" w14:textId="4AFA6AD5" w:rsidR="00454153" w:rsidRDefault="00454153">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209706492 \h </w:instrText>
      </w:r>
      <w:r>
        <w:fldChar w:fldCharType="separate"/>
      </w:r>
      <w:r>
        <w:t>250</w:t>
      </w:r>
      <w:r>
        <w:fldChar w:fldCharType="end"/>
      </w:r>
    </w:p>
    <w:p w14:paraId="288096DA" w14:textId="72E0B33F" w:rsidR="00454153" w:rsidRDefault="00454153">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209706493 \h </w:instrText>
      </w:r>
      <w:r>
        <w:fldChar w:fldCharType="separate"/>
      </w:r>
      <w:r>
        <w:t>250</w:t>
      </w:r>
      <w:r>
        <w:fldChar w:fldCharType="end"/>
      </w:r>
    </w:p>
    <w:p w14:paraId="6827E955" w14:textId="6B57331A" w:rsidR="00454153" w:rsidRDefault="00454153">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209706494 \h </w:instrText>
      </w:r>
      <w:r>
        <w:fldChar w:fldCharType="separate"/>
      </w:r>
      <w:r>
        <w:t>250</w:t>
      </w:r>
      <w:r>
        <w:fldChar w:fldCharType="end"/>
      </w:r>
    </w:p>
    <w:p w14:paraId="5E2F4E4C" w14:textId="24F52A31" w:rsidR="00454153" w:rsidRDefault="00454153">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209706495 \h </w:instrText>
      </w:r>
      <w:r>
        <w:fldChar w:fldCharType="separate"/>
      </w:r>
      <w:r>
        <w:t>251</w:t>
      </w:r>
      <w:r>
        <w:fldChar w:fldCharType="end"/>
      </w:r>
    </w:p>
    <w:p w14:paraId="57DBB371" w14:textId="494FE2A0" w:rsidR="00454153" w:rsidRDefault="00454153">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209706496 \h </w:instrText>
      </w:r>
      <w:r>
        <w:fldChar w:fldCharType="separate"/>
      </w:r>
      <w:r>
        <w:t>251</w:t>
      </w:r>
      <w:r>
        <w:fldChar w:fldCharType="end"/>
      </w:r>
    </w:p>
    <w:p w14:paraId="227FDD3B" w14:textId="14044A99" w:rsidR="00454153" w:rsidRDefault="00454153">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209706497 \h </w:instrText>
      </w:r>
      <w:r>
        <w:fldChar w:fldCharType="separate"/>
      </w:r>
      <w:r>
        <w:t>252</w:t>
      </w:r>
      <w:r>
        <w:fldChar w:fldCharType="end"/>
      </w:r>
    </w:p>
    <w:p w14:paraId="1E56D87B" w14:textId="5B3C8D38" w:rsidR="00454153" w:rsidRDefault="00454153">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209706498 \h </w:instrText>
      </w:r>
      <w:r>
        <w:fldChar w:fldCharType="separate"/>
      </w:r>
      <w:r>
        <w:t>253</w:t>
      </w:r>
      <w:r>
        <w:fldChar w:fldCharType="end"/>
      </w:r>
    </w:p>
    <w:p w14:paraId="04BBBB6E" w14:textId="2657AD12" w:rsidR="00454153" w:rsidRDefault="00454153">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209706499 \h </w:instrText>
      </w:r>
      <w:r>
        <w:fldChar w:fldCharType="separate"/>
      </w:r>
      <w:r>
        <w:t>257</w:t>
      </w:r>
      <w:r>
        <w:fldChar w:fldCharType="end"/>
      </w:r>
    </w:p>
    <w:p w14:paraId="31122F26" w14:textId="2472AA6F" w:rsidR="00454153" w:rsidRDefault="00454153">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209706500 \h </w:instrText>
      </w:r>
      <w:r>
        <w:fldChar w:fldCharType="separate"/>
      </w:r>
      <w:r>
        <w:t>259</w:t>
      </w:r>
      <w:r>
        <w:fldChar w:fldCharType="end"/>
      </w:r>
    </w:p>
    <w:p w14:paraId="21A78386" w14:textId="6CEF0EA4" w:rsidR="00454153" w:rsidRDefault="00454153">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209706501 \h </w:instrText>
      </w:r>
      <w:r>
        <w:fldChar w:fldCharType="separate"/>
      </w:r>
      <w:r>
        <w:t>259</w:t>
      </w:r>
      <w:r>
        <w:fldChar w:fldCharType="end"/>
      </w:r>
    </w:p>
    <w:p w14:paraId="326D606E" w14:textId="7EA05DF5" w:rsidR="00454153" w:rsidRDefault="00454153">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209706502 \h </w:instrText>
      </w:r>
      <w:r>
        <w:fldChar w:fldCharType="separate"/>
      </w:r>
      <w:r>
        <w:t>259</w:t>
      </w:r>
      <w:r>
        <w:fldChar w:fldCharType="end"/>
      </w:r>
    </w:p>
    <w:p w14:paraId="29193102" w14:textId="0FF76D8E" w:rsidR="00454153" w:rsidRDefault="00454153">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209706503 \h </w:instrText>
      </w:r>
      <w:r>
        <w:fldChar w:fldCharType="separate"/>
      </w:r>
      <w:r>
        <w:t>259</w:t>
      </w:r>
      <w:r>
        <w:fldChar w:fldCharType="end"/>
      </w:r>
    </w:p>
    <w:p w14:paraId="4679D36C" w14:textId="09B497FF" w:rsidR="00454153" w:rsidRDefault="00454153">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787EA5">
        <w:rPr>
          <w:rFonts w:cs="Arial"/>
        </w:rPr>
        <w:t>Message Identifier</w:t>
      </w:r>
      <w:r>
        <w:tab/>
      </w:r>
      <w:r>
        <w:fldChar w:fldCharType="begin" w:fldLock="1"/>
      </w:r>
      <w:r>
        <w:instrText xml:space="preserve"> PAGEREF _Toc209706504 \h </w:instrText>
      </w:r>
      <w:r>
        <w:fldChar w:fldCharType="separate"/>
      </w:r>
      <w:r>
        <w:t>260</w:t>
      </w:r>
      <w:r>
        <w:fldChar w:fldCharType="end"/>
      </w:r>
    </w:p>
    <w:p w14:paraId="4AB0AAD4" w14:textId="27131564" w:rsidR="00454153" w:rsidRDefault="00454153">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787EA5">
        <w:rPr>
          <w:rFonts w:cs="Arial"/>
        </w:rPr>
        <w:t>Serial Number</w:t>
      </w:r>
      <w:r>
        <w:tab/>
      </w:r>
      <w:r>
        <w:fldChar w:fldCharType="begin" w:fldLock="1"/>
      </w:r>
      <w:r>
        <w:instrText xml:space="preserve"> PAGEREF _Toc209706505 \h </w:instrText>
      </w:r>
      <w:r>
        <w:fldChar w:fldCharType="separate"/>
      </w:r>
      <w:r>
        <w:t>260</w:t>
      </w:r>
      <w:r>
        <w:fldChar w:fldCharType="end"/>
      </w:r>
    </w:p>
    <w:p w14:paraId="769663A0" w14:textId="0096B62A" w:rsidR="00454153" w:rsidRDefault="00454153">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787EA5">
        <w:rPr>
          <w:rFonts w:cs="Arial"/>
        </w:rPr>
        <w:t>Warning Area List</w:t>
      </w:r>
      <w:r>
        <w:tab/>
      </w:r>
      <w:r>
        <w:fldChar w:fldCharType="begin" w:fldLock="1"/>
      </w:r>
      <w:r>
        <w:instrText xml:space="preserve"> PAGEREF _Toc209706506 \h </w:instrText>
      </w:r>
      <w:r>
        <w:fldChar w:fldCharType="separate"/>
      </w:r>
      <w:r>
        <w:t>260</w:t>
      </w:r>
      <w:r>
        <w:fldChar w:fldCharType="end"/>
      </w:r>
    </w:p>
    <w:p w14:paraId="0278DE73" w14:textId="49BACFD9" w:rsidR="00454153" w:rsidRDefault="00454153">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787EA5">
        <w:rPr>
          <w:rFonts w:cs="Arial"/>
        </w:rPr>
        <w:t>Number of Broadcasts Requested</w:t>
      </w:r>
      <w:r>
        <w:tab/>
      </w:r>
      <w:r>
        <w:fldChar w:fldCharType="begin" w:fldLock="1"/>
      </w:r>
      <w:r>
        <w:instrText xml:space="preserve"> PAGEREF _Toc209706507 \h </w:instrText>
      </w:r>
      <w:r>
        <w:fldChar w:fldCharType="separate"/>
      </w:r>
      <w:r>
        <w:t>260</w:t>
      </w:r>
      <w:r>
        <w:fldChar w:fldCharType="end"/>
      </w:r>
    </w:p>
    <w:p w14:paraId="71FA95DA" w14:textId="73B8306A" w:rsidR="00454153" w:rsidRDefault="00454153">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787EA5">
        <w:rPr>
          <w:rFonts w:cs="Arial"/>
        </w:rPr>
        <w:t>Warning Type</w:t>
      </w:r>
      <w:r>
        <w:tab/>
      </w:r>
      <w:r>
        <w:fldChar w:fldCharType="begin" w:fldLock="1"/>
      </w:r>
      <w:r>
        <w:instrText xml:space="preserve"> PAGEREF _Toc209706508 \h </w:instrText>
      </w:r>
      <w:r>
        <w:fldChar w:fldCharType="separate"/>
      </w:r>
      <w:r>
        <w:t>261</w:t>
      </w:r>
      <w:r>
        <w:fldChar w:fldCharType="end"/>
      </w:r>
    </w:p>
    <w:p w14:paraId="3553AF41" w14:textId="6379B64C" w:rsidR="00454153" w:rsidRDefault="00454153">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509 \h </w:instrText>
      </w:r>
      <w:r>
        <w:fldChar w:fldCharType="separate"/>
      </w:r>
      <w:r>
        <w:t>261</w:t>
      </w:r>
      <w:r>
        <w:fldChar w:fldCharType="end"/>
      </w:r>
    </w:p>
    <w:p w14:paraId="6677201C" w14:textId="4CBCD2E1" w:rsidR="00454153" w:rsidRDefault="00454153">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787EA5">
        <w:rPr>
          <w:rFonts w:cs="Arial"/>
        </w:rPr>
        <w:t>Data Coding Scheme</w:t>
      </w:r>
      <w:r>
        <w:tab/>
      </w:r>
      <w:r>
        <w:fldChar w:fldCharType="begin" w:fldLock="1"/>
      </w:r>
      <w:r>
        <w:instrText xml:space="preserve"> PAGEREF _Toc209706510 \h </w:instrText>
      </w:r>
      <w:r>
        <w:fldChar w:fldCharType="separate"/>
      </w:r>
      <w:r>
        <w:t>261</w:t>
      </w:r>
      <w:r>
        <w:fldChar w:fldCharType="end"/>
      </w:r>
    </w:p>
    <w:p w14:paraId="0317C7AA" w14:textId="3A180BDA" w:rsidR="00454153" w:rsidRDefault="00454153">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787EA5">
        <w:rPr>
          <w:rFonts w:cs="Arial"/>
        </w:rPr>
        <w:t>Warning Message Contents</w:t>
      </w:r>
      <w:r>
        <w:tab/>
      </w:r>
      <w:r>
        <w:fldChar w:fldCharType="begin" w:fldLock="1"/>
      </w:r>
      <w:r>
        <w:instrText xml:space="preserve"> PAGEREF _Toc209706511 \h </w:instrText>
      </w:r>
      <w:r>
        <w:fldChar w:fldCharType="separate"/>
      </w:r>
      <w:r>
        <w:t>261</w:t>
      </w:r>
      <w:r>
        <w:fldChar w:fldCharType="end"/>
      </w:r>
    </w:p>
    <w:p w14:paraId="4253710A" w14:textId="4D69808C" w:rsidR="00454153" w:rsidRDefault="00454153">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787EA5">
        <w:rPr>
          <w:rFonts w:cs="Arial"/>
        </w:rPr>
        <w:t>Broadcast Completed Area List</w:t>
      </w:r>
      <w:r>
        <w:tab/>
      </w:r>
      <w:r>
        <w:fldChar w:fldCharType="begin" w:fldLock="1"/>
      </w:r>
      <w:r>
        <w:instrText xml:space="preserve"> PAGEREF _Toc209706512 \h </w:instrText>
      </w:r>
      <w:r>
        <w:fldChar w:fldCharType="separate"/>
      </w:r>
      <w:r>
        <w:t>261</w:t>
      </w:r>
      <w:r>
        <w:fldChar w:fldCharType="end"/>
      </w:r>
    </w:p>
    <w:p w14:paraId="162473E4" w14:textId="2A782396" w:rsidR="00454153" w:rsidRDefault="00454153">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209706513 \h </w:instrText>
      </w:r>
      <w:r>
        <w:fldChar w:fldCharType="separate"/>
      </w:r>
      <w:r>
        <w:t>262</w:t>
      </w:r>
      <w:r>
        <w:fldChar w:fldCharType="end"/>
      </w:r>
    </w:p>
    <w:p w14:paraId="0F7EA17C" w14:textId="57BAA54A" w:rsidR="00454153" w:rsidRDefault="00454153">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209706514 \h </w:instrText>
      </w:r>
      <w:r>
        <w:fldChar w:fldCharType="separate"/>
      </w:r>
      <w:r>
        <w:t>264</w:t>
      </w:r>
      <w:r>
        <w:fldChar w:fldCharType="end"/>
      </w:r>
    </w:p>
    <w:p w14:paraId="0805D99B" w14:textId="4A7DD4DE" w:rsidR="00454153" w:rsidRDefault="00454153">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209706515 \h </w:instrText>
      </w:r>
      <w:r>
        <w:fldChar w:fldCharType="separate"/>
      </w:r>
      <w:r>
        <w:t>264</w:t>
      </w:r>
      <w:r>
        <w:fldChar w:fldCharType="end"/>
      </w:r>
    </w:p>
    <w:p w14:paraId="6379D4B1" w14:textId="62C63A05" w:rsidR="00454153" w:rsidRDefault="00454153">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209706516 \h </w:instrText>
      </w:r>
      <w:r>
        <w:fldChar w:fldCharType="separate"/>
      </w:r>
      <w:r>
        <w:t>264</w:t>
      </w:r>
      <w:r>
        <w:fldChar w:fldCharType="end"/>
      </w:r>
    </w:p>
    <w:p w14:paraId="53E16BC8" w14:textId="210E3486" w:rsidR="00454153" w:rsidRDefault="00454153">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787EA5">
        <w:rPr>
          <w:rFonts w:cs="Arial"/>
        </w:rPr>
        <w:t>Emergency Area ID</w:t>
      </w:r>
      <w:r>
        <w:tab/>
      </w:r>
      <w:r>
        <w:fldChar w:fldCharType="begin" w:fldLock="1"/>
      </w:r>
      <w:r>
        <w:instrText xml:space="preserve"> PAGEREF _Toc209706517 \h </w:instrText>
      </w:r>
      <w:r>
        <w:fldChar w:fldCharType="separate"/>
      </w:r>
      <w:r>
        <w:t>264</w:t>
      </w:r>
      <w:r>
        <w:fldChar w:fldCharType="end"/>
      </w:r>
    </w:p>
    <w:p w14:paraId="09F0BD90" w14:textId="124A1448" w:rsidR="00454153" w:rsidRDefault="00454153">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209706518 \h </w:instrText>
      </w:r>
      <w:r>
        <w:fldChar w:fldCharType="separate"/>
      </w:r>
      <w:r>
        <w:t>264</w:t>
      </w:r>
      <w:r>
        <w:fldChar w:fldCharType="end"/>
      </w:r>
    </w:p>
    <w:p w14:paraId="73A4F1FC" w14:textId="68D2CDE4"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0</w:t>
      </w:r>
      <w:r w:rsidRPr="00BF385E">
        <w:rPr>
          <w:rFonts w:asciiTheme="minorHAnsi" w:hAnsiTheme="minorHAnsi" w:cstheme="minorBidi"/>
          <w:kern w:val="2"/>
          <w:sz w:val="24"/>
          <w:szCs w:val="24"/>
          <w:lang w:val="fr-FR"/>
          <w14:ligatures w14:val="standardContextual"/>
        </w:rPr>
        <w:tab/>
      </w:r>
      <w:r w:rsidRPr="00BF385E">
        <w:rPr>
          <w:lang w:val="fr-FR"/>
        </w:rPr>
        <w:t>PDU Session ID</w:t>
      </w:r>
      <w:r w:rsidRPr="00BF385E">
        <w:rPr>
          <w:lang w:val="fr-FR"/>
        </w:rPr>
        <w:tab/>
      </w:r>
      <w:r>
        <w:fldChar w:fldCharType="begin" w:fldLock="1"/>
      </w:r>
      <w:r w:rsidRPr="00BF385E">
        <w:rPr>
          <w:lang w:val="fr-FR"/>
        </w:rPr>
        <w:instrText xml:space="preserve"> PAGEREF _Toc209706519 \h </w:instrText>
      </w:r>
      <w:r>
        <w:fldChar w:fldCharType="separate"/>
      </w:r>
      <w:r w:rsidRPr="00BF385E">
        <w:rPr>
          <w:lang w:val="fr-FR"/>
        </w:rPr>
        <w:t>265</w:t>
      </w:r>
      <w:r>
        <w:fldChar w:fldCharType="end"/>
      </w:r>
    </w:p>
    <w:p w14:paraId="19E444FD" w14:textId="5B6C0FB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1</w:t>
      </w:r>
      <w:r w:rsidRPr="00BF385E">
        <w:rPr>
          <w:rFonts w:asciiTheme="minorHAnsi" w:hAnsiTheme="minorHAnsi" w:cstheme="minorBidi"/>
          <w:kern w:val="2"/>
          <w:sz w:val="24"/>
          <w:szCs w:val="24"/>
          <w:lang w:val="fr-FR"/>
          <w14:ligatures w14:val="standardContextual"/>
        </w:rPr>
        <w:tab/>
      </w:r>
      <w:r w:rsidRPr="00BF385E">
        <w:rPr>
          <w:lang w:val="fr-FR"/>
        </w:rPr>
        <w:t xml:space="preserve">QoS Flow </w:t>
      </w:r>
      <w:r w:rsidRPr="00BF385E">
        <w:rPr>
          <w:lang w:val="fr-FR" w:eastAsia="ja-JP"/>
        </w:rPr>
        <w:t>Identifier</w:t>
      </w:r>
      <w:r w:rsidRPr="00BF385E">
        <w:rPr>
          <w:lang w:val="fr-FR"/>
        </w:rPr>
        <w:tab/>
      </w:r>
      <w:r>
        <w:fldChar w:fldCharType="begin" w:fldLock="1"/>
      </w:r>
      <w:r w:rsidRPr="00BF385E">
        <w:rPr>
          <w:lang w:val="fr-FR"/>
        </w:rPr>
        <w:instrText xml:space="preserve"> PAGEREF _Toc209706520 \h </w:instrText>
      </w:r>
      <w:r>
        <w:fldChar w:fldCharType="separate"/>
      </w:r>
      <w:r w:rsidRPr="00BF385E">
        <w:rPr>
          <w:lang w:val="fr-FR"/>
        </w:rPr>
        <w:t>265</w:t>
      </w:r>
      <w:r>
        <w:fldChar w:fldCharType="end"/>
      </w:r>
    </w:p>
    <w:p w14:paraId="65375BE0" w14:textId="458A7B5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2</w:t>
      </w:r>
      <w:r w:rsidRPr="00BF385E">
        <w:rPr>
          <w:rFonts w:asciiTheme="minorHAnsi" w:hAnsiTheme="minorHAnsi" w:cstheme="minorBidi"/>
          <w:kern w:val="2"/>
          <w:sz w:val="24"/>
          <w:szCs w:val="24"/>
          <w:lang w:val="fr-FR"/>
          <w14:ligatures w14:val="standardContextual"/>
        </w:rPr>
        <w:tab/>
      </w:r>
      <w:r w:rsidRPr="00BF385E">
        <w:rPr>
          <w:lang w:val="fr-FR"/>
        </w:rPr>
        <w:t>PDU Session Type</w:t>
      </w:r>
      <w:r w:rsidRPr="00BF385E">
        <w:rPr>
          <w:lang w:val="fr-FR"/>
        </w:rPr>
        <w:tab/>
      </w:r>
      <w:r>
        <w:fldChar w:fldCharType="begin" w:fldLock="1"/>
      </w:r>
      <w:r w:rsidRPr="00BF385E">
        <w:rPr>
          <w:lang w:val="fr-FR"/>
        </w:rPr>
        <w:instrText xml:space="preserve"> PAGEREF _Toc209706521 \h </w:instrText>
      </w:r>
      <w:r>
        <w:fldChar w:fldCharType="separate"/>
      </w:r>
      <w:r w:rsidRPr="00BF385E">
        <w:rPr>
          <w:lang w:val="fr-FR"/>
        </w:rPr>
        <w:t>265</w:t>
      </w:r>
      <w:r>
        <w:fldChar w:fldCharType="end"/>
      </w:r>
    </w:p>
    <w:p w14:paraId="17CC8289" w14:textId="5B02385C"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53</w:t>
      </w:r>
      <w:r w:rsidRPr="00BF385E">
        <w:rPr>
          <w:rFonts w:asciiTheme="minorHAnsi" w:hAnsiTheme="minorHAnsi" w:cstheme="minorBidi"/>
          <w:kern w:val="2"/>
          <w:sz w:val="24"/>
          <w:szCs w:val="24"/>
          <w:lang w:val="fr-FR"/>
          <w14:ligatures w14:val="standardContextual"/>
        </w:rPr>
        <w:tab/>
      </w:r>
      <w:r w:rsidRPr="00BF385E">
        <w:rPr>
          <w:lang w:val="fr-FR"/>
        </w:rPr>
        <w:t>DRB ID</w:t>
      </w:r>
      <w:r w:rsidRPr="00BF385E">
        <w:rPr>
          <w:lang w:val="fr-FR"/>
        </w:rPr>
        <w:tab/>
      </w:r>
      <w:r>
        <w:fldChar w:fldCharType="begin" w:fldLock="1"/>
      </w:r>
      <w:r w:rsidRPr="00BF385E">
        <w:rPr>
          <w:lang w:val="fr-FR"/>
        </w:rPr>
        <w:instrText xml:space="preserve"> PAGEREF _Toc209706522 \h </w:instrText>
      </w:r>
      <w:r>
        <w:fldChar w:fldCharType="separate"/>
      </w:r>
      <w:r w:rsidRPr="00BF385E">
        <w:rPr>
          <w:lang w:val="fr-FR"/>
        </w:rPr>
        <w:t>265</w:t>
      </w:r>
      <w:r>
        <w:fldChar w:fldCharType="end"/>
      </w:r>
    </w:p>
    <w:p w14:paraId="1BB8734D" w14:textId="4A1173BC" w:rsidR="00454153" w:rsidRDefault="00454153">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209706523 \h </w:instrText>
      </w:r>
      <w:r>
        <w:fldChar w:fldCharType="separate"/>
      </w:r>
      <w:r>
        <w:t>265</w:t>
      </w:r>
      <w:r>
        <w:fldChar w:fldCharType="end"/>
      </w:r>
    </w:p>
    <w:p w14:paraId="0E2C06ED" w14:textId="647DA025" w:rsidR="00454153" w:rsidRDefault="00454153">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209706524 \h </w:instrText>
      </w:r>
      <w:r>
        <w:fldChar w:fldCharType="separate"/>
      </w:r>
      <w:r>
        <w:t>266</w:t>
      </w:r>
      <w:r>
        <w:fldChar w:fldCharType="end"/>
      </w:r>
    </w:p>
    <w:p w14:paraId="4A125D2E" w14:textId="36AB719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6</w:t>
      </w:r>
      <w:r>
        <w:rPr>
          <w:rFonts w:asciiTheme="minorHAnsi" w:hAnsiTheme="minorHAnsi" w:cstheme="minorBidi"/>
          <w:kern w:val="2"/>
          <w:sz w:val="24"/>
          <w:szCs w:val="24"/>
          <w14:ligatures w14:val="standardContextual"/>
        </w:rPr>
        <w:tab/>
      </w:r>
      <w:r w:rsidRPr="00787EA5">
        <w:rPr>
          <w:rFonts w:eastAsia="Batang"/>
        </w:rPr>
        <w:t>Time to Wait</w:t>
      </w:r>
      <w:r>
        <w:tab/>
      </w:r>
      <w:r>
        <w:fldChar w:fldCharType="begin" w:fldLock="1"/>
      </w:r>
      <w:r>
        <w:instrText xml:space="preserve"> PAGEREF _Toc209706525 \h </w:instrText>
      </w:r>
      <w:r>
        <w:fldChar w:fldCharType="separate"/>
      </w:r>
      <w:r>
        <w:t>266</w:t>
      </w:r>
      <w:r>
        <w:fldChar w:fldCharType="end"/>
      </w:r>
    </w:p>
    <w:p w14:paraId="3D8D988F" w14:textId="137892E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209706526 \h </w:instrText>
      </w:r>
      <w:r>
        <w:fldChar w:fldCharType="separate"/>
      </w:r>
      <w:r>
        <w:t>266</w:t>
      </w:r>
      <w:r>
        <w:fldChar w:fldCharType="end"/>
      </w:r>
    </w:p>
    <w:p w14:paraId="7C228089" w14:textId="17ECEBD0" w:rsidR="00454153" w:rsidRDefault="00454153">
      <w:pPr>
        <w:pStyle w:val="TOC4"/>
        <w:rPr>
          <w:rFonts w:asciiTheme="minorHAnsi" w:hAnsiTheme="minorHAnsi" w:cstheme="minorBidi"/>
          <w:kern w:val="2"/>
          <w:sz w:val="24"/>
          <w:szCs w:val="24"/>
          <w14:ligatures w14:val="standardContextual"/>
        </w:rPr>
      </w:pPr>
      <w:r w:rsidRPr="00787EA5">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209706527 \h </w:instrText>
      </w:r>
      <w:r>
        <w:fldChar w:fldCharType="separate"/>
      </w:r>
      <w:r>
        <w:t>266</w:t>
      </w:r>
      <w:r>
        <w:fldChar w:fldCharType="end"/>
      </w:r>
    </w:p>
    <w:p w14:paraId="52A9F8C3" w14:textId="07C0B319" w:rsidR="00454153" w:rsidRDefault="00454153">
      <w:pPr>
        <w:pStyle w:val="TOC4"/>
        <w:rPr>
          <w:rFonts w:asciiTheme="minorHAnsi" w:hAnsiTheme="minorHAnsi" w:cstheme="minorBidi"/>
          <w:kern w:val="2"/>
          <w:sz w:val="24"/>
          <w:szCs w:val="24"/>
          <w14:ligatures w14:val="standardContextual"/>
        </w:rPr>
      </w:pPr>
      <w:r w:rsidRPr="00787EA5">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209706528 \h </w:instrText>
      </w:r>
      <w:r>
        <w:fldChar w:fldCharType="separate"/>
      </w:r>
      <w:r>
        <w:t>267</w:t>
      </w:r>
      <w:r>
        <w:fldChar w:fldCharType="end"/>
      </w:r>
    </w:p>
    <w:p w14:paraId="5DB92761" w14:textId="47FCBA5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209706529 \h </w:instrText>
      </w:r>
      <w:r>
        <w:fldChar w:fldCharType="separate"/>
      </w:r>
      <w:r>
        <w:t>267</w:t>
      </w:r>
      <w:r>
        <w:fldChar w:fldCharType="end"/>
      </w:r>
    </w:p>
    <w:p w14:paraId="2328AC93" w14:textId="02158A7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209706530 \h </w:instrText>
      </w:r>
      <w:r>
        <w:fldChar w:fldCharType="separate"/>
      </w:r>
      <w:r>
        <w:t>267</w:t>
      </w:r>
      <w:r>
        <w:fldChar w:fldCharType="end"/>
      </w:r>
    </w:p>
    <w:p w14:paraId="6A71524D" w14:textId="0C970284" w:rsidR="00454153" w:rsidRDefault="00454153">
      <w:pPr>
        <w:pStyle w:val="TOC4"/>
        <w:rPr>
          <w:rFonts w:asciiTheme="minorHAnsi" w:hAnsiTheme="minorHAnsi" w:cstheme="minorBidi"/>
          <w:kern w:val="2"/>
          <w:sz w:val="24"/>
          <w:szCs w:val="24"/>
          <w14:ligatures w14:val="standardContextual"/>
        </w:rPr>
      </w:pPr>
      <w:r w:rsidRPr="00787EA5">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209706531 \h </w:instrText>
      </w:r>
      <w:r>
        <w:fldChar w:fldCharType="separate"/>
      </w:r>
      <w:r>
        <w:t>267</w:t>
      </w:r>
      <w:r>
        <w:fldChar w:fldCharType="end"/>
      </w:r>
    </w:p>
    <w:p w14:paraId="186F3814" w14:textId="231D06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209706532 \h </w:instrText>
      </w:r>
      <w:r>
        <w:fldChar w:fldCharType="separate"/>
      </w:r>
      <w:r>
        <w:t>267</w:t>
      </w:r>
      <w:r>
        <w:fldChar w:fldCharType="end"/>
      </w:r>
    </w:p>
    <w:p w14:paraId="7DC72483" w14:textId="023FA0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64</w:t>
      </w:r>
      <w:r>
        <w:rPr>
          <w:rFonts w:asciiTheme="minorHAnsi" w:hAnsiTheme="minorHAnsi" w:cstheme="minorBidi"/>
          <w:kern w:val="2"/>
          <w:sz w:val="24"/>
          <w:szCs w:val="24"/>
          <w14:ligatures w14:val="standardContextual"/>
        </w:rPr>
        <w:tab/>
      </w:r>
      <w:r w:rsidRPr="00787EA5">
        <w:rPr>
          <w:rFonts w:eastAsia="Batang"/>
        </w:rPr>
        <w:t>Direct Forwarding Path Availability</w:t>
      </w:r>
      <w:r>
        <w:tab/>
      </w:r>
      <w:r>
        <w:fldChar w:fldCharType="begin" w:fldLock="1"/>
      </w:r>
      <w:r>
        <w:instrText xml:space="preserve"> PAGEREF _Toc209706533 \h </w:instrText>
      </w:r>
      <w:r>
        <w:fldChar w:fldCharType="separate"/>
      </w:r>
      <w:r>
        <w:t>268</w:t>
      </w:r>
      <w:r>
        <w:fldChar w:fldCharType="end"/>
      </w:r>
    </w:p>
    <w:p w14:paraId="5BD0C035" w14:textId="3B835457" w:rsidR="00454153" w:rsidRDefault="00454153">
      <w:pPr>
        <w:pStyle w:val="TOC4"/>
        <w:rPr>
          <w:rFonts w:asciiTheme="minorHAnsi" w:hAnsiTheme="minorHAnsi" w:cstheme="minorBidi"/>
          <w:kern w:val="2"/>
          <w:sz w:val="24"/>
          <w:szCs w:val="24"/>
          <w14:ligatures w14:val="standardContextual"/>
        </w:rPr>
      </w:pPr>
      <w:r w:rsidRPr="00787EA5">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209706534 \h </w:instrText>
      </w:r>
      <w:r>
        <w:fldChar w:fldCharType="separate"/>
      </w:r>
      <w:r>
        <w:t>268</w:t>
      </w:r>
      <w:r>
        <w:fldChar w:fldCharType="end"/>
      </w:r>
    </w:p>
    <w:p w14:paraId="726A8C97" w14:textId="2458A91C" w:rsidR="00454153" w:rsidRDefault="00454153">
      <w:pPr>
        <w:pStyle w:val="TOC4"/>
        <w:rPr>
          <w:rFonts w:asciiTheme="minorHAnsi" w:hAnsiTheme="minorHAnsi" w:cstheme="minorBidi"/>
          <w:kern w:val="2"/>
          <w:sz w:val="24"/>
          <w:szCs w:val="24"/>
          <w14:ligatures w14:val="standardContextual"/>
        </w:rPr>
      </w:pPr>
      <w:r w:rsidRPr="00787EA5">
        <w:rPr>
          <w:rFonts w:eastAsia="Batang"/>
        </w:rPr>
        <w:t>9.3.1.66</w:t>
      </w:r>
      <w:r>
        <w:rPr>
          <w:rFonts w:asciiTheme="minorHAnsi" w:hAnsiTheme="minorHAnsi" w:cstheme="minorBidi"/>
          <w:kern w:val="2"/>
          <w:sz w:val="24"/>
          <w:szCs w:val="24"/>
          <w14:ligatures w14:val="standardContextual"/>
        </w:rPr>
        <w:tab/>
      </w:r>
      <w:r w:rsidRPr="00787EA5">
        <w:rPr>
          <w:rFonts w:cs="Arial"/>
          <w:lang w:eastAsia="ja-JP"/>
        </w:rPr>
        <w:t>Area of Interest</w:t>
      </w:r>
      <w:r>
        <w:tab/>
      </w:r>
      <w:r>
        <w:fldChar w:fldCharType="begin" w:fldLock="1"/>
      </w:r>
      <w:r>
        <w:instrText xml:space="preserve"> PAGEREF _Toc209706535 \h </w:instrText>
      </w:r>
      <w:r>
        <w:fldChar w:fldCharType="separate"/>
      </w:r>
      <w:r>
        <w:t>270</w:t>
      </w:r>
      <w:r>
        <w:fldChar w:fldCharType="end"/>
      </w:r>
    </w:p>
    <w:p w14:paraId="7CA066CD" w14:textId="08498CBD" w:rsidR="00454153" w:rsidRDefault="00454153">
      <w:pPr>
        <w:pStyle w:val="TOC4"/>
        <w:rPr>
          <w:rFonts w:asciiTheme="minorHAnsi" w:hAnsiTheme="minorHAnsi" w:cstheme="minorBidi"/>
          <w:kern w:val="2"/>
          <w:sz w:val="24"/>
          <w:szCs w:val="24"/>
          <w14:ligatures w14:val="standardContextual"/>
        </w:rPr>
      </w:pPr>
      <w:r w:rsidRPr="00787EA5">
        <w:rPr>
          <w:rFonts w:eastAsia="Batang"/>
        </w:rPr>
        <w:t>9.3.1.67</w:t>
      </w:r>
      <w:r>
        <w:rPr>
          <w:rFonts w:asciiTheme="minorHAnsi" w:hAnsiTheme="minorHAnsi" w:cstheme="minorBidi"/>
          <w:kern w:val="2"/>
          <w:sz w:val="24"/>
          <w:szCs w:val="24"/>
          <w14:ligatures w14:val="standardContextual"/>
        </w:rPr>
        <w:tab/>
      </w:r>
      <w:r>
        <w:t xml:space="preserve">UE Presence in </w:t>
      </w:r>
      <w:r w:rsidRPr="00787EA5">
        <w:rPr>
          <w:rFonts w:cs="Arial"/>
          <w:lang w:eastAsia="ja-JP"/>
        </w:rPr>
        <w:t>Area of Interest List</w:t>
      </w:r>
      <w:r>
        <w:tab/>
      </w:r>
      <w:r>
        <w:fldChar w:fldCharType="begin" w:fldLock="1"/>
      </w:r>
      <w:r>
        <w:instrText xml:space="preserve"> PAGEREF _Toc209706536 \h </w:instrText>
      </w:r>
      <w:r>
        <w:fldChar w:fldCharType="separate"/>
      </w:r>
      <w:r>
        <w:t>270</w:t>
      </w:r>
      <w:r>
        <w:fldChar w:fldCharType="end"/>
      </w:r>
    </w:p>
    <w:p w14:paraId="3094C0AF" w14:textId="51D5ABF0" w:rsidR="00454153" w:rsidRDefault="00454153">
      <w:pPr>
        <w:pStyle w:val="TOC4"/>
        <w:rPr>
          <w:rFonts w:asciiTheme="minorHAnsi" w:hAnsiTheme="minorHAnsi" w:cstheme="minorBidi"/>
          <w:kern w:val="2"/>
          <w:sz w:val="24"/>
          <w:szCs w:val="24"/>
          <w14:ligatures w14:val="standardContextual"/>
        </w:rPr>
      </w:pPr>
      <w:r w:rsidRPr="00787EA5">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209706537 \h </w:instrText>
      </w:r>
      <w:r>
        <w:fldChar w:fldCharType="separate"/>
      </w:r>
      <w:r>
        <w:t>270</w:t>
      </w:r>
      <w:r>
        <w:fldChar w:fldCharType="end"/>
      </w:r>
    </w:p>
    <w:p w14:paraId="55B0B6F1" w14:textId="516A3BDA" w:rsidR="00454153" w:rsidRDefault="00454153">
      <w:pPr>
        <w:pStyle w:val="TOC4"/>
        <w:rPr>
          <w:rFonts w:asciiTheme="minorHAnsi" w:hAnsiTheme="minorHAnsi" w:cstheme="minorBidi"/>
          <w:kern w:val="2"/>
          <w:sz w:val="24"/>
          <w:szCs w:val="24"/>
          <w14:ligatures w14:val="standardContextual"/>
        </w:rPr>
      </w:pPr>
      <w:r w:rsidRPr="00787EA5">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209706538 \h </w:instrText>
      </w:r>
      <w:r>
        <w:fldChar w:fldCharType="separate"/>
      </w:r>
      <w:r>
        <w:t>271</w:t>
      </w:r>
      <w:r>
        <w:fldChar w:fldCharType="end"/>
      </w:r>
    </w:p>
    <w:p w14:paraId="77670C52" w14:textId="19C5E08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0</w:t>
      </w:r>
      <w:r>
        <w:rPr>
          <w:rFonts w:asciiTheme="minorHAnsi" w:hAnsiTheme="minorHAnsi" w:cstheme="minorBidi"/>
          <w:kern w:val="2"/>
          <w:sz w:val="24"/>
          <w:szCs w:val="24"/>
          <w14:ligatures w14:val="standardContextual"/>
        </w:rPr>
        <w:tab/>
      </w:r>
      <w:r w:rsidRPr="00787EA5">
        <w:rPr>
          <w:rFonts w:cs="Arial"/>
          <w:lang w:eastAsia="zh-CN"/>
        </w:rPr>
        <w:t>Assistance Data for Recommended Cells</w:t>
      </w:r>
      <w:r>
        <w:tab/>
      </w:r>
      <w:r>
        <w:fldChar w:fldCharType="begin" w:fldLock="1"/>
      </w:r>
      <w:r>
        <w:instrText xml:space="preserve"> PAGEREF _Toc209706539 \h </w:instrText>
      </w:r>
      <w:r>
        <w:fldChar w:fldCharType="separate"/>
      </w:r>
      <w:r>
        <w:t>271</w:t>
      </w:r>
      <w:r>
        <w:fldChar w:fldCharType="end"/>
      </w:r>
    </w:p>
    <w:p w14:paraId="47509EA6" w14:textId="555D2BF1" w:rsidR="00454153" w:rsidRDefault="00454153">
      <w:pPr>
        <w:pStyle w:val="TOC4"/>
        <w:rPr>
          <w:rFonts w:asciiTheme="minorHAnsi" w:hAnsiTheme="minorHAnsi" w:cstheme="minorBidi"/>
          <w:kern w:val="2"/>
          <w:sz w:val="24"/>
          <w:szCs w:val="24"/>
          <w14:ligatures w14:val="standardContextual"/>
        </w:rPr>
      </w:pPr>
      <w:r w:rsidRPr="00787EA5">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209706540 \h </w:instrText>
      </w:r>
      <w:r>
        <w:fldChar w:fldCharType="separate"/>
      </w:r>
      <w:r>
        <w:t>271</w:t>
      </w:r>
      <w:r>
        <w:fldChar w:fldCharType="end"/>
      </w:r>
    </w:p>
    <w:p w14:paraId="7AE31FB1" w14:textId="23E592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72</w:t>
      </w:r>
      <w:r>
        <w:rPr>
          <w:rFonts w:asciiTheme="minorHAnsi" w:hAnsiTheme="minorHAnsi" w:cstheme="minorBidi"/>
          <w:kern w:val="2"/>
          <w:sz w:val="24"/>
          <w:szCs w:val="24"/>
          <w14:ligatures w14:val="standardContextual"/>
        </w:rPr>
        <w:tab/>
      </w:r>
      <w:r w:rsidRPr="00787EA5">
        <w:rPr>
          <w:rFonts w:cs="Arial"/>
          <w:lang w:eastAsia="zh-CN"/>
        </w:rPr>
        <w:t>Paging Attempt Information</w:t>
      </w:r>
      <w:r>
        <w:tab/>
      </w:r>
      <w:r>
        <w:fldChar w:fldCharType="begin" w:fldLock="1"/>
      </w:r>
      <w:r>
        <w:instrText xml:space="preserve"> PAGEREF _Toc209706541 \h </w:instrText>
      </w:r>
      <w:r>
        <w:fldChar w:fldCharType="separate"/>
      </w:r>
      <w:r>
        <w:t>271</w:t>
      </w:r>
      <w:r>
        <w:fldChar w:fldCharType="end"/>
      </w:r>
    </w:p>
    <w:p w14:paraId="7643BDE3" w14:textId="1F49A16B" w:rsidR="00454153" w:rsidRDefault="00454153">
      <w:pPr>
        <w:pStyle w:val="TOC4"/>
        <w:rPr>
          <w:rFonts w:asciiTheme="minorHAnsi" w:hAnsiTheme="minorHAnsi" w:cstheme="minorBidi"/>
          <w:kern w:val="2"/>
          <w:sz w:val="24"/>
          <w:szCs w:val="24"/>
          <w14:ligatures w14:val="standardContextual"/>
        </w:rPr>
      </w:pPr>
      <w:r w:rsidRPr="00787EA5">
        <w:rPr>
          <w:rFonts w:eastAsia="Batang"/>
        </w:rPr>
        <w:t>9.3.1.73</w:t>
      </w:r>
      <w:r>
        <w:rPr>
          <w:rFonts w:asciiTheme="minorHAnsi" w:hAnsiTheme="minorHAnsi" w:cstheme="minorBidi"/>
          <w:kern w:val="2"/>
          <w:sz w:val="24"/>
          <w:szCs w:val="24"/>
          <w14:ligatures w14:val="standardContextual"/>
        </w:rPr>
        <w:tab/>
      </w:r>
      <w:r w:rsidRPr="00787EA5">
        <w:rPr>
          <w:rFonts w:cs="Arial"/>
          <w:lang w:eastAsia="zh-CN"/>
        </w:rPr>
        <w:t>NG-RAN CGI</w:t>
      </w:r>
      <w:r>
        <w:tab/>
      </w:r>
      <w:r>
        <w:fldChar w:fldCharType="begin" w:fldLock="1"/>
      </w:r>
      <w:r>
        <w:instrText xml:space="preserve"> PAGEREF _Toc209706542 \h </w:instrText>
      </w:r>
      <w:r>
        <w:fldChar w:fldCharType="separate"/>
      </w:r>
      <w:r>
        <w:t>272</w:t>
      </w:r>
      <w:r>
        <w:fldChar w:fldCharType="end"/>
      </w:r>
    </w:p>
    <w:p w14:paraId="1FD89F95" w14:textId="45668E4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w:t>
      </w:r>
      <w:r>
        <w:rPr>
          <w:rFonts w:asciiTheme="minorHAnsi" w:hAnsiTheme="minorHAnsi" w:cstheme="minorBidi"/>
          <w:kern w:val="2"/>
          <w:sz w:val="24"/>
          <w:szCs w:val="24"/>
          <w14:ligatures w14:val="standardContextual"/>
        </w:rPr>
        <w:tab/>
      </w:r>
      <w:r w:rsidRPr="00787EA5">
        <w:rPr>
          <w:rFonts w:cs="Arial"/>
          <w:lang w:eastAsia="zh-CN"/>
        </w:rPr>
        <w:t>UE Radio Capability</w:t>
      </w:r>
      <w:r>
        <w:tab/>
      </w:r>
      <w:r>
        <w:fldChar w:fldCharType="begin" w:fldLock="1"/>
      </w:r>
      <w:r>
        <w:instrText xml:space="preserve"> PAGEREF _Toc209706543 \h </w:instrText>
      </w:r>
      <w:r>
        <w:fldChar w:fldCharType="separate"/>
      </w:r>
      <w:r>
        <w:t>272</w:t>
      </w:r>
      <w:r>
        <w:fldChar w:fldCharType="end"/>
      </w:r>
    </w:p>
    <w:p w14:paraId="546EE32E" w14:textId="7D1C9973" w:rsidR="00454153" w:rsidRDefault="00454153">
      <w:pPr>
        <w:pStyle w:val="TOC4"/>
        <w:rPr>
          <w:rFonts w:asciiTheme="minorHAnsi" w:hAnsiTheme="minorHAnsi" w:cstheme="minorBidi"/>
          <w:kern w:val="2"/>
          <w:sz w:val="24"/>
          <w:szCs w:val="24"/>
          <w14:ligatures w14:val="standardContextual"/>
        </w:rPr>
      </w:pPr>
      <w:r w:rsidRPr="00787EA5">
        <w:rPr>
          <w:rFonts w:eastAsia="Batang"/>
        </w:rPr>
        <w:t>9.3.1.74a</w:t>
      </w:r>
      <w:r>
        <w:rPr>
          <w:rFonts w:asciiTheme="minorHAnsi" w:hAnsiTheme="minorHAnsi" w:cstheme="minorBidi"/>
          <w:kern w:val="2"/>
          <w:sz w:val="24"/>
          <w:szCs w:val="24"/>
          <w14:ligatures w14:val="standardContextual"/>
        </w:rPr>
        <w:tab/>
      </w:r>
      <w:r w:rsidRPr="00787EA5">
        <w:rPr>
          <w:rFonts w:cs="Arial"/>
          <w:lang w:eastAsia="zh-CN"/>
        </w:rPr>
        <w:t>UE Radio Capability – E-UTRA Format</w:t>
      </w:r>
      <w:r>
        <w:tab/>
      </w:r>
      <w:r>
        <w:fldChar w:fldCharType="begin" w:fldLock="1"/>
      </w:r>
      <w:r>
        <w:instrText xml:space="preserve"> PAGEREF _Toc209706544 \h </w:instrText>
      </w:r>
      <w:r>
        <w:fldChar w:fldCharType="separate"/>
      </w:r>
      <w:r>
        <w:t>272</w:t>
      </w:r>
      <w:r>
        <w:fldChar w:fldCharType="end"/>
      </w:r>
    </w:p>
    <w:p w14:paraId="3D0E4390" w14:textId="725033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75</w:t>
      </w:r>
      <w:r>
        <w:rPr>
          <w:rFonts w:asciiTheme="minorHAnsi" w:hAnsiTheme="minorHAnsi" w:cstheme="minorBidi"/>
          <w:kern w:val="2"/>
          <w:sz w:val="24"/>
          <w:szCs w:val="24"/>
          <w14:ligatures w14:val="standardContextual"/>
        </w:rPr>
        <w:tab/>
      </w:r>
      <w:r w:rsidRPr="00787EA5">
        <w:rPr>
          <w:rFonts w:cs="Arial"/>
          <w:lang w:eastAsia="zh-CN"/>
        </w:rPr>
        <w:t>Time Stamp</w:t>
      </w:r>
      <w:r>
        <w:tab/>
      </w:r>
      <w:r>
        <w:fldChar w:fldCharType="begin" w:fldLock="1"/>
      </w:r>
      <w:r>
        <w:instrText xml:space="preserve"> PAGEREF _Toc209706545 \h </w:instrText>
      </w:r>
      <w:r>
        <w:fldChar w:fldCharType="separate"/>
      </w:r>
      <w:r>
        <w:t>272</w:t>
      </w:r>
      <w:r>
        <w:fldChar w:fldCharType="end"/>
      </w:r>
    </w:p>
    <w:p w14:paraId="6742BBB5" w14:textId="0052C3D6" w:rsidR="00454153" w:rsidRDefault="00454153">
      <w:pPr>
        <w:pStyle w:val="TOC4"/>
        <w:rPr>
          <w:rFonts w:asciiTheme="minorHAnsi" w:hAnsiTheme="minorHAnsi" w:cstheme="minorBidi"/>
          <w:kern w:val="2"/>
          <w:sz w:val="24"/>
          <w:szCs w:val="24"/>
          <w14:ligatures w14:val="standardContextual"/>
        </w:rPr>
      </w:pPr>
      <w:r w:rsidRPr="00787EA5">
        <w:rPr>
          <w:rFonts w:eastAsia="Batang"/>
        </w:rPr>
        <w:t>9.3.1.76</w:t>
      </w:r>
      <w:r>
        <w:rPr>
          <w:rFonts w:asciiTheme="minorHAnsi" w:hAnsiTheme="minorHAnsi" w:cstheme="minorBidi"/>
          <w:kern w:val="2"/>
          <w:sz w:val="24"/>
          <w:szCs w:val="24"/>
          <w14:ligatures w14:val="standardContextual"/>
        </w:rPr>
        <w:tab/>
      </w:r>
      <w:r w:rsidRPr="00787EA5">
        <w:rPr>
          <w:rFonts w:cs="Arial"/>
          <w:lang w:eastAsia="zh-CN"/>
        </w:rPr>
        <w:t>Location Reporting Reference ID</w:t>
      </w:r>
      <w:r>
        <w:tab/>
      </w:r>
      <w:r>
        <w:fldChar w:fldCharType="begin" w:fldLock="1"/>
      </w:r>
      <w:r>
        <w:instrText xml:space="preserve"> PAGEREF _Toc209706546 \h </w:instrText>
      </w:r>
      <w:r>
        <w:fldChar w:fldCharType="separate"/>
      </w:r>
      <w:r>
        <w:t>273</w:t>
      </w:r>
      <w:r>
        <w:fldChar w:fldCharType="end"/>
      </w:r>
    </w:p>
    <w:p w14:paraId="06280B24" w14:textId="761612B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7</w:t>
      </w:r>
      <w:r>
        <w:rPr>
          <w:rFonts w:asciiTheme="minorHAnsi" w:hAnsiTheme="minorHAnsi" w:cstheme="minorBidi"/>
          <w:kern w:val="2"/>
          <w:sz w:val="24"/>
          <w:szCs w:val="24"/>
          <w14:ligatures w14:val="standardContextual"/>
        </w:rPr>
        <w:tab/>
      </w:r>
      <w:r>
        <w:t>Data Forwarding Response DRB</w:t>
      </w:r>
      <w:r w:rsidRPr="00787EA5">
        <w:rPr>
          <w:rFonts w:cs="Arial"/>
          <w:lang w:eastAsia="ja-JP"/>
        </w:rPr>
        <w:t xml:space="preserve"> List</w:t>
      </w:r>
      <w:r>
        <w:tab/>
      </w:r>
      <w:r>
        <w:fldChar w:fldCharType="begin" w:fldLock="1"/>
      </w:r>
      <w:r>
        <w:instrText xml:space="preserve"> PAGEREF _Toc209706547 \h </w:instrText>
      </w:r>
      <w:r>
        <w:fldChar w:fldCharType="separate"/>
      </w:r>
      <w:r>
        <w:t>273</w:t>
      </w:r>
      <w:r>
        <w:fldChar w:fldCharType="end"/>
      </w:r>
    </w:p>
    <w:p w14:paraId="49400545" w14:textId="4E0212C4" w:rsidR="00454153" w:rsidRDefault="00454153">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209706548 \h </w:instrText>
      </w:r>
      <w:r>
        <w:fldChar w:fldCharType="separate"/>
      </w:r>
      <w:r>
        <w:t>273</w:t>
      </w:r>
      <w:r>
        <w:fldChar w:fldCharType="end"/>
      </w:r>
    </w:p>
    <w:p w14:paraId="381713D0" w14:textId="73FEA0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79</w:t>
      </w:r>
      <w:r>
        <w:rPr>
          <w:rFonts w:asciiTheme="minorHAnsi" w:hAnsiTheme="minorHAnsi" w:cstheme="minorBidi"/>
          <w:kern w:val="2"/>
          <w:sz w:val="24"/>
          <w:szCs w:val="24"/>
          <w14:ligatures w14:val="standardContextual"/>
        </w:rPr>
        <w:tab/>
      </w:r>
      <w:r w:rsidRPr="00787EA5">
        <w:rPr>
          <w:rFonts w:cs="Arial"/>
          <w:lang w:eastAsia="zh-CN"/>
        </w:rPr>
        <w:t>Packet Loss Rate</w:t>
      </w:r>
      <w:r>
        <w:tab/>
      </w:r>
      <w:r>
        <w:fldChar w:fldCharType="begin" w:fldLock="1"/>
      </w:r>
      <w:r>
        <w:instrText xml:space="preserve"> PAGEREF _Toc209706549 \h </w:instrText>
      </w:r>
      <w:r>
        <w:fldChar w:fldCharType="separate"/>
      </w:r>
      <w:r>
        <w:t>273</w:t>
      </w:r>
      <w:r>
        <w:fldChar w:fldCharType="end"/>
      </w:r>
    </w:p>
    <w:p w14:paraId="685FF40B" w14:textId="0F0EC912" w:rsidR="00454153" w:rsidRDefault="00454153">
      <w:pPr>
        <w:pStyle w:val="TOC4"/>
        <w:rPr>
          <w:rFonts w:asciiTheme="minorHAnsi" w:hAnsiTheme="minorHAnsi" w:cstheme="minorBidi"/>
          <w:kern w:val="2"/>
          <w:sz w:val="24"/>
          <w:szCs w:val="24"/>
          <w14:ligatures w14:val="standardContextual"/>
        </w:rPr>
      </w:pPr>
      <w:r w:rsidRPr="00787EA5">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209706550 \h </w:instrText>
      </w:r>
      <w:r>
        <w:fldChar w:fldCharType="separate"/>
      </w:r>
      <w:r>
        <w:t>273</w:t>
      </w:r>
      <w:r>
        <w:fldChar w:fldCharType="end"/>
      </w:r>
    </w:p>
    <w:p w14:paraId="44222FE6" w14:textId="6CBBEAC5" w:rsidR="00454153" w:rsidRDefault="00454153">
      <w:pPr>
        <w:pStyle w:val="TOC4"/>
        <w:rPr>
          <w:rFonts w:asciiTheme="minorHAnsi" w:hAnsiTheme="minorHAnsi" w:cstheme="minorBidi"/>
          <w:kern w:val="2"/>
          <w:sz w:val="24"/>
          <w:szCs w:val="24"/>
          <w14:ligatures w14:val="standardContextual"/>
        </w:rPr>
      </w:pPr>
      <w:r w:rsidRPr="00787EA5">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209706551 \h </w:instrText>
      </w:r>
      <w:r>
        <w:fldChar w:fldCharType="separate"/>
      </w:r>
      <w:r>
        <w:t>274</w:t>
      </w:r>
      <w:r>
        <w:fldChar w:fldCharType="end"/>
      </w:r>
    </w:p>
    <w:p w14:paraId="6E946597" w14:textId="77ECE1A9" w:rsidR="00454153" w:rsidRDefault="00454153">
      <w:pPr>
        <w:pStyle w:val="TOC4"/>
        <w:rPr>
          <w:rFonts w:asciiTheme="minorHAnsi" w:hAnsiTheme="minorHAnsi" w:cstheme="minorBidi"/>
          <w:kern w:val="2"/>
          <w:sz w:val="24"/>
          <w:szCs w:val="24"/>
          <w14:ligatures w14:val="standardContextual"/>
        </w:rPr>
      </w:pPr>
      <w:r w:rsidRPr="00787EA5">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209706552 \h </w:instrText>
      </w:r>
      <w:r>
        <w:fldChar w:fldCharType="separate"/>
      </w:r>
      <w:r>
        <w:t>274</w:t>
      </w:r>
      <w:r>
        <w:fldChar w:fldCharType="end"/>
      </w:r>
    </w:p>
    <w:p w14:paraId="4E0A464B" w14:textId="1302B79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209706553 \h </w:instrText>
      </w:r>
      <w:r>
        <w:fldChar w:fldCharType="separate"/>
      </w:r>
      <w:r>
        <w:t>274</w:t>
      </w:r>
      <w:r>
        <w:fldChar w:fldCharType="end"/>
      </w:r>
    </w:p>
    <w:p w14:paraId="7B378F92" w14:textId="09143B21" w:rsidR="00454153" w:rsidRDefault="00454153">
      <w:pPr>
        <w:pStyle w:val="TOC4"/>
        <w:rPr>
          <w:rFonts w:asciiTheme="minorHAnsi" w:hAnsiTheme="minorHAnsi" w:cstheme="minorBidi"/>
          <w:kern w:val="2"/>
          <w:sz w:val="24"/>
          <w:szCs w:val="24"/>
          <w14:ligatures w14:val="standardContextual"/>
        </w:rPr>
      </w:pPr>
      <w:r w:rsidRPr="00787EA5">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209706554 \h </w:instrText>
      </w:r>
      <w:r>
        <w:fldChar w:fldCharType="separate"/>
      </w:r>
      <w:r>
        <w:t>274</w:t>
      </w:r>
      <w:r>
        <w:fldChar w:fldCharType="end"/>
      </w:r>
    </w:p>
    <w:p w14:paraId="1D8BDC90" w14:textId="25937E1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5</w:t>
      </w:r>
      <w:r>
        <w:rPr>
          <w:rFonts w:asciiTheme="minorHAnsi" w:hAnsiTheme="minorHAnsi" w:cstheme="minorBidi"/>
          <w:kern w:val="2"/>
          <w:sz w:val="24"/>
          <w:szCs w:val="24"/>
          <w14:ligatures w14:val="standardContextual"/>
        </w:rPr>
        <w:tab/>
      </w:r>
      <w:r w:rsidRPr="00787EA5">
        <w:rPr>
          <w:rFonts w:cs="Arial"/>
          <w:lang w:eastAsia="zh-CN"/>
        </w:rPr>
        <w:t>Mobility Restriction List</w:t>
      </w:r>
      <w:r>
        <w:tab/>
      </w:r>
      <w:r>
        <w:fldChar w:fldCharType="begin" w:fldLock="1"/>
      </w:r>
      <w:r>
        <w:instrText xml:space="preserve"> PAGEREF _Toc209706555 \h </w:instrText>
      </w:r>
      <w:r>
        <w:fldChar w:fldCharType="separate"/>
      </w:r>
      <w:r>
        <w:t>274</w:t>
      </w:r>
      <w:r>
        <w:fldChar w:fldCharType="end"/>
      </w:r>
    </w:p>
    <w:p w14:paraId="199931FE" w14:textId="4FA39DF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209706556 \h </w:instrText>
      </w:r>
      <w:r>
        <w:fldChar w:fldCharType="separate"/>
      </w:r>
      <w:r>
        <w:t>276</w:t>
      </w:r>
      <w:r>
        <w:fldChar w:fldCharType="end"/>
      </w:r>
    </w:p>
    <w:p w14:paraId="251FA129" w14:textId="098D2AEA" w:rsidR="00454153" w:rsidRDefault="00454153">
      <w:pPr>
        <w:pStyle w:val="TOC4"/>
        <w:rPr>
          <w:rFonts w:asciiTheme="minorHAnsi" w:hAnsiTheme="minorHAnsi" w:cstheme="minorBidi"/>
          <w:kern w:val="2"/>
          <w:sz w:val="24"/>
          <w:szCs w:val="24"/>
          <w14:ligatures w14:val="standardContextual"/>
        </w:rPr>
      </w:pPr>
      <w:r w:rsidRPr="00787EA5">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209706557 \h </w:instrText>
      </w:r>
      <w:r>
        <w:fldChar w:fldCharType="separate"/>
      </w:r>
      <w:r>
        <w:t>278</w:t>
      </w:r>
      <w:r>
        <w:fldChar w:fldCharType="end"/>
      </w:r>
    </w:p>
    <w:p w14:paraId="49766B19" w14:textId="2083738F" w:rsidR="00454153" w:rsidRDefault="00454153">
      <w:pPr>
        <w:pStyle w:val="TOC4"/>
        <w:rPr>
          <w:rFonts w:asciiTheme="minorHAnsi" w:hAnsiTheme="minorHAnsi" w:cstheme="minorBidi"/>
          <w:kern w:val="2"/>
          <w:sz w:val="24"/>
          <w:szCs w:val="24"/>
          <w14:ligatures w14:val="standardContextual"/>
        </w:rPr>
      </w:pPr>
      <w:r w:rsidRPr="00787EA5">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209706558 \h </w:instrText>
      </w:r>
      <w:r>
        <w:fldChar w:fldCharType="separate"/>
      </w:r>
      <w:r>
        <w:t>278</w:t>
      </w:r>
      <w:r>
        <w:fldChar w:fldCharType="end"/>
      </w:r>
    </w:p>
    <w:p w14:paraId="5EF789AD" w14:textId="67A50DD8" w:rsidR="00454153" w:rsidRDefault="00454153">
      <w:pPr>
        <w:pStyle w:val="TOC4"/>
        <w:rPr>
          <w:rFonts w:asciiTheme="minorHAnsi" w:hAnsiTheme="minorHAnsi" w:cstheme="minorBidi"/>
          <w:kern w:val="2"/>
          <w:sz w:val="24"/>
          <w:szCs w:val="24"/>
          <w14:ligatures w14:val="standardContextual"/>
        </w:rPr>
      </w:pPr>
      <w:r w:rsidRPr="00787EA5">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209706559 \h </w:instrText>
      </w:r>
      <w:r>
        <w:fldChar w:fldCharType="separate"/>
      </w:r>
      <w:r>
        <w:t>278</w:t>
      </w:r>
      <w:r>
        <w:fldChar w:fldCharType="end"/>
      </w:r>
    </w:p>
    <w:p w14:paraId="5969ABC1" w14:textId="23AC3FD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209706560 \h </w:instrText>
      </w:r>
      <w:r>
        <w:fldChar w:fldCharType="separate"/>
      </w:r>
      <w:r>
        <w:t>278</w:t>
      </w:r>
      <w:r>
        <w:fldChar w:fldCharType="end"/>
      </w:r>
    </w:p>
    <w:p w14:paraId="45EEF942" w14:textId="4A8E5E17" w:rsidR="00454153" w:rsidRDefault="00454153">
      <w:pPr>
        <w:pStyle w:val="TOC4"/>
        <w:rPr>
          <w:rFonts w:asciiTheme="minorHAnsi" w:hAnsiTheme="minorHAnsi" w:cstheme="minorBidi"/>
          <w:kern w:val="2"/>
          <w:sz w:val="24"/>
          <w:szCs w:val="24"/>
          <w14:ligatures w14:val="standardContextual"/>
        </w:rPr>
      </w:pPr>
      <w:r w:rsidRPr="00787EA5">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209706561 \h </w:instrText>
      </w:r>
      <w:r>
        <w:fldChar w:fldCharType="separate"/>
      </w:r>
      <w:r>
        <w:t>279</w:t>
      </w:r>
      <w:r>
        <w:fldChar w:fldCharType="end"/>
      </w:r>
    </w:p>
    <w:p w14:paraId="7BDD3343" w14:textId="20539269" w:rsidR="00454153" w:rsidRDefault="00454153">
      <w:pPr>
        <w:pStyle w:val="TOC4"/>
        <w:rPr>
          <w:rFonts w:asciiTheme="minorHAnsi" w:hAnsiTheme="minorHAnsi" w:cstheme="minorBidi"/>
          <w:kern w:val="2"/>
          <w:sz w:val="24"/>
          <w:szCs w:val="24"/>
          <w14:ligatures w14:val="standardContextual"/>
        </w:rPr>
      </w:pPr>
      <w:r w:rsidRPr="00787EA5">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209706562 \h </w:instrText>
      </w:r>
      <w:r>
        <w:fldChar w:fldCharType="separate"/>
      </w:r>
      <w:r>
        <w:t>279</w:t>
      </w:r>
      <w:r>
        <w:fldChar w:fldCharType="end"/>
      </w:r>
    </w:p>
    <w:p w14:paraId="70048CD2" w14:textId="31A5000D" w:rsidR="00454153" w:rsidRDefault="00454153">
      <w:pPr>
        <w:pStyle w:val="TOC4"/>
        <w:rPr>
          <w:rFonts w:asciiTheme="minorHAnsi" w:hAnsiTheme="minorHAnsi" w:cstheme="minorBidi"/>
          <w:kern w:val="2"/>
          <w:sz w:val="24"/>
          <w:szCs w:val="24"/>
          <w14:ligatures w14:val="standardContextual"/>
        </w:rPr>
      </w:pPr>
      <w:r w:rsidRPr="00787EA5">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209706563 \h </w:instrText>
      </w:r>
      <w:r>
        <w:fldChar w:fldCharType="separate"/>
      </w:r>
      <w:r>
        <w:t>279</w:t>
      </w:r>
      <w:r>
        <w:fldChar w:fldCharType="end"/>
      </w:r>
    </w:p>
    <w:p w14:paraId="799B3B50" w14:textId="6DC4BD11" w:rsidR="00454153" w:rsidRDefault="00454153">
      <w:pPr>
        <w:pStyle w:val="TOC4"/>
        <w:rPr>
          <w:rFonts w:asciiTheme="minorHAnsi" w:hAnsiTheme="minorHAnsi" w:cstheme="minorBidi"/>
          <w:kern w:val="2"/>
          <w:sz w:val="24"/>
          <w:szCs w:val="24"/>
          <w14:ligatures w14:val="standardContextual"/>
        </w:rPr>
      </w:pPr>
      <w:r w:rsidRPr="00787EA5">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209706564 \h </w:instrText>
      </w:r>
      <w:r>
        <w:fldChar w:fldCharType="separate"/>
      </w:r>
      <w:r>
        <w:t>280</w:t>
      </w:r>
      <w:r>
        <w:fldChar w:fldCharType="end"/>
      </w:r>
    </w:p>
    <w:p w14:paraId="533F62F9" w14:textId="3000A232" w:rsidR="00454153" w:rsidRDefault="00454153">
      <w:pPr>
        <w:pStyle w:val="TOC4"/>
        <w:rPr>
          <w:rFonts w:asciiTheme="minorHAnsi" w:hAnsiTheme="minorHAnsi" w:cstheme="minorBidi"/>
          <w:kern w:val="2"/>
          <w:sz w:val="24"/>
          <w:szCs w:val="24"/>
          <w14:ligatures w14:val="standardContextual"/>
        </w:rPr>
      </w:pPr>
      <w:r w:rsidRPr="00787EA5">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209706565 \h </w:instrText>
      </w:r>
      <w:r>
        <w:fldChar w:fldCharType="separate"/>
      </w:r>
      <w:r>
        <w:t>281</w:t>
      </w:r>
      <w:r>
        <w:fldChar w:fldCharType="end"/>
      </w:r>
    </w:p>
    <w:p w14:paraId="41C4CE7D" w14:textId="78BA6EA6" w:rsidR="00454153" w:rsidRDefault="00454153">
      <w:pPr>
        <w:pStyle w:val="TOC4"/>
        <w:rPr>
          <w:rFonts w:asciiTheme="minorHAnsi" w:hAnsiTheme="minorHAnsi" w:cstheme="minorBidi"/>
          <w:kern w:val="2"/>
          <w:sz w:val="24"/>
          <w:szCs w:val="24"/>
          <w14:ligatures w14:val="standardContextual"/>
        </w:rPr>
      </w:pPr>
      <w:r w:rsidRPr="00787EA5">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209706566 \h </w:instrText>
      </w:r>
      <w:r>
        <w:fldChar w:fldCharType="separate"/>
      </w:r>
      <w:r>
        <w:t>281</w:t>
      </w:r>
      <w:r>
        <w:fldChar w:fldCharType="end"/>
      </w:r>
    </w:p>
    <w:p w14:paraId="363257B2" w14:textId="1700E7AB" w:rsidR="00454153" w:rsidRDefault="00454153">
      <w:pPr>
        <w:pStyle w:val="TOC4"/>
        <w:rPr>
          <w:rFonts w:asciiTheme="minorHAnsi" w:hAnsiTheme="minorHAnsi" w:cstheme="minorBidi"/>
          <w:kern w:val="2"/>
          <w:sz w:val="24"/>
          <w:szCs w:val="24"/>
          <w14:ligatures w14:val="standardContextual"/>
        </w:rPr>
      </w:pPr>
      <w:r w:rsidRPr="00787EA5">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209706567 \h </w:instrText>
      </w:r>
      <w:r>
        <w:fldChar w:fldCharType="separate"/>
      </w:r>
      <w:r>
        <w:t>282</w:t>
      </w:r>
      <w:r>
        <w:fldChar w:fldCharType="end"/>
      </w:r>
    </w:p>
    <w:p w14:paraId="445B09AD" w14:textId="3D5FD135" w:rsidR="00454153" w:rsidRDefault="00454153">
      <w:pPr>
        <w:pStyle w:val="TOC4"/>
        <w:rPr>
          <w:rFonts w:asciiTheme="minorHAnsi" w:hAnsiTheme="minorHAnsi" w:cstheme="minorBidi"/>
          <w:kern w:val="2"/>
          <w:sz w:val="24"/>
          <w:szCs w:val="24"/>
          <w14:ligatures w14:val="standardContextual"/>
        </w:rPr>
      </w:pPr>
      <w:r w:rsidRPr="00787EA5">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209706568 \h </w:instrText>
      </w:r>
      <w:r>
        <w:fldChar w:fldCharType="separate"/>
      </w:r>
      <w:r>
        <w:t>283</w:t>
      </w:r>
      <w:r>
        <w:fldChar w:fldCharType="end"/>
      </w:r>
    </w:p>
    <w:p w14:paraId="738F0CA8" w14:textId="66398C04" w:rsidR="00454153" w:rsidRDefault="00454153">
      <w:pPr>
        <w:pStyle w:val="TOC4"/>
        <w:rPr>
          <w:rFonts w:asciiTheme="minorHAnsi" w:hAnsiTheme="minorHAnsi" w:cstheme="minorBidi"/>
          <w:kern w:val="2"/>
          <w:sz w:val="24"/>
          <w:szCs w:val="24"/>
          <w14:ligatures w14:val="standardContextual"/>
        </w:rPr>
      </w:pPr>
      <w:r w:rsidRPr="00787EA5">
        <w:rPr>
          <w:rFonts w:eastAsia="Batang"/>
        </w:rPr>
        <w:t>9.3.1.99</w:t>
      </w:r>
      <w:r>
        <w:rPr>
          <w:rFonts w:asciiTheme="minorHAnsi" w:hAnsiTheme="minorHAnsi" w:cstheme="minorBidi"/>
          <w:kern w:val="2"/>
          <w:sz w:val="24"/>
          <w:szCs w:val="24"/>
          <w14:ligatures w14:val="standardContextual"/>
        </w:rPr>
        <w:tab/>
      </w:r>
      <w:r>
        <w:t>Associated QoS Flow</w:t>
      </w:r>
      <w:r w:rsidRPr="00787EA5">
        <w:rPr>
          <w:rFonts w:cs="Arial"/>
          <w:lang w:eastAsia="ja-JP"/>
        </w:rPr>
        <w:t xml:space="preserve"> List</w:t>
      </w:r>
      <w:r>
        <w:tab/>
      </w:r>
      <w:r>
        <w:fldChar w:fldCharType="begin" w:fldLock="1"/>
      </w:r>
      <w:r>
        <w:instrText xml:space="preserve"> PAGEREF _Toc209706569 \h </w:instrText>
      </w:r>
      <w:r>
        <w:fldChar w:fldCharType="separate"/>
      </w:r>
      <w:r>
        <w:t>283</w:t>
      </w:r>
      <w:r>
        <w:fldChar w:fldCharType="end"/>
      </w:r>
    </w:p>
    <w:p w14:paraId="51E58EED" w14:textId="23EAC72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209706570 \h </w:instrText>
      </w:r>
      <w:r>
        <w:fldChar w:fldCharType="separate"/>
      </w:r>
      <w:r>
        <w:t>283</w:t>
      </w:r>
      <w:r>
        <w:fldChar w:fldCharType="end"/>
      </w:r>
    </w:p>
    <w:p w14:paraId="6EA90AB6" w14:textId="31583A0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209706571 \h </w:instrText>
      </w:r>
      <w:r>
        <w:fldChar w:fldCharType="separate"/>
      </w:r>
      <w:r>
        <w:t>283</w:t>
      </w:r>
      <w:r>
        <w:fldChar w:fldCharType="end"/>
      </w:r>
    </w:p>
    <w:p w14:paraId="660CE88B" w14:textId="3583969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209706572 \h </w:instrText>
      </w:r>
      <w:r>
        <w:fldChar w:fldCharType="separate"/>
      </w:r>
      <w:r>
        <w:t>284</w:t>
      </w:r>
      <w:r>
        <w:fldChar w:fldCharType="end"/>
      </w:r>
    </w:p>
    <w:p w14:paraId="1842033A" w14:textId="365524D2"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209706573 \h </w:instrText>
      </w:r>
      <w:r>
        <w:fldChar w:fldCharType="separate"/>
      </w:r>
      <w:r>
        <w:t>284</w:t>
      </w:r>
      <w:r>
        <w:fldChar w:fldCharType="end"/>
      </w:r>
    </w:p>
    <w:p w14:paraId="37827CAC" w14:textId="6E23D8E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209706574 \h </w:instrText>
      </w:r>
      <w:r>
        <w:fldChar w:fldCharType="separate"/>
      </w:r>
      <w:r>
        <w:t>284</w:t>
      </w:r>
      <w:r>
        <w:fldChar w:fldCharType="end"/>
      </w:r>
    </w:p>
    <w:p w14:paraId="23F59998" w14:textId="1FBA36B5"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209706575 \h </w:instrText>
      </w:r>
      <w:r>
        <w:fldChar w:fldCharType="separate"/>
      </w:r>
      <w:r>
        <w:t>285</w:t>
      </w:r>
      <w:r>
        <w:fldChar w:fldCharType="end"/>
      </w:r>
    </w:p>
    <w:p w14:paraId="20121E28" w14:textId="133604F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209706576 \h </w:instrText>
      </w:r>
      <w:r>
        <w:fldChar w:fldCharType="separate"/>
      </w:r>
      <w:r>
        <w:t>285</w:t>
      </w:r>
      <w:r>
        <w:fldChar w:fldCharType="end"/>
      </w:r>
    </w:p>
    <w:p w14:paraId="721BB860" w14:textId="50A296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209706577 \h </w:instrText>
      </w:r>
      <w:r>
        <w:fldChar w:fldCharType="separate"/>
      </w:r>
      <w:r>
        <w:t>285</w:t>
      </w:r>
      <w:r>
        <w:fldChar w:fldCharType="end"/>
      </w:r>
    </w:p>
    <w:p w14:paraId="2C7D1E88" w14:textId="384E6D13" w:rsidR="00454153" w:rsidRDefault="00454153">
      <w:pPr>
        <w:pStyle w:val="TOC4"/>
        <w:rPr>
          <w:rFonts w:asciiTheme="minorHAnsi" w:hAnsiTheme="minorHAnsi" w:cstheme="minorBidi"/>
          <w:kern w:val="2"/>
          <w:sz w:val="24"/>
          <w:szCs w:val="24"/>
          <w14:ligatures w14:val="standardContextual"/>
        </w:rPr>
      </w:pPr>
      <w:r w:rsidRPr="00787EA5">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209706578 \h </w:instrText>
      </w:r>
      <w:r>
        <w:fldChar w:fldCharType="separate"/>
      </w:r>
      <w:r>
        <w:t>285</w:t>
      </w:r>
      <w:r>
        <w:fldChar w:fldCharType="end"/>
      </w:r>
    </w:p>
    <w:p w14:paraId="5709115C" w14:textId="31D45B07" w:rsidR="00454153" w:rsidRDefault="00454153">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787EA5">
        <w:rPr>
          <w:rFonts w:cs="Arial"/>
        </w:rPr>
        <w:t>COUNT Value for PDCP SN Length 12</w:t>
      </w:r>
      <w:r>
        <w:tab/>
      </w:r>
      <w:r>
        <w:fldChar w:fldCharType="begin" w:fldLock="1"/>
      </w:r>
      <w:r>
        <w:instrText xml:space="preserve"> PAGEREF _Toc209706579 \h </w:instrText>
      </w:r>
      <w:r>
        <w:fldChar w:fldCharType="separate"/>
      </w:r>
      <w:r>
        <w:t>287</w:t>
      </w:r>
      <w:r>
        <w:fldChar w:fldCharType="end"/>
      </w:r>
    </w:p>
    <w:p w14:paraId="11EBDAFB" w14:textId="47AA2B24" w:rsidR="00454153" w:rsidRDefault="00454153">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787EA5">
        <w:rPr>
          <w:rFonts w:cs="Arial"/>
        </w:rPr>
        <w:t>COUNT Value for PDCP SN Length 18</w:t>
      </w:r>
      <w:r>
        <w:tab/>
      </w:r>
      <w:r>
        <w:fldChar w:fldCharType="begin" w:fldLock="1"/>
      </w:r>
      <w:r>
        <w:instrText xml:space="preserve"> PAGEREF _Toc209706580 \h </w:instrText>
      </w:r>
      <w:r>
        <w:fldChar w:fldCharType="separate"/>
      </w:r>
      <w:r>
        <w:t>287</w:t>
      </w:r>
      <w:r>
        <w:fldChar w:fldCharType="end"/>
      </w:r>
    </w:p>
    <w:p w14:paraId="203C7985" w14:textId="20FD9671" w:rsidR="00454153" w:rsidRDefault="00454153">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209706581 \h </w:instrText>
      </w:r>
      <w:r>
        <w:fldChar w:fldCharType="separate"/>
      </w:r>
      <w:r>
        <w:t>287</w:t>
      </w:r>
      <w:r>
        <w:fldChar w:fldCharType="end"/>
      </w:r>
    </w:p>
    <w:p w14:paraId="4B0EAED8" w14:textId="6778824B" w:rsidR="00454153" w:rsidRDefault="00454153">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209706582 \h </w:instrText>
      </w:r>
      <w:r>
        <w:fldChar w:fldCharType="separate"/>
      </w:r>
      <w:r>
        <w:t>288</w:t>
      </w:r>
      <w:r>
        <w:fldChar w:fldCharType="end"/>
      </w:r>
    </w:p>
    <w:p w14:paraId="0D5671E8" w14:textId="3E2818BF" w:rsidR="00454153" w:rsidRDefault="00454153">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209706583 \h </w:instrText>
      </w:r>
      <w:r>
        <w:fldChar w:fldCharType="separate"/>
      </w:r>
      <w:r>
        <w:t>288</w:t>
      </w:r>
      <w:r>
        <w:fldChar w:fldCharType="end"/>
      </w:r>
    </w:p>
    <w:p w14:paraId="485C982A" w14:textId="6D91EF4C" w:rsidR="00454153" w:rsidRDefault="00454153">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209706584 \h </w:instrText>
      </w:r>
      <w:r>
        <w:fldChar w:fldCharType="separate"/>
      </w:r>
      <w:r>
        <w:t>288</w:t>
      </w:r>
      <w:r>
        <w:fldChar w:fldCharType="end"/>
      </w:r>
    </w:p>
    <w:p w14:paraId="234656A8" w14:textId="23271056" w:rsidR="00454153" w:rsidRDefault="00454153">
      <w:pPr>
        <w:pStyle w:val="TOC4"/>
        <w:rPr>
          <w:rFonts w:asciiTheme="minorHAnsi" w:hAnsiTheme="minorHAnsi" w:cstheme="minorBidi"/>
          <w:kern w:val="2"/>
          <w:sz w:val="24"/>
          <w:szCs w:val="24"/>
          <w14:ligatures w14:val="standardContextual"/>
        </w:rPr>
      </w:pPr>
      <w:r w:rsidRPr="00787EA5">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209706585 \h </w:instrText>
      </w:r>
      <w:r>
        <w:fldChar w:fldCharType="separate"/>
      </w:r>
      <w:r>
        <w:t>289</w:t>
      </w:r>
      <w:r>
        <w:fldChar w:fldCharType="end"/>
      </w:r>
    </w:p>
    <w:p w14:paraId="5C7724E0" w14:textId="216CC46C" w:rsidR="00454153" w:rsidRDefault="00454153">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209706586 \h </w:instrText>
      </w:r>
      <w:r>
        <w:fldChar w:fldCharType="separate"/>
      </w:r>
      <w:r>
        <w:t>289</w:t>
      </w:r>
      <w:r>
        <w:fldChar w:fldCharType="end"/>
      </w:r>
    </w:p>
    <w:p w14:paraId="61CE87E7" w14:textId="06E7234D" w:rsidR="00454153" w:rsidRDefault="00454153">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209706587 \h </w:instrText>
      </w:r>
      <w:r>
        <w:fldChar w:fldCharType="separate"/>
      </w:r>
      <w:r>
        <w:t>290</w:t>
      </w:r>
      <w:r>
        <w:fldChar w:fldCharType="end"/>
      </w:r>
    </w:p>
    <w:p w14:paraId="4B40A3A6" w14:textId="3726AA27" w:rsidR="00454153" w:rsidRDefault="00454153">
      <w:pPr>
        <w:pStyle w:val="TOC4"/>
        <w:rPr>
          <w:rFonts w:asciiTheme="minorHAnsi" w:hAnsiTheme="minorHAnsi" w:cstheme="minorBidi"/>
          <w:kern w:val="2"/>
          <w:sz w:val="24"/>
          <w:szCs w:val="24"/>
          <w14:ligatures w14:val="standardContextual"/>
        </w:rPr>
      </w:pPr>
      <w:r w:rsidRPr="00787EA5">
        <w:rPr>
          <w:rFonts w:eastAsia="SimSun"/>
        </w:rPr>
        <w:t>9.3.1.118</w:t>
      </w:r>
      <w:r>
        <w:rPr>
          <w:rFonts w:asciiTheme="minorHAnsi" w:hAnsiTheme="minorHAnsi" w:cstheme="minorBidi"/>
          <w:kern w:val="2"/>
          <w:sz w:val="24"/>
          <w:szCs w:val="24"/>
          <w14:ligatures w14:val="standardContextual"/>
        </w:rPr>
        <w:tab/>
      </w:r>
      <w:r w:rsidRPr="00787EA5">
        <w:rPr>
          <w:rFonts w:eastAsia="SimSun"/>
        </w:rPr>
        <w:t>UL Forwarding</w:t>
      </w:r>
      <w:r>
        <w:tab/>
      </w:r>
      <w:r>
        <w:fldChar w:fldCharType="begin" w:fldLock="1"/>
      </w:r>
      <w:r>
        <w:instrText xml:space="preserve"> PAGEREF _Toc209706588 \h </w:instrText>
      </w:r>
      <w:r>
        <w:fldChar w:fldCharType="separate"/>
      </w:r>
      <w:r>
        <w:t>290</w:t>
      </w:r>
      <w:r>
        <w:fldChar w:fldCharType="end"/>
      </w:r>
    </w:p>
    <w:p w14:paraId="09D30561" w14:textId="634CE2FD" w:rsidR="00454153" w:rsidRDefault="00454153">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209706589 \h </w:instrText>
      </w:r>
      <w:r>
        <w:fldChar w:fldCharType="separate"/>
      </w:r>
      <w:r>
        <w:t>290</w:t>
      </w:r>
      <w:r>
        <w:fldChar w:fldCharType="end"/>
      </w:r>
    </w:p>
    <w:p w14:paraId="7F820731" w14:textId="5E1A1C8A" w:rsidR="00454153" w:rsidRDefault="00454153">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209706590 \h </w:instrText>
      </w:r>
      <w:r>
        <w:fldChar w:fldCharType="separate"/>
      </w:r>
      <w:r>
        <w:t>290</w:t>
      </w:r>
      <w:r>
        <w:fldChar w:fldCharType="end"/>
      </w:r>
    </w:p>
    <w:p w14:paraId="3A5AE268" w14:textId="01FCF670"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1</w:t>
      </w:r>
      <w:r>
        <w:rPr>
          <w:rFonts w:asciiTheme="minorHAnsi" w:hAnsiTheme="minorHAnsi" w:cstheme="minorBidi"/>
          <w:kern w:val="2"/>
          <w:sz w:val="24"/>
          <w:szCs w:val="24"/>
          <w14:ligatures w14:val="standardContextual"/>
        </w:rPr>
        <w:tab/>
      </w:r>
      <w:r w:rsidRPr="00787EA5">
        <w:rPr>
          <w:rFonts w:eastAsia="SimSun"/>
        </w:rPr>
        <w:t>Data Forwarding Response E-RAB List</w:t>
      </w:r>
      <w:r>
        <w:tab/>
      </w:r>
      <w:r>
        <w:fldChar w:fldCharType="begin" w:fldLock="1"/>
      </w:r>
      <w:r>
        <w:instrText xml:space="preserve"> PAGEREF _Toc209706591 \h </w:instrText>
      </w:r>
      <w:r>
        <w:fldChar w:fldCharType="separate"/>
      </w:r>
      <w:r>
        <w:t>290</w:t>
      </w:r>
      <w:r>
        <w:fldChar w:fldCharType="end"/>
      </w:r>
    </w:p>
    <w:p w14:paraId="4BAC7025" w14:textId="2FBA16F4" w:rsidR="00454153" w:rsidRDefault="00454153">
      <w:pPr>
        <w:pStyle w:val="TOC4"/>
        <w:rPr>
          <w:rFonts w:asciiTheme="minorHAnsi" w:hAnsiTheme="minorHAnsi" w:cstheme="minorBidi"/>
          <w:kern w:val="2"/>
          <w:sz w:val="24"/>
          <w:szCs w:val="24"/>
          <w14:ligatures w14:val="standardContextual"/>
        </w:rPr>
      </w:pPr>
      <w:r w:rsidRPr="00787EA5">
        <w:rPr>
          <w:rFonts w:eastAsia="Batang"/>
        </w:rPr>
        <w:t>9.3.1.122</w:t>
      </w:r>
      <w:r>
        <w:rPr>
          <w:rFonts w:asciiTheme="minorHAnsi" w:hAnsiTheme="minorHAnsi" w:cstheme="minorBidi"/>
          <w:kern w:val="2"/>
          <w:sz w:val="24"/>
          <w:szCs w:val="24"/>
          <w14:ligatures w14:val="standardContextual"/>
        </w:rPr>
        <w:tab/>
      </w:r>
      <w:r>
        <w:rPr>
          <w:lang w:eastAsia="zh-CN"/>
        </w:rPr>
        <w:t>gNB</w:t>
      </w:r>
      <w:r w:rsidRPr="00787EA5">
        <w:rPr>
          <w:rFonts w:eastAsia="Batang"/>
        </w:rPr>
        <w:t xml:space="preserve"> Set ID</w:t>
      </w:r>
      <w:r>
        <w:tab/>
      </w:r>
      <w:r>
        <w:fldChar w:fldCharType="begin" w:fldLock="1"/>
      </w:r>
      <w:r>
        <w:instrText xml:space="preserve"> PAGEREF _Toc209706592 \h </w:instrText>
      </w:r>
      <w:r>
        <w:fldChar w:fldCharType="separate"/>
      </w:r>
      <w:r>
        <w:t>291</w:t>
      </w:r>
      <w:r>
        <w:fldChar w:fldCharType="end"/>
      </w:r>
    </w:p>
    <w:p w14:paraId="31571668" w14:textId="12D55A26" w:rsidR="00454153" w:rsidRDefault="00454153">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209706593 \h </w:instrText>
      </w:r>
      <w:r>
        <w:fldChar w:fldCharType="separate"/>
      </w:r>
      <w:r>
        <w:t>291</w:t>
      </w:r>
      <w:r>
        <w:fldChar w:fldCharType="end"/>
      </w:r>
    </w:p>
    <w:p w14:paraId="75035AE3" w14:textId="20B6BFF1" w:rsidR="00454153" w:rsidRDefault="00454153">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209706594 \h </w:instrText>
      </w:r>
      <w:r>
        <w:fldChar w:fldCharType="separate"/>
      </w:r>
      <w:r>
        <w:t>291</w:t>
      </w:r>
      <w:r>
        <w:fldChar w:fldCharType="end"/>
      </w:r>
    </w:p>
    <w:p w14:paraId="1CC29EC4" w14:textId="562963E5"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5</w:t>
      </w:r>
      <w:r>
        <w:rPr>
          <w:rFonts w:asciiTheme="minorHAnsi" w:hAnsiTheme="minorHAnsi" w:cstheme="minorBidi"/>
          <w:kern w:val="2"/>
          <w:sz w:val="24"/>
          <w:szCs w:val="24"/>
          <w14:ligatures w14:val="standardContextual"/>
        </w:rPr>
        <w:tab/>
      </w:r>
      <w:r w:rsidRPr="00787EA5">
        <w:rPr>
          <w:rFonts w:eastAsia="SimSun"/>
        </w:rPr>
        <w:t>RAT Information</w:t>
      </w:r>
      <w:r>
        <w:tab/>
      </w:r>
      <w:r>
        <w:fldChar w:fldCharType="begin" w:fldLock="1"/>
      </w:r>
      <w:r>
        <w:instrText xml:space="preserve"> PAGEREF _Toc209706595 \h </w:instrText>
      </w:r>
      <w:r>
        <w:fldChar w:fldCharType="separate"/>
      </w:r>
      <w:r>
        <w:t>291</w:t>
      </w:r>
      <w:r>
        <w:fldChar w:fldCharType="end"/>
      </w:r>
    </w:p>
    <w:p w14:paraId="7151990C" w14:textId="0F5EA5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6</w:t>
      </w:r>
      <w:r>
        <w:rPr>
          <w:rFonts w:asciiTheme="minorHAnsi" w:hAnsiTheme="minorHAnsi" w:cstheme="minorBidi"/>
          <w:kern w:val="2"/>
          <w:sz w:val="24"/>
          <w:szCs w:val="24"/>
          <w14:ligatures w14:val="standardContextual"/>
        </w:rPr>
        <w:tab/>
      </w:r>
      <w:r w:rsidRPr="00787EA5">
        <w:rPr>
          <w:rFonts w:eastAsia="SimSun"/>
        </w:rPr>
        <w:t>Extended RAT Restriction Information</w:t>
      </w:r>
      <w:r>
        <w:tab/>
      </w:r>
      <w:r>
        <w:fldChar w:fldCharType="begin" w:fldLock="1"/>
      </w:r>
      <w:r>
        <w:instrText xml:space="preserve"> PAGEREF _Toc209706596 \h </w:instrText>
      </w:r>
      <w:r>
        <w:fldChar w:fldCharType="separate"/>
      </w:r>
      <w:r>
        <w:t>291</w:t>
      </w:r>
      <w:r>
        <w:fldChar w:fldCharType="end"/>
      </w:r>
    </w:p>
    <w:p w14:paraId="62694503" w14:textId="77A7DDB3" w:rsidR="00454153" w:rsidRDefault="00454153">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209706597 \h </w:instrText>
      </w:r>
      <w:r>
        <w:fldChar w:fldCharType="separate"/>
      </w:r>
      <w:r>
        <w:t>292</w:t>
      </w:r>
      <w:r>
        <w:fldChar w:fldCharType="end"/>
      </w:r>
    </w:p>
    <w:p w14:paraId="7B897467" w14:textId="233CD2FB" w:rsidR="00454153" w:rsidRDefault="00454153">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209706598 \h </w:instrText>
      </w:r>
      <w:r>
        <w:fldChar w:fldCharType="separate"/>
      </w:r>
      <w:r>
        <w:t>292</w:t>
      </w:r>
      <w:r>
        <w:fldChar w:fldCharType="end"/>
      </w:r>
    </w:p>
    <w:p w14:paraId="63439E55" w14:textId="38B861C9" w:rsidR="00454153" w:rsidRDefault="00454153">
      <w:pPr>
        <w:pStyle w:val="TOC4"/>
        <w:rPr>
          <w:rFonts w:asciiTheme="minorHAnsi" w:hAnsiTheme="minorHAnsi" w:cstheme="minorBidi"/>
          <w:kern w:val="2"/>
          <w:sz w:val="24"/>
          <w:szCs w:val="24"/>
          <w14:ligatures w14:val="standardContextual"/>
        </w:rPr>
      </w:pPr>
      <w:r w:rsidRPr="00787EA5">
        <w:rPr>
          <w:rFonts w:eastAsia="SimSun"/>
        </w:rPr>
        <w:t>9.3.1.129</w:t>
      </w:r>
      <w:r>
        <w:rPr>
          <w:rFonts w:asciiTheme="minorHAnsi" w:hAnsiTheme="minorHAnsi" w:cstheme="minorBidi"/>
          <w:kern w:val="2"/>
          <w:sz w:val="24"/>
          <w:szCs w:val="24"/>
          <w14:ligatures w14:val="standardContextual"/>
        </w:rPr>
        <w:tab/>
      </w:r>
      <w:r w:rsidRPr="00787EA5">
        <w:rPr>
          <w:rFonts w:eastAsia="SimSun"/>
        </w:rPr>
        <w:t>IAB Authorized</w:t>
      </w:r>
      <w:r>
        <w:tab/>
      </w:r>
      <w:r>
        <w:fldChar w:fldCharType="begin" w:fldLock="1"/>
      </w:r>
      <w:r>
        <w:instrText xml:space="preserve"> PAGEREF _Toc209706599 \h </w:instrText>
      </w:r>
      <w:r>
        <w:fldChar w:fldCharType="separate"/>
      </w:r>
      <w:r>
        <w:t>292</w:t>
      </w:r>
      <w:r>
        <w:fldChar w:fldCharType="end"/>
      </w:r>
    </w:p>
    <w:p w14:paraId="341E1A17" w14:textId="60741C2E" w:rsidR="00454153" w:rsidRDefault="00454153">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209706600 \h </w:instrText>
      </w:r>
      <w:r>
        <w:fldChar w:fldCharType="separate"/>
      </w:r>
      <w:r>
        <w:t>293</w:t>
      </w:r>
      <w:r>
        <w:fldChar w:fldCharType="end"/>
      </w:r>
    </w:p>
    <w:p w14:paraId="01DBBDD3" w14:textId="3AC78D52" w:rsidR="00454153" w:rsidRDefault="00454153">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209706601 \h </w:instrText>
      </w:r>
      <w:r>
        <w:fldChar w:fldCharType="separate"/>
      </w:r>
      <w:r>
        <w:t>293</w:t>
      </w:r>
      <w:r>
        <w:fldChar w:fldCharType="end"/>
      </w:r>
    </w:p>
    <w:p w14:paraId="660DF67B" w14:textId="5BEBD666" w:rsidR="00454153" w:rsidRDefault="00454153">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209706602 \h </w:instrText>
      </w:r>
      <w:r>
        <w:fldChar w:fldCharType="separate"/>
      </w:r>
      <w:r>
        <w:t>293</w:t>
      </w:r>
      <w:r>
        <w:fldChar w:fldCharType="end"/>
      </w:r>
    </w:p>
    <w:p w14:paraId="40B5BAAE" w14:textId="17BB9EEA" w:rsidR="00454153" w:rsidRDefault="00454153">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209706603 \h </w:instrText>
      </w:r>
      <w:r>
        <w:fldChar w:fldCharType="separate"/>
      </w:r>
      <w:r>
        <w:t>293</w:t>
      </w:r>
      <w:r>
        <w:fldChar w:fldCharType="end"/>
      </w:r>
    </w:p>
    <w:p w14:paraId="16C78892" w14:textId="1B3EABF2" w:rsidR="00454153" w:rsidRDefault="00454153">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209706604 \h </w:instrText>
      </w:r>
      <w:r>
        <w:fldChar w:fldCharType="separate"/>
      </w:r>
      <w:r>
        <w:t>293</w:t>
      </w:r>
      <w:r>
        <w:fldChar w:fldCharType="end"/>
      </w:r>
    </w:p>
    <w:p w14:paraId="7FCEF6F7" w14:textId="00DB7B3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5</w:t>
      </w:r>
      <w:r>
        <w:rPr>
          <w:rFonts w:asciiTheme="minorHAnsi" w:hAnsiTheme="minorHAnsi" w:cstheme="minorBidi"/>
          <w:kern w:val="2"/>
          <w:sz w:val="24"/>
          <w:szCs w:val="24"/>
          <w14:ligatures w14:val="standardContextual"/>
        </w:rPr>
        <w:tab/>
      </w:r>
      <w:r w:rsidRPr="00787EA5">
        <w:rPr>
          <w:rFonts w:eastAsia="Batang"/>
        </w:rPr>
        <w:t xml:space="preserve">Extended </w:t>
      </w:r>
      <w:r>
        <w:t>Packet Delay Budget</w:t>
      </w:r>
      <w:r>
        <w:tab/>
      </w:r>
      <w:r>
        <w:fldChar w:fldCharType="begin" w:fldLock="1"/>
      </w:r>
      <w:r>
        <w:instrText xml:space="preserve"> PAGEREF _Toc209706605 \h </w:instrText>
      </w:r>
      <w:r>
        <w:fldChar w:fldCharType="separate"/>
      </w:r>
      <w:r>
        <w:t>294</w:t>
      </w:r>
      <w:r>
        <w:fldChar w:fldCharType="end"/>
      </w:r>
    </w:p>
    <w:p w14:paraId="41E56F32" w14:textId="0FDAC706"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6</w:t>
      </w:r>
      <w:r>
        <w:rPr>
          <w:rFonts w:asciiTheme="minorHAnsi" w:hAnsiTheme="minorHAnsi" w:cstheme="minorBidi"/>
          <w:kern w:val="2"/>
          <w:sz w:val="24"/>
          <w:szCs w:val="24"/>
          <w14:ligatures w14:val="standardContextual"/>
        </w:rPr>
        <w:tab/>
      </w:r>
      <w:r w:rsidRPr="00787EA5">
        <w:rPr>
          <w:rFonts w:eastAsia="SimSun"/>
          <w:lang w:eastAsia="zh-CN"/>
        </w:rPr>
        <w:t>Redundant PDU Session Information</w:t>
      </w:r>
      <w:r>
        <w:tab/>
      </w:r>
      <w:r>
        <w:fldChar w:fldCharType="begin" w:fldLock="1"/>
      </w:r>
      <w:r>
        <w:instrText xml:space="preserve"> PAGEREF _Toc209706606 \h </w:instrText>
      </w:r>
      <w:r>
        <w:fldChar w:fldCharType="separate"/>
      </w:r>
      <w:r>
        <w:t>294</w:t>
      </w:r>
      <w:r>
        <w:fldChar w:fldCharType="end"/>
      </w:r>
    </w:p>
    <w:p w14:paraId="19E7A89C" w14:textId="65BFC43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7</w:t>
      </w:r>
      <w:r>
        <w:rPr>
          <w:rFonts w:asciiTheme="minorHAnsi" w:hAnsiTheme="minorHAnsi" w:cstheme="minorBidi"/>
          <w:kern w:val="2"/>
          <w:sz w:val="24"/>
          <w:szCs w:val="24"/>
          <w14:ligatures w14:val="standardContextual"/>
        </w:rPr>
        <w:tab/>
      </w:r>
      <w:r w:rsidRPr="00787EA5">
        <w:rPr>
          <w:rFonts w:eastAsia="Batang"/>
        </w:rPr>
        <w:t>NB-IoT Default Paging DRX</w:t>
      </w:r>
      <w:r>
        <w:tab/>
      </w:r>
      <w:r>
        <w:fldChar w:fldCharType="begin" w:fldLock="1"/>
      </w:r>
      <w:r>
        <w:instrText xml:space="preserve"> PAGEREF _Toc209706607 \h </w:instrText>
      </w:r>
      <w:r>
        <w:fldChar w:fldCharType="separate"/>
      </w:r>
      <w:r>
        <w:t>294</w:t>
      </w:r>
      <w:r>
        <w:fldChar w:fldCharType="end"/>
      </w:r>
    </w:p>
    <w:p w14:paraId="673C1B2C" w14:textId="4C050997"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8</w:t>
      </w:r>
      <w:r>
        <w:rPr>
          <w:rFonts w:asciiTheme="minorHAnsi" w:hAnsiTheme="minorHAnsi" w:cstheme="minorBidi"/>
          <w:kern w:val="2"/>
          <w:sz w:val="24"/>
          <w:szCs w:val="24"/>
          <w14:ligatures w14:val="standardContextual"/>
        </w:rPr>
        <w:tab/>
      </w:r>
      <w:r w:rsidRPr="00787EA5">
        <w:rPr>
          <w:rFonts w:eastAsia="Batang"/>
        </w:rPr>
        <w:t>NB-IoT Paging eDRX Information</w:t>
      </w:r>
      <w:r>
        <w:tab/>
      </w:r>
      <w:r>
        <w:fldChar w:fldCharType="begin" w:fldLock="1"/>
      </w:r>
      <w:r>
        <w:instrText xml:space="preserve"> PAGEREF _Toc209706608 \h </w:instrText>
      </w:r>
      <w:r>
        <w:fldChar w:fldCharType="separate"/>
      </w:r>
      <w:r>
        <w:t>294</w:t>
      </w:r>
      <w:r>
        <w:fldChar w:fldCharType="end"/>
      </w:r>
    </w:p>
    <w:p w14:paraId="07EB5129" w14:textId="5BC54A0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39</w:t>
      </w:r>
      <w:r>
        <w:rPr>
          <w:rFonts w:asciiTheme="minorHAnsi" w:hAnsiTheme="minorHAnsi" w:cstheme="minorBidi"/>
          <w:kern w:val="2"/>
          <w:sz w:val="24"/>
          <w:szCs w:val="24"/>
          <w14:ligatures w14:val="standardContextual"/>
        </w:rPr>
        <w:tab/>
      </w:r>
      <w:r w:rsidRPr="00787EA5">
        <w:rPr>
          <w:rFonts w:eastAsia="Batang"/>
        </w:rPr>
        <w:t xml:space="preserve">NB-IoT </w:t>
      </w:r>
      <w:r w:rsidRPr="00787EA5">
        <w:rPr>
          <w:rFonts w:eastAsia="MS Mincho"/>
        </w:rPr>
        <w:t>Paging DRX</w:t>
      </w:r>
      <w:r>
        <w:tab/>
      </w:r>
      <w:r>
        <w:fldChar w:fldCharType="begin" w:fldLock="1"/>
      </w:r>
      <w:r>
        <w:instrText xml:space="preserve"> PAGEREF _Toc209706609 \h </w:instrText>
      </w:r>
      <w:r>
        <w:fldChar w:fldCharType="separate"/>
      </w:r>
      <w:r>
        <w:t>295</w:t>
      </w:r>
      <w:r>
        <w:fldChar w:fldCharType="end"/>
      </w:r>
    </w:p>
    <w:p w14:paraId="69955421" w14:textId="16D92E52" w:rsidR="00454153" w:rsidRDefault="00454153">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787EA5">
        <w:rPr>
          <w:rFonts w:eastAsia="Batang"/>
          <w:lang w:eastAsia="ja-JP"/>
        </w:rPr>
        <w:t>Enhanced Coverage Restriction</w:t>
      </w:r>
      <w:r>
        <w:tab/>
      </w:r>
      <w:r>
        <w:fldChar w:fldCharType="begin" w:fldLock="1"/>
      </w:r>
      <w:r>
        <w:instrText xml:space="preserve"> PAGEREF _Toc209706610 \h </w:instrText>
      </w:r>
      <w:r>
        <w:fldChar w:fldCharType="separate"/>
      </w:r>
      <w:r>
        <w:t>295</w:t>
      </w:r>
      <w:r>
        <w:fldChar w:fldCharType="end"/>
      </w:r>
    </w:p>
    <w:p w14:paraId="20C965B5" w14:textId="4198D05C" w:rsidR="00454153" w:rsidRDefault="00454153">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209706611 \h </w:instrText>
      </w:r>
      <w:r>
        <w:fldChar w:fldCharType="separate"/>
      </w:r>
      <w:r>
        <w:t>295</w:t>
      </w:r>
      <w:r>
        <w:fldChar w:fldCharType="end"/>
      </w:r>
    </w:p>
    <w:p w14:paraId="694FA3EC" w14:textId="694AF0FA" w:rsidR="00454153" w:rsidRDefault="00454153">
      <w:pPr>
        <w:pStyle w:val="TOC4"/>
        <w:rPr>
          <w:rFonts w:asciiTheme="minorHAnsi" w:hAnsiTheme="minorHAnsi" w:cstheme="minorBidi"/>
          <w:kern w:val="2"/>
          <w:sz w:val="24"/>
          <w:szCs w:val="24"/>
          <w14:ligatures w14:val="standardContextual"/>
        </w:rPr>
      </w:pPr>
      <w:r w:rsidRPr="00787EA5">
        <w:rPr>
          <w:rFonts w:eastAsia="Batang"/>
        </w:rPr>
        <w:t>9.3.1.142</w:t>
      </w:r>
      <w:r>
        <w:rPr>
          <w:rFonts w:asciiTheme="minorHAnsi" w:hAnsiTheme="minorHAnsi" w:cstheme="minorBidi"/>
          <w:kern w:val="2"/>
          <w:sz w:val="24"/>
          <w:szCs w:val="24"/>
          <w14:ligatures w14:val="standardContextual"/>
        </w:rPr>
        <w:tab/>
      </w:r>
      <w:r w:rsidRPr="00787EA5">
        <w:rPr>
          <w:rFonts w:cs="Arial"/>
          <w:lang w:eastAsia="zh-CN"/>
        </w:rPr>
        <w:t>UE Radio Capability ID</w:t>
      </w:r>
      <w:r>
        <w:tab/>
      </w:r>
      <w:r>
        <w:fldChar w:fldCharType="begin" w:fldLock="1"/>
      </w:r>
      <w:r>
        <w:instrText xml:space="preserve"> PAGEREF _Toc209706612 \h </w:instrText>
      </w:r>
      <w:r>
        <w:fldChar w:fldCharType="separate"/>
      </w:r>
      <w:r>
        <w:t>295</w:t>
      </w:r>
      <w:r>
        <w:fldChar w:fldCharType="end"/>
      </w:r>
    </w:p>
    <w:p w14:paraId="2F508667" w14:textId="06B7BE04" w:rsidR="00454153" w:rsidRDefault="00454153">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209706613 \h </w:instrText>
      </w:r>
      <w:r>
        <w:fldChar w:fldCharType="separate"/>
      </w:r>
      <w:r>
        <w:t>296</w:t>
      </w:r>
      <w:r>
        <w:fldChar w:fldCharType="end"/>
      </w:r>
    </w:p>
    <w:p w14:paraId="3F40E5F3" w14:textId="153C6424" w:rsidR="00454153" w:rsidRDefault="00454153">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209706614 \h </w:instrText>
      </w:r>
      <w:r>
        <w:fldChar w:fldCharType="separate"/>
      </w:r>
      <w:r>
        <w:t>296</w:t>
      </w:r>
      <w:r>
        <w:fldChar w:fldCharType="end"/>
      </w:r>
    </w:p>
    <w:p w14:paraId="37C26E86" w14:textId="7DFF1B34" w:rsidR="00454153" w:rsidRDefault="00454153">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209706615 \h </w:instrText>
      </w:r>
      <w:r>
        <w:fldChar w:fldCharType="separate"/>
      </w:r>
      <w:r>
        <w:t>298</w:t>
      </w:r>
      <w:r>
        <w:fldChar w:fldCharType="end"/>
      </w:r>
    </w:p>
    <w:p w14:paraId="3916DCF4" w14:textId="7093E11E" w:rsidR="00454153" w:rsidRDefault="00454153">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209706616 \h </w:instrText>
      </w:r>
      <w:r>
        <w:fldChar w:fldCharType="separate"/>
      </w:r>
      <w:r>
        <w:t>298</w:t>
      </w:r>
      <w:r>
        <w:fldChar w:fldCharType="end"/>
      </w:r>
    </w:p>
    <w:p w14:paraId="3D27410D" w14:textId="79B520CE" w:rsidR="00454153" w:rsidRDefault="00454153">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209706617 \h </w:instrText>
      </w:r>
      <w:r>
        <w:fldChar w:fldCharType="separate"/>
      </w:r>
      <w:r>
        <w:t>298</w:t>
      </w:r>
      <w:r>
        <w:fldChar w:fldCharType="end"/>
      </w:r>
    </w:p>
    <w:p w14:paraId="25F76358" w14:textId="26BA5FB0" w:rsidR="00454153" w:rsidRDefault="00454153">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8 \h </w:instrText>
      </w:r>
      <w:r>
        <w:fldChar w:fldCharType="separate"/>
      </w:r>
      <w:r>
        <w:t>298</w:t>
      </w:r>
      <w:r>
        <w:fldChar w:fldCharType="end"/>
      </w:r>
    </w:p>
    <w:p w14:paraId="1EAAF5B9" w14:textId="2C3E1121" w:rsidR="00454153" w:rsidRDefault="00454153">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209706619 \h </w:instrText>
      </w:r>
      <w:r>
        <w:fldChar w:fldCharType="separate"/>
      </w:r>
      <w:r>
        <w:t>298</w:t>
      </w:r>
      <w:r>
        <w:fldChar w:fldCharType="end"/>
      </w:r>
    </w:p>
    <w:p w14:paraId="1FA16A03" w14:textId="52CB91A9" w:rsidR="00454153" w:rsidRDefault="00454153">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787EA5">
        <w:rPr>
          <w:rFonts w:cs="Arial"/>
          <w:lang w:eastAsia="zh-CN"/>
        </w:rPr>
        <w:t>PC5 QoS Parameters</w:t>
      </w:r>
      <w:r>
        <w:tab/>
      </w:r>
      <w:r>
        <w:fldChar w:fldCharType="begin" w:fldLock="1"/>
      </w:r>
      <w:r>
        <w:instrText xml:space="preserve"> PAGEREF _Toc209706620 \h </w:instrText>
      </w:r>
      <w:r>
        <w:fldChar w:fldCharType="separate"/>
      </w:r>
      <w:r>
        <w:t>299</w:t>
      </w:r>
      <w:r>
        <w:fldChar w:fldCharType="end"/>
      </w:r>
    </w:p>
    <w:p w14:paraId="0E6CCA96" w14:textId="20278314" w:rsidR="00454153" w:rsidRDefault="00454153">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209706621 \h </w:instrText>
      </w:r>
      <w:r>
        <w:fldChar w:fldCharType="separate"/>
      </w:r>
      <w:r>
        <w:t>299</w:t>
      </w:r>
      <w:r>
        <w:fldChar w:fldCharType="end"/>
      </w:r>
    </w:p>
    <w:p w14:paraId="7EA499A1" w14:textId="704CFE6B" w:rsidR="00454153" w:rsidRDefault="00454153">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209706622 \h </w:instrText>
      </w:r>
      <w:r>
        <w:fldChar w:fldCharType="separate"/>
      </w:r>
      <w:r>
        <w:t>301</w:t>
      </w:r>
      <w:r>
        <w:fldChar w:fldCharType="end"/>
      </w:r>
    </w:p>
    <w:p w14:paraId="0BA6BE16" w14:textId="4A4479B7" w:rsidR="00454153" w:rsidRDefault="00454153">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706623 \h </w:instrText>
      </w:r>
      <w:r>
        <w:fldChar w:fldCharType="separate"/>
      </w:r>
      <w:r>
        <w:t>301</w:t>
      </w:r>
      <w:r>
        <w:fldChar w:fldCharType="end"/>
      </w:r>
    </w:p>
    <w:p w14:paraId="16D70A91" w14:textId="1756290B"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4</w:t>
      </w:r>
      <w:r w:rsidRPr="00BF385E">
        <w:rPr>
          <w:rFonts w:asciiTheme="minorHAnsi" w:hAnsiTheme="minorHAnsi" w:cstheme="minorBidi"/>
          <w:kern w:val="2"/>
          <w:sz w:val="24"/>
          <w:szCs w:val="24"/>
          <w:lang w:val="fr-FR"/>
          <w14:ligatures w14:val="standardContextual"/>
        </w:rPr>
        <w:tab/>
      </w:r>
      <w:r w:rsidRPr="00BF385E">
        <w:rPr>
          <w:lang w:val="fr-FR"/>
        </w:rPr>
        <w:t>E-UTRA Paging eDRX Information</w:t>
      </w:r>
      <w:r w:rsidRPr="00BF385E">
        <w:rPr>
          <w:lang w:val="fr-FR"/>
        </w:rPr>
        <w:tab/>
      </w:r>
      <w:r>
        <w:fldChar w:fldCharType="begin" w:fldLock="1"/>
      </w:r>
      <w:r w:rsidRPr="00BF385E">
        <w:rPr>
          <w:lang w:val="fr-FR"/>
        </w:rPr>
        <w:instrText xml:space="preserve"> PAGEREF _Toc209706624 \h </w:instrText>
      </w:r>
      <w:r>
        <w:fldChar w:fldCharType="separate"/>
      </w:r>
      <w:r w:rsidRPr="00BF385E">
        <w:rPr>
          <w:lang w:val="fr-FR"/>
        </w:rPr>
        <w:t>301</w:t>
      </w:r>
      <w:r>
        <w:fldChar w:fldCharType="end"/>
      </w:r>
    </w:p>
    <w:p w14:paraId="52BD1578" w14:textId="1559E66F"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5</w:t>
      </w:r>
      <w:r w:rsidRPr="00BF385E">
        <w:rPr>
          <w:rFonts w:asciiTheme="minorHAnsi" w:hAnsiTheme="minorHAnsi" w:cstheme="minorBidi"/>
          <w:kern w:val="2"/>
          <w:sz w:val="24"/>
          <w:szCs w:val="24"/>
          <w:lang w:val="fr-FR"/>
          <w14:ligatures w14:val="standardContextual"/>
        </w:rPr>
        <w:tab/>
      </w:r>
      <w:r w:rsidRPr="00BF385E">
        <w:rPr>
          <w:lang w:val="fr-FR"/>
        </w:rPr>
        <w:t>CE-mode-B Restricted</w:t>
      </w:r>
      <w:r w:rsidRPr="00BF385E">
        <w:rPr>
          <w:lang w:val="fr-FR"/>
        </w:rPr>
        <w:tab/>
      </w:r>
      <w:r>
        <w:fldChar w:fldCharType="begin" w:fldLock="1"/>
      </w:r>
      <w:r w:rsidRPr="00BF385E">
        <w:rPr>
          <w:lang w:val="fr-FR"/>
        </w:rPr>
        <w:instrText xml:space="preserve"> PAGEREF _Toc209706625 \h </w:instrText>
      </w:r>
      <w:r>
        <w:fldChar w:fldCharType="separate"/>
      </w:r>
      <w:r w:rsidRPr="00BF385E">
        <w:rPr>
          <w:lang w:val="fr-FR"/>
        </w:rPr>
        <w:t>301</w:t>
      </w:r>
      <w:r>
        <w:fldChar w:fldCharType="end"/>
      </w:r>
    </w:p>
    <w:p w14:paraId="3AED90A9" w14:textId="0F69F7E5"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6</w:t>
      </w:r>
      <w:r w:rsidRPr="00BF385E">
        <w:rPr>
          <w:rFonts w:asciiTheme="minorHAnsi" w:hAnsiTheme="minorHAnsi" w:cstheme="minorBidi"/>
          <w:kern w:val="2"/>
          <w:sz w:val="24"/>
          <w:szCs w:val="24"/>
          <w:lang w:val="fr-FR"/>
          <w14:ligatures w14:val="standardContextual"/>
        </w:rPr>
        <w:tab/>
      </w:r>
      <w:r w:rsidRPr="00BF385E">
        <w:rPr>
          <w:lang w:val="fr-FR"/>
        </w:rPr>
        <w:t>CE-mode-B Support Indicator</w:t>
      </w:r>
      <w:r w:rsidRPr="00BF385E">
        <w:rPr>
          <w:lang w:val="fr-FR"/>
        </w:rPr>
        <w:tab/>
      </w:r>
      <w:r>
        <w:fldChar w:fldCharType="begin" w:fldLock="1"/>
      </w:r>
      <w:r w:rsidRPr="00BF385E">
        <w:rPr>
          <w:lang w:val="fr-FR"/>
        </w:rPr>
        <w:instrText xml:space="preserve"> PAGEREF _Toc209706626 \h </w:instrText>
      </w:r>
      <w:r>
        <w:fldChar w:fldCharType="separate"/>
      </w:r>
      <w:r w:rsidRPr="00BF385E">
        <w:rPr>
          <w:lang w:val="fr-FR"/>
        </w:rPr>
        <w:t>302</w:t>
      </w:r>
      <w:r>
        <w:fldChar w:fldCharType="end"/>
      </w:r>
    </w:p>
    <w:p w14:paraId="46D364BB" w14:textId="12C5C74A"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57</w:t>
      </w:r>
      <w:r w:rsidRPr="00BF385E">
        <w:rPr>
          <w:rFonts w:asciiTheme="minorHAnsi" w:hAnsiTheme="minorHAnsi" w:cstheme="minorBidi"/>
          <w:kern w:val="2"/>
          <w:sz w:val="24"/>
          <w:szCs w:val="24"/>
          <w:lang w:val="fr-FR"/>
          <w14:ligatures w14:val="standardContextual"/>
        </w:rPr>
        <w:tab/>
      </w:r>
      <w:r w:rsidRPr="00BF385E">
        <w:rPr>
          <w:lang w:val="fr-FR"/>
        </w:rPr>
        <w:t>LTE-M Indication</w:t>
      </w:r>
      <w:r w:rsidRPr="00BF385E">
        <w:rPr>
          <w:lang w:val="fr-FR"/>
        </w:rPr>
        <w:tab/>
      </w:r>
      <w:r>
        <w:fldChar w:fldCharType="begin" w:fldLock="1"/>
      </w:r>
      <w:r w:rsidRPr="00BF385E">
        <w:rPr>
          <w:lang w:val="fr-FR"/>
        </w:rPr>
        <w:instrText xml:space="preserve"> PAGEREF _Toc209706627 \h </w:instrText>
      </w:r>
      <w:r>
        <w:fldChar w:fldCharType="separate"/>
      </w:r>
      <w:r w:rsidRPr="00BF385E">
        <w:rPr>
          <w:lang w:val="fr-FR"/>
        </w:rPr>
        <w:t>302</w:t>
      </w:r>
      <w:r>
        <w:fldChar w:fldCharType="end"/>
      </w:r>
    </w:p>
    <w:p w14:paraId="36CC42C2" w14:textId="36F4A4D1"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8</w:t>
      </w:r>
      <w:r w:rsidRPr="00BF385E">
        <w:rPr>
          <w:rFonts w:asciiTheme="minorHAnsi" w:hAnsiTheme="minorHAnsi" w:cstheme="minorBidi"/>
          <w:kern w:val="2"/>
          <w:sz w:val="24"/>
          <w:szCs w:val="24"/>
          <w:lang w:val="fr-FR"/>
          <w14:ligatures w14:val="standardContextual"/>
        </w:rPr>
        <w:tab/>
      </w:r>
      <w:r w:rsidRPr="00BF385E">
        <w:rPr>
          <w:lang w:val="fr-FR"/>
        </w:rPr>
        <w:t>Suspend Request Indication</w:t>
      </w:r>
      <w:r w:rsidRPr="00BF385E">
        <w:rPr>
          <w:lang w:val="fr-FR"/>
        </w:rPr>
        <w:tab/>
      </w:r>
      <w:r>
        <w:fldChar w:fldCharType="begin" w:fldLock="1"/>
      </w:r>
      <w:r w:rsidRPr="00BF385E">
        <w:rPr>
          <w:lang w:val="fr-FR"/>
        </w:rPr>
        <w:instrText xml:space="preserve"> PAGEREF _Toc209706628 \h </w:instrText>
      </w:r>
      <w:r>
        <w:fldChar w:fldCharType="separate"/>
      </w:r>
      <w:r w:rsidRPr="00BF385E">
        <w:rPr>
          <w:lang w:val="fr-FR"/>
        </w:rPr>
        <w:t>302</w:t>
      </w:r>
      <w:r>
        <w:fldChar w:fldCharType="end"/>
      </w:r>
    </w:p>
    <w:p w14:paraId="5529EABC" w14:textId="25C0EAE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1.159</w:t>
      </w:r>
      <w:r w:rsidRPr="00BF385E">
        <w:rPr>
          <w:rFonts w:asciiTheme="minorHAnsi" w:hAnsiTheme="minorHAnsi" w:cstheme="minorBidi"/>
          <w:kern w:val="2"/>
          <w:sz w:val="24"/>
          <w:szCs w:val="24"/>
          <w:lang w:val="fr-FR"/>
          <w14:ligatures w14:val="standardContextual"/>
        </w:rPr>
        <w:tab/>
      </w:r>
      <w:r w:rsidRPr="00BF385E">
        <w:rPr>
          <w:lang w:val="fr-FR"/>
        </w:rPr>
        <w:t>Suspend Response Indication</w:t>
      </w:r>
      <w:r w:rsidRPr="00BF385E">
        <w:rPr>
          <w:lang w:val="fr-FR"/>
        </w:rPr>
        <w:tab/>
      </w:r>
      <w:r>
        <w:fldChar w:fldCharType="begin" w:fldLock="1"/>
      </w:r>
      <w:r w:rsidRPr="00BF385E">
        <w:rPr>
          <w:lang w:val="fr-FR"/>
        </w:rPr>
        <w:instrText xml:space="preserve"> PAGEREF _Toc209706629 \h </w:instrText>
      </w:r>
      <w:r>
        <w:fldChar w:fldCharType="separate"/>
      </w:r>
      <w:r w:rsidRPr="00BF385E">
        <w:rPr>
          <w:lang w:val="fr-FR"/>
        </w:rPr>
        <w:t>302</w:t>
      </w:r>
      <w:r>
        <w:fldChar w:fldCharType="end"/>
      </w:r>
    </w:p>
    <w:p w14:paraId="441F1B78" w14:textId="236D565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0</w:t>
      </w:r>
      <w:r w:rsidRPr="00BF385E">
        <w:rPr>
          <w:rFonts w:asciiTheme="minorHAnsi" w:hAnsiTheme="minorHAnsi" w:cstheme="minorBidi"/>
          <w:kern w:val="2"/>
          <w:sz w:val="24"/>
          <w:szCs w:val="24"/>
          <w:lang w:val="fr-FR"/>
          <w14:ligatures w14:val="standardContextual"/>
        </w:rPr>
        <w:tab/>
      </w:r>
      <w:r w:rsidRPr="00BF385E">
        <w:rPr>
          <w:lang w:val="fr-FR"/>
        </w:rPr>
        <w:t>UE User Plane CIoT Support Indicator</w:t>
      </w:r>
      <w:r w:rsidRPr="00BF385E">
        <w:rPr>
          <w:lang w:val="fr-FR"/>
        </w:rPr>
        <w:tab/>
      </w:r>
      <w:r>
        <w:fldChar w:fldCharType="begin" w:fldLock="1"/>
      </w:r>
      <w:r w:rsidRPr="00BF385E">
        <w:rPr>
          <w:lang w:val="fr-FR"/>
        </w:rPr>
        <w:instrText xml:space="preserve"> PAGEREF _Toc209706630 \h </w:instrText>
      </w:r>
      <w:r>
        <w:fldChar w:fldCharType="separate"/>
      </w:r>
      <w:r w:rsidRPr="00BF385E">
        <w:rPr>
          <w:lang w:val="fr-FR"/>
        </w:rPr>
        <w:t>302</w:t>
      </w:r>
      <w:r>
        <w:fldChar w:fldCharType="end"/>
      </w:r>
    </w:p>
    <w:p w14:paraId="786D9704" w14:textId="78ABA7D9"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1</w:t>
      </w:r>
      <w:r w:rsidRPr="00BF385E">
        <w:rPr>
          <w:rFonts w:asciiTheme="minorHAnsi" w:hAnsiTheme="minorHAnsi" w:cstheme="minorBidi"/>
          <w:kern w:val="2"/>
          <w:sz w:val="24"/>
          <w:szCs w:val="24"/>
          <w:lang w:val="fr-FR"/>
          <w14:ligatures w14:val="standardContextual"/>
        </w:rPr>
        <w:tab/>
      </w:r>
      <w:r w:rsidRPr="00BF385E">
        <w:rPr>
          <w:lang w:val="fr-FR"/>
        </w:rPr>
        <w:t>Global TNGF ID</w:t>
      </w:r>
      <w:r w:rsidRPr="00BF385E">
        <w:rPr>
          <w:lang w:val="fr-FR"/>
        </w:rPr>
        <w:tab/>
      </w:r>
      <w:r>
        <w:fldChar w:fldCharType="begin" w:fldLock="1"/>
      </w:r>
      <w:r w:rsidRPr="00BF385E">
        <w:rPr>
          <w:lang w:val="fr-FR"/>
        </w:rPr>
        <w:instrText xml:space="preserve"> PAGEREF _Toc209706631 \h </w:instrText>
      </w:r>
      <w:r>
        <w:fldChar w:fldCharType="separate"/>
      </w:r>
      <w:r w:rsidRPr="00BF385E">
        <w:rPr>
          <w:lang w:val="fr-FR"/>
        </w:rPr>
        <w:t>303</w:t>
      </w:r>
      <w:r>
        <w:fldChar w:fldCharType="end"/>
      </w:r>
    </w:p>
    <w:p w14:paraId="1F477F26" w14:textId="4FFEC8A7"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1.162</w:t>
      </w:r>
      <w:r w:rsidRPr="00BF385E">
        <w:rPr>
          <w:rFonts w:asciiTheme="minorHAnsi" w:hAnsiTheme="minorHAnsi" w:cstheme="minorBidi"/>
          <w:kern w:val="2"/>
          <w:sz w:val="24"/>
          <w:szCs w:val="24"/>
          <w:lang w:val="fr-FR"/>
          <w14:ligatures w14:val="standardContextual"/>
        </w:rPr>
        <w:tab/>
      </w:r>
      <w:r w:rsidRPr="00BF385E">
        <w:rPr>
          <w:lang w:val="fr-FR"/>
        </w:rPr>
        <w:t>Global W-AGF ID</w:t>
      </w:r>
      <w:r w:rsidRPr="00BF385E">
        <w:rPr>
          <w:lang w:val="fr-FR"/>
        </w:rPr>
        <w:tab/>
      </w:r>
      <w:r>
        <w:fldChar w:fldCharType="begin" w:fldLock="1"/>
      </w:r>
      <w:r w:rsidRPr="00BF385E">
        <w:rPr>
          <w:lang w:val="fr-FR"/>
        </w:rPr>
        <w:instrText xml:space="preserve"> PAGEREF _Toc209706632 \h </w:instrText>
      </w:r>
      <w:r>
        <w:fldChar w:fldCharType="separate"/>
      </w:r>
      <w:r w:rsidRPr="00BF385E">
        <w:rPr>
          <w:lang w:val="fr-FR"/>
        </w:rPr>
        <w:t>303</w:t>
      </w:r>
      <w:r>
        <w:fldChar w:fldCharType="end"/>
      </w:r>
    </w:p>
    <w:p w14:paraId="14E590AD" w14:textId="375CFA55" w:rsidR="00454153" w:rsidRDefault="00454153">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209706633 \h </w:instrText>
      </w:r>
      <w:r>
        <w:fldChar w:fldCharType="separate"/>
      </w:r>
      <w:r>
        <w:t>303</w:t>
      </w:r>
      <w:r>
        <w:fldChar w:fldCharType="end"/>
      </w:r>
    </w:p>
    <w:p w14:paraId="45EBF558" w14:textId="5F6A4D9F" w:rsidR="00454153" w:rsidRDefault="00454153">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209706634 \h </w:instrText>
      </w:r>
      <w:r>
        <w:fldChar w:fldCharType="separate"/>
      </w:r>
      <w:r>
        <w:t>304</w:t>
      </w:r>
      <w:r>
        <w:fldChar w:fldCharType="end"/>
      </w:r>
    </w:p>
    <w:p w14:paraId="0830092A" w14:textId="4442D349" w:rsidR="00454153" w:rsidRDefault="00454153">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209706635 \h </w:instrText>
      </w:r>
      <w:r>
        <w:fldChar w:fldCharType="separate"/>
      </w:r>
      <w:r>
        <w:t>305</w:t>
      </w:r>
      <w:r>
        <w:fldChar w:fldCharType="end"/>
      </w:r>
    </w:p>
    <w:p w14:paraId="35DC3BB8" w14:textId="56BD1F4C" w:rsidR="00454153" w:rsidRDefault="00454153">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209706636 \h </w:instrText>
      </w:r>
      <w:r>
        <w:fldChar w:fldCharType="separate"/>
      </w:r>
      <w:r>
        <w:t>305</w:t>
      </w:r>
      <w:r>
        <w:fldChar w:fldCharType="end"/>
      </w:r>
    </w:p>
    <w:p w14:paraId="5CEBC2CE" w14:textId="6B48A02F" w:rsidR="00454153" w:rsidRDefault="00454153">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209706637 \h </w:instrText>
      </w:r>
      <w:r>
        <w:fldChar w:fldCharType="separate"/>
      </w:r>
      <w:r>
        <w:t>305</w:t>
      </w:r>
      <w:r>
        <w:fldChar w:fldCharType="end"/>
      </w:r>
    </w:p>
    <w:p w14:paraId="5B9D452E" w14:textId="21A63CE4" w:rsidR="00454153" w:rsidRDefault="00454153">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209706638 \h </w:instrText>
      </w:r>
      <w:r>
        <w:fldChar w:fldCharType="separate"/>
      </w:r>
      <w:r>
        <w:t>306</w:t>
      </w:r>
      <w:r>
        <w:fldChar w:fldCharType="end"/>
      </w:r>
    </w:p>
    <w:p w14:paraId="3B73E894" w14:textId="5DD5369D" w:rsidR="00454153" w:rsidRDefault="00454153">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209706639 \h </w:instrText>
      </w:r>
      <w:r>
        <w:fldChar w:fldCharType="separate"/>
      </w:r>
      <w:r>
        <w:t>306</w:t>
      </w:r>
      <w:r>
        <w:fldChar w:fldCharType="end"/>
      </w:r>
    </w:p>
    <w:p w14:paraId="68AE3AB3" w14:textId="3E8B81C2" w:rsidR="00454153" w:rsidRDefault="00454153">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209706640 \h </w:instrText>
      </w:r>
      <w:r>
        <w:fldChar w:fldCharType="separate"/>
      </w:r>
      <w:r>
        <w:t>310</w:t>
      </w:r>
      <w:r>
        <w:fldChar w:fldCharType="end"/>
      </w:r>
    </w:p>
    <w:p w14:paraId="7F0EC30F" w14:textId="0C4BECA7" w:rsidR="00454153" w:rsidRDefault="00454153">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209706641 \h </w:instrText>
      </w:r>
      <w:r>
        <w:fldChar w:fldCharType="separate"/>
      </w:r>
      <w:r>
        <w:t>310</w:t>
      </w:r>
      <w:r>
        <w:fldChar w:fldCharType="end"/>
      </w:r>
    </w:p>
    <w:p w14:paraId="745E1513" w14:textId="592D0745" w:rsidR="00454153" w:rsidRDefault="00454153">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209706642 \h </w:instrText>
      </w:r>
      <w:r>
        <w:fldChar w:fldCharType="separate"/>
      </w:r>
      <w:r>
        <w:t>312</w:t>
      </w:r>
      <w:r>
        <w:fldChar w:fldCharType="end"/>
      </w:r>
    </w:p>
    <w:p w14:paraId="585B7934" w14:textId="5FBFFF43" w:rsidR="00454153" w:rsidRDefault="00454153">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209706643 \h </w:instrText>
      </w:r>
      <w:r>
        <w:fldChar w:fldCharType="separate"/>
      </w:r>
      <w:r>
        <w:t>312</w:t>
      </w:r>
      <w:r>
        <w:fldChar w:fldCharType="end"/>
      </w:r>
    </w:p>
    <w:p w14:paraId="4845B11B" w14:textId="07BFF00F" w:rsidR="00454153" w:rsidRDefault="00454153">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209706644 \h </w:instrText>
      </w:r>
      <w:r>
        <w:fldChar w:fldCharType="separate"/>
      </w:r>
      <w:r>
        <w:t>313</w:t>
      </w:r>
      <w:r>
        <w:fldChar w:fldCharType="end"/>
      </w:r>
    </w:p>
    <w:p w14:paraId="34A84442" w14:textId="7F17CAAA" w:rsidR="00454153" w:rsidRDefault="00454153">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209706645 \h </w:instrText>
      </w:r>
      <w:r>
        <w:fldChar w:fldCharType="separate"/>
      </w:r>
      <w:r>
        <w:t>313</w:t>
      </w:r>
      <w:r>
        <w:fldChar w:fldCharType="end"/>
      </w:r>
    </w:p>
    <w:p w14:paraId="364F5D96" w14:textId="3FD9E821" w:rsidR="00454153" w:rsidRDefault="00454153">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209706646 \h </w:instrText>
      </w:r>
      <w:r>
        <w:fldChar w:fldCharType="separate"/>
      </w:r>
      <w:r>
        <w:t>313</w:t>
      </w:r>
      <w:r>
        <w:fldChar w:fldCharType="end"/>
      </w:r>
    </w:p>
    <w:p w14:paraId="1DC61385" w14:textId="2E9D63C4" w:rsidR="00454153" w:rsidRDefault="00454153">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209706647 \h </w:instrText>
      </w:r>
      <w:r>
        <w:fldChar w:fldCharType="separate"/>
      </w:r>
      <w:r>
        <w:t>314</w:t>
      </w:r>
      <w:r>
        <w:fldChar w:fldCharType="end"/>
      </w:r>
    </w:p>
    <w:p w14:paraId="52E7887E" w14:textId="66BB8535" w:rsidR="00454153" w:rsidRDefault="00454153">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209706648 \h </w:instrText>
      </w:r>
      <w:r>
        <w:fldChar w:fldCharType="separate"/>
      </w:r>
      <w:r>
        <w:t>314</w:t>
      </w:r>
      <w:r>
        <w:fldChar w:fldCharType="end"/>
      </w:r>
    </w:p>
    <w:p w14:paraId="176C25F0" w14:textId="629EB7AA" w:rsidR="00454153" w:rsidRDefault="00454153">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209706649 \h </w:instrText>
      </w:r>
      <w:r>
        <w:fldChar w:fldCharType="separate"/>
      </w:r>
      <w:r>
        <w:t>314</w:t>
      </w:r>
      <w:r>
        <w:fldChar w:fldCharType="end"/>
      </w:r>
    </w:p>
    <w:p w14:paraId="2AF82BB3" w14:textId="52367A69" w:rsidR="00454153" w:rsidRDefault="00454153">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209706650 \h </w:instrText>
      </w:r>
      <w:r>
        <w:fldChar w:fldCharType="separate"/>
      </w:r>
      <w:r>
        <w:t>315</w:t>
      </w:r>
      <w:r>
        <w:fldChar w:fldCharType="end"/>
      </w:r>
    </w:p>
    <w:p w14:paraId="0DB13EC2" w14:textId="7E3138B7" w:rsidR="00454153" w:rsidRDefault="00454153">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209706651 \h </w:instrText>
      </w:r>
      <w:r>
        <w:fldChar w:fldCharType="separate"/>
      </w:r>
      <w:r>
        <w:t>316</w:t>
      </w:r>
      <w:r>
        <w:fldChar w:fldCharType="end"/>
      </w:r>
    </w:p>
    <w:p w14:paraId="63C14BF3" w14:textId="2A76CF5C" w:rsidR="00454153" w:rsidRDefault="00454153">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209706652 \h </w:instrText>
      </w:r>
      <w:r>
        <w:fldChar w:fldCharType="separate"/>
      </w:r>
      <w:r>
        <w:t>316</w:t>
      </w:r>
      <w:r>
        <w:fldChar w:fldCharType="end"/>
      </w:r>
    </w:p>
    <w:p w14:paraId="098BA151" w14:textId="64235BC4" w:rsidR="00454153" w:rsidRDefault="00454153">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209706653 \h </w:instrText>
      </w:r>
      <w:r>
        <w:fldChar w:fldCharType="separate"/>
      </w:r>
      <w:r>
        <w:t>316</w:t>
      </w:r>
      <w:r>
        <w:fldChar w:fldCharType="end"/>
      </w:r>
    </w:p>
    <w:p w14:paraId="4CB85374" w14:textId="5CF1FDFC" w:rsidR="00454153" w:rsidRDefault="00454153">
      <w:pPr>
        <w:pStyle w:val="TOC4"/>
        <w:rPr>
          <w:rFonts w:asciiTheme="minorHAnsi" w:hAnsiTheme="minorHAnsi" w:cstheme="minorBidi"/>
          <w:kern w:val="2"/>
          <w:sz w:val="24"/>
          <w:szCs w:val="24"/>
          <w14:ligatures w14:val="standardContextual"/>
        </w:rPr>
      </w:pPr>
      <w:r w:rsidRPr="00787EA5">
        <w:rPr>
          <w:rFonts w:eastAsia="SimSun"/>
        </w:rPr>
        <w:t>9.3.1.184</w:t>
      </w:r>
      <w:r>
        <w:rPr>
          <w:rFonts w:asciiTheme="minorHAnsi" w:hAnsiTheme="minorHAnsi" w:cstheme="minorBidi"/>
          <w:kern w:val="2"/>
          <w:sz w:val="24"/>
          <w:szCs w:val="24"/>
          <w14:ligatures w14:val="standardContextual"/>
        </w:rPr>
        <w:tab/>
      </w:r>
      <w:r w:rsidRPr="00787EA5">
        <w:rPr>
          <w:rFonts w:eastAsia="SimSun"/>
        </w:rPr>
        <w:t>NPN Mobility Information</w:t>
      </w:r>
      <w:r>
        <w:tab/>
      </w:r>
      <w:r>
        <w:fldChar w:fldCharType="begin" w:fldLock="1"/>
      </w:r>
      <w:r>
        <w:instrText xml:space="preserve"> PAGEREF _Toc209706654 \h </w:instrText>
      </w:r>
      <w:r>
        <w:fldChar w:fldCharType="separate"/>
      </w:r>
      <w:r>
        <w:t>317</w:t>
      </w:r>
      <w:r>
        <w:fldChar w:fldCharType="end"/>
      </w:r>
    </w:p>
    <w:p w14:paraId="5666575D" w14:textId="67FC4E73" w:rsidR="00454153" w:rsidRDefault="00454153">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209706655 \h </w:instrText>
      </w:r>
      <w:r>
        <w:fldChar w:fldCharType="separate"/>
      </w:r>
      <w:r>
        <w:t>317</w:t>
      </w:r>
      <w:r>
        <w:fldChar w:fldCharType="end"/>
      </w:r>
    </w:p>
    <w:p w14:paraId="2F327CE7" w14:textId="0B6620FA" w:rsidR="00454153" w:rsidRDefault="00454153">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209706656 \h </w:instrText>
      </w:r>
      <w:r>
        <w:fldChar w:fldCharType="separate"/>
      </w:r>
      <w:r>
        <w:t>318</w:t>
      </w:r>
      <w:r>
        <w:fldChar w:fldCharType="end"/>
      </w:r>
    </w:p>
    <w:p w14:paraId="3EEE75E5" w14:textId="2651434F" w:rsidR="00454153" w:rsidRDefault="00454153">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209706657 \h </w:instrText>
      </w:r>
      <w:r>
        <w:fldChar w:fldCharType="separate"/>
      </w:r>
      <w:r>
        <w:t>318</w:t>
      </w:r>
      <w:r>
        <w:fldChar w:fldCharType="end"/>
      </w:r>
    </w:p>
    <w:p w14:paraId="5D2DB312" w14:textId="2E5E6C3B" w:rsidR="00454153" w:rsidRDefault="00454153">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209706658 \h </w:instrText>
      </w:r>
      <w:r>
        <w:fldChar w:fldCharType="separate"/>
      </w:r>
      <w:r>
        <w:t>318</w:t>
      </w:r>
      <w:r>
        <w:fldChar w:fldCharType="end"/>
      </w:r>
    </w:p>
    <w:p w14:paraId="3D3BB46C" w14:textId="5757BF10" w:rsidR="00454153" w:rsidRDefault="00454153">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209706659 \h </w:instrText>
      </w:r>
      <w:r>
        <w:fldChar w:fldCharType="separate"/>
      </w:r>
      <w:r>
        <w:t>318</w:t>
      </w:r>
      <w:r>
        <w:fldChar w:fldCharType="end"/>
      </w:r>
    </w:p>
    <w:p w14:paraId="368568E1" w14:textId="13A647AA" w:rsidR="00454153" w:rsidRDefault="00454153">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209706660 \h </w:instrText>
      </w:r>
      <w:r>
        <w:fldChar w:fldCharType="separate"/>
      </w:r>
      <w:r>
        <w:t>319</w:t>
      </w:r>
      <w:r>
        <w:fldChar w:fldCharType="end"/>
      </w:r>
    </w:p>
    <w:p w14:paraId="37154AD1" w14:textId="4EB443C6" w:rsidR="00454153" w:rsidRDefault="00454153">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209706661 \h </w:instrText>
      </w:r>
      <w:r>
        <w:fldChar w:fldCharType="separate"/>
      </w:r>
      <w:r>
        <w:t>320</w:t>
      </w:r>
      <w:r>
        <w:fldChar w:fldCharType="end"/>
      </w:r>
    </w:p>
    <w:p w14:paraId="46E40DEA" w14:textId="29542C7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209706662 \h </w:instrText>
      </w:r>
      <w:r>
        <w:fldChar w:fldCharType="separate"/>
      </w:r>
      <w:r>
        <w:t>320</w:t>
      </w:r>
      <w:r>
        <w:fldChar w:fldCharType="end"/>
      </w:r>
    </w:p>
    <w:p w14:paraId="35F6A99E" w14:textId="007F56E1" w:rsidR="00454153" w:rsidRDefault="00454153">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209706663 \h </w:instrText>
      </w:r>
      <w:r>
        <w:fldChar w:fldCharType="separate"/>
      </w:r>
      <w:r>
        <w:t>320</w:t>
      </w:r>
      <w:r>
        <w:fldChar w:fldCharType="end"/>
      </w:r>
    </w:p>
    <w:p w14:paraId="52D5E38C" w14:textId="70CDA352" w:rsidR="00454153" w:rsidRDefault="00454153">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209706664 \h </w:instrText>
      </w:r>
      <w:r>
        <w:fldChar w:fldCharType="separate"/>
      </w:r>
      <w:r>
        <w:t>320</w:t>
      </w:r>
      <w:r>
        <w:fldChar w:fldCharType="end"/>
      </w:r>
    </w:p>
    <w:p w14:paraId="728740D5" w14:textId="3367B91B" w:rsidR="00454153" w:rsidRDefault="00454153">
      <w:pPr>
        <w:pStyle w:val="TOC4"/>
        <w:rPr>
          <w:rFonts w:asciiTheme="minorHAnsi" w:hAnsiTheme="minorHAnsi" w:cstheme="minorBidi"/>
          <w:kern w:val="2"/>
          <w:sz w:val="24"/>
          <w:szCs w:val="24"/>
          <w14:ligatures w14:val="standardContextual"/>
        </w:rPr>
      </w:pPr>
      <w:r w:rsidRPr="00787EA5">
        <w:rPr>
          <w:rFonts w:eastAsia="SimSun"/>
        </w:rPr>
        <w:t>9.3.1.195</w:t>
      </w:r>
      <w:r>
        <w:rPr>
          <w:rFonts w:asciiTheme="minorHAnsi" w:hAnsiTheme="minorHAnsi" w:cstheme="minorBidi"/>
          <w:kern w:val="2"/>
          <w:sz w:val="24"/>
          <w:szCs w:val="24"/>
          <w14:ligatures w14:val="standardContextual"/>
        </w:rPr>
        <w:tab/>
      </w:r>
      <w:r w:rsidRPr="00787EA5">
        <w:rPr>
          <w:rFonts w:eastAsia="SimSun"/>
        </w:rPr>
        <w:t>Source Node ID</w:t>
      </w:r>
      <w:r>
        <w:tab/>
      </w:r>
      <w:r>
        <w:fldChar w:fldCharType="begin" w:fldLock="1"/>
      </w:r>
      <w:r>
        <w:instrText xml:space="preserve"> PAGEREF _Toc209706665 \h </w:instrText>
      </w:r>
      <w:r>
        <w:fldChar w:fldCharType="separate"/>
      </w:r>
      <w:r>
        <w:t>321</w:t>
      </w:r>
      <w:r>
        <w:fldChar w:fldCharType="end"/>
      </w:r>
    </w:p>
    <w:p w14:paraId="49CF1673" w14:textId="69F5BC58"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6</w:t>
      </w:r>
      <w:r>
        <w:rPr>
          <w:rFonts w:asciiTheme="minorHAnsi" w:hAnsiTheme="minorHAnsi" w:cstheme="minorBidi"/>
          <w:kern w:val="2"/>
          <w:sz w:val="24"/>
          <w:szCs w:val="24"/>
          <w14:ligatures w14:val="standardContextual"/>
        </w:rPr>
        <w:tab/>
      </w:r>
      <w:r w:rsidRPr="00787EA5">
        <w:rPr>
          <w:rFonts w:eastAsia="Batang"/>
        </w:rPr>
        <w:t>E-UTRAN Composite Available Capacity Group</w:t>
      </w:r>
      <w:r>
        <w:tab/>
      </w:r>
      <w:r>
        <w:fldChar w:fldCharType="begin" w:fldLock="1"/>
      </w:r>
      <w:r>
        <w:instrText xml:space="preserve"> PAGEREF _Toc209706666 \h </w:instrText>
      </w:r>
      <w:r>
        <w:fldChar w:fldCharType="separate"/>
      </w:r>
      <w:r>
        <w:t>321</w:t>
      </w:r>
      <w:r>
        <w:fldChar w:fldCharType="end"/>
      </w:r>
    </w:p>
    <w:p w14:paraId="289D2959" w14:textId="3670ECCE"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7</w:t>
      </w:r>
      <w:r>
        <w:rPr>
          <w:rFonts w:asciiTheme="minorHAnsi" w:hAnsiTheme="minorHAnsi" w:cstheme="minorBidi"/>
          <w:kern w:val="2"/>
          <w:sz w:val="24"/>
          <w:szCs w:val="24"/>
          <w14:ligatures w14:val="standardContextual"/>
        </w:rPr>
        <w:tab/>
      </w:r>
      <w:r w:rsidRPr="00787EA5">
        <w:rPr>
          <w:rFonts w:eastAsia="Batang"/>
        </w:rPr>
        <w:t>E-UTRAN Composite Available Capacity</w:t>
      </w:r>
      <w:r>
        <w:tab/>
      </w:r>
      <w:r>
        <w:fldChar w:fldCharType="begin" w:fldLock="1"/>
      </w:r>
      <w:r>
        <w:instrText xml:space="preserve"> PAGEREF _Toc209706667 \h </w:instrText>
      </w:r>
      <w:r>
        <w:fldChar w:fldCharType="separate"/>
      </w:r>
      <w:r>
        <w:t>321</w:t>
      </w:r>
      <w:r>
        <w:fldChar w:fldCharType="end"/>
      </w:r>
    </w:p>
    <w:p w14:paraId="30480091" w14:textId="297CF42B"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8</w:t>
      </w:r>
      <w:r>
        <w:rPr>
          <w:rFonts w:asciiTheme="minorHAnsi" w:hAnsiTheme="minorHAnsi" w:cstheme="minorBidi"/>
          <w:kern w:val="2"/>
          <w:sz w:val="24"/>
          <w:szCs w:val="24"/>
          <w14:ligatures w14:val="standardContextual"/>
        </w:rPr>
        <w:tab/>
      </w:r>
      <w:r w:rsidRPr="00787EA5">
        <w:rPr>
          <w:rFonts w:eastAsia="Batang"/>
        </w:rPr>
        <w:t>E-UTRAN Cell Capacity Class Value</w:t>
      </w:r>
      <w:r>
        <w:tab/>
      </w:r>
      <w:r>
        <w:fldChar w:fldCharType="begin" w:fldLock="1"/>
      </w:r>
      <w:r>
        <w:instrText xml:space="preserve"> PAGEREF _Toc209706668 \h </w:instrText>
      </w:r>
      <w:r>
        <w:fldChar w:fldCharType="separate"/>
      </w:r>
      <w:r>
        <w:t>321</w:t>
      </w:r>
      <w:r>
        <w:fldChar w:fldCharType="end"/>
      </w:r>
    </w:p>
    <w:p w14:paraId="554A8E38" w14:textId="282171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199</w:t>
      </w:r>
      <w:r>
        <w:rPr>
          <w:rFonts w:asciiTheme="minorHAnsi" w:hAnsiTheme="minorHAnsi" w:cstheme="minorBidi"/>
          <w:kern w:val="2"/>
          <w:sz w:val="24"/>
          <w:szCs w:val="24"/>
          <w14:ligatures w14:val="standardContextual"/>
        </w:rPr>
        <w:tab/>
      </w:r>
      <w:r w:rsidRPr="00787EA5">
        <w:rPr>
          <w:rFonts w:eastAsia="Batang"/>
        </w:rPr>
        <w:t>E-UTRAN Capacity Value</w:t>
      </w:r>
      <w:r>
        <w:tab/>
      </w:r>
      <w:r>
        <w:fldChar w:fldCharType="begin" w:fldLock="1"/>
      </w:r>
      <w:r>
        <w:instrText xml:space="preserve"> PAGEREF _Toc209706669 \h </w:instrText>
      </w:r>
      <w:r>
        <w:fldChar w:fldCharType="separate"/>
      </w:r>
      <w:r>
        <w:t>321</w:t>
      </w:r>
      <w:r>
        <w:fldChar w:fldCharType="end"/>
      </w:r>
    </w:p>
    <w:p w14:paraId="283EE87D" w14:textId="242907C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0</w:t>
      </w:r>
      <w:r>
        <w:rPr>
          <w:rFonts w:asciiTheme="minorHAnsi" w:hAnsiTheme="minorHAnsi" w:cstheme="minorBidi"/>
          <w:kern w:val="2"/>
          <w:sz w:val="24"/>
          <w:szCs w:val="24"/>
          <w14:ligatures w14:val="standardContextual"/>
        </w:rPr>
        <w:tab/>
      </w:r>
      <w:r w:rsidRPr="00787EA5">
        <w:rPr>
          <w:rFonts w:eastAsia="Batang"/>
        </w:rPr>
        <w:t>E-UTRAN Radio Resource Status</w:t>
      </w:r>
      <w:r>
        <w:tab/>
      </w:r>
      <w:r>
        <w:fldChar w:fldCharType="begin" w:fldLock="1"/>
      </w:r>
      <w:r>
        <w:instrText xml:space="preserve"> PAGEREF _Toc209706670 \h </w:instrText>
      </w:r>
      <w:r>
        <w:fldChar w:fldCharType="separate"/>
      </w:r>
      <w:r>
        <w:t>322</w:t>
      </w:r>
      <w:r>
        <w:fldChar w:fldCharType="end"/>
      </w:r>
    </w:p>
    <w:p w14:paraId="1069DDB4" w14:textId="39F41D1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1</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1 \h </w:instrText>
      </w:r>
      <w:r>
        <w:fldChar w:fldCharType="separate"/>
      </w:r>
      <w:r>
        <w:t>322</w:t>
      </w:r>
      <w:r>
        <w:fldChar w:fldCharType="end"/>
      </w:r>
    </w:p>
    <w:p w14:paraId="486AF125" w14:textId="0EEFADEC"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2</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2 \h </w:instrText>
      </w:r>
      <w:r>
        <w:fldChar w:fldCharType="separate"/>
      </w:r>
      <w:r>
        <w:t>322</w:t>
      </w:r>
      <w:r>
        <w:fldChar w:fldCharType="end"/>
      </w:r>
    </w:p>
    <w:p w14:paraId="49B1FF78" w14:textId="5F82B992"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3</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3 \h </w:instrText>
      </w:r>
      <w:r>
        <w:fldChar w:fldCharType="separate"/>
      </w:r>
      <w:r>
        <w:t>322</w:t>
      </w:r>
      <w:r>
        <w:fldChar w:fldCharType="end"/>
      </w:r>
    </w:p>
    <w:p w14:paraId="4CA26F11" w14:textId="272FEA70"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4</w:t>
      </w:r>
      <w:r>
        <w:rPr>
          <w:rFonts w:asciiTheme="minorHAnsi" w:hAnsiTheme="minorHAnsi" w:cstheme="minorBidi"/>
          <w:kern w:val="2"/>
          <w:sz w:val="24"/>
          <w:szCs w:val="24"/>
          <w14:ligatures w14:val="standardContextual"/>
        </w:rPr>
        <w:tab/>
      </w:r>
      <w:r w:rsidRPr="00BF385E">
        <w:t>Void</w:t>
      </w:r>
      <w:r>
        <w:tab/>
      </w:r>
      <w:r>
        <w:fldChar w:fldCharType="begin" w:fldLock="1"/>
      </w:r>
      <w:r>
        <w:instrText xml:space="preserve"> PAGEREF _Toc209706674 \h </w:instrText>
      </w:r>
      <w:r>
        <w:fldChar w:fldCharType="separate"/>
      </w:r>
      <w:r>
        <w:t>322</w:t>
      </w:r>
      <w:r>
        <w:fldChar w:fldCharType="end"/>
      </w:r>
    </w:p>
    <w:p w14:paraId="0E8BBC2A" w14:textId="0FE53F2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05</w:t>
      </w:r>
      <w:r>
        <w:rPr>
          <w:rFonts w:asciiTheme="minorHAnsi" w:hAnsiTheme="minorHAnsi" w:cstheme="minorBidi"/>
          <w:kern w:val="2"/>
          <w:sz w:val="24"/>
          <w:szCs w:val="24"/>
          <w14:ligatures w14:val="standardContextual"/>
        </w:rPr>
        <w:tab/>
      </w:r>
      <w:r w:rsidRPr="00BF385E">
        <w:t>NR Radio Resource Status</w:t>
      </w:r>
      <w:r>
        <w:tab/>
      </w:r>
      <w:r>
        <w:fldChar w:fldCharType="begin" w:fldLock="1"/>
      </w:r>
      <w:r>
        <w:instrText xml:space="preserve"> PAGEREF _Toc209706675 \h </w:instrText>
      </w:r>
      <w:r>
        <w:fldChar w:fldCharType="separate"/>
      </w:r>
      <w:r>
        <w:t>322</w:t>
      </w:r>
      <w:r>
        <w:fldChar w:fldCharType="end"/>
      </w:r>
    </w:p>
    <w:p w14:paraId="21BE5AB2" w14:textId="1A4B782D" w:rsidR="00454153" w:rsidRDefault="00454153">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209706676 \h </w:instrText>
      </w:r>
      <w:r>
        <w:fldChar w:fldCharType="separate"/>
      </w:r>
      <w:r>
        <w:t>323</w:t>
      </w:r>
      <w:r>
        <w:fldChar w:fldCharType="end"/>
      </w:r>
    </w:p>
    <w:p w14:paraId="1EAA246D" w14:textId="38127E61" w:rsidR="00454153" w:rsidRDefault="00454153">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209706677 \h </w:instrText>
      </w:r>
      <w:r>
        <w:fldChar w:fldCharType="separate"/>
      </w:r>
      <w:r>
        <w:t>323</w:t>
      </w:r>
      <w:r>
        <w:fldChar w:fldCharType="end"/>
      </w:r>
    </w:p>
    <w:p w14:paraId="00442133" w14:textId="316B5687" w:rsidR="00454153" w:rsidRDefault="00454153">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209706678 \h </w:instrText>
      </w:r>
      <w:r>
        <w:fldChar w:fldCharType="separate"/>
      </w:r>
      <w:r>
        <w:t>323</w:t>
      </w:r>
      <w:r>
        <w:fldChar w:fldCharType="end"/>
      </w:r>
    </w:p>
    <w:p w14:paraId="50BA4C76" w14:textId="1545B5E6" w:rsidR="00454153" w:rsidRDefault="00454153">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209706679 \h </w:instrText>
      </w:r>
      <w:r>
        <w:fldChar w:fldCharType="separate"/>
      </w:r>
      <w:r>
        <w:t>324</w:t>
      </w:r>
      <w:r>
        <w:fldChar w:fldCharType="end"/>
      </w:r>
    </w:p>
    <w:p w14:paraId="161427C8" w14:textId="2F95D019" w:rsidR="00454153" w:rsidRDefault="00454153">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787EA5">
        <w:rPr>
          <w:rFonts w:cs="Arial"/>
        </w:rPr>
        <w:t>MBS Support Indicator</w:t>
      </w:r>
      <w:r>
        <w:tab/>
      </w:r>
      <w:r>
        <w:fldChar w:fldCharType="begin" w:fldLock="1"/>
      </w:r>
      <w:r>
        <w:instrText xml:space="preserve"> PAGEREF _Toc209706680 \h </w:instrText>
      </w:r>
      <w:r>
        <w:fldChar w:fldCharType="separate"/>
      </w:r>
      <w:r>
        <w:t>324</w:t>
      </w:r>
      <w:r>
        <w:fldChar w:fldCharType="end"/>
      </w:r>
    </w:p>
    <w:p w14:paraId="1E46EE83" w14:textId="0D457F6E" w:rsidR="00454153" w:rsidRDefault="00454153">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209706681 \h </w:instrText>
      </w:r>
      <w:r>
        <w:fldChar w:fldCharType="separate"/>
      </w:r>
      <w:r>
        <w:t>325</w:t>
      </w:r>
      <w:r>
        <w:fldChar w:fldCharType="end"/>
      </w:r>
    </w:p>
    <w:p w14:paraId="2238DCAD" w14:textId="42FFFBA3" w:rsidR="00454153" w:rsidRDefault="00454153">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209706682 \h </w:instrText>
      </w:r>
      <w:r>
        <w:fldChar w:fldCharType="separate"/>
      </w:r>
      <w:r>
        <w:t>325</w:t>
      </w:r>
      <w:r>
        <w:fldChar w:fldCharType="end"/>
      </w:r>
    </w:p>
    <w:p w14:paraId="7A769E74" w14:textId="5E4BF34A" w:rsidR="00454153" w:rsidRDefault="00454153">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209706683 \h </w:instrText>
      </w:r>
      <w:r>
        <w:fldChar w:fldCharType="separate"/>
      </w:r>
      <w:r>
        <w:t>326</w:t>
      </w:r>
      <w:r>
        <w:fldChar w:fldCharType="end"/>
      </w:r>
    </w:p>
    <w:p w14:paraId="33A9BE87" w14:textId="6A697B88" w:rsidR="00454153" w:rsidRDefault="00454153">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209706684 \h </w:instrText>
      </w:r>
      <w:r>
        <w:fldChar w:fldCharType="separate"/>
      </w:r>
      <w:r>
        <w:t>326</w:t>
      </w:r>
      <w:r>
        <w:fldChar w:fldCharType="end"/>
      </w:r>
    </w:p>
    <w:p w14:paraId="11FF1A96" w14:textId="18CFEA70" w:rsidR="00454153" w:rsidRDefault="00454153">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209706685 \h </w:instrText>
      </w:r>
      <w:r>
        <w:fldChar w:fldCharType="separate"/>
      </w:r>
      <w:r>
        <w:t>327</w:t>
      </w:r>
      <w:r>
        <w:fldChar w:fldCharType="end"/>
      </w:r>
    </w:p>
    <w:p w14:paraId="02ABA24B" w14:textId="67DB4FCA" w:rsidR="00454153" w:rsidRDefault="00454153">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209706686 \h </w:instrText>
      </w:r>
      <w:r>
        <w:fldChar w:fldCharType="separate"/>
      </w:r>
      <w:r>
        <w:t>327</w:t>
      </w:r>
      <w:r>
        <w:fldChar w:fldCharType="end"/>
      </w:r>
    </w:p>
    <w:p w14:paraId="0D7DDAC3" w14:textId="4667A02C" w:rsidR="00454153" w:rsidRDefault="00454153">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209706687 \h </w:instrText>
      </w:r>
      <w:r>
        <w:fldChar w:fldCharType="separate"/>
      </w:r>
      <w:r>
        <w:t>327</w:t>
      </w:r>
      <w:r>
        <w:fldChar w:fldCharType="end"/>
      </w:r>
    </w:p>
    <w:p w14:paraId="303E1135" w14:textId="7B87E871" w:rsidR="00454153" w:rsidRDefault="00454153">
      <w:pPr>
        <w:pStyle w:val="TOC4"/>
        <w:rPr>
          <w:rFonts w:asciiTheme="minorHAnsi" w:hAnsiTheme="minorHAnsi" w:cstheme="minorBidi"/>
          <w:kern w:val="2"/>
          <w:sz w:val="24"/>
          <w:szCs w:val="24"/>
          <w14:ligatures w14:val="standardContextual"/>
        </w:rPr>
      </w:pPr>
      <w:r w:rsidRPr="00787EA5">
        <w:rPr>
          <w:rFonts w:eastAsia="Courier New" w:cs="Arial"/>
        </w:rPr>
        <w:t>9.3.1.218</w:t>
      </w:r>
      <w:r>
        <w:rPr>
          <w:rFonts w:asciiTheme="minorHAnsi" w:hAnsiTheme="minorHAnsi" w:cstheme="minorBidi"/>
          <w:kern w:val="2"/>
          <w:sz w:val="24"/>
          <w:szCs w:val="24"/>
          <w14:ligatures w14:val="standardContextual"/>
        </w:rPr>
        <w:tab/>
      </w:r>
      <w:r w:rsidRPr="00787EA5">
        <w:rPr>
          <w:rFonts w:eastAsia="Courier New" w:cs="Arial"/>
        </w:rPr>
        <w:t>MRB ID</w:t>
      </w:r>
      <w:r>
        <w:tab/>
      </w:r>
      <w:r>
        <w:fldChar w:fldCharType="begin" w:fldLock="1"/>
      </w:r>
      <w:r>
        <w:instrText xml:space="preserve"> PAGEREF _Toc209706688 \h </w:instrText>
      </w:r>
      <w:r>
        <w:fldChar w:fldCharType="separate"/>
      </w:r>
      <w:r>
        <w:t>328</w:t>
      </w:r>
      <w:r>
        <w:fldChar w:fldCharType="end"/>
      </w:r>
    </w:p>
    <w:p w14:paraId="5826E8BB" w14:textId="53BAFB5B" w:rsidR="00454153" w:rsidRDefault="00454153">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209706689 \h </w:instrText>
      </w:r>
      <w:r>
        <w:fldChar w:fldCharType="separate"/>
      </w:r>
      <w:r>
        <w:t>328</w:t>
      </w:r>
      <w:r>
        <w:fldChar w:fldCharType="end"/>
      </w:r>
    </w:p>
    <w:p w14:paraId="67BB3CE6" w14:textId="7467D947" w:rsidR="00454153" w:rsidRDefault="00454153">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209706690 \h </w:instrText>
      </w:r>
      <w:r>
        <w:fldChar w:fldCharType="separate"/>
      </w:r>
      <w:r>
        <w:t>328</w:t>
      </w:r>
      <w:r>
        <w:fldChar w:fldCharType="end"/>
      </w:r>
    </w:p>
    <w:p w14:paraId="151C4422" w14:textId="6CB100B2" w:rsidR="00454153" w:rsidRDefault="00454153">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209706691 \h </w:instrText>
      </w:r>
      <w:r>
        <w:fldChar w:fldCharType="separate"/>
      </w:r>
      <w:r>
        <w:t>328</w:t>
      </w:r>
      <w:r>
        <w:fldChar w:fldCharType="end"/>
      </w:r>
    </w:p>
    <w:p w14:paraId="786E9A80" w14:textId="5C21E01F"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2</w:t>
      </w:r>
      <w:r>
        <w:rPr>
          <w:rFonts w:asciiTheme="minorHAnsi" w:hAnsiTheme="minorHAnsi" w:cstheme="minorBidi"/>
          <w:kern w:val="2"/>
          <w:sz w:val="24"/>
          <w:szCs w:val="24"/>
          <w14:ligatures w14:val="standardContextual"/>
        </w:rPr>
        <w:tab/>
      </w:r>
      <w:r w:rsidRPr="00787EA5">
        <w:rPr>
          <w:rFonts w:eastAsia="Batang"/>
          <w:lang w:eastAsia="en-GB"/>
        </w:rPr>
        <w:t>QMC Deactivation</w:t>
      </w:r>
      <w:r>
        <w:tab/>
      </w:r>
      <w:r>
        <w:fldChar w:fldCharType="begin" w:fldLock="1"/>
      </w:r>
      <w:r>
        <w:instrText xml:space="preserve"> PAGEREF _Toc209706692 \h </w:instrText>
      </w:r>
      <w:r>
        <w:fldChar w:fldCharType="separate"/>
      </w:r>
      <w:r>
        <w:t>328</w:t>
      </w:r>
      <w:r>
        <w:fldChar w:fldCharType="end"/>
      </w:r>
    </w:p>
    <w:p w14:paraId="462A0BA6" w14:textId="03CE4825"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3</w:t>
      </w:r>
      <w:r>
        <w:rPr>
          <w:rFonts w:asciiTheme="minorHAnsi" w:hAnsiTheme="minorHAnsi" w:cstheme="minorBidi"/>
          <w:kern w:val="2"/>
          <w:sz w:val="24"/>
          <w:szCs w:val="24"/>
          <w14:ligatures w14:val="standardContextual"/>
        </w:rPr>
        <w:tab/>
      </w:r>
      <w:r w:rsidRPr="00787EA5">
        <w:rPr>
          <w:rFonts w:eastAsia="Batang"/>
          <w:lang w:eastAsia="en-GB"/>
        </w:rPr>
        <w:t>QMC Configuration Information</w:t>
      </w:r>
      <w:r>
        <w:tab/>
      </w:r>
      <w:r>
        <w:fldChar w:fldCharType="begin" w:fldLock="1"/>
      </w:r>
      <w:r>
        <w:instrText xml:space="preserve"> PAGEREF _Toc209706693 \h </w:instrText>
      </w:r>
      <w:r>
        <w:fldChar w:fldCharType="separate"/>
      </w:r>
      <w:r>
        <w:t>329</w:t>
      </w:r>
      <w:r>
        <w:fldChar w:fldCharType="end"/>
      </w:r>
    </w:p>
    <w:p w14:paraId="560DAF8D" w14:textId="2676734B"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4</w:t>
      </w:r>
      <w:r>
        <w:rPr>
          <w:rFonts w:asciiTheme="minorHAnsi" w:hAnsiTheme="minorHAnsi" w:cstheme="minorBidi"/>
          <w:kern w:val="2"/>
          <w:sz w:val="24"/>
          <w:szCs w:val="24"/>
          <w14:ligatures w14:val="standardContextual"/>
        </w:rPr>
        <w:tab/>
      </w:r>
      <w:r w:rsidRPr="00787EA5">
        <w:rPr>
          <w:rFonts w:eastAsia="Batang"/>
          <w:lang w:eastAsia="en-GB"/>
        </w:rPr>
        <w:t>UE Application Layer Measurement Configuration Information</w:t>
      </w:r>
      <w:r>
        <w:tab/>
      </w:r>
      <w:r>
        <w:fldChar w:fldCharType="begin" w:fldLock="1"/>
      </w:r>
      <w:r>
        <w:instrText xml:space="preserve"> PAGEREF _Toc209706694 \h </w:instrText>
      </w:r>
      <w:r>
        <w:fldChar w:fldCharType="separate"/>
      </w:r>
      <w:r>
        <w:t>329</w:t>
      </w:r>
      <w:r>
        <w:fldChar w:fldCharType="end"/>
      </w:r>
    </w:p>
    <w:p w14:paraId="6614A2AA" w14:textId="7866EC11"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5</w:t>
      </w:r>
      <w:r>
        <w:rPr>
          <w:rFonts w:asciiTheme="minorHAnsi" w:hAnsiTheme="minorHAnsi" w:cstheme="minorBidi"/>
          <w:kern w:val="2"/>
          <w:sz w:val="24"/>
          <w:szCs w:val="24"/>
          <w14:ligatures w14:val="standardContextual"/>
        </w:rPr>
        <w:tab/>
      </w:r>
      <w:r w:rsidRPr="00787EA5">
        <w:rPr>
          <w:rFonts w:eastAsia="Batang"/>
          <w:lang w:eastAsia="en-GB"/>
        </w:rPr>
        <w:t>Available RAN Visible QoE Metrics</w:t>
      </w:r>
      <w:r>
        <w:tab/>
      </w:r>
      <w:r>
        <w:fldChar w:fldCharType="begin" w:fldLock="1"/>
      </w:r>
      <w:r>
        <w:instrText xml:space="preserve"> PAGEREF _Toc209706695 \h </w:instrText>
      </w:r>
      <w:r>
        <w:fldChar w:fldCharType="separate"/>
      </w:r>
      <w:r>
        <w:t>332</w:t>
      </w:r>
      <w:r>
        <w:fldChar w:fldCharType="end"/>
      </w:r>
    </w:p>
    <w:p w14:paraId="40B149EC" w14:textId="576964D9" w:rsidR="00454153" w:rsidRDefault="00454153">
      <w:pPr>
        <w:pStyle w:val="TOC4"/>
        <w:rPr>
          <w:rFonts w:asciiTheme="minorHAnsi" w:hAnsiTheme="minorHAnsi" w:cstheme="minorBidi"/>
          <w:kern w:val="2"/>
          <w:sz w:val="24"/>
          <w:szCs w:val="24"/>
          <w14:ligatures w14:val="standardContextual"/>
        </w:rPr>
      </w:pPr>
      <w:r w:rsidRPr="00787EA5">
        <w:rPr>
          <w:rFonts w:eastAsia="Batang"/>
          <w:lang w:eastAsia="en-GB"/>
        </w:rPr>
        <w:t>9.3.1.226</w:t>
      </w:r>
      <w:r>
        <w:rPr>
          <w:rFonts w:asciiTheme="minorHAnsi" w:hAnsiTheme="minorHAnsi" w:cstheme="minorBidi"/>
          <w:kern w:val="2"/>
          <w:sz w:val="24"/>
          <w:szCs w:val="24"/>
          <w14:ligatures w14:val="standardContextual"/>
        </w:rPr>
        <w:tab/>
      </w:r>
      <w:r w:rsidRPr="00787EA5">
        <w:rPr>
          <w:rFonts w:eastAsia="Batang"/>
          <w:lang w:eastAsia="en-GB"/>
        </w:rPr>
        <w:t>Void</w:t>
      </w:r>
      <w:r>
        <w:tab/>
      </w:r>
      <w:r>
        <w:fldChar w:fldCharType="begin" w:fldLock="1"/>
      </w:r>
      <w:r>
        <w:instrText xml:space="preserve"> PAGEREF _Toc209706696 \h </w:instrText>
      </w:r>
      <w:r>
        <w:fldChar w:fldCharType="separate"/>
      </w:r>
      <w:r>
        <w:t>333</w:t>
      </w:r>
      <w:r>
        <w:fldChar w:fldCharType="end"/>
      </w:r>
    </w:p>
    <w:p w14:paraId="6C6DA75E" w14:textId="469BBA74" w:rsidR="00454153" w:rsidRDefault="00454153">
      <w:pPr>
        <w:pStyle w:val="TOC4"/>
        <w:rPr>
          <w:rFonts w:asciiTheme="minorHAnsi" w:hAnsiTheme="minorHAnsi" w:cstheme="minorBidi"/>
          <w:kern w:val="2"/>
          <w:sz w:val="24"/>
          <w:szCs w:val="24"/>
          <w14:ligatures w14:val="standardContextual"/>
        </w:rPr>
      </w:pPr>
      <w:r w:rsidRPr="00787EA5">
        <w:rPr>
          <w:rFonts w:eastAsia="Batang"/>
        </w:rPr>
        <w:t>9.3.1.227</w:t>
      </w:r>
      <w:r>
        <w:rPr>
          <w:rFonts w:asciiTheme="minorHAnsi" w:hAnsiTheme="minorHAnsi" w:cstheme="minorBidi"/>
          <w:kern w:val="2"/>
          <w:sz w:val="24"/>
          <w:szCs w:val="24"/>
          <w14:ligatures w14:val="standardContextual"/>
        </w:rPr>
        <w:tab/>
      </w:r>
      <w:r w:rsidRPr="00787EA5">
        <w:rPr>
          <w:rFonts w:eastAsia="Batang"/>
        </w:rPr>
        <w:t>NR Paging eDRX Information</w:t>
      </w:r>
      <w:r>
        <w:tab/>
      </w:r>
      <w:r>
        <w:fldChar w:fldCharType="begin" w:fldLock="1"/>
      </w:r>
      <w:r>
        <w:instrText xml:space="preserve"> PAGEREF _Toc209706697 \h </w:instrText>
      </w:r>
      <w:r>
        <w:fldChar w:fldCharType="separate"/>
      </w:r>
      <w:r>
        <w:t>333</w:t>
      </w:r>
      <w:r>
        <w:fldChar w:fldCharType="end"/>
      </w:r>
    </w:p>
    <w:p w14:paraId="45BAA9AC" w14:textId="209552AD" w:rsidR="00454153" w:rsidRDefault="00454153">
      <w:pPr>
        <w:pStyle w:val="TOC4"/>
        <w:rPr>
          <w:rFonts w:asciiTheme="minorHAnsi" w:hAnsiTheme="minorHAnsi" w:cstheme="minorBidi"/>
          <w:kern w:val="2"/>
          <w:sz w:val="24"/>
          <w:szCs w:val="24"/>
          <w14:ligatures w14:val="standardContextual"/>
        </w:rPr>
      </w:pPr>
      <w:r w:rsidRPr="00787EA5">
        <w:rPr>
          <w:rFonts w:eastAsia="SimSun"/>
        </w:rPr>
        <w:t>9.3.1.228</w:t>
      </w:r>
      <w:r>
        <w:rPr>
          <w:rFonts w:asciiTheme="minorHAnsi" w:hAnsiTheme="minorHAnsi" w:cstheme="minorBidi"/>
          <w:kern w:val="2"/>
          <w:sz w:val="24"/>
          <w:szCs w:val="24"/>
          <w14:ligatures w14:val="standardContextual"/>
        </w:rPr>
        <w:tab/>
      </w:r>
      <w:r w:rsidRPr="00787EA5">
        <w:rPr>
          <w:rFonts w:eastAsia="SimSun"/>
        </w:rPr>
        <w:t>RedCap Indication</w:t>
      </w:r>
      <w:r>
        <w:tab/>
      </w:r>
      <w:r>
        <w:fldChar w:fldCharType="begin" w:fldLock="1"/>
      </w:r>
      <w:r>
        <w:instrText xml:space="preserve"> PAGEREF _Toc209706698 \h </w:instrText>
      </w:r>
      <w:r>
        <w:fldChar w:fldCharType="separate"/>
      </w:r>
      <w:r>
        <w:t>333</w:t>
      </w:r>
      <w:r>
        <w:fldChar w:fldCharType="end"/>
      </w:r>
    </w:p>
    <w:p w14:paraId="250C1450" w14:textId="360D33CA" w:rsidR="00454153" w:rsidRDefault="00454153">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209706699 \h </w:instrText>
      </w:r>
      <w:r>
        <w:fldChar w:fldCharType="separate"/>
      </w:r>
      <w:r>
        <w:t>333</w:t>
      </w:r>
      <w:r>
        <w:fldChar w:fldCharType="end"/>
      </w:r>
    </w:p>
    <w:p w14:paraId="5B73F8F5" w14:textId="1A75005E" w:rsidR="00454153" w:rsidRDefault="00454153">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209706700 \h </w:instrText>
      </w:r>
      <w:r>
        <w:fldChar w:fldCharType="separate"/>
      </w:r>
      <w:r>
        <w:t>333</w:t>
      </w:r>
      <w:r>
        <w:fldChar w:fldCharType="end"/>
      </w:r>
    </w:p>
    <w:p w14:paraId="0B22BC2E" w14:textId="1602C0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209706701 \h </w:instrText>
      </w:r>
      <w:r>
        <w:fldChar w:fldCharType="separate"/>
      </w:r>
      <w:r>
        <w:t>334</w:t>
      </w:r>
      <w:r>
        <w:fldChar w:fldCharType="end"/>
      </w:r>
    </w:p>
    <w:p w14:paraId="4E99D6C6" w14:textId="4CC545AE" w:rsidR="00454153" w:rsidRDefault="00454153">
      <w:pPr>
        <w:pStyle w:val="TOC4"/>
        <w:rPr>
          <w:rFonts w:asciiTheme="minorHAnsi" w:hAnsiTheme="minorHAnsi" w:cstheme="minorBidi"/>
          <w:kern w:val="2"/>
          <w:sz w:val="24"/>
          <w:szCs w:val="24"/>
          <w14:ligatures w14:val="standardContextual"/>
        </w:rPr>
      </w:pPr>
      <w:r w:rsidRPr="00BF385E">
        <w:rPr>
          <w:rFonts w:eastAsia="SimSun"/>
        </w:rPr>
        <w:t>9.3.1.232</w:t>
      </w:r>
      <w:r>
        <w:rPr>
          <w:rFonts w:asciiTheme="minorHAnsi" w:hAnsiTheme="minorHAnsi" w:cstheme="minorBidi"/>
          <w:kern w:val="2"/>
          <w:sz w:val="24"/>
          <w:szCs w:val="24"/>
          <w14:ligatures w14:val="standardContextual"/>
        </w:rPr>
        <w:tab/>
      </w:r>
      <w:r w:rsidRPr="00BF385E">
        <w:rPr>
          <w:rFonts w:eastAsia="SimSun"/>
        </w:rPr>
        <w:t>PEIPS Assistance Information</w:t>
      </w:r>
      <w:r>
        <w:tab/>
      </w:r>
      <w:r>
        <w:fldChar w:fldCharType="begin" w:fldLock="1"/>
      </w:r>
      <w:r>
        <w:instrText xml:space="preserve"> PAGEREF _Toc209706702 \h </w:instrText>
      </w:r>
      <w:r>
        <w:fldChar w:fldCharType="separate"/>
      </w:r>
      <w:r>
        <w:t>334</w:t>
      </w:r>
      <w:r>
        <w:fldChar w:fldCharType="end"/>
      </w:r>
    </w:p>
    <w:p w14:paraId="7ED14E41" w14:textId="2488A929" w:rsidR="00454153" w:rsidRDefault="00454153">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209706703 \h </w:instrText>
      </w:r>
      <w:r>
        <w:fldChar w:fldCharType="separate"/>
      </w:r>
      <w:r>
        <w:t>334</w:t>
      </w:r>
      <w:r>
        <w:fldChar w:fldCharType="end"/>
      </w:r>
    </w:p>
    <w:p w14:paraId="3EB41C22" w14:textId="69378A1F" w:rsidR="00454153" w:rsidRDefault="00454153">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209706704 \h </w:instrText>
      </w:r>
      <w:r>
        <w:fldChar w:fldCharType="separate"/>
      </w:r>
      <w:r>
        <w:t>336</w:t>
      </w:r>
      <w:r>
        <w:fldChar w:fldCharType="end"/>
      </w:r>
    </w:p>
    <w:p w14:paraId="1EA81C65" w14:textId="1D8F4AF0" w:rsidR="00454153" w:rsidRDefault="00454153">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209706705 \h </w:instrText>
      </w:r>
      <w:r>
        <w:fldChar w:fldCharType="separate"/>
      </w:r>
      <w:r>
        <w:t>336</w:t>
      </w:r>
      <w:r>
        <w:fldChar w:fldCharType="end"/>
      </w:r>
    </w:p>
    <w:p w14:paraId="32561294" w14:textId="6C46EF81" w:rsidR="00454153" w:rsidRDefault="00454153">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209706706 \h </w:instrText>
      </w:r>
      <w:r>
        <w:fldChar w:fldCharType="separate"/>
      </w:r>
      <w:r>
        <w:t>337</w:t>
      </w:r>
      <w:r>
        <w:fldChar w:fldCharType="end"/>
      </w:r>
    </w:p>
    <w:p w14:paraId="2B1380F9" w14:textId="707AC094" w:rsidR="00454153" w:rsidRDefault="00454153">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209706707 \h </w:instrText>
      </w:r>
      <w:r>
        <w:fldChar w:fldCharType="separate"/>
      </w:r>
      <w:r>
        <w:t>337</w:t>
      </w:r>
      <w:r>
        <w:fldChar w:fldCharType="end"/>
      </w:r>
    </w:p>
    <w:p w14:paraId="264795B1" w14:textId="5FDF13CE" w:rsidR="00454153" w:rsidRDefault="00454153">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209706708 \h </w:instrText>
      </w:r>
      <w:r>
        <w:fldChar w:fldCharType="separate"/>
      </w:r>
      <w:r>
        <w:t>338</w:t>
      </w:r>
      <w:r>
        <w:fldChar w:fldCharType="end"/>
      </w:r>
    </w:p>
    <w:p w14:paraId="23467AD9" w14:textId="1D4E8CF6" w:rsidR="00454153" w:rsidRDefault="00454153">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209706709 \h </w:instrText>
      </w:r>
      <w:r>
        <w:fldChar w:fldCharType="separate"/>
      </w:r>
      <w:r>
        <w:t>338</w:t>
      </w:r>
      <w:r>
        <w:fldChar w:fldCharType="end"/>
      </w:r>
    </w:p>
    <w:p w14:paraId="61E39E9D" w14:textId="4B0F5238" w:rsidR="00454153" w:rsidRDefault="00454153">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209706710 \h </w:instrText>
      </w:r>
      <w:r>
        <w:fldChar w:fldCharType="separate"/>
      </w:r>
      <w:r>
        <w:t>338</w:t>
      </w:r>
      <w:r>
        <w:fldChar w:fldCharType="end"/>
      </w:r>
    </w:p>
    <w:p w14:paraId="7448C752" w14:textId="05C7624B" w:rsidR="00454153" w:rsidRDefault="00454153">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209706711 \h </w:instrText>
      </w:r>
      <w:r>
        <w:fldChar w:fldCharType="separate"/>
      </w:r>
      <w:r>
        <w:t>339</w:t>
      </w:r>
      <w:r>
        <w:fldChar w:fldCharType="end"/>
      </w:r>
    </w:p>
    <w:p w14:paraId="27139046" w14:textId="5B13105F" w:rsidR="00454153" w:rsidRDefault="00454153">
      <w:pPr>
        <w:pStyle w:val="TOC4"/>
        <w:rPr>
          <w:rFonts w:asciiTheme="minorHAnsi" w:hAnsiTheme="minorHAnsi" w:cstheme="minorBidi"/>
          <w:kern w:val="2"/>
          <w:sz w:val="24"/>
          <w:szCs w:val="24"/>
          <w14:ligatures w14:val="standardContextual"/>
        </w:rPr>
      </w:pPr>
      <w:r w:rsidRPr="00BF385E">
        <w:t>9.3.1.242</w:t>
      </w:r>
      <w:r>
        <w:rPr>
          <w:rFonts w:asciiTheme="minorHAnsi" w:hAnsiTheme="minorHAnsi" w:cstheme="minorBidi"/>
          <w:kern w:val="2"/>
          <w:sz w:val="24"/>
          <w:szCs w:val="24"/>
          <w14:ligatures w14:val="standardContextual"/>
        </w:rPr>
        <w:tab/>
      </w:r>
      <w:r w:rsidRPr="00BF385E">
        <w:t>NGAP IE Support Information Response List</w:t>
      </w:r>
      <w:r>
        <w:tab/>
      </w:r>
      <w:r>
        <w:fldChar w:fldCharType="begin" w:fldLock="1"/>
      </w:r>
      <w:r>
        <w:instrText xml:space="preserve"> PAGEREF _Toc209706712 \h </w:instrText>
      </w:r>
      <w:r>
        <w:fldChar w:fldCharType="separate"/>
      </w:r>
      <w:r>
        <w:t>339</w:t>
      </w:r>
      <w:r>
        <w:fldChar w:fldCharType="end"/>
      </w:r>
    </w:p>
    <w:p w14:paraId="34928E18" w14:textId="7D5903BC" w:rsidR="00454153" w:rsidRDefault="00454153">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787EA5">
        <w:rPr>
          <w:rFonts w:eastAsia="SimSun"/>
          <w:lang w:val="en-US" w:eastAsia="zh-CN"/>
        </w:rPr>
        <w:t xml:space="preserve"> </w:t>
      </w:r>
      <w:r>
        <w:t>List</w:t>
      </w:r>
      <w:r>
        <w:tab/>
      </w:r>
      <w:r>
        <w:fldChar w:fldCharType="begin" w:fldLock="1"/>
      </w:r>
      <w:r>
        <w:instrText xml:space="preserve"> PAGEREF _Toc209706713 \h </w:instrText>
      </w:r>
      <w:r>
        <w:fldChar w:fldCharType="separate"/>
      </w:r>
      <w:r>
        <w:t>339</w:t>
      </w:r>
      <w:r>
        <w:fldChar w:fldCharType="end"/>
      </w:r>
    </w:p>
    <w:p w14:paraId="7561FF30" w14:textId="755B2FCC" w:rsidR="00454153" w:rsidRDefault="00454153">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209706714 \h </w:instrText>
      </w:r>
      <w:r>
        <w:fldChar w:fldCharType="separate"/>
      </w:r>
      <w:r>
        <w:t>339</w:t>
      </w:r>
      <w:r>
        <w:fldChar w:fldCharType="end"/>
      </w:r>
    </w:p>
    <w:p w14:paraId="4B87D7C9" w14:textId="781D68CE" w:rsidR="00454153" w:rsidRDefault="00454153">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209706715 \h </w:instrText>
      </w:r>
      <w:r>
        <w:fldChar w:fldCharType="separate"/>
      </w:r>
      <w:r>
        <w:t>340</w:t>
      </w:r>
      <w:r>
        <w:fldChar w:fldCharType="end"/>
      </w:r>
    </w:p>
    <w:p w14:paraId="356E23E5" w14:textId="189B2C1B" w:rsidR="00454153" w:rsidRDefault="00454153">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787EA5">
        <w:rPr>
          <w:rFonts w:cs="Arial"/>
          <w:bCs/>
          <w:lang w:eastAsia="ja-JP"/>
        </w:rPr>
        <w:t xml:space="preserve">Aerial </w:t>
      </w:r>
      <w:r>
        <w:t>UE Subscription Information</w:t>
      </w:r>
      <w:r>
        <w:tab/>
      </w:r>
      <w:r>
        <w:fldChar w:fldCharType="begin" w:fldLock="1"/>
      </w:r>
      <w:r>
        <w:instrText xml:space="preserve"> PAGEREF _Toc209706716 \h </w:instrText>
      </w:r>
      <w:r>
        <w:fldChar w:fldCharType="separate"/>
      </w:r>
      <w:r>
        <w:t>340</w:t>
      </w:r>
      <w:r>
        <w:fldChar w:fldCharType="end"/>
      </w:r>
    </w:p>
    <w:p w14:paraId="5D63D4EB" w14:textId="23DB3A0B" w:rsidR="00454153" w:rsidRDefault="00454153">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209706717 \h </w:instrText>
      </w:r>
      <w:r>
        <w:fldChar w:fldCharType="separate"/>
      </w:r>
      <w:r>
        <w:t>340</w:t>
      </w:r>
      <w:r>
        <w:fldChar w:fldCharType="end"/>
      </w:r>
    </w:p>
    <w:p w14:paraId="59EC1535" w14:textId="5BDC0052" w:rsidR="00454153" w:rsidRDefault="00454153">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209706718 \h </w:instrText>
      </w:r>
      <w:r>
        <w:fldChar w:fldCharType="separate"/>
      </w:r>
      <w:r>
        <w:t>340</w:t>
      </w:r>
      <w:r>
        <w:fldChar w:fldCharType="end"/>
      </w:r>
    </w:p>
    <w:p w14:paraId="50F68A4A" w14:textId="3B5CBBD7" w:rsidR="00454153" w:rsidRDefault="00454153">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787EA5">
        <w:rPr>
          <w:rFonts w:cs="Arial"/>
          <w:lang w:eastAsia="zh-CN"/>
        </w:rPr>
        <w:t>PC5 QoS Parameters</w:t>
      </w:r>
      <w:r>
        <w:tab/>
      </w:r>
      <w:r>
        <w:fldChar w:fldCharType="begin" w:fldLock="1"/>
      </w:r>
      <w:r>
        <w:instrText xml:space="preserve"> PAGEREF _Toc209706719 \h </w:instrText>
      </w:r>
      <w:r>
        <w:fldChar w:fldCharType="separate"/>
      </w:r>
      <w:r>
        <w:t>341</w:t>
      </w:r>
      <w:r>
        <w:fldChar w:fldCharType="end"/>
      </w:r>
    </w:p>
    <w:p w14:paraId="1D241246" w14:textId="4183FAA1" w:rsidR="00454153" w:rsidRDefault="00454153">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209706720 \h </w:instrText>
      </w:r>
      <w:r>
        <w:fldChar w:fldCharType="separate"/>
      </w:r>
      <w:r>
        <w:t>341</w:t>
      </w:r>
      <w:r>
        <w:fldChar w:fldCharType="end"/>
      </w:r>
    </w:p>
    <w:p w14:paraId="0BDDD5A9" w14:textId="5BDDF84A" w:rsidR="00454153" w:rsidRDefault="00454153">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209706721 \h </w:instrText>
      </w:r>
      <w:r>
        <w:fldChar w:fldCharType="separate"/>
      </w:r>
      <w:r>
        <w:t>341</w:t>
      </w:r>
      <w:r>
        <w:fldChar w:fldCharType="end"/>
      </w:r>
    </w:p>
    <w:p w14:paraId="585A59C8" w14:textId="0A7B6BA4" w:rsidR="00454153" w:rsidRDefault="00454153">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706722 \h </w:instrText>
      </w:r>
      <w:r>
        <w:fldChar w:fldCharType="separate"/>
      </w:r>
      <w:r>
        <w:t>342</w:t>
      </w:r>
      <w:r>
        <w:fldChar w:fldCharType="end"/>
      </w:r>
    </w:p>
    <w:p w14:paraId="1D334000" w14:textId="2DE73A50" w:rsidR="00454153" w:rsidRDefault="00454153">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209706723 \h </w:instrText>
      </w:r>
      <w:r>
        <w:fldChar w:fldCharType="separate"/>
      </w:r>
      <w:r>
        <w:t>342</w:t>
      </w:r>
      <w:r>
        <w:fldChar w:fldCharType="end"/>
      </w:r>
    </w:p>
    <w:p w14:paraId="522AFA85" w14:textId="25302771" w:rsidR="00454153" w:rsidRDefault="00454153">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209706724 \h </w:instrText>
      </w:r>
      <w:r>
        <w:fldChar w:fldCharType="separate"/>
      </w:r>
      <w:r>
        <w:t>343</w:t>
      </w:r>
      <w:r>
        <w:fldChar w:fldCharType="end"/>
      </w:r>
    </w:p>
    <w:p w14:paraId="55D994D6" w14:textId="37C35517" w:rsidR="00454153" w:rsidRDefault="00454153">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209706725 \h </w:instrText>
      </w:r>
      <w:r>
        <w:fldChar w:fldCharType="separate"/>
      </w:r>
      <w:r>
        <w:t>343</w:t>
      </w:r>
      <w:r>
        <w:fldChar w:fldCharType="end"/>
      </w:r>
    </w:p>
    <w:p w14:paraId="172FAB63" w14:textId="4216837A" w:rsidR="00454153" w:rsidRDefault="00454153">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209706726 \h </w:instrText>
      </w:r>
      <w:r>
        <w:fldChar w:fldCharType="separate"/>
      </w:r>
      <w:r>
        <w:t>343</w:t>
      </w:r>
      <w:r>
        <w:fldChar w:fldCharType="end"/>
      </w:r>
    </w:p>
    <w:p w14:paraId="1ACEC00C" w14:textId="547EA3CE" w:rsidR="00454153" w:rsidRDefault="00454153">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209706727 \h </w:instrText>
      </w:r>
      <w:r>
        <w:fldChar w:fldCharType="separate"/>
      </w:r>
      <w:r>
        <w:t>344</w:t>
      </w:r>
      <w:r>
        <w:fldChar w:fldCharType="end"/>
      </w:r>
    </w:p>
    <w:p w14:paraId="08AA3FFD" w14:textId="6D426D4E" w:rsidR="00454153" w:rsidRDefault="00454153">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209706728 \h </w:instrText>
      </w:r>
      <w:r>
        <w:fldChar w:fldCharType="separate"/>
      </w:r>
      <w:r>
        <w:t>344</w:t>
      </w:r>
      <w:r>
        <w:fldChar w:fldCharType="end"/>
      </w:r>
    </w:p>
    <w:p w14:paraId="06658629" w14:textId="4355CAD4" w:rsidR="00454153" w:rsidRDefault="00454153">
      <w:pPr>
        <w:pStyle w:val="TOC4"/>
        <w:rPr>
          <w:rFonts w:asciiTheme="minorHAnsi" w:hAnsiTheme="minorHAnsi" w:cstheme="minorBidi"/>
          <w:kern w:val="2"/>
          <w:sz w:val="24"/>
          <w:szCs w:val="24"/>
          <w14:ligatures w14:val="standardContextual"/>
        </w:rPr>
      </w:pPr>
      <w:r w:rsidRPr="00787EA5">
        <w:rPr>
          <w:rFonts w:eastAsia="SimSun"/>
        </w:rPr>
        <w:t>9.3.1.259</w:t>
      </w:r>
      <w:r>
        <w:rPr>
          <w:rFonts w:asciiTheme="minorHAnsi" w:hAnsiTheme="minorHAnsi" w:cstheme="minorBidi"/>
          <w:kern w:val="2"/>
          <w:sz w:val="24"/>
          <w:szCs w:val="24"/>
          <w14:ligatures w14:val="standardContextual"/>
        </w:rPr>
        <w:tab/>
      </w:r>
      <w:r w:rsidRPr="00787EA5">
        <w:rPr>
          <w:rFonts w:eastAsia="SimSun"/>
        </w:rPr>
        <w:t>Mobile IAB Authorized</w:t>
      </w:r>
      <w:r>
        <w:tab/>
      </w:r>
      <w:r>
        <w:fldChar w:fldCharType="begin" w:fldLock="1"/>
      </w:r>
      <w:r>
        <w:instrText xml:space="preserve"> PAGEREF _Toc209706729 \h </w:instrText>
      </w:r>
      <w:r>
        <w:fldChar w:fldCharType="separate"/>
      </w:r>
      <w:r>
        <w:t>344</w:t>
      </w:r>
      <w:r>
        <w:fldChar w:fldCharType="end"/>
      </w:r>
    </w:p>
    <w:p w14:paraId="7FD87DAD" w14:textId="04F87BDD" w:rsidR="00454153" w:rsidRDefault="00454153">
      <w:pPr>
        <w:pStyle w:val="TOC4"/>
        <w:rPr>
          <w:rFonts w:asciiTheme="minorHAnsi" w:hAnsiTheme="minorHAnsi" w:cstheme="minorBidi"/>
          <w:kern w:val="2"/>
          <w:sz w:val="24"/>
          <w:szCs w:val="24"/>
          <w14:ligatures w14:val="standardContextual"/>
        </w:rPr>
      </w:pPr>
      <w:r w:rsidRPr="00BF385E">
        <w:t>9.3.1.260</w:t>
      </w:r>
      <w:r>
        <w:rPr>
          <w:rFonts w:asciiTheme="minorHAnsi" w:hAnsiTheme="minorHAnsi" w:cstheme="minorBidi"/>
          <w:kern w:val="2"/>
          <w:sz w:val="24"/>
          <w:szCs w:val="24"/>
          <w14:ligatures w14:val="standardContextual"/>
        </w:rPr>
        <w:tab/>
      </w:r>
      <w:r w:rsidRPr="00BF385E">
        <w:t xml:space="preserve">Mobile </w:t>
      </w:r>
      <w:r w:rsidRPr="00BF385E">
        <w:rPr>
          <w:lang w:eastAsia="ja-JP"/>
        </w:rPr>
        <w:t>IAB-MT User Location Information</w:t>
      </w:r>
      <w:r>
        <w:tab/>
      </w:r>
      <w:r>
        <w:fldChar w:fldCharType="begin" w:fldLock="1"/>
      </w:r>
      <w:r>
        <w:instrText xml:space="preserve"> PAGEREF _Toc209706730 \h </w:instrText>
      </w:r>
      <w:r>
        <w:fldChar w:fldCharType="separate"/>
      </w:r>
      <w:r>
        <w:t>344</w:t>
      </w:r>
      <w:r>
        <w:fldChar w:fldCharType="end"/>
      </w:r>
    </w:p>
    <w:p w14:paraId="2F5A4B30" w14:textId="65F6336F" w:rsidR="00454153" w:rsidRDefault="00454153">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209706731 \h </w:instrText>
      </w:r>
      <w:r>
        <w:fldChar w:fldCharType="separate"/>
      </w:r>
      <w:r>
        <w:t>345</w:t>
      </w:r>
      <w:r>
        <w:fldChar w:fldCharType="end"/>
      </w:r>
    </w:p>
    <w:p w14:paraId="3603354C" w14:textId="3673796B" w:rsidR="00454153" w:rsidRDefault="00454153">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209706732 \h </w:instrText>
      </w:r>
      <w:r>
        <w:fldChar w:fldCharType="separate"/>
      </w:r>
      <w:r>
        <w:t>345</w:t>
      </w:r>
      <w:r>
        <w:fldChar w:fldCharType="end"/>
      </w:r>
    </w:p>
    <w:p w14:paraId="34207BAD" w14:textId="060054FE" w:rsidR="00454153" w:rsidRDefault="00454153">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209706733 \h </w:instrText>
      </w:r>
      <w:r>
        <w:fldChar w:fldCharType="separate"/>
      </w:r>
      <w:r>
        <w:t>345</w:t>
      </w:r>
      <w:r>
        <w:fldChar w:fldCharType="end"/>
      </w:r>
    </w:p>
    <w:p w14:paraId="5D35783C" w14:textId="24C14EB6" w:rsidR="00454153" w:rsidRDefault="00454153">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209706734 \h </w:instrText>
      </w:r>
      <w:r>
        <w:fldChar w:fldCharType="separate"/>
      </w:r>
      <w:r>
        <w:t>345</w:t>
      </w:r>
      <w:r>
        <w:fldChar w:fldCharType="end"/>
      </w:r>
    </w:p>
    <w:p w14:paraId="67526E36" w14:textId="2D17DF17" w:rsidR="00454153" w:rsidRDefault="00454153">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209706735 \h </w:instrText>
      </w:r>
      <w:r>
        <w:fldChar w:fldCharType="separate"/>
      </w:r>
      <w:r>
        <w:t>346</w:t>
      </w:r>
      <w:r>
        <w:fldChar w:fldCharType="end"/>
      </w:r>
    </w:p>
    <w:p w14:paraId="605AF458" w14:textId="3FF18DA5" w:rsidR="00454153" w:rsidRDefault="00454153">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209706736 \h </w:instrText>
      </w:r>
      <w:r>
        <w:fldChar w:fldCharType="separate"/>
      </w:r>
      <w:r>
        <w:t>346</w:t>
      </w:r>
      <w:r>
        <w:fldChar w:fldCharType="end"/>
      </w:r>
    </w:p>
    <w:p w14:paraId="1C5CAEEF" w14:textId="45C62476" w:rsidR="00454153" w:rsidRDefault="00454153">
      <w:pPr>
        <w:pStyle w:val="TOC4"/>
        <w:rPr>
          <w:rFonts w:asciiTheme="minorHAnsi" w:hAnsiTheme="minorHAnsi" w:cstheme="minorBidi"/>
          <w:kern w:val="2"/>
          <w:sz w:val="24"/>
          <w:szCs w:val="24"/>
          <w14:ligatures w14:val="standardContextual"/>
        </w:rPr>
      </w:pPr>
      <w:r w:rsidRPr="00787EA5">
        <w:rPr>
          <w:rFonts w:eastAsia="SimSun"/>
        </w:rPr>
        <w:t>9.3.1.267</w:t>
      </w:r>
      <w:r>
        <w:rPr>
          <w:rFonts w:asciiTheme="minorHAnsi" w:hAnsiTheme="minorHAnsi" w:cstheme="minorBidi"/>
          <w:kern w:val="2"/>
          <w:sz w:val="24"/>
          <w:szCs w:val="24"/>
          <w14:ligatures w14:val="standardContextual"/>
        </w:rPr>
        <w:tab/>
      </w:r>
      <w:r w:rsidRPr="00787EA5">
        <w:rPr>
          <w:rFonts w:eastAsia="SimSun"/>
        </w:rPr>
        <w:t>ECN Marking or Congestion Information Reporting Status</w:t>
      </w:r>
      <w:r>
        <w:tab/>
      </w:r>
      <w:r>
        <w:fldChar w:fldCharType="begin" w:fldLock="1"/>
      </w:r>
      <w:r>
        <w:instrText xml:space="preserve"> PAGEREF _Toc209706737 \h </w:instrText>
      </w:r>
      <w:r>
        <w:fldChar w:fldCharType="separate"/>
      </w:r>
      <w:r>
        <w:t>346</w:t>
      </w:r>
      <w:r>
        <w:fldChar w:fldCharType="end"/>
      </w:r>
    </w:p>
    <w:p w14:paraId="2AAFCDEF" w14:textId="6AAF7C42" w:rsidR="00454153" w:rsidRDefault="00454153">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787EA5">
        <w:rPr>
          <w:rFonts w:cs="Arial"/>
        </w:rPr>
        <w:t xml:space="preserve"> Indicator</w:t>
      </w:r>
      <w:r>
        <w:tab/>
      </w:r>
      <w:r>
        <w:fldChar w:fldCharType="begin" w:fldLock="1"/>
      </w:r>
      <w:r>
        <w:instrText xml:space="preserve"> PAGEREF _Toc209706738 \h </w:instrText>
      </w:r>
      <w:r>
        <w:fldChar w:fldCharType="separate"/>
      </w:r>
      <w:r>
        <w:t>347</w:t>
      </w:r>
      <w:r>
        <w:fldChar w:fldCharType="end"/>
      </w:r>
    </w:p>
    <w:p w14:paraId="357C0BC3" w14:textId="2EB084F6" w:rsidR="00454153" w:rsidRDefault="00454153">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706739 \h </w:instrText>
      </w:r>
      <w:r>
        <w:fldChar w:fldCharType="separate"/>
      </w:r>
      <w:r>
        <w:t>347</w:t>
      </w:r>
      <w:r>
        <w:fldChar w:fldCharType="end"/>
      </w:r>
    </w:p>
    <w:p w14:paraId="72DC0BAF" w14:textId="523D4EBA" w:rsidR="00454153" w:rsidRDefault="00454153">
      <w:pPr>
        <w:pStyle w:val="TOC4"/>
        <w:rPr>
          <w:rFonts w:asciiTheme="minorHAnsi" w:hAnsiTheme="minorHAnsi" w:cstheme="minorBidi"/>
          <w:kern w:val="2"/>
          <w:sz w:val="24"/>
          <w:szCs w:val="24"/>
          <w14:ligatures w14:val="standardContextual"/>
        </w:rPr>
      </w:pPr>
      <w:r w:rsidRPr="00787EA5">
        <w:rPr>
          <w:lang w:val="en-US"/>
        </w:rPr>
        <w:t>9.3.1.270</w:t>
      </w:r>
      <w:r>
        <w:rPr>
          <w:rFonts w:asciiTheme="minorHAnsi" w:hAnsiTheme="minorHAnsi" w:cstheme="minorBidi"/>
          <w:kern w:val="2"/>
          <w:sz w:val="24"/>
          <w:szCs w:val="24"/>
          <w14:ligatures w14:val="standardContextual"/>
        </w:rPr>
        <w:tab/>
      </w:r>
      <w:r w:rsidRPr="00787EA5">
        <w:rPr>
          <w:lang w:val="en-US"/>
        </w:rPr>
        <w:t>RSPP Transport</w:t>
      </w:r>
      <w:r>
        <w:t xml:space="preserve"> QoS Parameters</w:t>
      </w:r>
      <w:r>
        <w:tab/>
      </w:r>
      <w:r>
        <w:fldChar w:fldCharType="begin" w:fldLock="1"/>
      </w:r>
      <w:r>
        <w:instrText xml:space="preserve"> PAGEREF _Toc209706740 \h </w:instrText>
      </w:r>
      <w:r>
        <w:fldChar w:fldCharType="separate"/>
      </w:r>
      <w:r>
        <w:t>347</w:t>
      </w:r>
      <w:r>
        <w:fldChar w:fldCharType="end"/>
      </w:r>
    </w:p>
    <w:p w14:paraId="7EB91C3A" w14:textId="0EAAF791" w:rsidR="00454153" w:rsidRDefault="00454153">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209706741 \h </w:instrText>
      </w:r>
      <w:r>
        <w:fldChar w:fldCharType="separate"/>
      </w:r>
      <w:r>
        <w:t>348</w:t>
      </w:r>
      <w:r>
        <w:fldChar w:fldCharType="end"/>
      </w:r>
    </w:p>
    <w:p w14:paraId="1E7CCD64" w14:textId="16E48156" w:rsidR="00454153" w:rsidRDefault="00454153">
      <w:pPr>
        <w:pStyle w:val="TOC4"/>
        <w:rPr>
          <w:rFonts w:asciiTheme="minorHAnsi" w:hAnsiTheme="minorHAnsi" w:cstheme="minorBidi"/>
          <w:kern w:val="2"/>
          <w:sz w:val="24"/>
          <w:szCs w:val="24"/>
          <w14:ligatures w14:val="standardContextual"/>
        </w:rPr>
      </w:pPr>
      <w:r w:rsidRPr="00787EA5">
        <w:rPr>
          <w:bCs/>
        </w:rPr>
        <w:t>9.3.1.272</w:t>
      </w:r>
      <w:r>
        <w:rPr>
          <w:rFonts w:asciiTheme="minorHAnsi" w:hAnsiTheme="minorHAnsi" w:cstheme="minorBidi"/>
          <w:kern w:val="2"/>
          <w:sz w:val="24"/>
          <w:szCs w:val="24"/>
          <w14:ligatures w14:val="standardContextual"/>
        </w:rPr>
        <w:tab/>
      </w:r>
      <w:r w:rsidRPr="00787EA5">
        <w:rPr>
          <w:bCs/>
        </w:rPr>
        <w:t>QoE and RVQoE Reporting Paths</w:t>
      </w:r>
      <w:r>
        <w:tab/>
      </w:r>
      <w:r>
        <w:fldChar w:fldCharType="begin" w:fldLock="1"/>
      </w:r>
      <w:r>
        <w:instrText xml:space="preserve"> PAGEREF _Toc209706742 \h </w:instrText>
      </w:r>
      <w:r>
        <w:fldChar w:fldCharType="separate"/>
      </w:r>
      <w:r>
        <w:t>348</w:t>
      </w:r>
      <w:r>
        <w:fldChar w:fldCharType="end"/>
      </w:r>
    </w:p>
    <w:p w14:paraId="34E03398" w14:textId="2D60B45E" w:rsidR="00454153" w:rsidRDefault="00454153">
      <w:pPr>
        <w:pStyle w:val="TOC4"/>
        <w:rPr>
          <w:rFonts w:asciiTheme="minorHAnsi" w:hAnsiTheme="minorHAnsi" w:cstheme="minorBidi"/>
          <w:kern w:val="2"/>
          <w:sz w:val="24"/>
          <w:szCs w:val="24"/>
          <w14:ligatures w14:val="standardContextual"/>
        </w:rPr>
      </w:pPr>
      <w:r>
        <w:t>9.3.1.273</w:t>
      </w:r>
      <w:r>
        <w:rPr>
          <w:rFonts w:asciiTheme="minorHAnsi" w:hAnsiTheme="minorHAnsi" w:cstheme="minorBidi"/>
          <w:kern w:val="2"/>
          <w:sz w:val="24"/>
          <w:szCs w:val="24"/>
          <w14:ligatures w14:val="standardContextual"/>
        </w:rPr>
        <w:tab/>
      </w:r>
      <w:r>
        <w:t>Intended</w:t>
      </w:r>
      <w:r>
        <w:rPr>
          <w:lang w:eastAsia="zh-CN"/>
        </w:rPr>
        <w:t xml:space="preserve"> Service Area </w:t>
      </w:r>
      <w:r>
        <w:t>Coordinates</w:t>
      </w:r>
      <w:r>
        <w:tab/>
      </w:r>
      <w:r>
        <w:fldChar w:fldCharType="begin" w:fldLock="1"/>
      </w:r>
      <w:r>
        <w:instrText xml:space="preserve"> PAGEREF _Toc209706743 \h </w:instrText>
      </w:r>
      <w:r>
        <w:fldChar w:fldCharType="separate"/>
      </w:r>
      <w:r>
        <w:t>348</w:t>
      </w:r>
      <w:r>
        <w:fldChar w:fldCharType="end"/>
      </w:r>
    </w:p>
    <w:p w14:paraId="182825E3" w14:textId="43E5527D"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4</w:t>
      </w:r>
      <w:r>
        <w:rPr>
          <w:rFonts w:asciiTheme="minorHAnsi" w:hAnsiTheme="minorHAnsi" w:cstheme="minorBidi"/>
          <w:kern w:val="2"/>
          <w:sz w:val="24"/>
          <w:szCs w:val="24"/>
          <w14:ligatures w14:val="standardContextual"/>
        </w:rPr>
        <w:tab/>
      </w:r>
      <w:r w:rsidRPr="00787EA5">
        <w:rPr>
          <w:rFonts w:eastAsia="Batang"/>
        </w:rPr>
        <w:t>GW Context Release Indication</w:t>
      </w:r>
      <w:r>
        <w:tab/>
      </w:r>
      <w:r>
        <w:fldChar w:fldCharType="begin" w:fldLock="1"/>
      </w:r>
      <w:r>
        <w:instrText xml:space="preserve"> PAGEREF _Toc209706744 \h </w:instrText>
      </w:r>
      <w:r>
        <w:fldChar w:fldCharType="separate"/>
      </w:r>
      <w:r>
        <w:t>348</w:t>
      </w:r>
      <w:r>
        <w:fldChar w:fldCharType="end"/>
      </w:r>
    </w:p>
    <w:p w14:paraId="57423CDF" w14:textId="716FDE78" w:rsidR="00454153" w:rsidRDefault="00454153">
      <w:pPr>
        <w:pStyle w:val="TOC4"/>
        <w:rPr>
          <w:rFonts w:asciiTheme="minorHAnsi" w:hAnsiTheme="minorHAnsi" w:cstheme="minorBidi"/>
          <w:kern w:val="2"/>
          <w:sz w:val="24"/>
          <w:szCs w:val="24"/>
          <w14:ligatures w14:val="standardContextual"/>
        </w:rPr>
      </w:pPr>
      <w:r w:rsidRPr="00787EA5">
        <w:rPr>
          <w:rFonts w:eastAsia="Batang"/>
        </w:rPr>
        <w:t>9.3.1.275</w:t>
      </w:r>
      <w:r>
        <w:rPr>
          <w:rFonts w:asciiTheme="minorHAnsi" w:hAnsiTheme="minorHAnsi" w:cstheme="minorBidi"/>
          <w:kern w:val="2"/>
          <w:sz w:val="24"/>
          <w:szCs w:val="24"/>
          <w14:ligatures w14:val="standardContextual"/>
        </w:rPr>
        <w:tab/>
      </w:r>
      <w:r w:rsidRPr="00787EA5">
        <w:rPr>
          <w:rFonts w:eastAsia="Batang"/>
        </w:rPr>
        <w:t>Requested NSSAI</w:t>
      </w:r>
      <w:r>
        <w:tab/>
      </w:r>
      <w:r>
        <w:fldChar w:fldCharType="begin" w:fldLock="1"/>
      </w:r>
      <w:r>
        <w:instrText xml:space="preserve"> PAGEREF _Toc209706745 \h </w:instrText>
      </w:r>
      <w:r>
        <w:fldChar w:fldCharType="separate"/>
      </w:r>
      <w:r>
        <w:t>349</w:t>
      </w:r>
      <w:r>
        <w:fldChar w:fldCharType="end"/>
      </w:r>
    </w:p>
    <w:p w14:paraId="232614D3" w14:textId="575BAD03"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6</w:t>
      </w:r>
      <w:r>
        <w:rPr>
          <w:rFonts w:asciiTheme="minorHAnsi" w:hAnsiTheme="minorHAnsi" w:cstheme="minorBidi"/>
          <w:kern w:val="2"/>
          <w:sz w:val="24"/>
          <w:szCs w:val="24"/>
          <w14:ligatures w14:val="standardContextual"/>
        </w:rPr>
        <w:tab/>
      </w:r>
      <w:r>
        <w:t>Reader Index</w:t>
      </w:r>
      <w:r>
        <w:tab/>
      </w:r>
      <w:r>
        <w:fldChar w:fldCharType="begin" w:fldLock="1"/>
      </w:r>
      <w:r>
        <w:instrText xml:space="preserve"> PAGEREF _Toc209706746 \h </w:instrText>
      </w:r>
      <w:r>
        <w:fldChar w:fldCharType="separate"/>
      </w:r>
      <w:r>
        <w:t>349</w:t>
      </w:r>
      <w:r>
        <w:fldChar w:fldCharType="end"/>
      </w:r>
    </w:p>
    <w:p w14:paraId="06F9A604" w14:textId="428D9B49"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7</w:t>
      </w:r>
      <w:r>
        <w:rPr>
          <w:rFonts w:asciiTheme="minorHAnsi" w:hAnsiTheme="minorHAnsi" w:cstheme="minorBidi"/>
          <w:kern w:val="2"/>
          <w:sz w:val="24"/>
          <w:szCs w:val="24"/>
          <w14:ligatures w14:val="standardContextual"/>
        </w:rPr>
        <w:tab/>
      </w:r>
      <w:r>
        <w:t>A-IoT Area ID</w:t>
      </w:r>
      <w:r>
        <w:tab/>
      </w:r>
      <w:r>
        <w:fldChar w:fldCharType="begin" w:fldLock="1"/>
      </w:r>
      <w:r>
        <w:instrText xml:space="preserve"> PAGEREF _Toc209706747 \h </w:instrText>
      </w:r>
      <w:r>
        <w:fldChar w:fldCharType="separate"/>
      </w:r>
      <w:r>
        <w:t>349</w:t>
      </w:r>
      <w:r>
        <w:fldChar w:fldCharType="end"/>
      </w:r>
    </w:p>
    <w:p w14:paraId="3262A63F" w14:textId="6D4A253A" w:rsidR="00454153" w:rsidRDefault="00454153">
      <w:pPr>
        <w:pStyle w:val="TOC4"/>
        <w:rPr>
          <w:rFonts w:asciiTheme="minorHAnsi" w:hAnsiTheme="minorHAnsi" w:cstheme="minorBidi"/>
          <w:kern w:val="2"/>
          <w:sz w:val="24"/>
          <w:szCs w:val="24"/>
          <w14:ligatures w14:val="standardContextual"/>
        </w:rPr>
      </w:pPr>
      <w:r>
        <w:t>9.3.1.</w:t>
      </w:r>
      <w:r w:rsidRPr="00787EA5">
        <w:rPr>
          <w:rFonts w:eastAsia="Malgun Gothic"/>
        </w:rPr>
        <w:t>278</w:t>
      </w:r>
      <w:r>
        <w:rPr>
          <w:rFonts w:asciiTheme="minorHAnsi" w:hAnsiTheme="minorHAnsi" w:cstheme="minorBidi"/>
          <w:kern w:val="2"/>
          <w:sz w:val="24"/>
          <w:szCs w:val="24"/>
          <w14:ligatures w14:val="standardContextual"/>
        </w:rPr>
        <w:tab/>
      </w:r>
      <w:r>
        <w:t>A-IoT Support</w:t>
      </w:r>
      <w:r>
        <w:tab/>
      </w:r>
      <w:r>
        <w:fldChar w:fldCharType="begin" w:fldLock="1"/>
      </w:r>
      <w:r>
        <w:instrText xml:space="preserve"> PAGEREF _Toc209706748 \h </w:instrText>
      </w:r>
      <w:r>
        <w:fldChar w:fldCharType="separate"/>
      </w:r>
      <w:r>
        <w:t>349</w:t>
      </w:r>
      <w:r>
        <w:fldChar w:fldCharType="end"/>
      </w:r>
    </w:p>
    <w:p w14:paraId="0D907A9C" w14:textId="5192EB81" w:rsidR="00454153" w:rsidRDefault="00454153">
      <w:pPr>
        <w:pStyle w:val="TOC4"/>
        <w:rPr>
          <w:rFonts w:asciiTheme="minorHAnsi" w:hAnsiTheme="minorHAnsi" w:cstheme="minorBidi"/>
          <w:kern w:val="2"/>
          <w:sz w:val="24"/>
          <w:szCs w:val="24"/>
          <w14:ligatures w14:val="standardContextual"/>
        </w:rPr>
      </w:pPr>
      <w:r>
        <w:t>9.3.1.279</w:t>
      </w:r>
      <w:r>
        <w:rPr>
          <w:rFonts w:asciiTheme="minorHAnsi" w:hAnsiTheme="minorHAnsi" w:cstheme="minorBidi"/>
          <w:kern w:val="2"/>
          <w:sz w:val="24"/>
          <w:szCs w:val="24"/>
          <w14:ligatures w14:val="standardContextual"/>
        </w:rPr>
        <w:tab/>
      </w:r>
      <w:r>
        <w:t>LP-WUSPS Assistance Information</w:t>
      </w:r>
      <w:r>
        <w:tab/>
      </w:r>
      <w:r>
        <w:fldChar w:fldCharType="begin" w:fldLock="1"/>
      </w:r>
      <w:r>
        <w:instrText xml:space="preserve"> PAGEREF _Toc209706749 \h </w:instrText>
      </w:r>
      <w:r>
        <w:fldChar w:fldCharType="separate"/>
      </w:r>
      <w:r>
        <w:t>349</w:t>
      </w:r>
      <w:r>
        <w:fldChar w:fldCharType="end"/>
      </w:r>
    </w:p>
    <w:p w14:paraId="7ABC5D3A" w14:textId="161E5D36" w:rsidR="00454153" w:rsidRDefault="00454153">
      <w:pPr>
        <w:pStyle w:val="TOC4"/>
        <w:rPr>
          <w:rFonts w:asciiTheme="minorHAnsi" w:hAnsiTheme="minorHAnsi" w:cstheme="minorBidi"/>
          <w:kern w:val="2"/>
          <w:sz w:val="24"/>
          <w:szCs w:val="24"/>
          <w14:ligatures w14:val="standardContextual"/>
        </w:rPr>
      </w:pPr>
      <w:r w:rsidRPr="00BF385E">
        <w:t>9.3.1.</w:t>
      </w:r>
      <w:r w:rsidRPr="00BF385E">
        <w:rPr>
          <w:lang w:eastAsia="zh-CN"/>
        </w:rPr>
        <w:t>280</w:t>
      </w:r>
      <w:r>
        <w:rPr>
          <w:rFonts w:asciiTheme="minorHAnsi" w:hAnsiTheme="minorHAnsi" w:cstheme="minorBidi"/>
          <w:kern w:val="2"/>
          <w:sz w:val="24"/>
          <w:szCs w:val="24"/>
          <w14:ligatures w14:val="standardContextual"/>
        </w:rPr>
        <w:tab/>
      </w:r>
      <w:r w:rsidRPr="00BF385E">
        <w:t>Additional ULI</w:t>
      </w:r>
      <w:r>
        <w:tab/>
      </w:r>
      <w:r>
        <w:fldChar w:fldCharType="begin" w:fldLock="1"/>
      </w:r>
      <w:r>
        <w:instrText xml:space="preserve"> PAGEREF _Toc209706750 \h </w:instrText>
      </w:r>
      <w:r>
        <w:fldChar w:fldCharType="separate"/>
      </w:r>
      <w:r>
        <w:t>349</w:t>
      </w:r>
      <w:r>
        <w:fldChar w:fldCharType="end"/>
      </w:r>
    </w:p>
    <w:p w14:paraId="275180DE" w14:textId="34F23ADD" w:rsidR="00454153" w:rsidRDefault="00454153">
      <w:pPr>
        <w:pStyle w:val="TOC4"/>
        <w:rPr>
          <w:rFonts w:asciiTheme="minorHAnsi" w:hAnsiTheme="minorHAnsi" w:cstheme="minorBidi"/>
          <w:kern w:val="2"/>
          <w:sz w:val="24"/>
          <w:szCs w:val="24"/>
          <w14:ligatures w14:val="standardContextual"/>
        </w:rPr>
      </w:pPr>
      <w:r>
        <w:t>9.3.1.281</w:t>
      </w:r>
      <w:r>
        <w:rPr>
          <w:rFonts w:asciiTheme="minorHAnsi" w:hAnsiTheme="minorHAnsi" w:cstheme="minorBidi"/>
          <w:kern w:val="2"/>
          <w:sz w:val="24"/>
          <w:szCs w:val="24"/>
          <w14:ligatures w14:val="standardContextual"/>
        </w:rPr>
        <w:tab/>
      </w:r>
      <w:r>
        <w:t xml:space="preserve">Available </w:t>
      </w:r>
      <w:r>
        <w:rPr>
          <w:lang w:eastAsia="zh-CN"/>
        </w:rPr>
        <w:t xml:space="preserve">Bitrate </w:t>
      </w:r>
      <w:r>
        <w:t>Report Threshold List</w:t>
      </w:r>
      <w:r>
        <w:tab/>
      </w:r>
      <w:r>
        <w:fldChar w:fldCharType="begin" w:fldLock="1"/>
      </w:r>
      <w:r>
        <w:instrText xml:space="preserve"> PAGEREF _Toc209706751 \h </w:instrText>
      </w:r>
      <w:r>
        <w:fldChar w:fldCharType="separate"/>
      </w:r>
      <w:r>
        <w:t>350</w:t>
      </w:r>
      <w:r>
        <w:fldChar w:fldCharType="end"/>
      </w:r>
    </w:p>
    <w:p w14:paraId="7CC995CB" w14:textId="79402EAF"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2</w:t>
      </w:r>
      <w:r>
        <w:rPr>
          <w:rFonts w:asciiTheme="minorHAnsi" w:hAnsiTheme="minorHAnsi" w:cstheme="minorBidi"/>
          <w:kern w:val="2"/>
          <w:sz w:val="24"/>
          <w:szCs w:val="24"/>
          <w14:ligatures w14:val="standardContextual"/>
        </w:rPr>
        <w:tab/>
      </w:r>
      <w:r w:rsidRPr="00787EA5">
        <w:rPr>
          <w:rFonts w:cs="Arial"/>
          <w:lang w:val="en-US" w:eastAsia="zh-CN"/>
        </w:rPr>
        <w:t xml:space="preserve">Aerial </w:t>
      </w:r>
      <w:r w:rsidRPr="00787EA5">
        <w:rPr>
          <w:rFonts w:cs="Arial"/>
          <w:lang w:eastAsia="zh-CN"/>
        </w:rPr>
        <w:t>UE Flight information Reporting</w:t>
      </w:r>
      <w:r>
        <w:tab/>
      </w:r>
      <w:r>
        <w:fldChar w:fldCharType="begin" w:fldLock="1"/>
      </w:r>
      <w:r>
        <w:instrText xml:space="preserve"> PAGEREF _Toc209706752 \h </w:instrText>
      </w:r>
      <w:r>
        <w:fldChar w:fldCharType="separate"/>
      </w:r>
      <w:r>
        <w:t>350</w:t>
      </w:r>
      <w:r>
        <w:fldChar w:fldCharType="end"/>
      </w:r>
    </w:p>
    <w:p w14:paraId="5C848215" w14:textId="30EA263F" w:rsidR="00454153" w:rsidRDefault="00454153">
      <w:pPr>
        <w:pStyle w:val="TOC4"/>
        <w:rPr>
          <w:rFonts w:asciiTheme="minorHAnsi" w:hAnsiTheme="minorHAnsi" w:cstheme="minorBidi"/>
          <w:kern w:val="2"/>
          <w:sz w:val="24"/>
          <w:szCs w:val="24"/>
          <w14:ligatures w14:val="standardContextual"/>
        </w:rPr>
      </w:pPr>
      <w:r w:rsidRPr="00787EA5">
        <w:rPr>
          <w:rFonts w:eastAsia="Batang"/>
        </w:rPr>
        <w:t>9.3.1.</w:t>
      </w:r>
      <w:r w:rsidRPr="00787EA5">
        <w:rPr>
          <w:rFonts w:eastAsia="Batang"/>
          <w:lang w:val="en-US"/>
        </w:rPr>
        <w:t>283</w:t>
      </w:r>
      <w:r>
        <w:rPr>
          <w:rFonts w:asciiTheme="minorHAnsi" w:hAnsiTheme="minorHAnsi" w:cstheme="minorBidi"/>
          <w:kern w:val="2"/>
          <w:sz w:val="24"/>
          <w:szCs w:val="24"/>
          <w14:ligatures w14:val="standardContextual"/>
        </w:rPr>
        <w:tab/>
      </w:r>
      <w:r w:rsidRPr="00787EA5">
        <w:rPr>
          <w:rFonts w:eastAsia="SimSun" w:cs="Arial"/>
          <w:lang w:val="en-US" w:eastAsia="zh-CN"/>
        </w:rPr>
        <w:t>Aerial UE Flight Information Reporting Control</w:t>
      </w:r>
      <w:r>
        <w:tab/>
      </w:r>
      <w:r>
        <w:fldChar w:fldCharType="begin" w:fldLock="1"/>
      </w:r>
      <w:r>
        <w:instrText xml:space="preserve"> PAGEREF _Toc209706753 \h </w:instrText>
      </w:r>
      <w:r>
        <w:fldChar w:fldCharType="separate"/>
      </w:r>
      <w:r>
        <w:t>350</w:t>
      </w:r>
      <w:r>
        <w:fldChar w:fldCharType="end"/>
      </w:r>
    </w:p>
    <w:p w14:paraId="627F4AD9" w14:textId="60AD8E8B" w:rsidR="00454153" w:rsidRDefault="00454153">
      <w:pPr>
        <w:pStyle w:val="TOC4"/>
        <w:rPr>
          <w:rFonts w:asciiTheme="minorHAnsi" w:hAnsiTheme="minorHAnsi" w:cstheme="minorBidi"/>
          <w:kern w:val="2"/>
          <w:sz w:val="24"/>
          <w:szCs w:val="24"/>
          <w14:ligatures w14:val="standardContextual"/>
        </w:rPr>
      </w:pPr>
      <w:r w:rsidRPr="00787EA5">
        <w:rPr>
          <w:rFonts w:eastAsia="Batang"/>
        </w:rPr>
        <w:t>9.3.1.284</w:t>
      </w:r>
      <w:r>
        <w:rPr>
          <w:rFonts w:asciiTheme="minorHAnsi" w:hAnsiTheme="minorHAnsi" w:cstheme="minorBidi"/>
          <w:kern w:val="2"/>
          <w:sz w:val="24"/>
          <w:szCs w:val="24"/>
          <w14:ligatures w14:val="standardContextual"/>
        </w:rPr>
        <w:tab/>
      </w:r>
      <w:r w:rsidRPr="00787EA5">
        <w:rPr>
          <w:rFonts w:cs="Arial"/>
          <w:lang w:eastAsia="zh-CN"/>
        </w:rPr>
        <w:t>Altitude</w:t>
      </w:r>
      <w:r>
        <w:tab/>
      </w:r>
      <w:r>
        <w:fldChar w:fldCharType="begin" w:fldLock="1"/>
      </w:r>
      <w:r>
        <w:instrText xml:space="preserve"> PAGEREF _Toc209706754 \h </w:instrText>
      </w:r>
      <w:r>
        <w:fldChar w:fldCharType="separate"/>
      </w:r>
      <w:r>
        <w:t>350</w:t>
      </w:r>
      <w:r>
        <w:fldChar w:fldCharType="end"/>
      </w:r>
    </w:p>
    <w:p w14:paraId="48676443" w14:textId="74862EEB" w:rsidR="00454153" w:rsidRDefault="00454153">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209706755 \h </w:instrText>
      </w:r>
      <w:r>
        <w:fldChar w:fldCharType="separate"/>
      </w:r>
      <w:r>
        <w:t>351</w:t>
      </w:r>
      <w:r>
        <w:fldChar w:fldCharType="end"/>
      </w:r>
    </w:p>
    <w:p w14:paraId="417E3ABA" w14:textId="7FAB99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w:t>
      </w:r>
      <w:r>
        <w:rPr>
          <w:rFonts w:asciiTheme="minorHAnsi" w:hAnsiTheme="minorHAnsi" w:cstheme="minorBidi"/>
          <w:kern w:val="2"/>
          <w:sz w:val="24"/>
          <w:szCs w:val="24"/>
          <w14:ligatures w14:val="standardContextual"/>
        </w:rPr>
        <w:tab/>
      </w:r>
      <w:r w:rsidRPr="00787EA5">
        <w:rPr>
          <w:rFonts w:eastAsia="SimSun"/>
        </w:rPr>
        <w:t>QoS Flow per TNL Information List</w:t>
      </w:r>
      <w:r>
        <w:tab/>
      </w:r>
      <w:r>
        <w:fldChar w:fldCharType="begin" w:fldLock="1"/>
      </w:r>
      <w:r>
        <w:instrText xml:space="preserve"> PAGEREF _Toc209706756 \h </w:instrText>
      </w:r>
      <w:r>
        <w:fldChar w:fldCharType="separate"/>
      </w:r>
      <w:r>
        <w:t>351</w:t>
      </w:r>
      <w:r>
        <w:fldChar w:fldCharType="end"/>
      </w:r>
    </w:p>
    <w:p w14:paraId="229FC9FD" w14:textId="1035A310" w:rsidR="00454153" w:rsidRDefault="00454153">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209706757 \h </w:instrText>
      </w:r>
      <w:r>
        <w:fldChar w:fldCharType="separate"/>
      </w:r>
      <w:r>
        <w:t>351</w:t>
      </w:r>
      <w:r>
        <w:fldChar w:fldCharType="end"/>
      </w:r>
    </w:p>
    <w:p w14:paraId="6714AF46" w14:textId="1F5BE5EF" w:rsidR="00454153" w:rsidRDefault="00454153">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209706758 \h </w:instrText>
      </w:r>
      <w:r>
        <w:fldChar w:fldCharType="separate"/>
      </w:r>
      <w:r>
        <w:t>351</w:t>
      </w:r>
      <w:r>
        <w:fldChar w:fldCharType="end"/>
      </w:r>
    </w:p>
    <w:p w14:paraId="1F94EB65" w14:textId="048A79FD" w:rsidR="00454153" w:rsidRDefault="00454153">
      <w:pPr>
        <w:pStyle w:val="TOC4"/>
        <w:rPr>
          <w:rFonts w:asciiTheme="minorHAnsi" w:hAnsiTheme="minorHAnsi" w:cstheme="minorBidi"/>
          <w:kern w:val="2"/>
          <w:sz w:val="24"/>
          <w:szCs w:val="24"/>
          <w14:ligatures w14:val="standardContextual"/>
        </w:rPr>
      </w:pPr>
      <w:r w:rsidRPr="00787EA5">
        <w:rPr>
          <w:rFonts w:eastAsia="SimSun"/>
        </w:rPr>
        <w:t>9.3.2.4</w:t>
      </w:r>
      <w:r>
        <w:rPr>
          <w:rFonts w:asciiTheme="minorHAnsi" w:hAnsiTheme="minorHAnsi" w:cstheme="minorBidi"/>
          <w:kern w:val="2"/>
          <w:sz w:val="24"/>
          <w:szCs w:val="24"/>
          <w14:ligatures w14:val="standardContextual"/>
        </w:rPr>
        <w:tab/>
      </w:r>
      <w:r w:rsidRPr="00787EA5">
        <w:rPr>
          <w:rFonts w:eastAsia="SimSun"/>
        </w:rPr>
        <w:t>Transport Layer Address</w:t>
      </w:r>
      <w:r>
        <w:tab/>
      </w:r>
      <w:r>
        <w:fldChar w:fldCharType="begin" w:fldLock="1"/>
      </w:r>
      <w:r>
        <w:instrText xml:space="preserve"> PAGEREF _Toc209706759 \h </w:instrText>
      </w:r>
      <w:r>
        <w:fldChar w:fldCharType="separate"/>
      </w:r>
      <w:r>
        <w:t>352</w:t>
      </w:r>
      <w:r>
        <w:fldChar w:fldCharType="end"/>
      </w:r>
    </w:p>
    <w:p w14:paraId="2F1748CD" w14:textId="13FFE473" w:rsidR="00454153" w:rsidRDefault="00454153">
      <w:pPr>
        <w:pStyle w:val="TOC4"/>
        <w:rPr>
          <w:rFonts w:asciiTheme="minorHAnsi" w:hAnsiTheme="minorHAnsi" w:cstheme="minorBidi"/>
          <w:kern w:val="2"/>
          <w:sz w:val="24"/>
          <w:szCs w:val="24"/>
          <w14:ligatures w14:val="standardContextual"/>
        </w:rPr>
      </w:pPr>
      <w:r w:rsidRPr="00787EA5">
        <w:rPr>
          <w:rFonts w:eastAsia="SimSun"/>
        </w:rPr>
        <w:t>9.3.2.5</w:t>
      </w:r>
      <w:r>
        <w:rPr>
          <w:rFonts w:asciiTheme="minorHAnsi" w:hAnsiTheme="minorHAnsi" w:cstheme="minorBidi"/>
          <w:kern w:val="2"/>
          <w:sz w:val="24"/>
          <w:szCs w:val="24"/>
          <w14:ligatures w14:val="standardContextual"/>
        </w:rPr>
        <w:tab/>
      </w:r>
      <w:r w:rsidRPr="00787EA5">
        <w:rPr>
          <w:rFonts w:eastAsia="SimSun"/>
        </w:rPr>
        <w:t>GTP-TEID</w:t>
      </w:r>
      <w:r>
        <w:tab/>
      </w:r>
      <w:r>
        <w:fldChar w:fldCharType="begin" w:fldLock="1"/>
      </w:r>
      <w:r>
        <w:instrText xml:space="preserve"> PAGEREF _Toc209706760 \h </w:instrText>
      </w:r>
      <w:r>
        <w:fldChar w:fldCharType="separate"/>
      </w:r>
      <w:r>
        <w:t>352</w:t>
      </w:r>
      <w:r>
        <w:fldChar w:fldCharType="end"/>
      </w:r>
    </w:p>
    <w:p w14:paraId="2B50A269" w14:textId="21DC6438" w:rsidR="00454153" w:rsidRDefault="00454153">
      <w:pPr>
        <w:pStyle w:val="TOC4"/>
        <w:rPr>
          <w:rFonts w:asciiTheme="minorHAnsi" w:hAnsiTheme="minorHAnsi" w:cstheme="minorBidi"/>
          <w:kern w:val="2"/>
          <w:sz w:val="24"/>
          <w:szCs w:val="24"/>
          <w14:ligatures w14:val="standardContextual"/>
        </w:rPr>
      </w:pPr>
      <w:r w:rsidRPr="00787EA5">
        <w:rPr>
          <w:rFonts w:eastAsia="SimSun"/>
        </w:rPr>
        <w:t>9.3.2.6</w:t>
      </w:r>
      <w:r>
        <w:rPr>
          <w:rFonts w:asciiTheme="minorHAnsi" w:hAnsiTheme="minorHAnsi" w:cstheme="minorBidi"/>
          <w:kern w:val="2"/>
          <w:sz w:val="24"/>
          <w:szCs w:val="24"/>
          <w14:ligatures w14:val="standardContextual"/>
        </w:rPr>
        <w:tab/>
      </w:r>
      <w:r w:rsidRPr="00787EA5">
        <w:rPr>
          <w:rFonts w:eastAsia="SimSun"/>
        </w:rPr>
        <w:t>CP Transport Layer Information</w:t>
      </w:r>
      <w:r>
        <w:tab/>
      </w:r>
      <w:r>
        <w:fldChar w:fldCharType="begin" w:fldLock="1"/>
      </w:r>
      <w:r>
        <w:instrText xml:space="preserve"> PAGEREF _Toc209706761 \h </w:instrText>
      </w:r>
      <w:r>
        <w:fldChar w:fldCharType="separate"/>
      </w:r>
      <w:r>
        <w:t>352</w:t>
      </w:r>
      <w:r>
        <w:fldChar w:fldCharType="end"/>
      </w:r>
    </w:p>
    <w:p w14:paraId="4F7369FD" w14:textId="7CAAD71C" w:rsidR="00454153" w:rsidRDefault="00454153">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209706762 \h </w:instrText>
      </w:r>
      <w:r>
        <w:fldChar w:fldCharType="separate"/>
      </w:r>
      <w:r>
        <w:t>352</w:t>
      </w:r>
      <w:r>
        <w:fldChar w:fldCharType="end"/>
      </w:r>
    </w:p>
    <w:p w14:paraId="19B5F291" w14:textId="6A95A2C2" w:rsidR="00454153" w:rsidRDefault="00454153">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209706763 \h </w:instrText>
      </w:r>
      <w:r>
        <w:fldChar w:fldCharType="separate"/>
      </w:r>
      <w:r>
        <w:t>353</w:t>
      </w:r>
      <w:r>
        <w:fldChar w:fldCharType="end"/>
      </w:r>
    </w:p>
    <w:p w14:paraId="74276E7A" w14:textId="39497966" w:rsidR="00454153" w:rsidRDefault="00454153">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209706764 \h </w:instrText>
      </w:r>
      <w:r>
        <w:fldChar w:fldCharType="separate"/>
      </w:r>
      <w:r>
        <w:t>353</w:t>
      </w:r>
      <w:r>
        <w:fldChar w:fldCharType="end"/>
      </w:r>
    </w:p>
    <w:p w14:paraId="27C63B4D" w14:textId="2113E264" w:rsidR="00454153" w:rsidRDefault="00454153">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209706765 \h </w:instrText>
      </w:r>
      <w:r>
        <w:fldChar w:fldCharType="separate"/>
      </w:r>
      <w:r>
        <w:t>353</w:t>
      </w:r>
      <w:r>
        <w:fldChar w:fldCharType="end"/>
      </w:r>
    </w:p>
    <w:p w14:paraId="7ADDD1E9" w14:textId="58F7A3FA" w:rsidR="00454153" w:rsidRDefault="00454153">
      <w:pPr>
        <w:pStyle w:val="TOC4"/>
        <w:rPr>
          <w:rFonts w:asciiTheme="minorHAnsi" w:hAnsiTheme="minorHAnsi" w:cstheme="minorBidi"/>
          <w:kern w:val="2"/>
          <w:sz w:val="24"/>
          <w:szCs w:val="24"/>
          <w14:ligatures w14:val="standardContextual"/>
        </w:rPr>
      </w:pPr>
      <w:r w:rsidRPr="00787EA5">
        <w:rPr>
          <w:rFonts w:eastAsia="SimSun"/>
        </w:rPr>
        <w:t>9.3.2.11</w:t>
      </w:r>
      <w:r>
        <w:rPr>
          <w:rFonts w:asciiTheme="minorHAnsi" w:hAnsiTheme="minorHAnsi" w:cstheme="minorBidi"/>
          <w:kern w:val="2"/>
          <w:sz w:val="24"/>
          <w:szCs w:val="24"/>
          <w14:ligatures w14:val="standardContextual"/>
        </w:rPr>
        <w:tab/>
      </w:r>
      <w:r w:rsidRPr="00787EA5">
        <w:rPr>
          <w:rFonts w:eastAsia="SimSun"/>
        </w:rPr>
        <w:t>UP Transport Layer Information Pair List</w:t>
      </w:r>
      <w:r>
        <w:tab/>
      </w:r>
      <w:r>
        <w:fldChar w:fldCharType="begin" w:fldLock="1"/>
      </w:r>
      <w:r>
        <w:instrText xml:space="preserve"> PAGEREF _Toc209706766 \h </w:instrText>
      </w:r>
      <w:r>
        <w:fldChar w:fldCharType="separate"/>
      </w:r>
      <w:r>
        <w:t>353</w:t>
      </w:r>
      <w:r>
        <w:fldChar w:fldCharType="end"/>
      </w:r>
    </w:p>
    <w:p w14:paraId="2ACAC8CA" w14:textId="3E301A49" w:rsidR="00454153" w:rsidRDefault="00454153">
      <w:pPr>
        <w:pStyle w:val="TOC4"/>
        <w:rPr>
          <w:rFonts w:asciiTheme="minorHAnsi" w:hAnsiTheme="minorHAnsi" w:cstheme="minorBidi"/>
          <w:kern w:val="2"/>
          <w:sz w:val="24"/>
          <w:szCs w:val="24"/>
          <w14:ligatures w14:val="standardContextual"/>
        </w:rPr>
      </w:pPr>
      <w:r w:rsidRPr="00787EA5">
        <w:rPr>
          <w:rFonts w:eastAsia="SimSun"/>
        </w:rPr>
        <w:t>9.3.2.12</w:t>
      </w:r>
      <w:r>
        <w:rPr>
          <w:rFonts w:asciiTheme="minorHAnsi" w:hAnsiTheme="minorHAnsi" w:cstheme="minorBidi"/>
          <w:kern w:val="2"/>
          <w:sz w:val="24"/>
          <w:szCs w:val="24"/>
          <w14:ligatures w14:val="standardContextual"/>
        </w:rPr>
        <w:tab/>
      </w:r>
      <w:r w:rsidRPr="00787EA5">
        <w:rPr>
          <w:rFonts w:eastAsia="SimSun"/>
        </w:rPr>
        <w:t>UP Transport Layer Information List</w:t>
      </w:r>
      <w:r>
        <w:tab/>
      </w:r>
      <w:r>
        <w:fldChar w:fldCharType="begin" w:fldLock="1"/>
      </w:r>
      <w:r>
        <w:instrText xml:space="preserve"> PAGEREF _Toc209706767 \h </w:instrText>
      </w:r>
      <w:r>
        <w:fldChar w:fldCharType="separate"/>
      </w:r>
      <w:r>
        <w:t>353</w:t>
      </w:r>
      <w:r>
        <w:fldChar w:fldCharType="end"/>
      </w:r>
    </w:p>
    <w:p w14:paraId="4085ABA6" w14:textId="34AC29E2" w:rsidR="00454153" w:rsidRDefault="00454153">
      <w:pPr>
        <w:pStyle w:val="TOC4"/>
        <w:rPr>
          <w:rFonts w:asciiTheme="minorHAnsi" w:hAnsiTheme="minorHAnsi" w:cstheme="minorBidi"/>
          <w:kern w:val="2"/>
          <w:sz w:val="24"/>
          <w:szCs w:val="24"/>
          <w14:ligatures w14:val="standardContextual"/>
        </w:rPr>
      </w:pPr>
      <w:r w:rsidRPr="00787EA5">
        <w:rPr>
          <w:rFonts w:eastAsia="SimSun"/>
        </w:rPr>
        <w:t>9.3.2.13</w:t>
      </w:r>
      <w:r>
        <w:rPr>
          <w:rFonts w:asciiTheme="minorHAnsi" w:hAnsiTheme="minorHAnsi" w:cstheme="minorBidi"/>
          <w:kern w:val="2"/>
          <w:sz w:val="24"/>
          <w:szCs w:val="24"/>
          <w14:ligatures w14:val="standardContextual"/>
        </w:rPr>
        <w:tab/>
      </w:r>
      <w:r w:rsidRPr="00787EA5">
        <w:rPr>
          <w:rFonts w:eastAsia="SimSun"/>
        </w:rPr>
        <w:t>QoS Flow List with Data Forwarding</w:t>
      </w:r>
      <w:r>
        <w:tab/>
      </w:r>
      <w:r>
        <w:fldChar w:fldCharType="begin" w:fldLock="1"/>
      </w:r>
      <w:r>
        <w:instrText xml:space="preserve"> PAGEREF _Toc209706768 \h </w:instrText>
      </w:r>
      <w:r>
        <w:fldChar w:fldCharType="separate"/>
      </w:r>
      <w:r>
        <w:t>354</w:t>
      </w:r>
      <w:r>
        <w:fldChar w:fldCharType="end"/>
      </w:r>
    </w:p>
    <w:p w14:paraId="6316D6F8" w14:textId="761B02DA" w:rsidR="00454153" w:rsidRDefault="00454153">
      <w:pPr>
        <w:pStyle w:val="TOC4"/>
        <w:rPr>
          <w:rFonts w:asciiTheme="minorHAnsi" w:hAnsiTheme="minorHAnsi" w:cstheme="minorBidi"/>
          <w:kern w:val="2"/>
          <w:sz w:val="24"/>
          <w:szCs w:val="24"/>
          <w14:ligatures w14:val="standardContextual"/>
        </w:rPr>
      </w:pPr>
      <w:r w:rsidRPr="00787EA5">
        <w:rPr>
          <w:rFonts w:eastAsia="SimSun"/>
        </w:rPr>
        <w:t>9.3.2.</w:t>
      </w:r>
      <w:r w:rsidRPr="00787EA5">
        <w:rPr>
          <w:rFonts w:eastAsia="SimSun"/>
          <w:lang w:val="en-US"/>
        </w:rPr>
        <w:t>14</w:t>
      </w:r>
      <w:r>
        <w:rPr>
          <w:rFonts w:asciiTheme="minorHAnsi" w:hAnsiTheme="minorHAnsi" w:cstheme="minorBidi"/>
          <w:kern w:val="2"/>
          <w:sz w:val="24"/>
          <w:szCs w:val="24"/>
          <w14:ligatures w14:val="standardContextual"/>
        </w:rPr>
        <w:tab/>
      </w:r>
      <w:r w:rsidRPr="00787EA5">
        <w:rPr>
          <w:rFonts w:eastAsia="SimSun"/>
          <w:lang w:val="en-US"/>
        </w:rPr>
        <w:t>URI</w:t>
      </w:r>
      <w:r>
        <w:tab/>
      </w:r>
      <w:r>
        <w:fldChar w:fldCharType="begin" w:fldLock="1"/>
      </w:r>
      <w:r>
        <w:instrText xml:space="preserve"> PAGEREF _Toc209706769 \h </w:instrText>
      </w:r>
      <w:r>
        <w:fldChar w:fldCharType="separate"/>
      </w:r>
      <w:r>
        <w:t>354</w:t>
      </w:r>
      <w:r>
        <w:fldChar w:fldCharType="end"/>
      </w:r>
    </w:p>
    <w:p w14:paraId="7E41D5DC" w14:textId="67E4187E" w:rsidR="00454153" w:rsidRDefault="00454153">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209706770 \h </w:instrText>
      </w:r>
      <w:r>
        <w:fldChar w:fldCharType="separate"/>
      </w:r>
      <w:r>
        <w:t>355</w:t>
      </w:r>
      <w:r>
        <w:fldChar w:fldCharType="end"/>
      </w:r>
    </w:p>
    <w:p w14:paraId="3EB65D19" w14:textId="0D9AA46C" w:rsidR="00454153" w:rsidRDefault="00454153">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209706771 \h </w:instrText>
      </w:r>
      <w:r>
        <w:fldChar w:fldCharType="separate"/>
      </w:r>
      <w:r>
        <w:t>355</w:t>
      </w:r>
      <w:r>
        <w:fldChar w:fldCharType="end"/>
      </w:r>
    </w:p>
    <w:p w14:paraId="751E4B71" w14:textId="758B4073" w:rsidR="00454153" w:rsidRDefault="00454153">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209706772 \h </w:instrText>
      </w:r>
      <w:r>
        <w:fldChar w:fldCharType="separate"/>
      </w:r>
      <w:r>
        <w:t>355</w:t>
      </w:r>
      <w:r>
        <w:fldChar w:fldCharType="end"/>
      </w:r>
    </w:p>
    <w:p w14:paraId="26411335" w14:textId="46497A26" w:rsidR="00454153" w:rsidRDefault="00454153">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209706773 \h </w:instrText>
      </w:r>
      <w:r>
        <w:fldChar w:fldCharType="separate"/>
      </w:r>
      <w:r>
        <w:t>356</w:t>
      </w:r>
      <w:r>
        <w:fldChar w:fldCharType="end"/>
      </w:r>
    </w:p>
    <w:p w14:paraId="298A9420" w14:textId="28ED3618" w:rsidR="00454153" w:rsidRDefault="00454153">
      <w:pPr>
        <w:pStyle w:val="TOC4"/>
        <w:rPr>
          <w:rFonts w:asciiTheme="minorHAnsi" w:hAnsiTheme="minorHAnsi" w:cstheme="minorBidi"/>
          <w:kern w:val="2"/>
          <w:sz w:val="24"/>
          <w:szCs w:val="24"/>
          <w14:ligatures w14:val="standardContextual"/>
        </w:rPr>
      </w:pPr>
      <w:r>
        <w:t>9.3.2.</w:t>
      </w:r>
      <w:r w:rsidRPr="00787EA5">
        <w:rPr>
          <w:rFonts w:eastAsia="Malgun Gothic"/>
        </w:rPr>
        <w:t>19</w:t>
      </w:r>
      <w:r>
        <w:rPr>
          <w:rFonts w:asciiTheme="minorHAnsi" w:hAnsiTheme="minorHAnsi" w:cstheme="minorBidi"/>
          <w:kern w:val="2"/>
          <w:sz w:val="24"/>
          <w:szCs w:val="24"/>
          <w14:ligatures w14:val="standardContextual"/>
        </w:rPr>
        <w:tab/>
      </w:r>
      <w:r>
        <w:t xml:space="preserve">MBS </w:t>
      </w:r>
      <w:r w:rsidRPr="00787EA5">
        <w:rPr>
          <w:bCs/>
        </w:rPr>
        <w:t>User Plane</w:t>
      </w:r>
      <w:r>
        <w:t xml:space="preserve"> Failure Indication</w:t>
      </w:r>
      <w:r>
        <w:tab/>
      </w:r>
      <w:r>
        <w:fldChar w:fldCharType="begin" w:fldLock="1"/>
      </w:r>
      <w:r>
        <w:instrText xml:space="preserve"> PAGEREF _Toc209706774 \h </w:instrText>
      </w:r>
      <w:r>
        <w:fldChar w:fldCharType="separate"/>
      </w:r>
      <w:r>
        <w:t>356</w:t>
      </w:r>
      <w:r>
        <w:fldChar w:fldCharType="end"/>
      </w:r>
    </w:p>
    <w:p w14:paraId="4461481F" w14:textId="6C0E67AC" w:rsidR="00454153" w:rsidRDefault="00454153">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209706775 \h </w:instrText>
      </w:r>
      <w:r>
        <w:fldChar w:fldCharType="separate"/>
      </w:r>
      <w:r>
        <w:t>357</w:t>
      </w:r>
      <w:r>
        <w:fldChar w:fldCharType="end"/>
      </w:r>
    </w:p>
    <w:p w14:paraId="6318A573" w14:textId="0BCD00C2" w:rsidR="00454153" w:rsidRDefault="00454153">
      <w:pPr>
        <w:pStyle w:val="TOC4"/>
        <w:rPr>
          <w:rFonts w:asciiTheme="minorHAnsi" w:hAnsiTheme="minorHAnsi" w:cstheme="minorBidi"/>
          <w:kern w:val="2"/>
          <w:sz w:val="24"/>
          <w:szCs w:val="24"/>
          <w14:ligatures w14:val="standardContextual"/>
        </w:rPr>
      </w:pPr>
      <w:r w:rsidRPr="00787EA5">
        <w:rPr>
          <w:rFonts w:eastAsia="Batang"/>
        </w:rPr>
        <w:t>9.3.3.1</w:t>
      </w:r>
      <w:r>
        <w:rPr>
          <w:rFonts w:asciiTheme="minorHAnsi" w:hAnsiTheme="minorHAnsi" w:cstheme="minorBidi"/>
          <w:kern w:val="2"/>
          <w:sz w:val="24"/>
          <w:szCs w:val="24"/>
          <w14:ligatures w14:val="standardContextual"/>
        </w:rPr>
        <w:tab/>
      </w:r>
      <w:r w:rsidRPr="00787EA5">
        <w:rPr>
          <w:rFonts w:eastAsia="Batang"/>
        </w:rPr>
        <w:t>AMF UE NGAP ID</w:t>
      </w:r>
      <w:r>
        <w:tab/>
      </w:r>
      <w:r>
        <w:fldChar w:fldCharType="begin" w:fldLock="1"/>
      </w:r>
      <w:r>
        <w:instrText xml:space="preserve"> PAGEREF _Toc209706776 \h </w:instrText>
      </w:r>
      <w:r>
        <w:fldChar w:fldCharType="separate"/>
      </w:r>
      <w:r>
        <w:t>357</w:t>
      </w:r>
      <w:r>
        <w:fldChar w:fldCharType="end"/>
      </w:r>
    </w:p>
    <w:p w14:paraId="439024F6" w14:textId="48EFFA8E" w:rsidR="00454153" w:rsidRDefault="00454153">
      <w:pPr>
        <w:pStyle w:val="TOC4"/>
        <w:rPr>
          <w:rFonts w:asciiTheme="minorHAnsi" w:hAnsiTheme="minorHAnsi" w:cstheme="minorBidi"/>
          <w:kern w:val="2"/>
          <w:sz w:val="24"/>
          <w:szCs w:val="24"/>
          <w14:ligatures w14:val="standardContextual"/>
        </w:rPr>
      </w:pPr>
      <w:r w:rsidRPr="00787EA5">
        <w:rPr>
          <w:rFonts w:eastAsia="Batang"/>
        </w:rPr>
        <w:t>9.3.3.2</w:t>
      </w:r>
      <w:r>
        <w:rPr>
          <w:rFonts w:asciiTheme="minorHAnsi" w:hAnsiTheme="minorHAnsi" w:cstheme="minorBidi"/>
          <w:kern w:val="2"/>
          <w:sz w:val="24"/>
          <w:szCs w:val="24"/>
          <w14:ligatures w14:val="standardContextual"/>
        </w:rPr>
        <w:tab/>
      </w:r>
      <w:r w:rsidRPr="00787EA5">
        <w:rPr>
          <w:rFonts w:eastAsia="Batang"/>
        </w:rPr>
        <w:t>RAN UE NGAP ID</w:t>
      </w:r>
      <w:r>
        <w:tab/>
      </w:r>
      <w:r>
        <w:fldChar w:fldCharType="begin" w:fldLock="1"/>
      </w:r>
      <w:r>
        <w:instrText xml:space="preserve"> PAGEREF _Toc209706777 \h </w:instrText>
      </w:r>
      <w:r>
        <w:fldChar w:fldCharType="separate"/>
      </w:r>
      <w:r>
        <w:t>357</w:t>
      </w:r>
      <w:r>
        <w:fldChar w:fldCharType="end"/>
      </w:r>
    </w:p>
    <w:p w14:paraId="0BE6D8B2" w14:textId="7D6C2E02" w:rsidR="00454153" w:rsidRDefault="00454153">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209706778 \h </w:instrText>
      </w:r>
      <w:r>
        <w:fldChar w:fldCharType="separate"/>
      </w:r>
      <w:r>
        <w:t>357</w:t>
      </w:r>
      <w:r>
        <w:fldChar w:fldCharType="end"/>
      </w:r>
    </w:p>
    <w:p w14:paraId="3213EAA6" w14:textId="10E5C536" w:rsidR="00454153" w:rsidRPr="00BF385E" w:rsidRDefault="00454153">
      <w:pPr>
        <w:pStyle w:val="TOC4"/>
        <w:rPr>
          <w:rFonts w:asciiTheme="minorHAnsi" w:hAnsiTheme="minorHAnsi" w:cstheme="minorBidi"/>
          <w:kern w:val="2"/>
          <w:sz w:val="24"/>
          <w:szCs w:val="24"/>
          <w:lang w:val="fr-FR"/>
          <w14:ligatures w14:val="standardContextual"/>
        </w:rPr>
      </w:pPr>
      <w:r w:rsidRPr="00BF385E">
        <w:rPr>
          <w:rFonts w:eastAsia="Batang"/>
          <w:lang w:val="fr-FR"/>
        </w:rPr>
        <w:t>9.3.3.4</w:t>
      </w:r>
      <w:r w:rsidRPr="00BF385E">
        <w:rPr>
          <w:rFonts w:asciiTheme="minorHAnsi" w:hAnsiTheme="minorHAnsi" w:cstheme="minorBidi"/>
          <w:kern w:val="2"/>
          <w:sz w:val="24"/>
          <w:szCs w:val="24"/>
          <w:lang w:val="fr-FR"/>
          <w14:ligatures w14:val="standardContextual"/>
        </w:rPr>
        <w:tab/>
      </w:r>
      <w:r w:rsidRPr="00BF385E">
        <w:rPr>
          <w:rFonts w:eastAsia="Batang"/>
          <w:lang w:val="fr-FR"/>
        </w:rPr>
        <w:t>NAS-PDU</w:t>
      </w:r>
      <w:r w:rsidRPr="00BF385E">
        <w:rPr>
          <w:lang w:val="fr-FR"/>
        </w:rPr>
        <w:tab/>
      </w:r>
      <w:r>
        <w:fldChar w:fldCharType="begin" w:fldLock="1"/>
      </w:r>
      <w:r w:rsidRPr="00BF385E">
        <w:rPr>
          <w:lang w:val="fr-FR"/>
        </w:rPr>
        <w:instrText xml:space="preserve"> PAGEREF _Toc209706779 \h </w:instrText>
      </w:r>
      <w:r>
        <w:fldChar w:fldCharType="separate"/>
      </w:r>
      <w:r w:rsidRPr="00BF385E">
        <w:rPr>
          <w:lang w:val="fr-FR"/>
        </w:rPr>
        <w:t>357</w:t>
      </w:r>
      <w:r>
        <w:fldChar w:fldCharType="end"/>
      </w:r>
    </w:p>
    <w:p w14:paraId="411DAECF" w14:textId="6D394C9E"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5</w:t>
      </w:r>
      <w:r w:rsidRPr="00BF385E">
        <w:rPr>
          <w:rFonts w:asciiTheme="minorHAnsi" w:hAnsiTheme="minorHAnsi" w:cstheme="minorBidi"/>
          <w:kern w:val="2"/>
          <w:sz w:val="24"/>
          <w:szCs w:val="24"/>
          <w:lang w:val="fr-FR"/>
          <w14:ligatures w14:val="standardContextual"/>
        </w:rPr>
        <w:tab/>
      </w:r>
      <w:r w:rsidRPr="00BF385E">
        <w:rPr>
          <w:lang w:val="fr-FR"/>
        </w:rPr>
        <w:t>PLMN Identity</w:t>
      </w:r>
      <w:r w:rsidRPr="00BF385E">
        <w:rPr>
          <w:lang w:val="fr-FR"/>
        </w:rPr>
        <w:tab/>
      </w:r>
      <w:r>
        <w:fldChar w:fldCharType="begin" w:fldLock="1"/>
      </w:r>
      <w:r w:rsidRPr="00BF385E">
        <w:rPr>
          <w:lang w:val="fr-FR"/>
        </w:rPr>
        <w:instrText xml:space="preserve"> PAGEREF _Toc209706780 \h </w:instrText>
      </w:r>
      <w:r>
        <w:fldChar w:fldCharType="separate"/>
      </w:r>
      <w:r w:rsidRPr="00BF385E">
        <w:rPr>
          <w:lang w:val="fr-FR"/>
        </w:rPr>
        <w:t>357</w:t>
      </w:r>
      <w:r>
        <w:fldChar w:fldCharType="end"/>
      </w:r>
    </w:p>
    <w:p w14:paraId="2AC80023" w14:textId="2829F990"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6</w:t>
      </w:r>
      <w:r w:rsidRPr="00BF385E">
        <w:rPr>
          <w:rFonts w:asciiTheme="minorHAnsi" w:hAnsiTheme="minorHAnsi" w:cstheme="minorBidi"/>
          <w:kern w:val="2"/>
          <w:sz w:val="24"/>
          <w:szCs w:val="24"/>
          <w:lang w:val="fr-FR"/>
          <w14:ligatures w14:val="standardContextual"/>
        </w:rPr>
        <w:tab/>
      </w:r>
      <w:r w:rsidRPr="00BF385E">
        <w:rPr>
          <w:lang w:val="fr-FR"/>
        </w:rPr>
        <w:t>SON Configuration Transfer</w:t>
      </w:r>
      <w:r w:rsidRPr="00BF385E">
        <w:rPr>
          <w:lang w:val="fr-FR"/>
        </w:rPr>
        <w:tab/>
      </w:r>
      <w:r>
        <w:fldChar w:fldCharType="begin" w:fldLock="1"/>
      </w:r>
      <w:r w:rsidRPr="00BF385E">
        <w:rPr>
          <w:lang w:val="fr-FR"/>
        </w:rPr>
        <w:instrText xml:space="preserve"> PAGEREF _Toc209706781 \h </w:instrText>
      </w:r>
      <w:r>
        <w:fldChar w:fldCharType="separate"/>
      </w:r>
      <w:r w:rsidRPr="00BF385E">
        <w:rPr>
          <w:lang w:val="fr-FR"/>
        </w:rPr>
        <w:t>358</w:t>
      </w:r>
      <w:r>
        <w:fldChar w:fldCharType="end"/>
      </w:r>
    </w:p>
    <w:p w14:paraId="55B9F663" w14:textId="5F984201" w:rsidR="00454153" w:rsidRPr="00BF385E" w:rsidRDefault="00454153">
      <w:pPr>
        <w:pStyle w:val="TOC4"/>
        <w:rPr>
          <w:rFonts w:asciiTheme="minorHAnsi" w:hAnsiTheme="minorHAnsi" w:cstheme="minorBidi"/>
          <w:kern w:val="2"/>
          <w:sz w:val="24"/>
          <w:szCs w:val="24"/>
          <w:lang w:val="fr-FR"/>
          <w14:ligatures w14:val="standardContextual"/>
        </w:rPr>
      </w:pPr>
      <w:r w:rsidRPr="00BF385E">
        <w:rPr>
          <w:lang w:val="fr-FR"/>
        </w:rPr>
        <w:t>9.3.3.7</w:t>
      </w:r>
      <w:r w:rsidRPr="00BF385E">
        <w:rPr>
          <w:rFonts w:asciiTheme="minorHAnsi" w:hAnsiTheme="minorHAnsi" w:cstheme="minorBidi"/>
          <w:kern w:val="2"/>
          <w:sz w:val="24"/>
          <w:szCs w:val="24"/>
          <w:lang w:val="fr-FR"/>
          <w14:ligatures w14:val="standardContextual"/>
        </w:rPr>
        <w:tab/>
      </w:r>
      <w:r w:rsidRPr="00BF385E">
        <w:rPr>
          <w:lang w:val="fr-FR"/>
        </w:rPr>
        <w:t>SON Information</w:t>
      </w:r>
      <w:r w:rsidRPr="00BF385E">
        <w:rPr>
          <w:lang w:val="fr-FR"/>
        </w:rPr>
        <w:tab/>
      </w:r>
      <w:r>
        <w:fldChar w:fldCharType="begin" w:fldLock="1"/>
      </w:r>
      <w:r w:rsidRPr="00BF385E">
        <w:rPr>
          <w:lang w:val="fr-FR"/>
        </w:rPr>
        <w:instrText xml:space="preserve"> PAGEREF _Toc209706782 \h </w:instrText>
      </w:r>
      <w:r>
        <w:fldChar w:fldCharType="separate"/>
      </w:r>
      <w:r w:rsidRPr="00BF385E">
        <w:rPr>
          <w:lang w:val="fr-FR"/>
        </w:rPr>
        <w:t>359</w:t>
      </w:r>
      <w:r>
        <w:fldChar w:fldCharType="end"/>
      </w:r>
    </w:p>
    <w:p w14:paraId="5A2E0C3B" w14:textId="11D43169" w:rsidR="00454153" w:rsidRDefault="00454153">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209706783 \h </w:instrText>
      </w:r>
      <w:r>
        <w:fldChar w:fldCharType="separate"/>
      </w:r>
      <w:r>
        <w:t>360</w:t>
      </w:r>
      <w:r>
        <w:fldChar w:fldCharType="end"/>
      </w:r>
    </w:p>
    <w:p w14:paraId="33980C3A" w14:textId="65BFDA27" w:rsidR="00454153" w:rsidRDefault="00454153">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209706784 \h </w:instrText>
      </w:r>
      <w:r>
        <w:fldChar w:fldCharType="separate"/>
      </w:r>
      <w:r>
        <w:t>360</w:t>
      </w:r>
      <w:r>
        <w:fldChar w:fldCharType="end"/>
      </w:r>
    </w:p>
    <w:p w14:paraId="6B19C9E9" w14:textId="68980734" w:rsidR="00454153" w:rsidRDefault="00454153">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209706785 \h </w:instrText>
      </w:r>
      <w:r>
        <w:fldChar w:fldCharType="separate"/>
      </w:r>
      <w:r>
        <w:t>361</w:t>
      </w:r>
      <w:r>
        <w:fldChar w:fldCharType="end"/>
      </w:r>
    </w:p>
    <w:p w14:paraId="5763DC5D" w14:textId="1829E35E" w:rsidR="00454153" w:rsidRDefault="00454153">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209706786 \h </w:instrText>
      </w:r>
      <w:r>
        <w:fldChar w:fldCharType="separate"/>
      </w:r>
      <w:r>
        <w:t>361</w:t>
      </w:r>
      <w:r>
        <w:fldChar w:fldCharType="end"/>
      </w:r>
    </w:p>
    <w:p w14:paraId="2D09CB34" w14:textId="3007CD9C" w:rsidR="00454153" w:rsidRDefault="00454153">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209706787 \h </w:instrText>
      </w:r>
      <w:r>
        <w:fldChar w:fldCharType="separate"/>
      </w:r>
      <w:r>
        <w:t>361</w:t>
      </w:r>
      <w:r>
        <w:fldChar w:fldCharType="end"/>
      </w:r>
    </w:p>
    <w:p w14:paraId="6BC5678C" w14:textId="40731BE3" w:rsidR="00454153" w:rsidRDefault="00454153">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209706788 \h </w:instrText>
      </w:r>
      <w:r>
        <w:fldChar w:fldCharType="separate"/>
      </w:r>
      <w:r>
        <w:t>361</w:t>
      </w:r>
      <w:r>
        <w:fldChar w:fldCharType="end"/>
      </w:r>
    </w:p>
    <w:p w14:paraId="0F226803" w14:textId="29E9A071" w:rsidR="00454153" w:rsidRDefault="00454153">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209706789 \h </w:instrText>
      </w:r>
      <w:r>
        <w:fldChar w:fldCharType="separate"/>
      </w:r>
      <w:r>
        <w:t>361</w:t>
      </w:r>
      <w:r>
        <w:fldChar w:fldCharType="end"/>
      </w:r>
    </w:p>
    <w:p w14:paraId="35FD0233" w14:textId="215F659C" w:rsidR="00454153" w:rsidRDefault="00454153">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209706790 \h </w:instrText>
      </w:r>
      <w:r>
        <w:fldChar w:fldCharType="separate"/>
      </w:r>
      <w:r>
        <w:t>362</w:t>
      </w:r>
      <w:r>
        <w:fldChar w:fldCharType="end"/>
      </w:r>
    </w:p>
    <w:p w14:paraId="464A2077" w14:textId="516BCB26" w:rsidR="00454153" w:rsidRDefault="00454153">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209706791 \h </w:instrText>
      </w:r>
      <w:r>
        <w:fldChar w:fldCharType="separate"/>
      </w:r>
      <w:r>
        <w:t>362</w:t>
      </w:r>
      <w:r>
        <w:fldChar w:fldCharType="end"/>
      </w:r>
    </w:p>
    <w:p w14:paraId="24CC4914" w14:textId="286D1478" w:rsidR="00454153" w:rsidRDefault="00454153">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209706792 \h </w:instrText>
      </w:r>
      <w:r>
        <w:fldChar w:fldCharType="separate"/>
      </w:r>
      <w:r>
        <w:t>362</w:t>
      </w:r>
      <w:r>
        <w:fldChar w:fldCharType="end"/>
      </w:r>
    </w:p>
    <w:p w14:paraId="4C1C418E" w14:textId="3882FE14" w:rsidR="00454153" w:rsidRDefault="00454153">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209706793 \h </w:instrText>
      </w:r>
      <w:r>
        <w:fldChar w:fldCharType="separate"/>
      </w:r>
      <w:r>
        <w:t>362</w:t>
      </w:r>
      <w:r>
        <w:fldChar w:fldCharType="end"/>
      </w:r>
    </w:p>
    <w:p w14:paraId="730BD4C0" w14:textId="5D884196" w:rsidR="00454153" w:rsidRDefault="00454153">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209706794 \h </w:instrText>
      </w:r>
      <w:r>
        <w:fldChar w:fldCharType="separate"/>
      </w:r>
      <w:r>
        <w:t>362</w:t>
      </w:r>
      <w:r>
        <w:fldChar w:fldCharType="end"/>
      </w:r>
    </w:p>
    <w:p w14:paraId="27EDC6BB" w14:textId="3F2DBB38" w:rsidR="00454153" w:rsidRDefault="00454153">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209706795 \h </w:instrText>
      </w:r>
      <w:r>
        <w:fldChar w:fldCharType="separate"/>
      </w:r>
      <w:r>
        <w:t>362</w:t>
      </w:r>
      <w:r>
        <w:fldChar w:fldCharType="end"/>
      </w:r>
    </w:p>
    <w:p w14:paraId="67EDCCDF" w14:textId="7CB9ACF3" w:rsidR="00454153" w:rsidRDefault="00454153">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209706796 \h </w:instrText>
      </w:r>
      <w:r>
        <w:fldChar w:fldCharType="separate"/>
      </w:r>
      <w:r>
        <w:t>363</w:t>
      </w:r>
      <w:r>
        <w:fldChar w:fldCharType="end"/>
      </w:r>
    </w:p>
    <w:p w14:paraId="28D97828" w14:textId="25C12362" w:rsidR="00454153" w:rsidRDefault="00454153">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209706797 \h </w:instrText>
      </w:r>
      <w:r>
        <w:fldChar w:fldCharType="separate"/>
      </w:r>
      <w:r>
        <w:t>363</w:t>
      </w:r>
      <w:r>
        <w:fldChar w:fldCharType="end"/>
      </w:r>
    </w:p>
    <w:p w14:paraId="39E354A6" w14:textId="607D5CEA" w:rsidR="00454153" w:rsidRDefault="00454153">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209706798 \h </w:instrText>
      </w:r>
      <w:r>
        <w:fldChar w:fldCharType="separate"/>
      </w:r>
      <w:r>
        <w:t>363</w:t>
      </w:r>
      <w:r>
        <w:fldChar w:fldCharType="end"/>
      </w:r>
    </w:p>
    <w:p w14:paraId="61332E08" w14:textId="0E00799C" w:rsidR="00454153" w:rsidRDefault="00454153">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209706799 \h </w:instrText>
      </w:r>
      <w:r>
        <w:fldChar w:fldCharType="separate"/>
      </w:r>
      <w:r>
        <w:t>364</w:t>
      </w:r>
      <w:r>
        <w:fldChar w:fldCharType="end"/>
      </w:r>
    </w:p>
    <w:p w14:paraId="0379DEEC" w14:textId="6ECEA003" w:rsidR="00454153" w:rsidRDefault="00454153">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209706800 \h </w:instrText>
      </w:r>
      <w:r>
        <w:fldChar w:fldCharType="separate"/>
      </w:r>
      <w:r>
        <w:t>364</w:t>
      </w:r>
      <w:r>
        <w:fldChar w:fldCharType="end"/>
      </w:r>
    </w:p>
    <w:p w14:paraId="7569BA6E" w14:textId="57C21483" w:rsidR="00454153" w:rsidRDefault="00454153">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209706801 \h </w:instrText>
      </w:r>
      <w:r>
        <w:fldChar w:fldCharType="separate"/>
      </w:r>
      <w:r>
        <w:t>364</w:t>
      </w:r>
      <w:r>
        <w:fldChar w:fldCharType="end"/>
      </w:r>
    </w:p>
    <w:p w14:paraId="7421FEBA" w14:textId="67512E1A" w:rsidR="00454153" w:rsidRDefault="00454153">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209706802 \h </w:instrText>
      </w:r>
      <w:r>
        <w:fldChar w:fldCharType="separate"/>
      </w:r>
      <w:r>
        <w:t>365</w:t>
      </w:r>
      <w:r>
        <w:fldChar w:fldCharType="end"/>
      </w:r>
    </w:p>
    <w:p w14:paraId="57360DA5" w14:textId="4DFD8EE3" w:rsidR="00454153" w:rsidRDefault="00454153">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209706803 \h </w:instrText>
      </w:r>
      <w:r>
        <w:fldChar w:fldCharType="separate"/>
      </w:r>
      <w:r>
        <w:t>365</w:t>
      </w:r>
      <w:r>
        <w:fldChar w:fldCharType="end"/>
      </w:r>
    </w:p>
    <w:p w14:paraId="4FB65852" w14:textId="50B2BDDC" w:rsidR="00454153" w:rsidRDefault="00454153">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209706804 \h </w:instrText>
      </w:r>
      <w:r>
        <w:fldChar w:fldCharType="separate"/>
      </w:r>
      <w:r>
        <w:t>365</w:t>
      </w:r>
      <w:r>
        <w:fldChar w:fldCharType="end"/>
      </w:r>
    </w:p>
    <w:p w14:paraId="2167126A" w14:textId="1DF92DE6" w:rsidR="00454153" w:rsidRDefault="00454153">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209706805 \h </w:instrText>
      </w:r>
      <w:r>
        <w:fldChar w:fldCharType="separate"/>
      </w:r>
      <w:r>
        <w:t>366</w:t>
      </w:r>
      <w:r>
        <w:fldChar w:fldCharType="end"/>
      </w:r>
    </w:p>
    <w:p w14:paraId="0A3A3112" w14:textId="12554032" w:rsidR="00454153" w:rsidRDefault="00454153">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209706806 \h </w:instrText>
      </w:r>
      <w:r>
        <w:fldChar w:fldCharType="separate"/>
      </w:r>
      <w:r>
        <w:t>366</w:t>
      </w:r>
      <w:r>
        <w:fldChar w:fldCharType="end"/>
      </w:r>
    </w:p>
    <w:p w14:paraId="75793ABB" w14:textId="06D667E8" w:rsidR="00454153" w:rsidRDefault="00454153">
      <w:pPr>
        <w:pStyle w:val="TOC4"/>
        <w:rPr>
          <w:rFonts w:asciiTheme="minorHAnsi" w:hAnsiTheme="minorHAnsi" w:cstheme="minorBidi"/>
          <w:kern w:val="2"/>
          <w:sz w:val="24"/>
          <w:szCs w:val="24"/>
          <w14:ligatures w14:val="standardContextual"/>
        </w:rPr>
      </w:pPr>
      <w:r w:rsidRPr="00787EA5">
        <w:rPr>
          <w:rFonts w:eastAsia="Batang"/>
        </w:rPr>
        <w:t>9.3.3.32</w:t>
      </w:r>
      <w:r>
        <w:rPr>
          <w:rFonts w:asciiTheme="minorHAnsi" w:hAnsiTheme="minorHAnsi" w:cstheme="minorBidi"/>
          <w:kern w:val="2"/>
          <w:sz w:val="24"/>
          <w:szCs w:val="24"/>
          <w14:ligatures w14:val="standardContextual"/>
        </w:rPr>
        <w:tab/>
      </w:r>
      <w:r w:rsidRPr="00787EA5">
        <w:rPr>
          <w:rFonts w:cs="Arial"/>
          <w:lang w:eastAsia="zh-CN"/>
        </w:rPr>
        <w:t>End Indication</w:t>
      </w:r>
      <w:r>
        <w:tab/>
      </w:r>
      <w:r>
        <w:fldChar w:fldCharType="begin" w:fldLock="1"/>
      </w:r>
      <w:r>
        <w:instrText xml:space="preserve"> PAGEREF _Toc209706807 \h </w:instrText>
      </w:r>
      <w:r>
        <w:fldChar w:fldCharType="separate"/>
      </w:r>
      <w:r>
        <w:t>366</w:t>
      </w:r>
      <w:r>
        <w:fldChar w:fldCharType="end"/>
      </w:r>
    </w:p>
    <w:p w14:paraId="46CF04CE" w14:textId="0ABE63C5" w:rsidR="00454153" w:rsidRDefault="00454153">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787EA5">
        <w:rPr>
          <w:rFonts w:eastAsia="Batang" w:cs="Arial"/>
          <w:bCs/>
          <w:lang w:eastAsia="ja-JP"/>
        </w:rPr>
        <w:t>Inter-system SON Configuration Transfer</w:t>
      </w:r>
      <w:r>
        <w:tab/>
      </w:r>
      <w:r>
        <w:fldChar w:fldCharType="begin" w:fldLock="1"/>
      </w:r>
      <w:r>
        <w:instrText xml:space="preserve"> PAGEREF _Toc209706808 \h </w:instrText>
      </w:r>
      <w:r>
        <w:fldChar w:fldCharType="separate"/>
      </w:r>
      <w:r>
        <w:t>366</w:t>
      </w:r>
      <w:r>
        <w:fldChar w:fldCharType="end"/>
      </w:r>
    </w:p>
    <w:p w14:paraId="0EF829D5" w14:textId="19DB22C2" w:rsidR="00454153" w:rsidRDefault="00454153">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209706809 \h </w:instrText>
      </w:r>
      <w:r>
        <w:fldChar w:fldCharType="separate"/>
      </w:r>
      <w:r>
        <w:t>367</w:t>
      </w:r>
      <w:r>
        <w:fldChar w:fldCharType="end"/>
      </w:r>
    </w:p>
    <w:p w14:paraId="61697F6F" w14:textId="1F39AB86" w:rsidR="00454153" w:rsidRDefault="00454153">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209706810 \h </w:instrText>
      </w:r>
      <w:r>
        <w:fldChar w:fldCharType="separate"/>
      </w:r>
      <w:r>
        <w:t>367</w:t>
      </w:r>
      <w:r>
        <w:fldChar w:fldCharType="end"/>
      </w:r>
    </w:p>
    <w:p w14:paraId="274AA1DD" w14:textId="010671A3" w:rsidR="00454153" w:rsidRDefault="00454153">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209706811 \h </w:instrText>
      </w:r>
      <w:r>
        <w:fldChar w:fldCharType="separate"/>
      </w:r>
      <w:r>
        <w:t>368</w:t>
      </w:r>
      <w:r>
        <w:fldChar w:fldCharType="end"/>
      </w:r>
    </w:p>
    <w:p w14:paraId="75305B45" w14:textId="59194562" w:rsidR="00454153" w:rsidRDefault="00454153">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209706812 \h </w:instrText>
      </w:r>
      <w:r>
        <w:fldChar w:fldCharType="separate"/>
      </w:r>
      <w:r>
        <w:t>369</w:t>
      </w:r>
      <w:r>
        <w:fldChar w:fldCharType="end"/>
      </w:r>
    </w:p>
    <w:p w14:paraId="5B2A6AEA" w14:textId="22D7EBBE" w:rsidR="00454153" w:rsidRDefault="00454153">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209706813 \h </w:instrText>
      </w:r>
      <w:r>
        <w:fldChar w:fldCharType="separate"/>
      </w:r>
      <w:r>
        <w:t>369</w:t>
      </w:r>
      <w:r>
        <w:fldChar w:fldCharType="end"/>
      </w:r>
    </w:p>
    <w:p w14:paraId="05546ECD" w14:textId="2FB772C2" w:rsidR="00454153" w:rsidRDefault="00454153">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209706814 \h </w:instrText>
      </w:r>
      <w:r>
        <w:fldChar w:fldCharType="separate"/>
      </w:r>
      <w:r>
        <w:t>369</w:t>
      </w:r>
      <w:r>
        <w:fldChar w:fldCharType="end"/>
      </w:r>
    </w:p>
    <w:p w14:paraId="132B4F25" w14:textId="24B10891" w:rsidR="00454153" w:rsidRDefault="00454153">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209706815 \h </w:instrText>
      </w:r>
      <w:r>
        <w:fldChar w:fldCharType="separate"/>
      </w:r>
      <w:r>
        <w:t>371</w:t>
      </w:r>
      <w:r>
        <w:fldChar w:fldCharType="end"/>
      </w:r>
    </w:p>
    <w:p w14:paraId="7F87F968" w14:textId="11873187" w:rsidR="00454153" w:rsidRDefault="00454153">
      <w:pPr>
        <w:pStyle w:val="TOC4"/>
        <w:rPr>
          <w:rFonts w:asciiTheme="minorHAnsi" w:hAnsiTheme="minorHAnsi" w:cstheme="minorBidi"/>
          <w:kern w:val="2"/>
          <w:sz w:val="24"/>
          <w:szCs w:val="24"/>
          <w14:ligatures w14:val="standardContextual"/>
        </w:rPr>
      </w:pPr>
      <w:r w:rsidRPr="00787EA5">
        <w:rPr>
          <w:rFonts w:eastAsia="SimSun"/>
        </w:rPr>
        <w:t>9.3.3.41</w:t>
      </w:r>
      <w:r>
        <w:rPr>
          <w:rFonts w:asciiTheme="minorHAnsi" w:hAnsiTheme="minorHAnsi" w:cstheme="minorBidi"/>
          <w:kern w:val="2"/>
          <w:sz w:val="24"/>
          <w:szCs w:val="24"/>
          <w14:ligatures w14:val="standardContextual"/>
        </w:rPr>
        <w:tab/>
      </w:r>
      <w:r w:rsidRPr="00787EA5">
        <w:rPr>
          <w:rFonts w:eastAsia="SimSun"/>
        </w:rPr>
        <w:t>UE RLF Report Container</w:t>
      </w:r>
      <w:r>
        <w:tab/>
      </w:r>
      <w:r>
        <w:fldChar w:fldCharType="begin" w:fldLock="1"/>
      </w:r>
      <w:r>
        <w:instrText xml:space="preserve"> PAGEREF _Toc209706816 \h </w:instrText>
      </w:r>
      <w:r>
        <w:fldChar w:fldCharType="separate"/>
      </w:r>
      <w:r>
        <w:t>373</w:t>
      </w:r>
      <w:r>
        <w:fldChar w:fldCharType="end"/>
      </w:r>
    </w:p>
    <w:p w14:paraId="1E78091D" w14:textId="79FFF785" w:rsidR="00454153" w:rsidRDefault="00454153">
      <w:pPr>
        <w:pStyle w:val="TOC4"/>
        <w:rPr>
          <w:rFonts w:asciiTheme="minorHAnsi" w:hAnsiTheme="minorHAnsi" w:cstheme="minorBidi"/>
          <w:kern w:val="2"/>
          <w:sz w:val="24"/>
          <w:szCs w:val="24"/>
          <w14:ligatures w14:val="standardContextual"/>
        </w:rPr>
      </w:pPr>
      <w:r w:rsidRPr="00787EA5">
        <w:rPr>
          <w:rFonts w:eastAsia="SimSun"/>
        </w:rPr>
        <w:t>9.3.3.42</w:t>
      </w:r>
      <w:r>
        <w:rPr>
          <w:rFonts w:asciiTheme="minorHAnsi" w:hAnsiTheme="minorHAnsi" w:cstheme="minorBidi"/>
          <w:kern w:val="2"/>
          <w:sz w:val="24"/>
          <w:szCs w:val="24"/>
          <w14:ligatures w14:val="standardContextual"/>
        </w:rPr>
        <w:tab/>
      </w:r>
      <w:r w:rsidRPr="00787EA5">
        <w:rPr>
          <w:rFonts w:eastAsia="SimSun"/>
        </w:rPr>
        <w:t>NID</w:t>
      </w:r>
      <w:r>
        <w:tab/>
      </w:r>
      <w:r>
        <w:fldChar w:fldCharType="begin" w:fldLock="1"/>
      </w:r>
      <w:r>
        <w:instrText xml:space="preserve"> PAGEREF _Toc209706817 \h </w:instrText>
      </w:r>
      <w:r>
        <w:fldChar w:fldCharType="separate"/>
      </w:r>
      <w:r>
        <w:t>373</w:t>
      </w:r>
      <w:r>
        <w:fldChar w:fldCharType="end"/>
      </w:r>
    </w:p>
    <w:p w14:paraId="7E025A99" w14:textId="66321FE3" w:rsidR="00454153" w:rsidRDefault="00454153">
      <w:pPr>
        <w:pStyle w:val="TOC4"/>
        <w:rPr>
          <w:rFonts w:asciiTheme="minorHAnsi" w:hAnsiTheme="minorHAnsi" w:cstheme="minorBidi"/>
          <w:kern w:val="2"/>
          <w:sz w:val="24"/>
          <w:szCs w:val="24"/>
          <w14:ligatures w14:val="standardContextual"/>
        </w:rPr>
      </w:pPr>
      <w:r w:rsidRPr="00787EA5">
        <w:rPr>
          <w:rFonts w:eastAsia="SimSun"/>
        </w:rPr>
        <w:t>9.3.3.43</w:t>
      </w:r>
      <w:r>
        <w:rPr>
          <w:rFonts w:asciiTheme="minorHAnsi" w:hAnsiTheme="minorHAnsi" w:cstheme="minorBidi"/>
          <w:kern w:val="2"/>
          <w:sz w:val="24"/>
          <w:szCs w:val="24"/>
          <w14:ligatures w14:val="standardContextual"/>
        </w:rPr>
        <w:tab/>
      </w:r>
      <w:r w:rsidRPr="00787EA5">
        <w:rPr>
          <w:rFonts w:eastAsia="SimSun"/>
        </w:rPr>
        <w:t>CAG ID</w:t>
      </w:r>
      <w:r>
        <w:tab/>
      </w:r>
      <w:r>
        <w:fldChar w:fldCharType="begin" w:fldLock="1"/>
      </w:r>
      <w:r>
        <w:instrText xml:space="preserve"> PAGEREF _Toc209706818 \h </w:instrText>
      </w:r>
      <w:r>
        <w:fldChar w:fldCharType="separate"/>
      </w:r>
      <w:r>
        <w:t>373</w:t>
      </w:r>
      <w:r>
        <w:fldChar w:fldCharType="end"/>
      </w:r>
    </w:p>
    <w:p w14:paraId="3B5AA135" w14:textId="54584512" w:rsidR="00454153" w:rsidRDefault="00454153">
      <w:pPr>
        <w:pStyle w:val="TOC4"/>
        <w:rPr>
          <w:rFonts w:asciiTheme="minorHAnsi" w:hAnsiTheme="minorHAnsi" w:cstheme="minorBidi"/>
          <w:kern w:val="2"/>
          <w:sz w:val="24"/>
          <w:szCs w:val="24"/>
          <w14:ligatures w14:val="standardContextual"/>
        </w:rPr>
      </w:pPr>
      <w:r w:rsidRPr="00787EA5">
        <w:rPr>
          <w:rFonts w:eastAsia="SimSun"/>
        </w:rPr>
        <w:t>9.3.3.44</w:t>
      </w:r>
      <w:r>
        <w:rPr>
          <w:rFonts w:asciiTheme="minorHAnsi" w:hAnsiTheme="minorHAnsi" w:cstheme="minorBidi"/>
          <w:kern w:val="2"/>
          <w:sz w:val="24"/>
          <w:szCs w:val="24"/>
          <w14:ligatures w14:val="standardContextual"/>
        </w:rPr>
        <w:tab/>
      </w:r>
      <w:r w:rsidRPr="00787EA5">
        <w:rPr>
          <w:rFonts w:eastAsia="SimSun"/>
        </w:rPr>
        <w:t>NPN Support</w:t>
      </w:r>
      <w:r>
        <w:tab/>
      </w:r>
      <w:r>
        <w:fldChar w:fldCharType="begin" w:fldLock="1"/>
      </w:r>
      <w:r>
        <w:instrText xml:space="preserve"> PAGEREF _Toc209706819 \h </w:instrText>
      </w:r>
      <w:r>
        <w:fldChar w:fldCharType="separate"/>
      </w:r>
      <w:r>
        <w:t>374</w:t>
      </w:r>
      <w:r>
        <w:fldChar w:fldCharType="end"/>
      </w:r>
    </w:p>
    <w:p w14:paraId="1EE75163" w14:textId="1CFF2CF7" w:rsidR="00454153" w:rsidRDefault="00454153">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209706820 \h </w:instrText>
      </w:r>
      <w:r>
        <w:fldChar w:fldCharType="separate"/>
      </w:r>
      <w:r>
        <w:t>374</w:t>
      </w:r>
      <w:r>
        <w:fldChar w:fldCharType="end"/>
      </w:r>
    </w:p>
    <w:p w14:paraId="2B2A025B" w14:textId="5C0F284D" w:rsidR="00454153" w:rsidRDefault="00454153">
      <w:pPr>
        <w:pStyle w:val="TOC4"/>
        <w:rPr>
          <w:rFonts w:asciiTheme="minorHAnsi" w:hAnsiTheme="minorHAnsi" w:cstheme="minorBidi"/>
          <w:kern w:val="2"/>
          <w:sz w:val="24"/>
          <w:szCs w:val="24"/>
          <w14:ligatures w14:val="standardContextual"/>
        </w:rPr>
      </w:pPr>
      <w:r w:rsidRPr="00787EA5">
        <w:rPr>
          <w:rFonts w:eastAsia="MS Mincho"/>
        </w:rPr>
        <w:t>9.3.3.46</w:t>
      </w:r>
      <w:r>
        <w:rPr>
          <w:rFonts w:asciiTheme="minorHAnsi" w:hAnsiTheme="minorHAnsi" w:cstheme="minorBidi"/>
          <w:kern w:val="2"/>
          <w:sz w:val="24"/>
          <w:szCs w:val="24"/>
          <w14:ligatures w14:val="standardContextual"/>
        </w:rPr>
        <w:tab/>
      </w:r>
      <w:r w:rsidRPr="00787EA5">
        <w:rPr>
          <w:rFonts w:eastAsia="MS Mincho"/>
        </w:rPr>
        <w:t>NPN Access Information</w:t>
      </w:r>
      <w:r>
        <w:tab/>
      </w:r>
      <w:r>
        <w:fldChar w:fldCharType="begin" w:fldLock="1"/>
      </w:r>
      <w:r>
        <w:instrText xml:space="preserve"> PAGEREF _Toc209706821 \h </w:instrText>
      </w:r>
      <w:r>
        <w:fldChar w:fldCharType="separate"/>
      </w:r>
      <w:r>
        <w:t>374</w:t>
      </w:r>
      <w:r>
        <w:fldChar w:fldCharType="end"/>
      </w:r>
    </w:p>
    <w:p w14:paraId="05A92A2A" w14:textId="627E985A" w:rsidR="00454153" w:rsidRDefault="00454153">
      <w:pPr>
        <w:pStyle w:val="TOC4"/>
        <w:rPr>
          <w:rFonts w:asciiTheme="minorHAnsi" w:hAnsiTheme="minorHAnsi" w:cstheme="minorBidi"/>
          <w:kern w:val="2"/>
          <w:sz w:val="24"/>
          <w:szCs w:val="24"/>
          <w14:ligatures w14:val="standardContextual"/>
        </w:rPr>
      </w:pPr>
      <w:r w:rsidRPr="00787EA5">
        <w:rPr>
          <w:rFonts w:eastAsia="Batang"/>
        </w:rPr>
        <w:t>9.3.3.47</w:t>
      </w:r>
      <w:r>
        <w:rPr>
          <w:rFonts w:asciiTheme="minorHAnsi" w:hAnsiTheme="minorHAnsi" w:cstheme="minorBidi"/>
          <w:kern w:val="2"/>
          <w:sz w:val="24"/>
          <w:szCs w:val="24"/>
          <w14:ligatures w14:val="standardContextual"/>
        </w:rPr>
        <w:tab/>
      </w:r>
      <w:r w:rsidRPr="00787EA5">
        <w:rPr>
          <w:rFonts w:eastAsia="Batang"/>
        </w:rPr>
        <w:t xml:space="preserve">Cell </w:t>
      </w:r>
      <w:r>
        <w:t>CAG</w:t>
      </w:r>
      <w:r w:rsidRPr="00787EA5">
        <w:rPr>
          <w:rFonts w:cs="Arial"/>
        </w:rPr>
        <w:t xml:space="preserve"> List</w:t>
      </w:r>
      <w:r>
        <w:tab/>
      </w:r>
      <w:r>
        <w:fldChar w:fldCharType="begin" w:fldLock="1"/>
      </w:r>
      <w:r>
        <w:instrText xml:space="preserve"> PAGEREF _Toc209706822 \h </w:instrText>
      </w:r>
      <w:r>
        <w:fldChar w:fldCharType="separate"/>
      </w:r>
      <w:r>
        <w:t>375</w:t>
      </w:r>
      <w:r>
        <w:fldChar w:fldCharType="end"/>
      </w:r>
    </w:p>
    <w:p w14:paraId="45C33D36" w14:textId="147ABCC0" w:rsidR="00454153" w:rsidRDefault="00454153">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209706823 \h </w:instrText>
      </w:r>
      <w:r>
        <w:fldChar w:fldCharType="separate"/>
      </w:r>
      <w:r>
        <w:t>375</w:t>
      </w:r>
      <w:r>
        <w:fldChar w:fldCharType="end"/>
      </w:r>
    </w:p>
    <w:p w14:paraId="6E10240B" w14:textId="1593DBC3" w:rsidR="00454153" w:rsidRDefault="00454153">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209706824 \h </w:instrText>
      </w:r>
      <w:r>
        <w:fldChar w:fldCharType="separate"/>
      </w:r>
      <w:r>
        <w:t>375</w:t>
      </w:r>
      <w:r>
        <w:fldChar w:fldCharType="end"/>
      </w:r>
    </w:p>
    <w:p w14:paraId="7C43BB9E" w14:textId="34DBF92A" w:rsidR="00454153" w:rsidRDefault="00454153">
      <w:pPr>
        <w:pStyle w:val="TOC4"/>
        <w:rPr>
          <w:rFonts w:asciiTheme="minorHAnsi" w:hAnsiTheme="minorHAnsi" w:cstheme="minorBidi"/>
          <w:kern w:val="2"/>
          <w:sz w:val="24"/>
          <w:szCs w:val="24"/>
          <w14:ligatures w14:val="standardContextual"/>
        </w:rPr>
      </w:pPr>
      <w:r w:rsidRPr="00787EA5">
        <w:rPr>
          <w:rFonts w:eastAsia="Batang"/>
        </w:rPr>
        <w:t>9.3.3.50</w:t>
      </w:r>
      <w:r>
        <w:rPr>
          <w:rFonts w:asciiTheme="minorHAnsi" w:hAnsiTheme="minorHAnsi" w:cstheme="minorBidi"/>
          <w:kern w:val="2"/>
          <w:sz w:val="24"/>
          <w:szCs w:val="24"/>
          <w14:ligatures w14:val="standardContextual"/>
        </w:rPr>
        <w:tab/>
      </w:r>
      <w:r w:rsidRPr="00787EA5">
        <w:rPr>
          <w:rFonts w:eastAsia="Batang"/>
        </w:rPr>
        <w:t>Configured TAC Indication</w:t>
      </w:r>
      <w:r>
        <w:tab/>
      </w:r>
      <w:r>
        <w:fldChar w:fldCharType="begin" w:fldLock="1"/>
      </w:r>
      <w:r>
        <w:instrText xml:space="preserve"> PAGEREF _Toc209706825 \h </w:instrText>
      </w:r>
      <w:r>
        <w:fldChar w:fldCharType="separate"/>
      </w:r>
      <w:r>
        <w:t>375</w:t>
      </w:r>
      <w:r>
        <w:fldChar w:fldCharType="end"/>
      </w:r>
    </w:p>
    <w:p w14:paraId="4D81A5E4" w14:textId="732BEF7F" w:rsidR="00454153" w:rsidRDefault="00454153">
      <w:pPr>
        <w:pStyle w:val="TOC4"/>
        <w:rPr>
          <w:rFonts w:asciiTheme="minorHAnsi" w:hAnsiTheme="minorHAnsi" w:cstheme="minorBidi"/>
          <w:kern w:val="2"/>
          <w:sz w:val="24"/>
          <w:szCs w:val="24"/>
          <w14:ligatures w14:val="standardContextual"/>
        </w:rPr>
      </w:pPr>
      <w:r w:rsidRPr="00787EA5">
        <w:rPr>
          <w:rFonts w:eastAsia="Batang"/>
        </w:rPr>
        <w:t>9.3.3.51</w:t>
      </w:r>
      <w:r>
        <w:rPr>
          <w:rFonts w:asciiTheme="minorHAnsi" w:hAnsiTheme="minorHAnsi" w:cstheme="minorBidi"/>
          <w:kern w:val="2"/>
          <w:sz w:val="24"/>
          <w:szCs w:val="24"/>
          <w14:ligatures w14:val="standardContextual"/>
        </w:rPr>
        <w:tab/>
      </w:r>
      <w:r w:rsidRPr="00787EA5">
        <w:rPr>
          <w:rFonts w:eastAsia="Batang"/>
        </w:rPr>
        <w:t>Extended AMF Name</w:t>
      </w:r>
      <w:r>
        <w:tab/>
      </w:r>
      <w:r>
        <w:fldChar w:fldCharType="begin" w:fldLock="1"/>
      </w:r>
      <w:r>
        <w:instrText xml:space="preserve"> PAGEREF _Toc209706826 \h </w:instrText>
      </w:r>
      <w:r>
        <w:fldChar w:fldCharType="separate"/>
      </w:r>
      <w:r>
        <w:t>375</w:t>
      </w:r>
      <w:r>
        <w:fldChar w:fldCharType="end"/>
      </w:r>
    </w:p>
    <w:p w14:paraId="01C601A9" w14:textId="65C46001"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52</w:t>
      </w:r>
      <w:r>
        <w:rPr>
          <w:rFonts w:asciiTheme="minorHAnsi" w:hAnsiTheme="minorHAnsi" w:cstheme="minorBidi"/>
          <w:kern w:val="2"/>
          <w:sz w:val="24"/>
          <w:szCs w:val="24"/>
          <w14:ligatures w14:val="standardContextual"/>
        </w:rPr>
        <w:tab/>
      </w:r>
      <w:r w:rsidRPr="00787EA5">
        <w:rPr>
          <w:lang w:val="en-US" w:eastAsia="zh-CN"/>
        </w:rPr>
        <w:t xml:space="preserve">Extended </w:t>
      </w:r>
      <w:r>
        <w:t>UE Identity Index Value</w:t>
      </w:r>
      <w:r>
        <w:tab/>
      </w:r>
      <w:r>
        <w:fldChar w:fldCharType="begin" w:fldLock="1"/>
      </w:r>
      <w:r>
        <w:instrText xml:space="preserve"> PAGEREF _Toc209706827 \h </w:instrText>
      </w:r>
      <w:r>
        <w:fldChar w:fldCharType="separate"/>
      </w:r>
      <w:r>
        <w:t>376</w:t>
      </w:r>
      <w:r>
        <w:fldChar w:fldCharType="end"/>
      </w:r>
    </w:p>
    <w:p w14:paraId="243A5E1A" w14:textId="622FD648" w:rsidR="00454153" w:rsidRDefault="00454153">
      <w:pPr>
        <w:pStyle w:val="TOC4"/>
        <w:rPr>
          <w:rFonts w:asciiTheme="minorHAnsi" w:hAnsiTheme="minorHAnsi" w:cstheme="minorBidi"/>
          <w:kern w:val="2"/>
          <w:sz w:val="24"/>
          <w:szCs w:val="24"/>
          <w14:ligatures w14:val="standardContextual"/>
        </w:rPr>
      </w:pPr>
      <w:r w:rsidRPr="00787EA5">
        <w:rPr>
          <w:rFonts w:eastAsia="Batang"/>
        </w:rPr>
        <w:t>9.3.3.53</w:t>
      </w:r>
      <w:r>
        <w:rPr>
          <w:rFonts w:asciiTheme="minorHAnsi" w:hAnsiTheme="minorHAnsi" w:cstheme="minorBidi"/>
          <w:kern w:val="2"/>
          <w:sz w:val="24"/>
          <w:szCs w:val="24"/>
          <w14:ligatures w14:val="standardContextual"/>
        </w:rPr>
        <w:tab/>
      </w:r>
      <w:r w:rsidRPr="00787EA5">
        <w:rPr>
          <w:rFonts w:eastAsia="Batang"/>
        </w:rPr>
        <w:t xml:space="preserve">NR </w:t>
      </w:r>
      <w:r>
        <w:t>NTN TAI Information</w:t>
      </w:r>
      <w:r>
        <w:tab/>
      </w:r>
      <w:r>
        <w:fldChar w:fldCharType="begin" w:fldLock="1"/>
      </w:r>
      <w:r>
        <w:instrText xml:space="preserve"> PAGEREF _Toc209706828 \h </w:instrText>
      </w:r>
      <w:r>
        <w:fldChar w:fldCharType="separate"/>
      </w:r>
      <w:r>
        <w:t>376</w:t>
      </w:r>
      <w:r>
        <w:fldChar w:fldCharType="end"/>
      </w:r>
    </w:p>
    <w:p w14:paraId="6E38DDA4" w14:textId="08A1F8A3" w:rsidR="00454153" w:rsidRDefault="00454153">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209706829 \h </w:instrText>
      </w:r>
      <w:r>
        <w:fldChar w:fldCharType="separate"/>
      </w:r>
      <w:r>
        <w:t>376</w:t>
      </w:r>
      <w:r>
        <w:fldChar w:fldCharType="end"/>
      </w:r>
    </w:p>
    <w:p w14:paraId="169BD763" w14:textId="604E1173" w:rsidR="00454153" w:rsidRDefault="00454153">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209706830 \h </w:instrText>
      </w:r>
      <w:r>
        <w:fldChar w:fldCharType="separate"/>
      </w:r>
      <w:r>
        <w:t>376</w:t>
      </w:r>
      <w:r>
        <w:fldChar w:fldCharType="end"/>
      </w:r>
    </w:p>
    <w:p w14:paraId="73A2BFB6" w14:textId="5EB18EE9" w:rsidR="00454153" w:rsidRDefault="00454153">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209706831 \h </w:instrText>
      </w:r>
      <w:r>
        <w:fldChar w:fldCharType="separate"/>
      </w:r>
      <w:r>
        <w:t>377</w:t>
      </w:r>
      <w:r>
        <w:fldChar w:fldCharType="end"/>
      </w:r>
    </w:p>
    <w:p w14:paraId="45A1A5A6" w14:textId="73A21AC9" w:rsidR="00454153" w:rsidRDefault="00454153">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209706832 \h </w:instrText>
      </w:r>
      <w:r>
        <w:fldChar w:fldCharType="separate"/>
      </w:r>
      <w:r>
        <w:t>377</w:t>
      </w:r>
      <w:r>
        <w:fldChar w:fldCharType="end"/>
      </w:r>
    </w:p>
    <w:p w14:paraId="655CA6F2" w14:textId="3C22DCDA" w:rsidR="00454153" w:rsidRDefault="00454153">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209706833 \h </w:instrText>
      </w:r>
      <w:r>
        <w:fldChar w:fldCharType="separate"/>
      </w:r>
      <w:r>
        <w:t>377</w:t>
      </w:r>
      <w:r>
        <w:fldChar w:fldCharType="end"/>
      </w:r>
    </w:p>
    <w:p w14:paraId="2E7D835B" w14:textId="55C10530" w:rsidR="00454153" w:rsidRDefault="00454153">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787EA5">
        <w:rPr>
          <w:rFonts w:eastAsia="SimSun"/>
          <w:lang w:eastAsia="en-US"/>
        </w:rPr>
        <w:t>Resource Status</w:t>
      </w:r>
      <w:r>
        <w:rPr>
          <w:lang w:eastAsia="en-US"/>
        </w:rPr>
        <w:t xml:space="preserve"> Request</w:t>
      </w:r>
      <w:r>
        <w:tab/>
      </w:r>
      <w:r>
        <w:fldChar w:fldCharType="begin" w:fldLock="1"/>
      </w:r>
      <w:r>
        <w:instrText xml:space="preserve"> PAGEREF _Toc209706834 \h </w:instrText>
      </w:r>
      <w:r>
        <w:fldChar w:fldCharType="separate"/>
      </w:r>
      <w:r>
        <w:t>377</w:t>
      </w:r>
      <w:r>
        <w:fldChar w:fldCharType="end"/>
      </w:r>
    </w:p>
    <w:p w14:paraId="2025140D" w14:textId="7D9DE62C" w:rsidR="00454153" w:rsidRDefault="00454153">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787EA5">
        <w:rPr>
          <w:rFonts w:eastAsia="SimSun"/>
          <w:lang w:val="en-US" w:eastAsia="zh-CN"/>
        </w:rPr>
        <w:t>Resource Status</w:t>
      </w:r>
      <w:r>
        <w:t xml:space="preserve"> Report</w:t>
      </w:r>
      <w:r>
        <w:tab/>
      </w:r>
      <w:r>
        <w:fldChar w:fldCharType="begin" w:fldLock="1"/>
      </w:r>
      <w:r>
        <w:instrText xml:space="preserve"> PAGEREF _Toc209706835 \h </w:instrText>
      </w:r>
      <w:r>
        <w:fldChar w:fldCharType="separate"/>
      </w:r>
      <w:r>
        <w:t>379</w:t>
      </w:r>
      <w:r>
        <w:fldChar w:fldCharType="end"/>
      </w:r>
    </w:p>
    <w:p w14:paraId="497EEFF8" w14:textId="29641BC6" w:rsidR="00454153" w:rsidRDefault="00454153">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209706836 \h </w:instrText>
      </w:r>
      <w:r>
        <w:fldChar w:fldCharType="separate"/>
      </w:r>
      <w:r>
        <w:t>379</w:t>
      </w:r>
      <w:r>
        <w:fldChar w:fldCharType="end"/>
      </w:r>
    </w:p>
    <w:p w14:paraId="25C8CE3E" w14:textId="51A72BFE" w:rsidR="00454153" w:rsidRDefault="00454153">
      <w:pPr>
        <w:pStyle w:val="TOC4"/>
        <w:rPr>
          <w:rFonts w:asciiTheme="minorHAnsi" w:hAnsiTheme="minorHAnsi" w:cstheme="minorBidi"/>
          <w:kern w:val="2"/>
          <w:sz w:val="24"/>
          <w:szCs w:val="24"/>
          <w14:ligatures w14:val="standardContextual"/>
        </w:rPr>
      </w:pPr>
      <w:r>
        <w:t>9.3.3.</w:t>
      </w:r>
      <w:r w:rsidRPr="00787EA5">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209706837 \h </w:instrText>
      </w:r>
      <w:r>
        <w:fldChar w:fldCharType="separate"/>
      </w:r>
      <w:r>
        <w:t>379</w:t>
      </w:r>
      <w:r>
        <w:fldChar w:fldCharType="end"/>
      </w:r>
    </w:p>
    <w:p w14:paraId="239CEF80" w14:textId="2A17BA78" w:rsidR="00454153" w:rsidRDefault="00454153">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209706838 \h </w:instrText>
      </w:r>
      <w:r>
        <w:fldChar w:fldCharType="separate"/>
      </w:r>
      <w:r>
        <w:t>380</w:t>
      </w:r>
      <w:r>
        <w:fldChar w:fldCharType="end"/>
      </w:r>
    </w:p>
    <w:p w14:paraId="569CC635" w14:textId="600FDCED" w:rsidR="00454153" w:rsidRDefault="00454153">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706839 \h </w:instrText>
      </w:r>
      <w:r>
        <w:fldChar w:fldCharType="separate"/>
      </w:r>
      <w:r>
        <w:t>380</w:t>
      </w:r>
      <w:r>
        <w:fldChar w:fldCharType="end"/>
      </w:r>
    </w:p>
    <w:p w14:paraId="576CCEBF" w14:textId="7102BBC0" w:rsidR="00454153" w:rsidRDefault="00454153">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209706840 \h </w:instrText>
      </w:r>
      <w:r>
        <w:fldChar w:fldCharType="separate"/>
      </w:r>
      <w:r>
        <w:t>380</w:t>
      </w:r>
      <w:r>
        <w:fldChar w:fldCharType="end"/>
      </w:r>
    </w:p>
    <w:p w14:paraId="04445A05" w14:textId="708509BF" w:rsidR="00454153" w:rsidRDefault="00454153">
      <w:pPr>
        <w:pStyle w:val="TOC4"/>
        <w:rPr>
          <w:rFonts w:asciiTheme="minorHAnsi" w:hAnsiTheme="minorHAnsi" w:cstheme="minorBidi"/>
          <w:kern w:val="2"/>
          <w:sz w:val="24"/>
          <w:szCs w:val="24"/>
          <w14:ligatures w14:val="standardContextual"/>
        </w:rPr>
      </w:pPr>
      <w:r>
        <w:t>9.3.3.66</w:t>
      </w:r>
      <w:r>
        <w:rPr>
          <w:rFonts w:asciiTheme="minorHAnsi" w:hAnsiTheme="minorHAnsi" w:cstheme="minorBidi"/>
          <w:kern w:val="2"/>
          <w:sz w:val="24"/>
          <w:szCs w:val="24"/>
          <w14:ligatures w14:val="standardContextual"/>
        </w:rPr>
        <w:tab/>
      </w:r>
      <w:r>
        <w:rPr>
          <w:lang w:eastAsia="zh-CN"/>
        </w:rPr>
        <w:t>AUN3</w:t>
      </w:r>
      <w:r>
        <w:t xml:space="preserve"> Device Access Information</w:t>
      </w:r>
      <w:r>
        <w:tab/>
      </w:r>
      <w:r>
        <w:fldChar w:fldCharType="begin" w:fldLock="1"/>
      </w:r>
      <w:r>
        <w:instrText xml:space="preserve"> PAGEREF _Toc209706841 \h </w:instrText>
      </w:r>
      <w:r>
        <w:fldChar w:fldCharType="separate"/>
      </w:r>
      <w:r>
        <w:t>381</w:t>
      </w:r>
      <w:r>
        <w:fldChar w:fldCharType="end"/>
      </w:r>
    </w:p>
    <w:p w14:paraId="4D3E231E" w14:textId="6DBEA8FB" w:rsidR="00454153" w:rsidRDefault="00454153">
      <w:pPr>
        <w:pStyle w:val="TOC4"/>
        <w:rPr>
          <w:rFonts w:asciiTheme="minorHAnsi" w:hAnsiTheme="minorHAnsi" w:cstheme="minorBidi"/>
          <w:kern w:val="2"/>
          <w:sz w:val="24"/>
          <w:szCs w:val="24"/>
          <w14:ligatures w14:val="standardContextual"/>
        </w:rPr>
      </w:pPr>
      <w:r>
        <w:t>9.3.3.67</w:t>
      </w:r>
      <w:r>
        <w:rPr>
          <w:rFonts w:asciiTheme="minorHAnsi" w:hAnsiTheme="minorHAnsi" w:cstheme="minorBidi"/>
          <w:kern w:val="2"/>
          <w:sz w:val="24"/>
          <w:szCs w:val="24"/>
          <w14:ligatures w14:val="standardContextual"/>
        </w:rPr>
        <w:tab/>
      </w:r>
      <w:r>
        <w:t>Network Slice Area Scope of MDT</w:t>
      </w:r>
      <w:r>
        <w:tab/>
      </w:r>
      <w:r>
        <w:fldChar w:fldCharType="begin" w:fldLock="1"/>
      </w:r>
      <w:r>
        <w:instrText xml:space="preserve"> PAGEREF _Toc209706842 \h </w:instrText>
      </w:r>
      <w:r>
        <w:fldChar w:fldCharType="separate"/>
      </w:r>
      <w:r>
        <w:t>381</w:t>
      </w:r>
      <w:r>
        <w:fldChar w:fldCharType="end"/>
      </w:r>
    </w:p>
    <w:p w14:paraId="63D623AB" w14:textId="44B1B6D9" w:rsidR="00454153" w:rsidRDefault="00454153">
      <w:pPr>
        <w:pStyle w:val="TOC4"/>
        <w:rPr>
          <w:rFonts w:asciiTheme="minorHAnsi" w:hAnsiTheme="minorHAnsi" w:cstheme="minorBidi"/>
          <w:kern w:val="2"/>
          <w:sz w:val="24"/>
          <w:szCs w:val="24"/>
          <w14:ligatures w14:val="standardContextual"/>
        </w:rPr>
      </w:pPr>
      <w:r>
        <w:t>9.3.3.68</w:t>
      </w:r>
      <w:r>
        <w:rPr>
          <w:rFonts w:asciiTheme="minorHAnsi" w:hAnsiTheme="minorHAnsi" w:cstheme="minorBidi"/>
          <w:kern w:val="2"/>
          <w:sz w:val="24"/>
          <w:szCs w:val="24"/>
          <w14:ligatures w14:val="standardContextual"/>
        </w:rPr>
        <w:tab/>
      </w:r>
      <w:r>
        <w:t>Geographical</w:t>
      </w:r>
      <w:r w:rsidRPr="00787EA5">
        <w:rPr>
          <w:rFonts w:eastAsia="SimSun"/>
          <w:lang w:val="en-US" w:eastAsia="zh-CN"/>
        </w:rPr>
        <w:t xml:space="preserve"> Area</w:t>
      </w:r>
      <w:r>
        <w:tab/>
      </w:r>
      <w:r>
        <w:fldChar w:fldCharType="begin" w:fldLock="1"/>
      </w:r>
      <w:r>
        <w:instrText xml:space="preserve"> PAGEREF _Toc209706843 \h </w:instrText>
      </w:r>
      <w:r>
        <w:fldChar w:fldCharType="separate"/>
      </w:r>
      <w:r>
        <w:t>381</w:t>
      </w:r>
      <w:r>
        <w:fldChar w:fldCharType="end"/>
      </w:r>
    </w:p>
    <w:p w14:paraId="292334EF" w14:textId="21FD555C"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69</w:t>
      </w:r>
      <w:r>
        <w:rPr>
          <w:rFonts w:asciiTheme="minorHAnsi" w:hAnsiTheme="minorHAnsi" w:cstheme="minorBidi"/>
          <w:kern w:val="2"/>
          <w:sz w:val="24"/>
          <w:szCs w:val="24"/>
          <w14:ligatures w14:val="standardContextual"/>
        </w:rPr>
        <w:tab/>
      </w:r>
      <w:r>
        <w:t>A-IoT Correlation Identifier</w:t>
      </w:r>
      <w:r>
        <w:tab/>
      </w:r>
      <w:r>
        <w:fldChar w:fldCharType="begin" w:fldLock="1"/>
      </w:r>
      <w:r>
        <w:instrText xml:space="preserve"> PAGEREF _Toc209706844 \h </w:instrText>
      </w:r>
      <w:r>
        <w:fldChar w:fldCharType="separate"/>
      </w:r>
      <w:r>
        <w:t>382</w:t>
      </w:r>
      <w:r>
        <w:fldChar w:fldCharType="end"/>
      </w:r>
    </w:p>
    <w:p w14:paraId="46B2782F" w14:textId="06773FD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0</w:t>
      </w:r>
      <w:r>
        <w:rPr>
          <w:rFonts w:asciiTheme="minorHAnsi" w:hAnsiTheme="minorHAnsi" w:cstheme="minorBidi"/>
          <w:kern w:val="2"/>
          <w:sz w:val="24"/>
          <w:szCs w:val="24"/>
          <w14:ligatures w14:val="standardContextual"/>
        </w:rPr>
        <w:tab/>
      </w:r>
      <w:r w:rsidRPr="00787EA5">
        <w:rPr>
          <w:rFonts w:eastAsia="Batang"/>
        </w:rPr>
        <w:t>AIOTF Identifier</w:t>
      </w:r>
      <w:r>
        <w:tab/>
      </w:r>
      <w:r>
        <w:fldChar w:fldCharType="begin" w:fldLock="1"/>
      </w:r>
      <w:r>
        <w:instrText xml:space="preserve"> PAGEREF _Toc209706845 \h </w:instrText>
      </w:r>
      <w:r>
        <w:fldChar w:fldCharType="separate"/>
      </w:r>
      <w:r>
        <w:t>382</w:t>
      </w:r>
      <w:r>
        <w:fldChar w:fldCharType="end"/>
      </w:r>
    </w:p>
    <w:p w14:paraId="47B9883A" w14:textId="6A313DE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1</w:t>
      </w:r>
      <w:r>
        <w:rPr>
          <w:rFonts w:asciiTheme="minorHAnsi" w:hAnsiTheme="minorHAnsi" w:cstheme="minorBidi"/>
          <w:kern w:val="2"/>
          <w:sz w:val="24"/>
          <w:szCs w:val="24"/>
          <w14:ligatures w14:val="standardContextual"/>
        </w:rPr>
        <w:tab/>
      </w:r>
      <w:r>
        <w:t>Requested Service Area Information</w:t>
      </w:r>
      <w:r>
        <w:tab/>
      </w:r>
      <w:r>
        <w:fldChar w:fldCharType="begin" w:fldLock="1"/>
      </w:r>
      <w:r>
        <w:instrText xml:space="preserve"> PAGEREF _Toc209706846 \h </w:instrText>
      </w:r>
      <w:r>
        <w:fldChar w:fldCharType="separate"/>
      </w:r>
      <w:r>
        <w:t>382</w:t>
      </w:r>
      <w:r>
        <w:fldChar w:fldCharType="end"/>
      </w:r>
    </w:p>
    <w:p w14:paraId="33ABFB27" w14:textId="2B74E7A7"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2</w:t>
      </w:r>
      <w:r>
        <w:rPr>
          <w:rFonts w:asciiTheme="minorHAnsi" w:hAnsiTheme="minorHAnsi" w:cstheme="minorBidi"/>
          <w:kern w:val="2"/>
          <w:sz w:val="24"/>
          <w:szCs w:val="24"/>
          <w14:ligatures w14:val="standardContextual"/>
        </w:rPr>
        <w:tab/>
      </w:r>
      <w:r>
        <w:t>Inventory Assistance Information</w:t>
      </w:r>
      <w:r>
        <w:tab/>
      </w:r>
      <w:r>
        <w:fldChar w:fldCharType="begin" w:fldLock="1"/>
      </w:r>
      <w:r>
        <w:instrText xml:space="preserve"> PAGEREF _Toc209706847 \h </w:instrText>
      </w:r>
      <w:r>
        <w:fldChar w:fldCharType="separate"/>
      </w:r>
      <w:r>
        <w:t>383</w:t>
      </w:r>
      <w:r>
        <w:fldChar w:fldCharType="end"/>
      </w:r>
    </w:p>
    <w:p w14:paraId="67CED817" w14:textId="5863C65A"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3</w:t>
      </w:r>
      <w:r>
        <w:rPr>
          <w:rFonts w:asciiTheme="minorHAnsi" w:hAnsiTheme="minorHAnsi" w:cstheme="minorBidi"/>
          <w:kern w:val="2"/>
          <w:sz w:val="24"/>
          <w:szCs w:val="24"/>
          <w14:ligatures w14:val="standardContextual"/>
        </w:rPr>
        <w:tab/>
      </w:r>
      <w:r>
        <w:t xml:space="preserve">A-IoT Device Identification </w:t>
      </w:r>
      <w:r>
        <w:rPr>
          <w:lang w:eastAsia="zh-CN"/>
        </w:rPr>
        <w:t>Requested</w:t>
      </w:r>
      <w:r>
        <w:tab/>
      </w:r>
      <w:r>
        <w:fldChar w:fldCharType="begin" w:fldLock="1"/>
      </w:r>
      <w:r>
        <w:instrText xml:space="preserve"> PAGEREF _Toc209706848 \h </w:instrText>
      </w:r>
      <w:r>
        <w:fldChar w:fldCharType="separate"/>
      </w:r>
      <w:r>
        <w:t>383</w:t>
      </w:r>
      <w:r>
        <w:fldChar w:fldCharType="end"/>
      </w:r>
    </w:p>
    <w:p w14:paraId="0544CACB" w14:textId="291A297E" w:rsidR="00454153" w:rsidRDefault="00454153">
      <w:pPr>
        <w:pStyle w:val="TOC4"/>
        <w:rPr>
          <w:rFonts w:asciiTheme="minorHAnsi" w:hAnsiTheme="minorHAnsi" w:cstheme="minorBidi"/>
          <w:kern w:val="2"/>
          <w:sz w:val="24"/>
          <w:szCs w:val="24"/>
          <w14:ligatures w14:val="standardContextual"/>
        </w:rPr>
      </w:pPr>
      <w:r w:rsidRPr="00787EA5">
        <w:rPr>
          <w:rFonts w:eastAsia="Batang"/>
        </w:rPr>
        <w:t>9.3.3.74</w:t>
      </w:r>
      <w:r>
        <w:rPr>
          <w:rFonts w:asciiTheme="minorHAnsi" w:hAnsiTheme="minorHAnsi" w:cstheme="minorBidi"/>
          <w:kern w:val="2"/>
          <w:sz w:val="24"/>
          <w:szCs w:val="24"/>
          <w14:ligatures w14:val="standardContextual"/>
        </w:rPr>
        <w:tab/>
      </w:r>
      <w:r w:rsidRPr="00787EA5">
        <w:rPr>
          <w:rFonts w:eastAsia="Batang"/>
        </w:rPr>
        <w:t>RAN A-IoT Device NGAP ID</w:t>
      </w:r>
      <w:r>
        <w:tab/>
      </w:r>
      <w:r>
        <w:fldChar w:fldCharType="begin" w:fldLock="1"/>
      </w:r>
      <w:r>
        <w:instrText xml:space="preserve"> PAGEREF _Toc209706849 \h </w:instrText>
      </w:r>
      <w:r>
        <w:fldChar w:fldCharType="separate"/>
      </w:r>
      <w:r>
        <w:t>383</w:t>
      </w:r>
      <w:r>
        <w:fldChar w:fldCharType="end"/>
      </w:r>
    </w:p>
    <w:p w14:paraId="3B247875" w14:textId="5334B2A5"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5</w:t>
      </w:r>
      <w:r>
        <w:rPr>
          <w:rFonts w:asciiTheme="minorHAnsi" w:hAnsiTheme="minorHAnsi" w:cstheme="minorBidi"/>
          <w:kern w:val="2"/>
          <w:sz w:val="24"/>
          <w:szCs w:val="24"/>
          <w14:ligatures w14:val="standardContextual"/>
        </w:rPr>
        <w:tab/>
      </w:r>
      <w:r>
        <w:t>Command Assistance Information</w:t>
      </w:r>
      <w:r>
        <w:tab/>
      </w:r>
      <w:r>
        <w:fldChar w:fldCharType="begin" w:fldLock="1"/>
      </w:r>
      <w:r>
        <w:instrText xml:space="preserve"> PAGEREF _Toc209706850 \h </w:instrText>
      </w:r>
      <w:r>
        <w:fldChar w:fldCharType="separate"/>
      </w:r>
      <w:r>
        <w:t>383</w:t>
      </w:r>
      <w:r>
        <w:fldChar w:fldCharType="end"/>
      </w:r>
    </w:p>
    <w:p w14:paraId="012DE884" w14:textId="16196B92" w:rsidR="00454153" w:rsidRDefault="00454153">
      <w:pPr>
        <w:pStyle w:val="TOC4"/>
        <w:rPr>
          <w:rFonts w:asciiTheme="minorHAnsi" w:hAnsiTheme="minorHAnsi" w:cstheme="minorBidi"/>
          <w:kern w:val="2"/>
          <w:sz w:val="24"/>
          <w:szCs w:val="24"/>
          <w14:ligatures w14:val="standardContextual"/>
        </w:rPr>
      </w:pPr>
      <w:r>
        <w:t>9.3.3.</w:t>
      </w:r>
      <w:r w:rsidRPr="00787EA5">
        <w:rPr>
          <w:rFonts w:eastAsia="Malgun Gothic"/>
        </w:rPr>
        <w:t>76</w:t>
      </w:r>
      <w:r>
        <w:rPr>
          <w:rFonts w:asciiTheme="minorHAnsi" w:hAnsiTheme="minorHAnsi" w:cstheme="minorBidi"/>
          <w:kern w:val="2"/>
          <w:sz w:val="24"/>
          <w:szCs w:val="24"/>
          <w14:ligatures w14:val="standardContextual"/>
        </w:rPr>
        <w:tab/>
      </w:r>
      <w:r>
        <w:t>AIOTF Name</w:t>
      </w:r>
      <w:r>
        <w:tab/>
      </w:r>
      <w:r>
        <w:fldChar w:fldCharType="begin" w:fldLock="1"/>
      </w:r>
      <w:r>
        <w:instrText xml:space="preserve"> PAGEREF _Toc209706851 \h </w:instrText>
      </w:r>
      <w:r>
        <w:fldChar w:fldCharType="separate"/>
      </w:r>
      <w:r>
        <w:t>383</w:t>
      </w:r>
      <w:r>
        <w:fldChar w:fldCharType="end"/>
      </w:r>
    </w:p>
    <w:p w14:paraId="593DB26B" w14:textId="0EBB7CAD" w:rsidR="00454153" w:rsidRDefault="00454153">
      <w:pPr>
        <w:pStyle w:val="TOC4"/>
        <w:rPr>
          <w:rFonts w:asciiTheme="minorHAnsi" w:hAnsiTheme="minorHAnsi" w:cstheme="minorBidi"/>
          <w:kern w:val="2"/>
          <w:sz w:val="24"/>
          <w:szCs w:val="24"/>
          <w14:ligatures w14:val="standardContextual"/>
        </w:rPr>
      </w:pPr>
      <w:r>
        <w:t>9.3.3.</w:t>
      </w:r>
      <w:r w:rsidRPr="00787EA5">
        <w:rPr>
          <w:lang w:val="en-US"/>
        </w:rPr>
        <w:t>77</w:t>
      </w:r>
      <w:r>
        <w:rPr>
          <w:rFonts w:asciiTheme="minorHAnsi" w:hAnsiTheme="minorHAnsi" w:cstheme="minorBidi"/>
          <w:kern w:val="2"/>
          <w:sz w:val="24"/>
          <w:szCs w:val="24"/>
          <w14:ligatures w14:val="standardContextual"/>
        </w:rPr>
        <w:tab/>
      </w:r>
      <w:r w:rsidRPr="00787EA5">
        <w:rPr>
          <w:lang w:val="en-US"/>
        </w:rPr>
        <w:t xml:space="preserve">Further Extended </w:t>
      </w:r>
      <w:r>
        <w:t>UE Identity Index Value</w:t>
      </w:r>
      <w:r>
        <w:tab/>
      </w:r>
      <w:r>
        <w:fldChar w:fldCharType="begin" w:fldLock="1"/>
      </w:r>
      <w:r>
        <w:instrText xml:space="preserve"> PAGEREF _Toc209706852 \h </w:instrText>
      </w:r>
      <w:r>
        <w:fldChar w:fldCharType="separate"/>
      </w:r>
      <w:r>
        <w:t>384</w:t>
      </w:r>
      <w:r>
        <w:fldChar w:fldCharType="end"/>
      </w:r>
    </w:p>
    <w:p w14:paraId="2EF2A1FE" w14:textId="3459B58C" w:rsidR="00454153" w:rsidRDefault="00454153">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209706853 \h </w:instrText>
      </w:r>
      <w:r>
        <w:fldChar w:fldCharType="separate"/>
      </w:r>
      <w:r>
        <w:t>384</w:t>
      </w:r>
      <w:r>
        <w:fldChar w:fldCharType="end"/>
      </w:r>
    </w:p>
    <w:p w14:paraId="2D3D5A87" w14:textId="5CA07E32" w:rsidR="00454153" w:rsidRDefault="00454153">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209706854 \h </w:instrText>
      </w:r>
      <w:r>
        <w:fldChar w:fldCharType="separate"/>
      </w:r>
      <w:r>
        <w:t>384</w:t>
      </w:r>
      <w:r>
        <w:fldChar w:fldCharType="end"/>
      </w:r>
    </w:p>
    <w:p w14:paraId="25C6AAF0" w14:textId="33E52BDC" w:rsidR="00454153" w:rsidRDefault="00454153">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209706855 \h </w:instrText>
      </w:r>
      <w:r>
        <w:fldChar w:fldCharType="separate"/>
      </w:r>
      <w:r>
        <w:t>386</w:t>
      </w:r>
      <w:r>
        <w:fldChar w:fldCharType="end"/>
      </w:r>
    </w:p>
    <w:p w14:paraId="51986E03" w14:textId="4889284B" w:rsidR="00454153" w:rsidRDefault="00454153">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209706856 \h </w:instrText>
      </w:r>
      <w:r>
        <w:fldChar w:fldCharType="separate"/>
      </w:r>
      <w:r>
        <w:t>388</w:t>
      </w:r>
      <w:r>
        <w:fldChar w:fldCharType="end"/>
      </w:r>
    </w:p>
    <w:p w14:paraId="5FC1451A" w14:textId="1489DFA2" w:rsidR="00454153" w:rsidRDefault="00454153">
      <w:pPr>
        <w:pStyle w:val="TOC4"/>
        <w:rPr>
          <w:rFonts w:asciiTheme="minorHAnsi" w:hAnsiTheme="minorHAnsi" w:cstheme="minorBidi"/>
          <w:kern w:val="2"/>
          <w:sz w:val="24"/>
          <w:szCs w:val="24"/>
          <w14:ligatures w14:val="standardContextual"/>
        </w:rPr>
      </w:pPr>
      <w:r w:rsidRPr="00787EA5">
        <w:rPr>
          <w:rFonts w:eastAsia="SimSun"/>
        </w:rPr>
        <w:t>9.3.4.4</w:t>
      </w:r>
      <w:r>
        <w:rPr>
          <w:rFonts w:asciiTheme="minorHAnsi" w:hAnsiTheme="minorHAnsi" w:cstheme="minorBidi"/>
          <w:kern w:val="2"/>
          <w:sz w:val="24"/>
          <w:szCs w:val="24"/>
          <w14:ligatures w14:val="standardContextual"/>
        </w:rPr>
        <w:tab/>
      </w:r>
      <w:r w:rsidRPr="00787EA5">
        <w:rPr>
          <w:rFonts w:eastAsia="SimSun"/>
        </w:rPr>
        <w:t>PDU Session Resource Modify Response Transfer</w:t>
      </w:r>
      <w:r>
        <w:tab/>
      </w:r>
      <w:r>
        <w:fldChar w:fldCharType="begin" w:fldLock="1"/>
      </w:r>
      <w:r>
        <w:instrText xml:space="preserve"> PAGEREF _Toc209706857 \h </w:instrText>
      </w:r>
      <w:r>
        <w:fldChar w:fldCharType="separate"/>
      </w:r>
      <w:r>
        <w:t>390</w:t>
      </w:r>
      <w:r>
        <w:fldChar w:fldCharType="end"/>
      </w:r>
    </w:p>
    <w:p w14:paraId="1484D263" w14:textId="404508A7" w:rsidR="00454153" w:rsidRDefault="00454153">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209706858 \h </w:instrText>
      </w:r>
      <w:r>
        <w:fldChar w:fldCharType="separate"/>
      </w:r>
      <w:r>
        <w:t>393</w:t>
      </w:r>
      <w:r>
        <w:fldChar w:fldCharType="end"/>
      </w:r>
    </w:p>
    <w:p w14:paraId="4687CE92" w14:textId="7BA87B9F" w:rsidR="00454153" w:rsidRDefault="00454153">
      <w:pPr>
        <w:pStyle w:val="TOC4"/>
        <w:rPr>
          <w:rFonts w:asciiTheme="minorHAnsi" w:hAnsiTheme="minorHAnsi" w:cstheme="minorBidi"/>
          <w:kern w:val="2"/>
          <w:sz w:val="24"/>
          <w:szCs w:val="24"/>
          <w14:ligatures w14:val="standardContextual"/>
        </w:rPr>
      </w:pPr>
      <w:r w:rsidRPr="00787EA5">
        <w:rPr>
          <w:rFonts w:eastAsia="SimSun"/>
        </w:rPr>
        <w:t>9.3.4.6</w:t>
      </w:r>
      <w:r>
        <w:rPr>
          <w:rFonts w:asciiTheme="minorHAnsi" w:hAnsiTheme="minorHAnsi" w:cstheme="minorBidi"/>
          <w:kern w:val="2"/>
          <w:sz w:val="24"/>
          <w:szCs w:val="24"/>
          <w14:ligatures w14:val="standardContextual"/>
        </w:rPr>
        <w:tab/>
      </w:r>
      <w:r w:rsidRPr="00787EA5">
        <w:rPr>
          <w:rFonts w:eastAsia="SimSun"/>
        </w:rPr>
        <w:t>PDU Session Resource Modify Indication Transfer</w:t>
      </w:r>
      <w:r>
        <w:tab/>
      </w:r>
      <w:r>
        <w:fldChar w:fldCharType="begin" w:fldLock="1"/>
      </w:r>
      <w:r>
        <w:instrText xml:space="preserve"> PAGEREF _Toc209706859 \h </w:instrText>
      </w:r>
      <w:r>
        <w:fldChar w:fldCharType="separate"/>
      </w:r>
      <w:r>
        <w:t>395</w:t>
      </w:r>
      <w:r>
        <w:fldChar w:fldCharType="end"/>
      </w:r>
    </w:p>
    <w:p w14:paraId="630C9021" w14:textId="2B896BAC" w:rsidR="00454153" w:rsidRDefault="00454153">
      <w:pPr>
        <w:pStyle w:val="TOC4"/>
        <w:rPr>
          <w:rFonts w:asciiTheme="minorHAnsi" w:hAnsiTheme="minorHAnsi" w:cstheme="minorBidi"/>
          <w:kern w:val="2"/>
          <w:sz w:val="24"/>
          <w:szCs w:val="24"/>
          <w14:ligatures w14:val="standardContextual"/>
        </w:rPr>
      </w:pPr>
      <w:r w:rsidRPr="00787EA5">
        <w:rPr>
          <w:rFonts w:eastAsia="SimSun"/>
        </w:rPr>
        <w:t>9.3.4.7</w:t>
      </w:r>
      <w:r>
        <w:rPr>
          <w:rFonts w:asciiTheme="minorHAnsi" w:hAnsiTheme="minorHAnsi" w:cstheme="minorBidi"/>
          <w:kern w:val="2"/>
          <w:sz w:val="24"/>
          <w:szCs w:val="24"/>
          <w14:ligatures w14:val="standardContextual"/>
        </w:rPr>
        <w:tab/>
      </w:r>
      <w:r w:rsidRPr="00787EA5">
        <w:rPr>
          <w:rFonts w:eastAsia="SimSun"/>
        </w:rPr>
        <w:t>PDU Session Resource Modify Confirm Transfer</w:t>
      </w:r>
      <w:r>
        <w:tab/>
      </w:r>
      <w:r>
        <w:fldChar w:fldCharType="begin" w:fldLock="1"/>
      </w:r>
      <w:r>
        <w:instrText xml:space="preserve"> PAGEREF _Toc209706860 \h </w:instrText>
      </w:r>
      <w:r>
        <w:fldChar w:fldCharType="separate"/>
      </w:r>
      <w:r>
        <w:t>395</w:t>
      </w:r>
      <w:r>
        <w:fldChar w:fldCharType="end"/>
      </w:r>
    </w:p>
    <w:p w14:paraId="74021AB3" w14:textId="2966E01D" w:rsidR="00454153" w:rsidRDefault="00454153">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209706861 \h </w:instrText>
      </w:r>
      <w:r>
        <w:fldChar w:fldCharType="separate"/>
      </w:r>
      <w:r>
        <w:t>396</w:t>
      </w:r>
      <w:r>
        <w:fldChar w:fldCharType="end"/>
      </w:r>
    </w:p>
    <w:p w14:paraId="0FC747A1" w14:textId="10EF7571" w:rsidR="00454153" w:rsidRDefault="00454153">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209706862 \h </w:instrText>
      </w:r>
      <w:r>
        <w:fldChar w:fldCharType="separate"/>
      </w:r>
      <w:r>
        <w:t>398</w:t>
      </w:r>
      <w:r>
        <w:fldChar w:fldCharType="end"/>
      </w:r>
    </w:p>
    <w:p w14:paraId="6B13B60A" w14:textId="3B57A396" w:rsidR="00454153" w:rsidRDefault="00454153">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209706863 \h </w:instrText>
      </w:r>
      <w:r>
        <w:fldChar w:fldCharType="separate"/>
      </w:r>
      <w:r>
        <w:t>400</w:t>
      </w:r>
      <w:r>
        <w:fldChar w:fldCharType="end"/>
      </w:r>
    </w:p>
    <w:p w14:paraId="6E3B9391" w14:textId="1CDDB571" w:rsidR="00454153" w:rsidRDefault="00454153">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209706864 \h </w:instrText>
      </w:r>
      <w:r>
        <w:fldChar w:fldCharType="separate"/>
      </w:r>
      <w:r>
        <w:t>401</w:t>
      </w:r>
      <w:r>
        <w:fldChar w:fldCharType="end"/>
      </w:r>
    </w:p>
    <w:p w14:paraId="7E991E47" w14:textId="41C13FE4" w:rsidR="00454153" w:rsidRDefault="00454153">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209706865 \h </w:instrText>
      </w:r>
      <w:r>
        <w:fldChar w:fldCharType="separate"/>
      </w:r>
      <w:r>
        <w:t>403</w:t>
      </w:r>
      <w:r>
        <w:fldChar w:fldCharType="end"/>
      </w:r>
    </w:p>
    <w:p w14:paraId="532B8CB1" w14:textId="446678DE" w:rsidR="00454153" w:rsidRDefault="00454153">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209706866 \h </w:instrText>
      </w:r>
      <w:r>
        <w:fldChar w:fldCharType="separate"/>
      </w:r>
      <w:r>
        <w:t>403</w:t>
      </w:r>
      <w:r>
        <w:fldChar w:fldCharType="end"/>
      </w:r>
    </w:p>
    <w:p w14:paraId="48C148BA" w14:textId="365AEB57" w:rsidR="00454153" w:rsidRDefault="00454153">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209706867 \h </w:instrText>
      </w:r>
      <w:r>
        <w:fldChar w:fldCharType="separate"/>
      </w:r>
      <w:r>
        <w:t>404</w:t>
      </w:r>
      <w:r>
        <w:fldChar w:fldCharType="end"/>
      </w:r>
    </w:p>
    <w:p w14:paraId="3A0FED06" w14:textId="6E43D3A2" w:rsidR="00454153" w:rsidRDefault="00454153">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209706868 \h </w:instrText>
      </w:r>
      <w:r>
        <w:fldChar w:fldCharType="separate"/>
      </w:r>
      <w:r>
        <w:t>404</w:t>
      </w:r>
      <w:r>
        <w:fldChar w:fldCharType="end"/>
      </w:r>
    </w:p>
    <w:p w14:paraId="1004D6C6" w14:textId="121D2CFE" w:rsidR="00454153" w:rsidRDefault="00454153">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209706869 \h </w:instrText>
      </w:r>
      <w:r>
        <w:fldChar w:fldCharType="separate"/>
      </w:r>
      <w:r>
        <w:t>404</w:t>
      </w:r>
      <w:r>
        <w:fldChar w:fldCharType="end"/>
      </w:r>
    </w:p>
    <w:p w14:paraId="24B02A5F" w14:textId="1D79C8B5" w:rsidR="00454153" w:rsidRDefault="00454153">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209706870 \h </w:instrText>
      </w:r>
      <w:r>
        <w:fldChar w:fldCharType="separate"/>
      </w:r>
      <w:r>
        <w:t>404</w:t>
      </w:r>
      <w:r>
        <w:fldChar w:fldCharType="end"/>
      </w:r>
    </w:p>
    <w:p w14:paraId="15563A15" w14:textId="28B4E622" w:rsidR="00454153" w:rsidRDefault="00454153">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209706871 \h </w:instrText>
      </w:r>
      <w:r>
        <w:fldChar w:fldCharType="separate"/>
      </w:r>
      <w:r>
        <w:t>404</w:t>
      </w:r>
      <w:r>
        <w:fldChar w:fldCharType="end"/>
      </w:r>
    </w:p>
    <w:p w14:paraId="27FEFA9E" w14:textId="32EF47F0" w:rsidR="00454153" w:rsidRDefault="00454153">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209706872 \h </w:instrText>
      </w:r>
      <w:r>
        <w:fldChar w:fldCharType="separate"/>
      </w:r>
      <w:r>
        <w:t>404</w:t>
      </w:r>
      <w:r>
        <w:fldChar w:fldCharType="end"/>
      </w:r>
    </w:p>
    <w:p w14:paraId="7BE141B5" w14:textId="585EB29F" w:rsidR="00454153" w:rsidRDefault="00454153">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209706873 \h </w:instrText>
      </w:r>
      <w:r>
        <w:fldChar w:fldCharType="separate"/>
      </w:r>
      <w:r>
        <w:t>405</w:t>
      </w:r>
      <w:r>
        <w:fldChar w:fldCharType="end"/>
      </w:r>
    </w:p>
    <w:p w14:paraId="0BA2B372" w14:textId="02BD6290" w:rsidR="00454153" w:rsidRDefault="00454153">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209706874 \h </w:instrText>
      </w:r>
      <w:r>
        <w:fldChar w:fldCharType="separate"/>
      </w:r>
      <w:r>
        <w:t>405</w:t>
      </w:r>
      <w:r>
        <w:fldChar w:fldCharType="end"/>
      </w:r>
    </w:p>
    <w:p w14:paraId="7BCAC519" w14:textId="20E78E92" w:rsidR="00454153" w:rsidRDefault="00454153">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209706875 \h </w:instrText>
      </w:r>
      <w:r>
        <w:fldChar w:fldCharType="separate"/>
      </w:r>
      <w:r>
        <w:t>405</w:t>
      </w:r>
      <w:r>
        <w:fldChar w:fldCharType="end"/>
      </w:r>
    </w:p>
    <w:p w14:paraId="2CF84220" w14:textId="57CDB346" w:rsidR="00454153" w:rsidRDefault="00454153">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209706876 \h </w:instrText>
      </w:r>
      <w:r>
        <w:fldChar w:fldCharType="separate"/>
      </w:r>
      <w:r>
        <w:t>405</w:t>
      </w:r>
      <w:r>
        <w:fldChar w:fldCharType="end"/>
      </w:r>
    </w:p>
    <w:p w14:paraId="4B0D8AC9" w14:textId="46E1AF2F" w:rsidR="00454153" w:rsidRDefault="00454153">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209706877 \h </w:instrText>
      </w:r>
      <w:r>
        <w:fldChar w:fldCharType="separate"/>
      </w:r>
      <w:r>
        <w:t>405</w:t>
      </w:r>
      <w:r>
        <w:fldChar w:fldCharType="end"/>
      </w:r>
    </w:p>
    <w:p w14:paraId="61920D98" w14:textId="3A5F6C6C" w:rsidR="00454153" w:rsidRDefault="00454153">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209706878 \h </w:instrText>
      </w:r>
      <w:r>
        <w:fldChar w:fldCharType="separate"/>
      </w:r>
      <w:r>
        <w:t>406</w:t>
      </w:r>
      <w:r>
        <w:fldChar w:fldCharType="end"/>
      </w:r>
    </w:p>
    <w:p w14:paraId="3B20727C" w14:textId="20F2AC0F" w:rsidR="00454153" w:rsidRDefault="00454153">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209706879 \h </w:instrText>
      </w:r>
      <w:r>
        <w:fldChar w:fldCharType="separate"/>
      </w:r>
      <w:r>
        <w:t>406</w:t>
      </w:r>
      <w:r>
        <w:fldChar w:fldCharType="end"/>
      </w:r>
    </w:p>
    <w:p w14:paraId="66D4D8F5" w14:textId="03A4C50C" w:rsidR="00454153" w:rsidRDefault="00454153">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209706880 \h </w:instrText>
      </w:r>
      <w:r>
        <w:fldChar w:fldCharType="separate"/>
      </w:r>
      <w:r>
        <w:t>406</w:t>
      </w:r>
      <w:r>
        <w:fldChar w:fldCharType="end"/>
      </w:r>
    </w:p>
    <w:p w14:paraId="0E942E03" w14:textId="156AD8C7" w:rsidR="00454153" w:rsidRDefault="00454153">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1 \h </w:instrText>
      </w:r>
      <w:r>
        <w:fldChar w:fldCharType="separate"/>
      </w:r>
      <w:r>
        <w:t>406</w:t>
      </w:r>
      <w:r>
        <w:fldChar w:fldCharType="end"/>
      </w:r>
    </w:p>
    <w:p w14:paraId="65B5D7FE" w14:textId="22E7498D" w:rsidR="00454153" w:rsidRDefault="00454153">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2 \h </w:instrText>
      </w:r>
      <w:r>
        <w:fldChar w:fldCharType="separate"/>
      </w:r>
      <w:r>
        <w:t>406</w:t>
      </w:r>
      <w:r>
        <w:fldChar w:fldCharType="end"/>
      </w:r>
    </w:p>
    <w:p w14:paraId="0C2C203D" w14:textId="1F8E89DA" w:rsidR="00454153" w:rsidRDefault="00454153">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209706883 \h </w:instrText>
      </w:r>
      <w:r>
        <w:fldChar w:fldCharType="separate"/>
      </w:r>
      <w:r>
        <w:t>406</w:t>
      </w:r>
      <w:r>
        <w:fldChar w:fldCharType="end"/>
      </w:r>
    </w:p>
    <w:p w14:paraId="13DD8C65" w14:textId="7108BF1E" w:rsidR="00454153" w:rsidRDefault="00454153">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209706884 \h </w:instrText>
      </w:r>
      <w:r>
        <w:fldChar w:fldCharType="separate"/>
      </w:r>
      <w:r>
        <w:t>407</w:t>
      </w:r>
      <w:r>
        <w:fldChar w:fldCharType="end"/>
      </w:r>
    </w:p>
    <w:p w14:paraId="355FB610" w14:textId="3D3E272E" w:rsidR="00454153" w:rsidRDefault="00454153">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209706885 \h </w:instrText>
      </w:r>
      <w:r>
        <w:fldChar w:fldCharType="separate"/>
      </w:r>
      <w:r>
        <w:t>407</w:t>
      </w:r>
      <w:r>
        <w:fldChar w:fldCharType="end"/>
      </w:r>
    </w:p>
    <w:p w14:paraId="33D86692" w14:textId="6DD7FD66" w:rsidR="00454153" w:rsidRDefault="00454153">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209706886 \h </w:instrText>
      </w:r>
      <w:r>
        <w:fldChar w:fldCharType="separate"/>
      </w:r>
      <w:r>
        <w:t>407</w:t>
      </w:r>
      <w:r>
        <w:fldChar w:fldCharType="end"/>
      </w:r>
    </w:p>
    <w:p w14:paraId="0FE3B1F4" w14:textId="19A118A1" w:rsidR="00454153" w:rsidRDefault="00454153">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209706887 \h </w:instrText>
      </w:r>
      <w:r>
        <w:fldChar w:fldCharType="separate"/>
      </w:r>
      <w:r>
        <w:t>407</w:t>
      </w:r>
      <w:r>
        <w:fldChar w:fldCharType="end"/>
      </w:r>
    </w:p>
    <w:p w14:paraId="2D2E98FC" w14:textId="67995790" w:rsidR="00454153" w:rsidRDefault="00454153">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209706888 \h </w:instrText>
      </w:r>
      <w:r>
        <w:fldChar w:fldCharType="separate"/>
      </w:r>
      <w:r>
        <w:t>408</w:t>
      </w:r>
      <w:r>
        <w:fldChar w:fldCharType="end"/>
      </w:r>
    </w:p>
    <w:p w14:paraId="6FAFCFFD" w14:textId="08B9CCA5" w:rsidR="00454153" w:rsidRDefault="00454153">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209706889 \h </w:instrText>
      </w:r>
      <w:r>
        <w:fldChar w:fldCharType="separate"/>
      </w:r>
      <w:r>
        <w:t>408</w:t>
      </w:r>
      <w:r>
        <w:fldChar w:fldCharType="end"/>
      </w:r>
    </w:p>
    <w:p w14:paraId="46CB11F3" w14:textId="404F4050" w:rsidR="00454153" w:rsidRDefault="00454153">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209706890 \h </w:instrText>
      </w:r>
      <w:r>
        <w:fldChar w:fldCharType="separate"/>
      </w:r>
      <w:r>
        <w:t>408</w:t>
      </w:r>
      <w:r>
        <w:fldChar w:fldCharType="end"/>
      </w:r>
    </w:p>
    <w:p w14:paraId="777C66A0" w14:textId="605071AC" w:rsidR="00454153" w:rsidRDefault="00454153">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209706891 \h </w:instrText>
      </w:r>
      <w:r>
        <w:fldChar w:fldCharType="separate"/>
      </w:r>
      <w:r>
        <w:t>408</w:t>
      </w:r>
      <w:r>
        <w:fldChar w:fldCharType="end"/>
      </w:r>
    </w:p>
    <w:p w14:paraId="7A79EFAC" w14:textId="053ABD8B" w:rsidR="00454153" w:rsidRDefault="00454153">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209706892 \h </w:instrText>
      </w:r>
      <w:r>
        <w:fldChar w:fldCharType="separate"/>
      </w:r>
      <w:r>
        <w:t>408</w:t>
      </w:r>
      <w:r>
        <w:fldChar w:fldCharType="end"/>
      </w:r>
    </w:p>
    <w:p w14:paraId="32EC9AE3" w14:textId="6D78E1F6" w:rsidR="00454153" w:rsidRDefault="00454153">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209706893 \h </w:instrText>
      </w:r>
      <w:r>
        <w:fldChar w:fldCharType="separate"/>
      </w:r>
      <w:r>
        <w:t>409</w:t>
      </w:r>
      <w:r>
        <w:fldChar w:fldCharType="end"/>
      </w:r>
    </w:p>
    <w:p w14:paraId="39FEC49E" w14:textId="718CE1F5" w:rsidR="00454153" w:rsidRDefault="00454153">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209706894 \h </w:instrText>
      </w:r>
      <w:r>
        <w:fldChar w:fldCharType="separate"/>
      </w:r>
      <w:r>
        <w:t>409</w:t>
      </w:r>
      <w:r>
        <w:fldChar w:fldCharType="end"/>
      </w:r>
    </w:p>
    <w:p w14:paraId="7DC9A62E" w14:textId="6347A6C2" w:rsidR="00454153" w:rsidRDefault="00454153">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209706895 \h </w:instrText>
      </w:r>
      <w:r>
        <w:fldChar w:fldCharType="separate"/>
      </w:r>
      <w:r>
        <w:t>409</w:t>
      </w:r>
      <w:r>
        <w:fldChar w:fldCharType="end"/>
      </w:r>
    </w:p>
    <w:p w14:paraId="3BF9292C" w14:textId="6904FABD" w:rsidR="00454153" w:rsidRDefault="00454153">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209706896 \h </w:instrText>
      </w:r>
      <w:r>
        <w:fldChar w:fldCharType="separate"/>
      </w:r>
      <w:r>
        <w:t>409</w:t>
      </w:r>
      <w:r>
        <w:fldChar w:fldCharType="end"/>
      </w:r>
    </w:p>
    <w:p w14:paraId="60AD5D91" w14:textId="3DE91CBB" w:rsidR="00454153" w:rsidRDefault="00454153">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209706897 \h </w:instrText>
      </w:r>
      <w:r>
        <w:fldChar w:fldCharType="separate"/>
      </w:r>
      <w:r>
        <w:t>409</w:t>
      </w:r>
      <w:r>
        <w:fldChar w:fldCharType="end"/>
      </w:r>
    </w:p>
    <w:p w14:paraId="75EB62AF" w14:textId="24AAF2C6" w:rsidR="00454153" w:rsidRDefault="00454153">
      <w:pPr>
        <w:pStyle w:val="TOC3"/>
        <w:rPr>
          <w:rFonts w:asciiTheme="minorHAnsi" w:hAnsiTheme="minorHAnsi" w:cstheme="minorBidi"/>
          <w:kern w:val="2"/>
          <w:sz w:val="24"/>
          <w:szCs w:val="24"/>
          <w14:ligatures w14:val="standardContextual"/>
        </w:rPr>
      </w:pPr>
      <w:r>
        <w:t>9.3.</w:t>
      </w:r>
      <w:r w:rsidRPr="00787EA5">
        <w:rPr>
          <w:rFonts w:eastAsia="Malgun Gothic"/>
        </w:rPr>
        <w:t>6</w:t>
      </w:r>
      <w:r>
        <w:rPr>
          <w:rFonts w:asciiTheme="minorHAnsi" w:hAnsiTheme="minorHAnsi" w:cstheme="minorBidi"/>
          <w:kern w:val="2"/>
          <w:sz w:val="24"/>
          <w:szCs w:val="24"/>
          <w14:ligatures w14:val="standardContextual"/>
        </w:rPr>
        <w:tab/>
      </w:r>
      <w:r>
        <w:t>AIOTF Related IEs</w:t>
      </w:r>
      <w:r>
        <w:tab/>
      </w:r>
      <w:r>
        <w:fldChar w:fldCharType="begin" w:fldLock="1"/>
      </w:r>
      <w:r>
        <w:instrText xml:space="preserve"> PAGEREF _Toc209706898 \h </w:instrText>
      </w:r>
      <w:r>
        <w:fldChar w:fldCharType="separate"/>
      </w:r>
      <w:r>
        <w:t>410</w:t>
      </w:r>
      <w:r>
        <w:fldChar w:fldCharType="end"/>
      </w:r>
    </w:p>
    <w:p w14:paraId="6235B9B3" w14:textId="5539F5E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w:t>
      </w:r>
      <w:r>
        <w:rPr>
          <w:rFonts w:asciiTheme="minorHAnsi" w:hAnsiTheme="minorHAnsi" w:cstheme="minorBidi"/>
          <w:kern w:val="2"/>
          <w:sz w:val="24"/>
          <w:szCs w:val="24"/>
          <w14:ligatures w14:val="standardContextual"/>
        </w:rPr>
        <w:tab/>
      </w:r>
      <w:r>
        <w:t>Inventory Request Transfer</w:t>
      </w:r>
      <w:r>
        <w:tab/>
      </w:r>
      <w:r>
        <w:fldChar w:fldCharType="begin" w:fldLock="1"/>
      </w:r>
      <w:r>
        <w:instrText xml:space="preserve"> PAGEREF _Toc209706899 \h </w:instrText>
      </w:r>
      <w:r>
        <w:fldChar w:fldCharType="separate"/>
      </w:r>
      <w:r>
        <w:t>410</w:t>
      </w:r>
      <w:r>
        <w:fldChar w:fldCharType="end"/>
      </w:r>
    </w:p>
    <w:p w14:paraId="4221F80C" w14:textId="61FC2032"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2</w:t>
      </w:r>
      <w:r>
        <w:rPr>
          <w:rFonts w:asciiTheme="minorHAnsi" w:hAnsiTheme="minorHAnsi" w:cstheme="minorBidi"/>
          <w:kern w:val="2"/>
          <w:sz w:val="24"/>
          <w:szCs w:val="24"/>
          <w14:ligatures w14:val="standardContextual"/>
        </w:rPr>
        <w:tab/>
      </w:r>
      <w:r>
        <w:t>Inventory Response Transfer</w:t>
      </w:r>
      <w:r>
        <w:tab/>
      </w:r>
      <w:r>
        <w:fldChar w:fldCharType="begin" w:fldLock="1"/>
      </w:r>
      <w:r>
        <w:instrText xml:space="preserve"> PAGEREF _Toc209706900 \h </w:instrText>
      </w:r>
      <w:r>
        <w:fldChar w:fldCharType="separate"/>
      </w:r>
      <w:r>
        <w:t>410</w:t>
      </w:r>
      <w:r>
        <w:fldChar w:fldCharType="end"/>
      </w:r>
    </w:p>
    <w:p w14:paraId="2C35AD0B" w14:textId="6E3A94CD"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3</w:t>
      </w:r>
      <w:r>
        <w:rPr>
          <w:rFonts w:asciiTheme="minorHAnsi" w:hAnsiTheme="minorHAnsi" w:cstheme="minorBidi"/>
          <w:kern w:val="2"/>
          <w:sz w:val="24"/>
          <w:szCs w:val="24"/>
          <w14:ligatures w14:val="standardContextual"/>
        </w:rPr>
        <w:tab/>
      </w:r>
      <w:r>
        <w:t>Inventory Failure Transfer</w:t>
      </w:r>
      <w:r>
        <w:tab/>
      </w:r>
      <w:r>
        <w:fldChar w:fldCharType="begin" w:fldLock="1"/>
      </w:r>
      <w:r>
        <w:instrText xml:space="preserve"> PAGEREF _Toc209706901 \h </w:instrText>
      </w:r>
      <w:r>
        <w:fldChar w:fldCharType="separate"/>
      </w:r>
      <w:r>
        <w:t>410</w:t>
      </w:r>
      <w:r>
        <w:fldChar w:fldCharType="end"/>
      </w:r>
    </w:p>
    <w:p w14:paraId="223C39D1" w14:textId="2D64589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4</w:t>
      </w:r>
      <w:r>
        <w:rPr>
          <w:rFonts w:asciiTheme="minorHAnsi" w:hAnsiTheme="minorHAnsi" w:cstheme="minorBidi"/>
          <w:kern w:val="2"/>
          <w:sz w:val="24"/>
          <w:szCs w:val="24"/>
          <w14:ligatures w14:val="standardContextual"/>
        </w:rPr>
        <w:tab/>
      </w:r>
      <w:r>
        <w:t>Inventory Report Transfer</w:t>
      </w:r>
      <w:r>
        <w:tab/>
      </w:r>
      <w:r>
        <w:fldChar w:fldCharType="begin" w:fldLock="1"/>
      </w:r>
      <w:r>
        <w:instrText xml:space="preserve"> PAGEREF _Toc209706902 \h </w:instrText>
      </w:r>
      <w:r>
        <w:fldChar w:fldCharType="separate"/>
      </w:r>
      <w:r>
        <w:t>410</w:t>
      </w:r>
      <w:r>
        <w:fldChar w:fldCharType="end"/>
      </w:r>
    </w:p>
    <w:p w14:paraId="7B82D0F4" w14:textId="725966F8"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5</w:t>
      </w:r>
      <w:r>
        <w:rPr>
          <w:rFonts w:asciiTheme="minorHAnsi" w:hAnsiTheme="minorHAnsi" w:cstheme="minorBidi"/>
          <w:kern w:val="2"/>
          <w:sz w:val="24"/>
          <w:szCs w:val="24"/>
          <w14:ligatures w14:val="standardContextual"/>
        </w:rPr>
        <w:tab/>
      </w:r>
      <w:r>
        <w:t>Command Request Transfer</w:t>
      </w:r>
      <w:r>
        <w:tab/>
      </w:r>
      <w:r>
        <w:fldChar w:fldCharType="begin" w:fldLock="1"/>
      </w:r>
      <w:r>
        <w:instrText xml:space="preserve"> PAGEREF _Toc209706903 \h </w:instrText>
      </w:r>
      <w:r>
        <w:fldChar w:fldCharType="separate"/>
      </w:r>
      <w:r>
        <w:t>411</w:t>
      </w:r>
      <w:r>
        <w:fldChar w:fldCharType="end"/>
      </w:r>
    </w:p>
    <w:p w14:paraId="64970C29" w14:textId="4E82EA95"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6</w:t>
      </w:r>
      <w:r>
        <w:rPr>
          <w:rFonts w:asciiTheme="minorHAnsi" w:hAnsiTheme="minorHAnsi" w:cstheme="minorBidi"/>
          <w:kern w:val="2"/>
          <w:sz w:val="24"/>
          <w:szCs w:val="24"/>
          <w14:ligatures w14:val="standardContextual"/>
        </w:rPr>
        <w:tab/>
      </w:r>
      <w:r>
        <w:t>Command Response Transfer</w:t>
      </w:r>
      <w:r>
        <w:tab/>
      </w:r>
      <w:r>
        <w:fldChar w:fldCharType="begin" w:fldLock="1"/>
      </w:r>
      <w:r>
        <w:instrText xml:space="preserve"> PAGEREF _Toc209706904 \h </w:instrText>
      </w:r>
      <w:r>
        <w:fldChar w:fldCharType="separate"/>
      </w:r>
      <w:r>
        <w:t>411</w:t>
      </w:r>
      <w:r>
        <w:fldChar w:fldCharType="end"/>
      </w:r>
    </w:p>
    <w:p w14:paraId="11BA73EA" w14:textId="13C8310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7</w:t>
      </w:r>
      <w:r>
        <w:rPr>
          <w:rFonts w:asciiTheme="minorHAnsi" w:hAnsiTheme="minorHAnsi" w:cstheme="minorBidi"/>
          <w:kern w:val="2"/>
          <w:sz w:val="24"/>
          <w:szCs w:val="24"/>
          <w14:ligatures w14:val="standardContextual"/>
        </w:rPr>
        <w:tab/>
      </w:r>
      <w:r>
        <w:t>Command Failure Transfer</w:t>
      </w:r>
      <w:r>
        <w:tab/>
      </w:r>
      <w:r>
        <w:fldChar w:fldCharType="begin" w:fldLock="1"/>
      </w:r>
      <w:r>
        <w:instrText xml:space="preserve"> PAGEREF _Toc209706905 \h </w:instrText>
      </w:r>
      <w:r>
        <w:fldChar w:fldCharType="separate"/>
      </w:r>
      <w:r>
        <w:t>412</w:t>
      </w:r>
      <w:r>
        <w:fldChar w:fldCharType="end"/>
      </w:r>
    </w:p>
    <w:p w14:paraId="38FD8484" w14:textId="58C5FA14"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8</w:t>
      </w:r>
      <w:r>
        <w:rPr>
          <w:rFonts w:asciiTheme="minorHAnsi" w:hAnsiTheme="minorHAnsi" w:cstheme="minorBidi"/>
          <w:kern w:val="2"/>
          <w:sz w:val="24"/>
          <w:szCs w:val="24"/>
          <w14:ligatures w14:val="standardContextual"/>
        </w:rPr>
        <w:tab/>
      </w:r>
      <w:r>
        <w:t>AIOT Session Release Command Transfer</w:t>
      </w:r>
      <w:r>
        <w:tab/>
      </w:r>
      <w:r>
        <w:fldChar w:fldCharType="begin" w:fldLock="1"/>
      </w:r>
      <w:r>
        <w:instrText xml:space="preserve"> PAGEREF _Toc209706906 \h </w:instrText>
      </w:r>
      <w:r>
        <w:fldChar w:fldCharType="separate"/>
      </w:r>
      <w:r>
        <w:t>412</w:t>
      </w:r>
      <w:r>
        <w:fldChar w:fldCharType="end"/>
      </w:r>
    </w:p>
    <w:p w14:paraId="70D191BE" w14:textId="3008B116"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9</w:t>
      </w:r>
      <w:r>
        <w:rPr>
          <w:rFonts w:asciiTheme="minorHAnsi" w:hAnsiTheme="minorHAnsi" w:cstheme="minorBidi"/>
          <w:kern w:val="2"/>
          <w:sz w:val="24"/>
          <w:szCs w:val="24"/>
          <w14:ligatures w14:val="standardContextual"/>
        </w:rPr>
        <w:tab/>
      </w:r>
      <w:r>
        <w:t>AIOT Session Release Complete Transfer</w:t>
      </w:r>
      <w:r>
        <w:tab/>
      </w:r>
      <w:r>
        <w:fldChar w:fldCharType="begin" w:fldLock="1"/>
      </w:r>
      <w:r>
        <w:instrText xml:space="preserve"> PAGEREF _Toc209706907 \h </w:instrText>
      </w:r>
      <w:r>
        <w:fldChar w:fldCharType="separate"/>
      </w:r>
      <w:r>
        <w:t>412</w:t>
      </w:r>
      <w:r>
        <w:fldChar w:fldCharType="end"/>
      </w:r>
    </w:p>
    <w:p w14:paraId="32D12567" w14:textId="014DFD80" w:rsidR="00454153" w:rsidRDefault="00454153">
      <w:pPr>
        <w:pStyle w:val="TOC4"/>
        <w:rPr>
          <w:rFonts w:asciiTheme="minorHAnsi" w:hAnsiTheme="minorHAnsi" w:cstheme="minorBidi"/>
          <w:kern w:val="2"/>
          <w:sz w:val="24"/>
          <w:szCs w:val="24"/>
          <w14:ligatures w14:val="standardContextual"/>
        </w:rPr>
      </w:pPr>
      <w:r>
        <w:t>9.3.</w:t>
      </w:r>
      <w:r w:rsidRPr="00787EA5">
        <w:rPr>
          <w:rFonts w:eastAsia="Malgun Gothic"/>
        </w:rPr>
        <w:t>6</w:t>
      </w:r>
      <w:r>
        <w:t>.10</w:t>
      </w:r>
      <w:r>
        <w:rPr>
          <w:rFonts w:asciiTheme="minorHAnsi" w:hAnsiTheme="minorHAnsi" w:cstheme="minorBidi"/>
          <w:kern w:val="2"/>
          <w:sz w:val="24"/>
          <w:szCs w:val="24"/>
          <w14:ligatures w14:val="standardContextual"/>
        </w:rPr>
        <w:tab/>
      </w:r>
      <w:r>
        <w:t>AIOT Session Release Request Transfer</w:t>
      </w:r>
      <w:r>
        <w:tab/>
      </w:r>
      <w:r>
        <w:fldChar w:fldCharType="begin" w:fldLock="1"/>
      </w:r>
      <w:r>
        <w:instrText xml:space="preserve"> PAGEREF _Toc209706908 \h </w:instrText>
      </w:r>
      <w:r>
        <w:fldChar w:fldCharType="separate"/>
      </w:r>
      <w:r>
        <w:t>412</w:t>
      </w:r>
      <w:r>
        <w:fldChar w:fldCharType="end"/>
      </w:r>
    </w:p>
    <w:p w14:paraId="1C94B22B" w14:textId="0F6AFC66" w:rsidR="00454153" w:rsidRDefault="00454153">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706909 \h </w:instrText>
      </w:r>
      <w:r>
        <w:fldChar w:fldCharType="separate"/>
      </w:r>
      <w:r>
        <w:t>412</w:t>
      </w:r>
      <w:r>
        <w:fldChar w:fldCharType="end"/>
      </w:r>
    </w:p>
    <w:p w14:paraId="0F83D59E" w14:textId="3A13E4BC" w:rsidR="00454153" w:rsidRDefault="00454153">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10 \h </w:instrText>
      </w:r>
      <w:r>
        <w:fldChar w:fldCharType="separate"/>
      </w:r>
      <w:r>
        <w:t>412</w:t>
      </w:r>
      <w:r>
        <w:fldChar w:fldCharType="end"/>
      </w:r>
    </w:p>
    <w:p w14:paraId="4FA6D880" w14:textId="72BA0A56" w:rsidR="00454153" w:rsidRDefault="00454153">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706911 \h </w:instrText>
      </w:r>
      <w:r>
        <w:fldChar w:fldCharType="separate"/>
      </w:r>
      <w:r>
        <w:t>413</w:t>
      </w:r>
      <w:r>
        <w:fldChar w:fldCharType="end"/>
      </w:r>
    </w:p>
    <w:p w14:paraId="4ECC98FD" w14:textId="2DA883CD" w:rsidR="00454153" w:rsidRDefault="00454153">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209706912 \h </w:instrText>
      </w:r>
      <w:r>
        <w:fldChar w:fldCharType="separate"/>
      </w:r>
      <w:r>
        <w:t>414</w:t>
      </w:r>
      <w:r>
        <w:fldChar w:fldCharType="end"/>
      </w:r>
    </w:p>
    <w:p w14:paraId="1A1610BB" w14:textId="6FB01E77" w:rsidR="00454153" w:rsidRDefault="00454153">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209706913 \h </w:instrText>
      </w:r>
      <w:r>
        <w:fldChar w:fldCharType="separate"/>
      </w:r>
      <w:r>
        <w:t>434</w:t>
      </w:r>
      <w:r>
        <w:fldChar w:fldCharType="end"/>
      </w:r>
    </w:p>
    <w:p w14:paraId="5B8CA236" w14:textId="21CF897C" w:rsidR="00454153" w:rsidRDefault="00454153">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209706914 \h </w:instrText>
      </w:r>
      <w:r>
        <w:fldChar w:fldCharType="separate"/>
      </w:r>
      <w:r>
        <w:t>513</w:t>
      </w:r>
      <w:r>
        <w:fldChar w:fldCharType="end"/>
      </w:r>
    </w:p>
    <w:p w14:paraId="3D37C803" w14:textId="18CF169E" w:rsidR="00454153" w:rsidRDefault="00454153">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209706915 \h </w:instrText>
      </w:r>
      <w:r>
        <w:fldChar w:fldCharType="separate"/>
      </w:r>
      <w:r>
        <w:t>683</w:t>
      </w:r>
      <w:r>
        <w:fldChar w:fldCharType="end"/>
      </w:r>
    </w:p>
    <w:p w14:paraId="2000DF21" w14:textId="2658DF17" w:rsidR="00454153" w:rsidRDefault="00454153">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209706916 \h </w:instrText>
      </w:r>
      <w:r>
        <w:fldChar w:fldCharType="separate"/>
      </w:r>
      <w:r>
        <w:t>684</w:t>
      </w:r>
      <w:r>
        <w:fldChar w:fldCharType="end"/>
      </w:r>
    </w:p>
    <w:p w14:paraId="5C7CA5C4" w14:textId="73113596" w:rsidR="00454153" w:rsidRDefault="00454153">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209706917 \h </w:instrText>
      </w:r>
      <w:r>
        <w:fldChar w:fldCharType="separate"/>
      </w:r>
      <w:r>
        <w:t>699</w:t>
      </w:r>
      <w:r>
        <w:fldChar w:fldCharType="end"/>
      </w:r>
    </w:p>
    <w:p w14:paraId="34F0338F" w14:textId="50496A2D" w:rsidR="00454153" w:rsidRDefault="00454153">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209706918 \h </w:instrText>
      </w:r>
      <w:r>
        <w:fldChar w:fldCharType="separate"/>
      </w:r>
      <w:r>
        <w:t>704</w:t>
      </w:r>
      <w:r>
        <w:fldChar w:fldCharType="end"/>
      </w:r>
    </w:p>
    <w:p w14:paraId="7DF6C93D" w14:textId="2C57F8BB" w:rsidR="00454153" w:rsidRDefault="00454153">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209706919 \h </w:instrText>
      </w:r>
      <w:r>
        <w:fldChar w:fldCharType="separate"/>
      </w:r>
      <w:r>
        <w:t>704</w:t>
      </w:r>
      <w:r>
        <w:fldChar w:fldCharType="end"/>
      </w:r>
    </w:p>
    <w:p w14:paraId="7F93369F" w14:textId="554178DC" w:rsidR="00454153" w:rsidRDefault="00454153">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706920 \h </w:instrText>
      </w:r>
      <w:r>
        <w:fldChar w:fldCharType="separate"/>
      </w:r>
      <w:r>
        <w:t>705</w:t>
      </w:r>
      <w:r>
        <w:fldChar w:fldCharType="end"/>
      </w:r>
    </w:p>
    <w:p w14:paraId="4DA36F91" w14:textId="16FF2211" w:rsidR="00454153" w:rsidRDefault="00454153">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1 \h </w:instrText>
      </w:r>
      <w:r>
        <w:fldChar w:fldCharType="separate"/>
      </w:r>
      <w:r>
        <w:t>705</w:t>
      </w:r>
      <w:r>
        <w:fldChar w:fldCharType="end"/>
      </w:r>
    </w:p>
    <w:p w14:paraId="11FBE69E" w14:textId="7A67397E" w:rsidR="00454153" w:rsidRDefault="00454153">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209706922 \h </w:instrText>
      </w:r>
      <w:r>
        <w:fldChar w:fldCharType="separate"/>
      </w:r>
      <w:r>
        <w:t>705</w:t>
      </w:r>
      <w:r>
        <w:fldChar w:fldCharType="end"/>
      </w:r>
    </w:p>
    <w:p w14:paraId="07CB062E" w14:textId="08CC40E1" w:rsidR="00454153" w:rsidRDefault="00454153">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209706923 \h </w:instrText>
      </w:r>
      <w:r>
        <w:fldChar w:fldCharType="separate"/>
      </w:r>
      <w:r>
        <w:t>705</w:t>
      </w:r>
      <w:r>
        <w:fldChar w:fldCharType="end"/>
      </w:r>
    </w:p>
    <w:p w14:paraId="12B8D0D4" w14:textId="54FEB14B" w:rsidR="00454153" w:rsidRDefault="00454153">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209706924 \h </w:instrText>
      </w:r>
      <w:r>
        <w:fldChar w:fldCharType="separate"/>
      </w:r>
      <w:r>
        <w:t>705</w:t>
      </w:r>
      <w:r>
        <w:fldChar w:fldCharType="end"/>
      </w:r>
    </w:p>
    <w:p w14:paraId="57301EBE" w14:textId="5D58A9B3" w:rsidR="00454153" w:rsidRDefault="00454153">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209706925 \h </w:instrText>
      </w:r>
      <w:r>
        <w:fldChar w:fldCharType="separate"/>
      </w:r>
      <w:r>
        <w:t>706</w:t>
      </w:r>
      <w:r>
        <w:fldChar w:fldCharType="end"/>
      </w:r>
    </w:p>
    <w:p w14:paraId="6C185508" w14:textId="37132EAF" w:rsidR="00454153" w:rsidRDefault="00454153">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209706926 \h </w:instrText>
      </w:r>
      <w:r>
        <w:fldChar w:fldCharType="separate"/>
      </w:r>
      <w:r>
        <w:t>706</w:t>
      </w:r>
      <w:r>
        <w:fldChar w:fldCharType="end"/>
      </w:r>
    </w:p>
    <w:p w14:paraId="7C831754" w14:textId="7FAF8775" w:rsidR="00454153" w:rsidRDefault="00454153">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209706927 \h </w:instrText>
      </w:r>
      <w:r>
        <w:fldChar w:fldCharType="separate"/>
      </w:r>
      <w:r>
        <w:t>707</w:t>
      </w:r>
      <w:r>
        <w:fldChar w:fldCharType="end"/>
      </w:r>
    </w:p>
    <w:p w14:paraId="4C22E26F" w14:textId="0F7DC666" w:rsidR="00454153" w:rsidRDefault="00454153">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209706928 \h </w:instrText>
      </w:r>
      <w:r>
        <w:fldChar w:fldCharType="separate"/>
      </w:r>
      <w:r>
        <w:t>707</w:t>
      </w:r>
      <w:r>
        <w:fldChar w:fldCharType="end"/>
      </w:r>
    </w:p>
    <w:p w14:paraId="71558BF8" w14:textId="5B62CC69" w:rsidR="00454153" w:rsidRDefault="00454153">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209706929 \h </w:instrText>
      </w:r>
      <w:r>
        <w:fldChar w:fldCharType="separate"/>
      </w:r>
      <w:r>
        <w:t>707</w:t>
      </w:r>
      <w:r>
        <w:fldChar w:fldCharType="end"/>
      </w:r>
    </w:p>
    <w:p w14:paraId="79E7AC84" w14:textId="1C6D0DD8" w:rsidR="00454153" w:rsidRDefault="00454153">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209706930 \h </w:instrText>
      </w:r>
      <w:r>
        <w:fldChar w:fldCharType="separate"/>
      </w:r>
      <w:r>
        <w:t>707</w:t>
      </w:r>
      <w:r>
        <w:fldChar w:fldCharType="end"/>
      </w:r>
    </w:p>
    <w:p w14:paraId="47D234DF" w14:textId="35175784" w:rsidR="00454153" w:rsidRDefault="00454153">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209706931 \h </w:instrText>
      </w:r>
      <w:r>
        <w:fldChar w:fldCharType="separate"/>
      </w:r>
      <w:r>
        <w:t>708</w:t>
      </w:r>
      <w:r>
        <w:fldChar w:fldCharType="end"/>
      </w:r>
    </w:p>
    <w:p w14:paraId="66431EA9" w14:textId="1DB9F49D" w:rsidR="00454153" w:rsidRDefault="00454153">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209706932 \h </w:instrText>
      </w:r>
      <w:r>
        <w:fldChar w:fldCharType="separate"/>
      </w:r>
      <w:r>
        <w:t>709</w:t>
      </w:r>
      <w:r>
        <w:fldChar w:fldCharType="end"/>
      </w:r>
    </w:p>
    <w:p w14:paraId="37FC1675" w14:textId="09065FD8" w:rsidR="00454153" w:rsidRDefault="00454153">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209706933 \h </w:instrText>
      </w:r>
      <w:r>
        <w:fldChar w:fldCharType="separate"/>
      </w:r>
      <w:r>
        <w:t>710</w:t>
      </w:r>
      <w:r>
        <w:fldChar w:fldCharType="end"/>
      </w:r>
    </w:p>
    <w:p w14:paraId="5CF650E8" w14:textId="57E91D2E" w:rsidR="00454153" w:rsidRDefault="00454153">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209706934 \h </w:instrText>
      </w:r>
      <w:r>
        <w:fldChar w:fldCharType="separate"/>
      </w:r>
      <w:r>
        <w:t>710</w:t>
      </w:r>
      <w:r>
        <w:fldChar w:fldCharType="end"/>
      </w:r>
    </w:p>
    <w:p w14:paraId="708ABC47" w14:textId="24544DFD" w:rsidR="00454153" w:rsidRDefault="00454153">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209706935 \h </w:instrText>
      </w:r>
      <w:r>
        <w:fldChar w:fldCharType="separate"/>
      </w:r>
      <w:r>
        <w:t>711</w:t>
      </w:r>
      <w:r>
        <w:fldChar w:fldCharType="end"/>
      </w:r>
    </w:p>
    <w:p w14:paraId="1565F47E" w14:textId="16DEE409" w:rsidR="00454153" w:rsidRDefault="00454153">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706936 \h </w:instrText>
      </w:r>
      <w:r>
        <w:fldChar w:fldCharType="separate"/>
      </w:r>
      <w:r>
        <w:t>712</w:t>
      </w:r>
      <w:r>
        <w:fldChar w:fldCharType="end"/>
      </w:r>
    </w:p>
    <w:p w14:paraId="3B57C028" w14:textId="036153A1" w:rsidR="00080512" w:rsidRPr="001D2E49" w:rsidRDefault="00F6374D" w:rsidP="0098522D">
      <w:r>
        <w:rPr>
          <w:noProof/>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209705887"/>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209705888"/>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209705889"/>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Default="007B4015" w:rsidP="008E11B3">
      <w:pPr>
        <w:pStyle w:val="EX"/>
        <w:rPr>
          <w:lang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4B0195D0" w14:textId="7BCCEFB8" w:rsidR="0068441D" w:rsidRDefault="0068441D" w:rsidP="008E11B3">
      <w:pPr>
        <w:pStyle w:val="EX"/>
        <w:rPr>
          <w:lang w:eastAsia="zh-CN"/>
        </w:rPr>
      </w:pPr>
      <w:r>
        <w:rPr>
          <w:lang w:val="en-US" w:eastAsia="zh-CN"/>
        </w:rPr>
        <w:t>[</w:t>
      </w:r>
      <w:r>
        <w:rPr>
          <w:rFonts w:hint="eastAsia"/>
          <w:lang w:val="en-US"/>
        </w:rPr>
        <w:t>59</w:t>
      </w:r>
      <w:r>
        <w:rPr>
          <w:lang w:val="en-US" w:eastAsia="zh-CN"/>
        </w:rPr>
        <w:t>]</w:t>
      </w:r>
      <w:r>
        <w:rPr>
          <w:lang w:eastAsia="zh-CN"/>
        </w:rPr>
        <w:tab/>
        <w:t>3GPP TS</w:t>
      </w:r>
      <w:r>
        <w:rPr>
          <w:rFonts w:hint="eastAsia"/>
          <w:lang w:val="en-US" w:eastAsia="zh-CN"/>
        </w:rPr>
        <w:t xml:space="preserve"> </w:t>
      </w:r>
      <w:r>
        <w:rPr>
          <w:lang w:eastAsia="zh-CN"/>
        </w:rPr>
        <w:t>37.355</w:t>
      </w:r>
      <w:r>
        <w:rPr>
          <w:rFonts w:hint="eastAsia"/>
          <w:lang w:val="en-US" w:eastAsia="zh-CN"/>
        </w:rPr>
        <w:t xml:space="preserve">: </w:t>
      </w:r>
      <w:r>
        <w:rPr>
          <w:lang w:eastAsia="zh-CN"/>
        </w:rPr>
        <w:t>"</w:t>
      </w:r>
      <w:r>
        <w:t>LTE Positioning Protocol (LPP)</w:t>
      </w:r>
      <w:r>
        <w:rPr>
          <w:lang w:eastAsia="zh-CN"/>
        </w:rPr>
        <w:t>".</w:t>
      </w:r>
    </w:p>
    <w:p w14:paraId="3FEC71FD" w14:textId="0015556B" w:rsidR="009F1022" w:rsidRPr="00876633" w:rsidRDefault="009F1022" w:rsidP="008E11B3">
      <w:pPr>
        <w:pStyle w:val="EX"/>
        <w:rPr>
          <w:lang w:val="en-US" w:eastAsia="zh-CN"/>
        </w:rPr>
      </w:pPr>
      <w:r>
        <w:rPr>
          <w:rFonts w:hint="eastAsia"/>
          <w:lang w:eastAsia="zh-CN"/>
        </w:rPr>
        <w:t>[</w:t>
      </w:r>
      <w:r>
        <w:rPr>
          <w:rFonts w:eastAsia="Malgun Gothic" w:hint="eastAsia"/>
        </w:rPr>
        <w:t>60</w:t>
      </w:r>
      <w:r>
        <w:rPr>
          <w:lang w:eastAsia="zh-CN"/>
        </w:rPr>
        <w:t>]</w:t>
      </w:r>
      <w:r>
        <w:rPr>
          <w:lang w:eastAsia="zh-CN"/>
        </w:rPr>
        <w:tab/>
        <w:t>3GPP TS 23.369:</w:t>
      </w:r>
      <w:r>
        <w:t xml:space="preserve"> "Architecture support for Ambient power-enabled Internet of Things; Stage 2".</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209705890"/>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209705891"/>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67581BB2" w:rsidR="006B7656" w:rsidRDefault="00DC60C2" w:rsidP="006B7656">
      <w:r>
        <w:rPr>
          <w:b/>
        </w:rPr>
        <w:t>ACL functionality</w:t>
      </w:r>
      <w:r w:rsidRPr="00FA22D3">
        <w:rPr>
          <w:b/>
        </w:rPr>
        <w:t>:</w:t>
      </w:r>
      <w:r>
        <w:t xml:space="preserve"> as defined in TS 36.413 [16</w:t>
      </w:r>
      <w:r w:rsidRPr="00FA22D3">
        <w:t>].</w:t>
      </w:r>
    </w:p>
    <w:p w14:paraId="6010FFF9" w14:textId="361E12BE" w:rsidR="00A82CAE" w:rsidRPr="00A82CAE" w:rsidRDefault="009F1022" w:rsidP="00A82CAE">
      <w:r>
        <w:rPr>
          <w:rFonts w:eastAsia="SimSun"/>
          <w:b/>
        </w:rPr>
        <w:t>A-IoT CN node:</w:t>
      </w:r>
      <w:r>
        <w:rPr>
          <w:rFonts w:eastAsia="SimSun"/>
        </w:rPr>
        <w:t xml:space="preserve"> as defined in TS 38.300 [8].</w:t>
      </w:r>
    </w:p>
    <w:p w14:paraId="022517FC" w14:textId="0738E042" w:rsidR="009F1022" w:rsidRDefault="00A82CAE" w:rsidP="00A82CAE">
      <w:pPr>
        <w:rPr>
          <w:b/>
        </w:rPr>
      </w:pPr>
      <w:r w:rsidRPr="00BD31D1">
        <w:rPr>
          <w:rFonts w:eastAsia="SimSun"/>
          <w:b/>
          <w:bCs/>
        </w:rPr>
        <w:t>A-IoT NAS:</w:t>
      </w:r>
      <w:r>
        <w:rPr>
          <w:rFonts w:eastAsia="SimSun"/>
        </w:rPr>
        <w:t xml:space="preserve"> as defined in TS 23.369 [60]</w:t>
      </w:r>
      <w:r>
        <w:rPr>
          <w:rFonts w:eastAsia="SimSun" w:hint="eastAsia"/>
          <w:lang w:eastAsia="zh-CN"/>
        </w:rPr>
        <w:t>.</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Default="003854D3" w:rsidP="003854D3">
      <w:r w:rsidRPr="00576B1F">
        <w:rPr>
          <w:b/>
        </w:rPr>
        <w:t>Stand-alone Non-Public Network</w:t>
      </w:r>
      <w:r w:rsidRPr="000D41CE">
        <w:rPr>
          <w:b/>
        </w:rPr>
        <w:t>:</w:t>
      </w:r>
      <w:r>
        <w:t xml:space="preserve"> as defined in TS 23.501 [9].</w:t>
      </w:r>
    </w:p>
    <w:p w14:paraId="0CA4161B" w14:textId="77777777" w:rsidR="00E67882" w:rsidRDefault="00E67882" w:rsidP="00E67882">
      <w:pPr>
        <w:rPr>
          <w:rFonts w:eastAsia="Times New Roman"/>
          <w:lang w:eastAsia="ja-JP"/>
        </w:rPr>
      </w:pPr>
      <w:r>
        <w:rPr>
          <w:rFonts w:eastAsia="Times New Roman"/>
          <w:b/>
        </w:rPr>
        <w:t>WAB-gNB:</w:t>
      </w:r>
      <w:r>
        <w:rPr>
          <w:rFonts w:eastAsia="Times New Roman"/>
          <w:bCs/>
        </w:rPr>
        <w:t xml:space="preserve"> </w:t>
      </w:r>
      <w:r w:rsidRPr="001D2E49">
        <w:t>as defined in TS 38.401 [2].</w:t>
      </w:r>
    </w:p>
    <w:p w14:paraId="0DF0CA1A" w14:textId="77777777" w:rsidR="00E67882" w:rsidRPr="00002B71" w:rsidRDefault="00E67882" w:rsidP="00E67882">
      <w:r>
        <w:rPr>
          <w:rFonts w:eastAsia="Times New Roman"/>
          <w:b/>
        </w:rPr>
        <w:t xml:space="preserve">WAB-node: </w:t>
      </w:r>
      <w:r w:rsidRPr="001D2E49">
        <w:t>as defined in TS 38.401 [2].</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209705892"/>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04BEDEFE" w14:textId="77777777" w:rsidR="00964531" w:rsidRPr="00F86E5B" w:rsidRDefault="00964531" w:rsidP="00964531">
      <w:pPr>
        <w:pStyle w:val="EW"/>
        <w:ind w:left="1800" w:hanging="1516"/>
        <w:rPr>
          <w:lang w:val="fr-FR"/>
        </w:rPr>
      </w:pPr>
      <w:r w:rsidRPr="00F86E5B">
        <w:rPr>
          <w:lang w:val="fr-FR"/>
        </w:rPr>
        <w:t>A-IoT</w:t>
      </w:r>
      <w:r w:rsidRPr="00F86E5B">
        <w:rPr>
          <w:lang w:val="fr-FR"/>
        </w:rPr>
        <w:tab/>
        <w:t>Ambient IoT</w:t>
      </w:r>
    </w:p>
    <w:p w14:paraId="493AE352" w14:textId="297D5E10" w:rsidR="00964531" w:rsidRPr="00964531" w:rsidRDefault="00964531" w:rsidP="00964531">
      <w:pPr>
        <w:pStyle w:val="EW"/>
        <w:ind w:left="1800" w:hanging="1516"/>
        <w:rPr>
          <w:lang w:val="fr-FR"/>
        </w:rPr>
      </w:pPr>
      <w:r w:rsidRPr="00F86E5B">
        <w:rPr>
          <w:rFonts w:hint="eastAsia"/>
          <w:lang w:val="fr-FR"/>
        </w:rPr>
        <w:t>A</w:t>
      </w:r>
      <w:r w:rsidRPr="00F86E5B">
        <w:rPr>
          <w:lang w:val="fr-FR"/>
        </w:rPr>
        <w:t>IOTF</w:t>
      </w:r>
      <w:r w:rsidRPr="00F86E5B">
        <w:rPr>
          <w:lang w:val="fr-FR"/>
        </w:rPr>
        <w:tab/>
        <w:t>Ambient IoT Function</w:t>
      </w:r>
    </w:p>
    <w:p w14:paraId="7FB7DE3F" w14:textId="7A988BDF" w:rsidR="006775D6" w:rsidRDefault="009B75C3" w:rsidP="006775D6">
      <w:pPr>
        <w:pStyle w:val="EW"/>
        <w:ind w:left="1800" w:hanging="1516"/>
      </w:pPr>
      <w:r w:rsidRPr="001D2E49">
        <w:t>AMF</w:t>
      </w:r>
      <w:r w:rsidRPr="001D2E49">
        <w:tab/>
        <w:t>Access and Mobility Management Function</w:t>
      </w:r>
      <w:bookmarkStart w:id="172" w:name="_Hlk183431020"/>
    </w:p>
    <w:p w14:paraId="3E2C71EC" w14:textId="4BD6172A" w:rsidR="009B75C3" w:rsidRPr="001D2E49" w:rsidRDefault="006775D6" w:rsidP="006775D6">
      <w:pPr>
        <w:pStyle w:val="EW"/>
        <w:ind w:left="1800" w:hanging="1516"/>
      </w:pPr>
      <w:r>
        <w:t>AUN3</w:t>
      </w:r>
      <w:r>
        <w:tab/>
      </w:r>
      <w:r w:rsidRPr="002861F4">
        <w:t>Authenticable Non-3GPP</w:t>
      </w:r>
      <w:bookmarkEnd w:id="172"/>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4BFCBB93" w14:textId="77777777" w:rsidR="00964531" w:rsidRDefault="00895D2D" w:rsidP="00964531">
      <w:pPr>
        <w:pStyle w:val="EW"/>
        <w:ind w:left="1800" w:hanging="1516"/>
        <w:rPr>
          <w:lang w:val="en-US"/>
        </w:rPr>
      </w:pPr>
      <w:r>
        <w:t>IAB</w:t>
      </w:r>
      <w:r>
        <w:tab/>
      </w:r>
      <w:r>
        <w:rPr>
          <w:lang w:val="en-US"/>
        </w:rPr>
        <w:t>Integrated Access and Backhaul</w:t>
      </w:r>
    </w:p>
    <w:p w14:paraId="090A6B9E" w14:textId="39B4DC3B" w:rsidR="00895D2D" w:rsidRDefault="00964531" w:rsidP="00964531">
      <w:pPr>
        <w:pStyle w:val="EW"/>
        <w:ind w:left="1800" w:hanging="1516"/>
      </w:pPr>
      <w:r>
        <w:rPr>
          <w:rFonts w:hint="eastAsia"/>
        </w:rPr>
        <w:t>I</w:t>
      </w:r>
      <w:r>
        <w:t>oT</w:t>
      </w:r>
      <w:r>
        <w:tab/>
        <w:t>Internet of Things</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32A25684" w14:textId="77777777" w:rsidR="00724DCB" w:rsidRDefault="009B75C3" w:rsidP="00724DCB">
      <w:pPr>
        <w:pStyle w:val="EW"/>
        <w:ind w:left="1800" w:hanging="1516"/>
      </w:pPr>
      <w:r w:rsidRPr="001D2E49">
        <w:t>LMF</w:t>
      </w:r>
      <w:r w:rsidRPr="001D2E49">
        <w:tab/>
        <w:t>Location Management Function</w:t>
      </w:r>
    </w:p>
    <w:p w14:paraId="7EE32E3F" w14:textId="18DDE736" w:rsidR="009B75C3" w:rsidRPr="001D2E49" w:rsidRDefault="00724DCB" w:rsidP="00724DCB">
      <w:pPr>
        <w:pStyle w:val="EW"/>
        <w:ind w:left="1800" w:hanging="1516"/>
      </w:pPr>
      <w:r>
        <w:rPr>
          <w:rFonts w:hint="eastAsia"/>
          <w:lang w:val="en-US"/>
        </w:rPr>
        <w:t>LP-WUSPS</w:t>
      </w:r>
      <w:r>
        <w:tab/>
      </w:r>
      <w:r>
        <w:rPr>
          <w:rFonts w:hint="eastAsia"/>
          <w:lang w:val="en-US"/>
        </w:rPr>
        <w:t>Low Power Wake Up Signal with Paging Subgrouping</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2779A5A1" w14:textId="77777777" w:rsidR="00E67882" w:rsidRDefault="001B4E80" w:rsidP="00E67882">
      <w:pPr>
        <w:pStyle w:val="EW"/>
        <w:ind w:left="1800" w:hanging="1516"/>
      </w:pPr>
      <w:r>
        <w:t>TWIF</w:t>
      </w:r>
      <w:r>
        <w:tab/>
        <w:t>Trusted WLAN Interworking Function</w:t>
      </w:r>
    </w:p>
    <w:p w14:paraId="456A3896" w14:textId="00D3D1C8" w:rsidR="001B4E80" w:rsidRDefault="00E67882" w:rsidP="00E67882">
      <w:pPr>
        <w:pStyle w:val="EW"/>
        <w:ind w:left="1800" w:hanging="1516"/>
      </w:pPr>
      <w:r>
        <w:t>UE</w:t>
      </w:r>
      <w:r>
        <w:tab/>
        <w:t>User Equipment</w:t>
      </w:r>
    </w:p>
    <w:p w14:paraId="30513194" w14:textId="62DF2CA4" w:rsidR="00E67882" w:rsidRDefault="00DC60C2" w:rsidP="00E67882">
      <w:pPr>
        <w:pStyle w:val="EW"/>
        <w:ind w:left="1800" w:hanging="1516"/>
      </w:pPr>
      <w:r>
        <w:t>UL</w:t>
      </w:r>
      <w:r>
        <w:tab/>
        <w:t>Uplink</w:t>
      </w:r>
    </w:p>
    <w:p w14:paraId="1709A477" w14:textId="35E7CF83" w:rsidR="009B75C3" w:rsidRPr="001D2E49" w:rsidRDefault="00E67882" w:rsidP="00E67882">
      <w:pPr>
        <w:pStyle w:val="EW"/>
        <w:ind w:left="1800" w:hanging="1516"/>
      </w:pPr>
      <w:r>
        <w:t>ULI</w:t>
      </w:r>
      <w:r>
        <w:tab/>
        <w:t>User Location Information</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6E1F68DB" w14:textId="77777777" w:rsidR="00E67882" w:rsidRDefault="00D30973" w:rsidP="00E67882">
      <w:pPr>
        <w:pStyle w:val="EW"/>
        <w:ind w:left="1800" w:hanging="1516"/>
      </w:pPr>
      <w:r>
        <w:t>WUS</w:t>
      </w:r>
      <w:r>
        <w:tab/>
        <w:t>Wake Up Signal</w:t>
      </w:r>
    </w:p>
    <w:p w14:paraId="50B37A85" w14:textId="46068FCC" w:rsidR="00D30973" w:rsidRDefault="00E67882" w:rsidP="00E67882">
      <w:pPr>
        <w:pStyle w:val="EW"/>
        <w:ind w:left="1800" w:hanging="1516"/>
      </w:pPr>
      <w:r>
        <w:rPr>
          <w:rFonts w:hint="eastAsia"/>
          <w:lang w:eastAsia="zh-CN"/>
        </w:rPr>
        <w:t>W</w:t>
      </w:r>
      <w:r>
        <w:rPr>
          <w:lang w:eastAsia="zh-CN"/>
        </w:rPr>
        <w:t>AB</w:t>
      </w:r>
      <w:r>
        <w:tab/>
      </w:r>
      <w:r>
        <w:rPr>
          <w:rFonts w:hint="eastAsia"/>
          <w:lang w:eastAsia="ja-JP"/>
        </w:rPr>
        <w:t>Wireless Access Backhau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3" w:name="_CR4"/>
      <w:bookmarkStart w:id="174" w:name="_Toc20954817"/>
      <w:bookmarkStart w:id="175" w:name="_Toc29503254"/>
      <w:bookmarkStart w:id="176" w:name="_Toc29503838"/>
      <w:bookmarkStart w:id="177" w:name="_Toc29504422"/>
      <w:bookmarkStart w:id="178" w:name="_Toc36552868"/>
      <w:bookmarkStart w:id="179" w:name="_Toc36554595"/>
      <w:bookmarkStart w:id="180" w:name="_Toc45651848"/>
      <w:bookmarkStart w:id="181" w:name="_Toc45658280"/>
      <w:bookmarkStart w:id="182" w:name="_Toc45720100"/>
      <w:bookmarkStart w:id="183" w:name="_Toc45797980"/>
      <w:bookmarkStart w:id="184" w:name="_Toc45897369"/>
      <w:bookmarkStart w:id="185" w:name="_Toc51745569"/>
      <w:bookmarkStart w:id="186" w:name="_Toc64445833"/>
      <w:bookmarkStart w:id="187" w:name="_Toc73981703"/>
      <w:bookmarkStart w:id="188" w:name="_Toc88651792"/>
      <w:bookmarkStart w:id="189" w:name="_Toc97890835"/>
      <w:bookmarkStart w:id="190" w:name="_Toc99122910"/>
      <w:bookmarkStart w:id="191" w:name="_Toc99661713"/>
      <w:bookmarkStart w:id="192" w:name="_Toc105151774"/>
      <w:bookmarkStart w:id="193" w:name="_Toc105173580"/>
      <w:bookmarkStart w:id="194" w:name="_Toc106108579"/>
      <w:bookmarkStart w:id="195" w:name="_Toc106122484"/>
      <w:bookmarkStart w:id="196" w:name="_Toc107409037"/>
      <w:bookmarkStart w:id="197" w:name="_Toc112756226"/>
      <w:bookmarkStart w:id="198" w:name="_Toc209705893"/>
      <w:bookmarkEnd w:id="173"/>
      <w:r w:rsidRPr="001D2E49">
        <w:t>4</w:t>
      </w:r>
      <w:r w:rsidRPr="001D2E49">
        <w:tab/>
        <w:t>General</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4AFA9D1C" w14:textId="77777777" w:rsidR="009B75C3" w:rsidRPr="001D2E49" w:rsidRDefault="009B75C3" w:rsidP="009B75C3">
      <w:pPr>
        <w:pStyle w:val="Heading2"/>
      </w:pPr>
      <w:bookmarkStart w:id="199" w:name="_CR4_1"/>
      <w:bookmarkStart w:id="200" w:name="_Toc20954818"/>
      <w:bookmarkStart w:id="201" w:name="_Toc29503255"/>
      <w:bookmarkStart w:id="202" w:name="_Toc29503839"/>
      <w:bookmarkStart w:id="203" w:name="_Toc29504423"/>
      <w:bookmarkStart w:id="204" w:name="_Toc36552869"/>
      <w:bookmarkStart w:id="205" w:name="_Toc36554596"/>
      <w:bookmarkStart w:id="206" w:name="_Toc45651849"/>
      <w:bookmarkStart w:id="207" w:name="_Toc45658281"/>
      <w:bookmarkStart w:id="208" w:name="_Toc45720101"/>
      <w:bookmarkStart w:id="209" w:name="_Toc45797981"/>
      <w:bookmarkStart w:id="210" w:name="_Toc45897370"/>
      <w:bookmarkStart w:id="211" w:name="_Toc51745570"/>
      <w:bookmarkStart w:id="212" w:name="_Toc64445834"/>
      <w:bookmarkStart w:id="213" w:name="_Toc73981704"/>
      <w:bookmarkStart w:id="214" w:name="_Toc88651793"/>
      <w:bookmarkStart w:id="215" w:name="_Toc97890836"/>
      <w:bookmarkStart w:id="216" w:name="_Toc99122911"/>
      <w:bookmarkStart w:id="217" w:name="_Toc99661714"/>
      <w:bookmarkStart w:id="218" w:name="_Toc105151775"/>
      <w:bookmarkStart w:id="219" w:name="_Toc105173581"/>
      <w:bookmarkStart w:id="220" w:name="_Toc106108580"/>
      <w:bookmarkStart w:id="221" w:name="_Toc106122485"/>
      <w:bookmarkStart w:id="222" w:name="_Toc107409038"/>
      <w:bookmarkStart w:id="223" w:name="_Toc112756227"/>
      <w:bookmarkStart w:id="224" w:name="_Toc209705894"/>
      <w:bookmarkEnd w:id="199"/>
      <w:r w:rsidRPr="001D2E49">
        <w:t>4.1</w:t>
      </w:r>
      <w:r w:rsidRPr="001D2E49">
        <w:tab/>
        <w:t>Procedure Specification Principles</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5" w:name="_CR4_2"/>
      <w:bookmarkStart w:id="226" w:name="_Toc20954819"/>
      <w:bookmarkStart w:id="227" w:name="_Toc29503256"/>
      <w:bookmarkStart w:id="228" w:name="_Toc29503840"/>
      <w:bookmarkStart w:id="229" w:name="_Toc29504424"/>
      <w:bookmarkStart w:id="230" w:name="_Toc36552870"/>
      <w:bookmarkStart w:id="231" w:name="_Toc36554597"/>
      <w:bookmarkStart w:id="232" w:name="_Toc45651850"/>
      <w:bookmarkStart w:id="233" w:name="_Toc45658282"/>
      <w:bookmarkStart w:id="234" w:name="_Toc45720102"/>
      <w:bookmarkStart w:id="235" w:name="_Toc45797982"/>
      <w:bookmarkStart w:id="236" w:name="_Toc45897371"/>
      <w:bookmarkStart w:id="237" w:name="_Toc51745571"/>
      <w:bookmarkStart w:id="238" w:name="_Toc64445835"/>
      <w:bookmarkStart w:id="239" w:name="_Toc73981705"/>
      <w:bookmarkStart w:id="240" w:name="_Toc88651794"/>
      <w:bookmarkStart w:id="241" w:name="_Toc97890837"/>
      <w:bookmarkStart w:id="242" w:name="_Toc99122912"/>
      <w:bookmarkStart w:id="243" w:name="_Toc99661715"/>
      <w:bookmarkStart w:id="244" w:name="_Toc105151776"/>
      <w:bookmarkStart w:id="245" w:name="_Toc105173582"/>
      <w:bookmarkStart w:id="246" w:name="_Toc106108581"/>
      <w:bookmarkStart w:id="247" w:name="_Toc106122486"/>
      <w:bookmarkStart w:id="248" w:name="_Toc107409039"/>
      <w:bookmarkStart w:id="249" w:name="_Toc112756228"/>
      <w:bookmarkStart w:id="250" w:name="_Toc209705895"/>
      <w:bookmarkEnd w:id="225"/>
      <w:r w:rsidRPr="001D2E49">
        <w:t>4.2</w:t>
      </w:r>
      <w:r w:rsidRPr="001D2E49">
        <w:tab/>
        <w:t>Forwards and Backwards Compatibility</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1" w:name="_CR4_3"/>
      <w:bookmarkStart w:id="252" w:name="_Toc20954820"/>
      <w:bookmarkStart w:id="253" w:name="_Toc29503257"/>
      <w:bookmarkStart w:id="254" w:name="_Toc29503841"/>
      <w:bookmarkStart w:id="255" w:name="_Toc29504425"/>
      <w:bookmarkStart w:id="256" w:name="_Toc36552871"/>
      <w:bookmarkStart w:id="257" w:name="_Toc36554598"/>
      <w:bookmarkStart w:id="258" w:name="_Toc45651851"/>
      <w:bookmarkStart w:id="259" w:name="_Toc45658283"/>
      <w:bookmarkStart w:id="260" w:name="_Toc45720103"/>
      <w:bookmarkStart w:id="261" w:name="_Toc45797983"/>
      <w:bookmarkStart w:id="262" w:name="_Toc45897372"/>
      <w:bookmarkStart w:id="263" w:name="_Toc51745572"/>
      <w:bookmarkStart w:id="264" w:name="_Toc64445836"/>
      <w:bookmarkStart w:id="265" w:name="_Toc73981706"/>
      <w:bookmarkStart w:id="266" w:name="_Toc88651795"/>
      <w:bookmarkStart w:id="267" w:name="_Toc97890838"/>
      <w:bookmarkStart w:id="268" w:name="_Toc99122913"/>
      <w:bookmarkStart w:id="269" w:name="_Toc99661716"/>
      <w:bookmarkStart w:id="270" w:name="_Toc105151777"/>
      <w:bookmarkStart w:id="271" w:name="_Toc105173583"/>
      <w:bookmarkStart w:id="272" w:name="_Toc106108582"/>
      <w:bookmarkStart w:id="273" w:name="_Toc106122487"/>
      <w:bookmarkStart w:id="274" w:name="_Toc107409040"/>
      <w:bookmarkStart w:id="275" w:name="_Toc112756229"/>
      <w:bookmarkStart w:id="276" w:name="_Toc209705896"/>
      <w:bookmarkEnd w:id="251"/>
      <w:r w:rsidRPr="001D2E49">
        <w:t>4.3</w:t>
      </w:r>
      <w:r w:rsidRPr="001D2E49">
        <w:tab/>
        <w:t>Specification Notation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7" w:name="_CR5"/>
      <w:bookmarkStart w:id="278" w:name="_Toc20954821"/>
      <w:bookmarkStart w:id="279" w:name="_Toc29503258"/>
      <w:bookmarkStart w:id="280" w:name="_Toc29503842"/>
      <w:bookmarkStart w:id="281" w:name="_Toc29504426"/>
      <w:bookmarkStart w:id="282" w:name="_Toc36552872"/>
      <w:bookmarkStart w:id="283" w:name="_Toc36554599"/>
      <w:bookmarkStart w:id="284" w:name="_Toc45651852"/>
      <w:bookmarkStart w:id="285" w:name="_Toc45658284"/>
      <w:bookmarkStart w:id="286" w:name="_Toc45720104"/>
      <w:bookmarkStart w:id="287" w:name="_Toc45797984"/>
      <w:bookmarkStart w:id="288" w:name="_Toc45897373"/>
      <w:bookmarkStart w:id="289" w:name="_Toc51745573"/>
      <w:bookmarkStart w:id="290" w:name="_Toc64445837"/>
      <w:bookmarkStart w:id="291" w:name="_Toc73981707"/>
      <w:bookmarkStart w:id="292" w:name="_Toc88651796"/>
      <w:bookmarkStart w:id="293" w:name="_Toc97890839"/>
      <w:bookmarkStart w:id="294" w:name="_Toc99122914"/>
      <w:bookmarkStart w:id="295" w:name="_Toc99661717"/>
      <w:bookmarkStart w:id="296" w:name="_Toc105151778"/>
      <w:bookmarkStart w:id="297" w:name="_Toc105173584"/>
      <w:bookmarkStart w:id="298" w:name="_Toc106108583"/>
      <w:bookmarkStart w:id="299" w:name="_Toc106122488"/>
      <w:bookmarkStart w:id="300" w:name="_Toc107409041"/>
      <w:bookmarkStart w:id="301" w:name="_Toc112756230"/>
      <w:bookmarkStart w:id="302" w:name="_Toc209705897"/>
      <w:bookmarkEnd w:id="277"/>
      <w:r w:rsidRPr="001D2E49">
        <w:t>5</w:t>
      </w:r>
      <w:r w:rsidRPr="001D2E49">
        <w:tab/>
        <w:t>NGAP Services</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3" w:name="_CR6"/>
      <w:bookmarkStart w:id="304" w:name="_Toc20954822"/>
      <w:bookmarkStart w:id="305" w:name="_Toc29503259"/>
      <w:bookmarkStart w:id="306" w:name="_Toc29503843"/>
      <w:bookmarkStart w:id="307" w:name="_Toc29504427"/>
      <w:bookmarkStart w:id="308" w:name="_Toc36552873"/>
      <w:bookmarkStart w:id="309" w:name="_Toc36554600"/>
      <w:bookmarkStart w:id="310" w:name="_Toc45651853"/>
      <w:bookmarkStart w:id="311" w:name="_Toc45658285"/>
      <w:bookmarkStart w:id="312" w:name="_Toc45720105"/>
      <w:bookmarkStart w:id="313" w:name="_Toc45797985"/>
      <w:bookmarkStart w:id="314" w:name="_Toc45897374"/>
      <w:bookmarkStart w:id="315" w:name="_Toc51745574"/>
      <w:bookmarkStart w:id="316" w:name="_Toc64445838"/>
      <w:bookmarkStart w:id="317" w:name="_Toc73981708"/>
      <w:bookmarkStart w:id="318" w:name="_Toc88651797"/>
      <w:bookmarkStart w:id="319" w:name="_Toc97890840"/>
      <w:bookmarkStart w:id="320" w:name="_Toc99122915"/>
      <w:bookmarkStart w:id="321" w:name="_Toc99661718"/>
      <w:bookmarkStart w:id="322" w:name="_Toc105151779"/>
      <w:bookmarkStart w:id="323" w:name="_Toc105173585"/>
      <w:bookmarkStart w:id="324" w:name="_Toc106108584"/>
      <w:bookmarkStart w:id="325" w:name="_Toc106122489"/>
      <w:bookmarkStart w:id="326" w:name="_Toc107409042"/>
      <w:bookmarkStart w:id="327" w:name="_Toc112756231"/>
      <w:bookmarkStart w:id="328" w:name="_Toc209705898"/>
      <w:bookmarkEnd w:id="303"/>
      <w:r w:rsidRPr="001D2E49">
        <w:t>6</w:t>
      </w:r>
      <w:r w:rsidRPr="001D2E49">
        <w:tab/>
        <w:t>Services Expected from Signalling Transport</w:t>
      </w:r>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9" w:name="_CR7"/>
      <w:bookmarkStart w:id="330" w:name="_Toc20954823"/>
      <w:bookmarkStart w:id="331" w:name="_Toc29503260"/>
      <w:bookmarkStart w:id="332" w:name="_Toc29503844"/>
      <w:bookmarkStart w:id="333" w:name="_Toc29504428"/>
      <w:bookmarkStart w:id="334" w:name="_Toc36552874"/>
      <w:bookmarkStart w:id="335" w:name="_Toc36554601"/>
      <w:bookmarkStart w:id="336" w:name="_Toc45651854"/>
      <w:bookmarkStart w:id="337" w:name="_Toc45658286"/>
      <w:bookmarkStart w:id="338" w:name="_Toc45720106"/>
      <w:bookmarkStart w:id="339" w:name="_Toc45797986"/>
      <w:bookmarkStart w:id="340" w:name="_Toc45897375"/>
      <w:bookmarkStart w:id="341" w:name="_Toc51745575"/>
      <w:bookmarkStart w:id="342" w:name="_Toc64445839"/>
      <w:bookmarkStart w:id="343" w:name="_Toc73981709"/>
      <w:bookmarkStart w:id="344" w:name="_Toc88651798"/>
      <w:bookmarkStart w:id="345" w:name="_Toc97890841"/>
      <w:bookmarkStart w:id="346" w:name="_Toc99122916"/>
      <w:bookmarkStart w:id="347" w:name="_Toc99661719"/>
      <w:bookmarkStart w:id="348" w:name="_Toc105151780"/>
      <w:bookmarkStart w:id="349" w:name="_Toc105173586"/>
      <w:bookmarkStart w:id="350" w:name="_Toc106108585"/>
      <w:bookmarkStart w:id="351" w:name="_Toc106122490"/>
      <w:bookmarkStart w:id="352" w:name="_Toc107409043"/>
      <w:bookmarkStart w:id="353" w:name="_Toc112756232"/>
      <w:bookmarkStart w:id="354" w:name="_Toc209705899"/>
      <w:bookmarkEnd w:id="329"/>
      <w:r w:rsidRPr="001D2E49">
        <w:t>7</w:t>
      </w:r>
      <w:r w:rsidRPr="001D2E49">
        <w:tab/>
        <w:t>Functions of NGAP</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5" w:name="_CR8"/>
      <w:bookmarkStart w:id="356" w:name="_Toc20954824"/>
      <w:bookmarkStart w:id="357" w:name="_Toc29503261"/>
      <w:bookmarkStart w:id="358" w:name="_Toc29503845"/>
      <w:bookmarkStart w:id="359" w:name="_Toc29504429"/>
      <w:bookmarkStart w:id="360" w:name="_Toc36552875"/>
      <w:bookmarkStart w:id="361" w:name="_Toc36554602"/>
      <w:bookmarkStart w:id="362" w:name="_Toc45651855"/>
      <w:bookmarkStart w:id="363" w:name="_Toc45658287"/>
      <w:bookmarkStart w:id="364" w:name="_Toc45720107"/>
      <w:bookmarkStart w:id="365" w:name="_Toc45797987"/>
      <w:bookmarkStart w:id="366" w:name="_Toc45897376"/>
      <w:bookmarkStart w:id="367" w:name="_Toc51745576"/>
      <w:bookmarkStart w:id="368" w:name="_Toc64445840"/>
      <w:bookmarkStart w:id="369" w:name="_Toc73981710"/>
      <w:bookmarkStart w:id="370" w:name="_Toc88651799"/>
      <w:bookmarkStart w:id="371" w:name="_Toc97890842"/>
      <w:bookmarkStart w:id="372" w:name="_Toc99122917"/>
      <w:bookmarkStart w:id="373" w:name="_Toc99661720"/>
      <w:bookmarkStart w:id="374" w:name="_Toc105151781"/>
      <w:bookmarkStart w:id="375" w:name="_Toc105173587"/>
      <w:bookmarkStart w:id="376" w:name="_Toc106108586"/>
      <w:bookmarkStart w:id="377" w:name="_Toc106122491"/>
      <w:bookmarkStart w:id="378" w:name="_Toc107409044"/>
      <w:bookmarkStart w:id="379" w:name="_Toc112756233"/>
      <w:bookmarkStart w:id="380" w:name="_Toc209705900"/>
      <w:bookmarkEnd w:id="355"/>
      <w:r w:rsidRPr="001D2E49">
        <w:t>8</w:t>
      </w:r>
      <w:r w:rsidRPr="001D2E49">
        <w:tab/>
        <w:t>NGAP Procedure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260DED4D" w14:textId="77777777" w:rsidR="009B75C3" w:rsidRPr="001D2E49" w:rsidRDefault="009B75C3" w:rsidP="009B75C3">
      <w:pPr>
        <w:pStyle w:val="Heading2"/>
      </w:pPr>
      <w:bookmarkStart w:id="381" w:name="_CR8_1"/>
      <w:bookmarkStart w:id="382" w:name="_Toc20954825"/>
      <w:bookmarkStart w:id="383" w:name="_Toc29503262"/>
      <w:bookmarkStart w:id="384" w:name="_Toc29503846"/>
      <w:bookmarkStart w:id="385" w:name="_Toc29504430"/>
      <w:bookmarkStart w:id="386" w:name="_Toc36552876"/>
      <w:bookmarkStart w:id="387" w:name="_Toc36554603"/>
      <w:bookmarkStart w:id="388" w:name="_Toc45651856"/>
      <w:bookmarkStart w:id="389" w:name="_Toc45658288"/>
      <w:bookmarkStart w:id="390" w:name="_Toc45720108"/>
      <w:bookmarkStart w:id="391" w:name="_Toc45797988"/>
      <w:bookmarkStart w:id="392" w:name="_Toc45897377"/>
      <w:bookmarkStart w:id="393" w:name="_Toc51745577"/>
      <w:bookmarkStart w:id="394" w:name="_Toc64445841"/>
      <w:bookmarkStart w:id="395" w:name="_Toc73981711"/>
      <w:bookmarkStart w:id="396" w:name="_Toc88651800"/>
      <w:bookmarkStart w:id="397" w:name="_Toc97890843"/>
      <w:bookmarkStart w:id="398" w:name="_Toc99122918"/>
      <w:bookmarkStart w:id="399" w:name="_Toc99661721"/>
      <w:bookmarkStart w:id="400" w:name="_Toc105151782"/>
      <w:bookmarkStart w:id="401" w:name="_Toc105173588"/>
      <w:bookmarkStart w:id="402" w:name="_Toc106108587"/>
      <w:bookmarkStart w:id="403" w:name="_Toc106122492"/>
      <w:bookmarkStart w:id="404" w:name="_Toc107409045"/>
      <w:bookmarkStart w:id="405" w:name="_Toc112756234"/>
      <w:bookmarkStart w:id="406" w:name="_Toc209705901"/>
      <w:bookmarkEnd w:id="381"/>
      <w:r w:rsidRPr="001D2E49">
        <w:t>8.1</w:t>
      </w:r>
      <w:r w:rsidRPr="001D2E49">
        <w:tab/>
        <w:t>List of NGAP Elementary Procedure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7"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tr w:rsidR="00A25E2D" w:rsidRPr="001D2E49" w14:paraId="0BF91044" w14:textId="77777777" w:rsidTr="009517A1">
        <w:trPr>
          <w:cantSplit/>
          <w:jc w:val="center"/>
        </w:trPr>
        <w:tc>
          <w:tcPr>
            <w:tcW w:w="1544" w:type="dxa"/>
          </w:tcPr>
          <w:p w14:paraId="353E26BA" w14:textId="73C1ECA9" w:rsidR="00A25E2D" w:rsidRPr="008D451A" w:rsidRDefault="00A25E2D" w:rsidP="00964531">
            <w:pPr>
              <w:pStyle w:val="TAL"/>
              <w:rPr>
                <w:rFonts w:eastAsia="SimSun"/>
                <w:lang w:eastAsia="zh-CN"/>
              </w:rPr>
            </w:pPr>
            <w:r>
              <w:rPr>
                <w:lang w:eastAsia="zh-CN"/>
              </w:rPr>
              <w:t>NG Removal</w:t>
            </w:r>
          </w:p>
        </w:tc>
        <w:tc>
          <w:tcPr>
            <w:tcW w:w="2160" w:type="dxa"/>
          </w:tcPr>
          <w:p w14:paraId="2C606CA9" w14:textId="71A10BD9" w:rsidR="00A25E2D" w:rsidRPr="008D451A" w:rsidRDefault="00A25E2D" w:rsidP="00964531">
            <w:pPr>
              <w:pStyle w:val="TAL"/>
              <w:rPr>
                <w:rFonts w:eastAsia="SimSun"/>
                <w:lang w:eastAsia="zh-CN"/>
              </w:rPr>
            </w:pPr>
            <w:r w:rsidRPr="00586DFB">
              <w:rPr>
                <w:lang w:eastAsia="zh-CN"/>
              </w:rPr>
              <w:t>NG REMOVAL REQUEST</w:t>
            </w:r>
          </w:p>
        </w:tc>
        <w:tc>
          <w:tcPr>
            <w:tcW w:w="2405" w:type="dxa"/>
          </w:tcPr>
          <w:p w14:paraId="0A3566FD" w14:textId="4A5078CB" w:rsidR="00A25E2D" w:rsidRPr="008D451A" w:rsidRDefault="00A25E2D" w:rsidP="00964531">
            <w:pPr>
              <w:pStyle w:val="TAL"/>
              <w:rPr>
                <w:rFonts w:eastAsia="SimSun"/>
                <w:lang w:eastAsia="zh-CN"/>
              </w:rPr>
            </w:pPr>
            <w:r w:rsidRPr="00586DFB">
              <w:rPr>
                <w:lang w:eastAsia="zh-CN"/>
              </w:rPr>
              <w:t>NG REMOVAL RESPONSE</w:t>
            </w:r>
          </w:p>
        </w:tc>
        <w:tc>
          <w:tcPr>
            <w:tcW w:w="2405" w:type="dxa"/>
          </w:tcPr>
          <w:p w14:paraId="3DBCB859" w14:textId="0C36F26B" w:rsidR="00A25E2D" w:rsidRPr="008D451A" w:rsidRDefault="00A25E2D" w:rsidP="00964531">
            <w:pPr>
              <w:pStyle w:val="TAL"/>
              <w:rPr>
                <w:rFonts w:eastAsia="MS Mincho"/>
                <w:lang w:eastAsia="ja-JP"/>
              </w:rPr>
            </w:pPr>
            <w:r w:rsidRPr="00586DFB">
              <w:rPr>
                <w:rFonts w:eastAsia="MS Mincho"/>
                <w:lang w:eastAsia="ja-JP"/>
              </w:rPr>
              <w:t>NG REMOVAL FAILURE</w:t>
            </w:r>
          </w:p>
        </w:tc>
      </w:tr>
      <w:tr w:rsidR="00964531" w:rsidRPr="001D2E49" w14:paraId="508A9513" w14:textId="77777777" w:rsidTr="009517A1">
        <w:trPr>
          <w:cantSplit/>
          <w:jc w:val="center"/>
        </w:trPr>
        <w:tc>
          <w:tcPr>
            <w:tcW w:w="1544" w:type="dxa"/>
          </w:tcPr>
          <w:p w14:paraId="754E289F" w14:textId="00B9C895" w:rsidR="00964531" w:rsidRDefault="00964531" w:rsidP="00964531">
            <w:pPr>
              <w:pStyle w:val="TAL"/>
              <w:rPr>
                <w:lang w:eastAsia="zh-CN"/>
              </w:rPr>
            </w:pPr>
            <w:r>
              <w:rPr>
                <w:rFonts w:hint="eastAsia"/>
                <w:lang w:eastAsia="zh-CN"/>
              </w:rPr>
              <w:t>I</w:t>
            </w:r>
            <w:r>
              <w:rPr>
                <w:lang w:eastAsia="zh-CN"/>
              </w:rPr>
              <w:t>nventory Request</w:t>
            </w:r>
          </w:p>
        </w:tc>
        <w:tc>
          <w:tcPr>
            <w:tcW w:w="2160" w:type="dxa"/>
          </w:tcPr>
          <w:p w14:paraId="5279604F" w14:textId="7250BAC4" w:rsidR="00964531" w:rsidRPr="00586DFB" w:rsidRDefault="00964531" w:rsidP="00964531">
            <w:pPr>
              <w:pStyle w:val="TAL"/>
              <w:rPr>
                <w:lang w:eastAsia="zh-CN"/>
              </w:rPr>
            </w:pPr>
            <w:r>
              <w:rPr>
                <w:rFonts w:hint="eastAsia"/>
                <w:lang w:eastAsia="zh-CN"/>
              </w:rPr>
              <w:t>I</w:t>
            </w:r>
            <w:r>
              <w:rPr>
                <w:lang w:eastAsia="zh-CN"/>
              </w:rPr>
              <w:t>NVENTORY REQUEST</w:t>
            </w:r>
          </w:p>
        </w:tc>
        <w:tc>
          <w:tcPr>
            <w:tcW w:w="2405" w:type="dxa"/>
          </w:tcPr>
          <w:p w14:paraId="15709CFB" w14:textId="1E19EBB7" w:rsidR="00964531" w:rsidRPr="00586DFB" w:rsidRDefault="00964531" w:rsidP="00964531">
            <w:pPr>
              <w:pStyle w:val="TAL"/>
              <w:rPr>
                <w:lang w:eastAsia="zh-CN"/>
              </w:rPr>
            </w:pPr>
            <w:r>
              <w:rPr>
                <w:lang w:eastAsia="zh-CN"/>
              </w:rPr>
              <w:t>INVENTORY RESPONSE</w:t>
            </w:r>
          </w:p>
        </w:tc>
        <w:tc>
          <w:tcPr>
            <w:tcW w:w="2405" w:type="dxa"/>
          </w:tcPr>
          <w:p w14:paraId="1C42FA57" w14:textId="637489E5" w:rsidR="00964531" w:rsidRPr="00586DFB" w:rsidRDefault="00964531" w:rsidP="00964531">
            <w:pPr>
              <w:pStyle w:val="TAL"/>
              <w:rPr>
                <w:rFonts w:eastAsia="MS Mincho"/>
                <w:lang w:eastAsia="ja-JP"/>
              </w:rPr>
            </w:pPr>
            <w:r>
              <w:rPr>
                <w:rFonts w:eastAsia="MS Mincho"/>
                <w:lang w:eastAsia="ja-JP"/>
              </w:rPr>
              <w:t>INVENTORY FAILURE</w:t>
            </w:r>
          </w:p>
        </w:tc>
      </w:tr>
      <w:tr w:rsidR="00964531" w:rsidRPr="001D2E49" w14:paraId="675FD6BC" w14:textId="77777777" w:rsidTr="009517A1">
        <w:trPr>
          <w:cantSplit/>
          <w:jc w:val="center"/>
        </w:trPr>
        <w:tc>
          <w:tcPr>
            <w:tcW w:w="1544" w:type="dxa"/>
          </w:tcPr>
          <w:p w14:paraId="2F1AFC64" w14:textId="08DAFBCC" w:rsidR="00964531" w:rsidRDefault="00964531" w:rsidP="00964531">
            <w:pPr>
              <w:pStyle w:val="TAL"/>
              <w:rPr>
                <w:lang w:eastAsia="zh-CN"/>
              </w:rPr>
            </w:pPr>
            <w:r>
              <w:rPr>
                <w:rFonts w:hint="eastAsia"/>
                <w:lang w:eastAsia="zh-CN"/>
              </w:rPr>
              <w:t>C</w:t>
            </w:r>
            <w:r>
              <w:rPr>
                <w:lang w:eastAsia="zh-CN"/>
              </w:rPr>
              <w:t>ommand Request</w:t>
            </w:r>
          </w:p>
        </w:tc>
        <w:tc>
          <w:tcPr>
            <w:tcW w:w="2160" w:type="dxa"/>
          </w:tcPr>
          <w:p w14:paraId="395147A5" w14:textId="53FA8046" w:rsidR="00964531" w:rsidRPr="00586DFB" w:rsidRDefault="00964531" w:rsidP="00964531">
            <w:pPr>
              <w:pStyle w:val="TAL"/>
              <w:rPr>
                <w:lang w:eastAsia="zh-CN"/>
              </w:rPr>
            </w:pPr>
            <w:r>
              <w:rPr>
                <w:lang w:eastAsia="zh-CN"/>
              </w:rPr>
              <w:t>COMMAND REQUEST</w:t>
            </w:r>
          </w:p>
        </w:tc>
        <w:tc>
          <w:tcPr>
            <w:tcW w:w="2405" w:type="dxa"/>
          </w:tcPr>
          <w:p w14:paraId="7E364B12" w14:textId="4C17DBFD" w:rsidR="00964531" w:rsidRPr="00586DFB" w:rsidRDefault="00964531" w:rsidP="00964531">
            <w:pPr>
              <w:pStyle w:val="TAL"/>
              <w:rPr>
                <w:lang w:eastAsia="zh-CN"/>
              </w:rPr>
            </w:pPr>
            <w:r>
              <w:rPr>
                <w:lang w:eastAsia="zh-CN"/>
              </w:rPr>
              <w:t>COMMAND RESPONSE</w:t>
            </w:r>
          </w:p>
        </w:tc>
        <w:tc>
          <w:tcPr>
            <w:tcW w:w="2405" w:type="dxa"/>
          </w:tcPr>
          <w:p w14:paraId="03EAF258" w14:textId="4A5F5B97" w:rsidR="00964531" w:rsidRPr="00586DFB" w:rsidRDefault="00964531" w:rsidP="00964531">
            <w:pPr>
              <w:pStyle w:val="TAL"/>
              <w:rPr>
                <w:rFonts w:eastAsia="MS Mincho"/>
                <w:lang w:eastAsia="ja-JP"/>
              </w:rPr>
            </w:pPr>
            <w:r>
              <w:rPr>
                <w:rFonts w:eastAsia="MS Mincho"/>
                <w:lang w:eastAsia="ja-JP"/>
              </w:rPr>
              <w:t>COMMAND FAILURE</w:t>
            </w:r>
          </w:p>
        </w:tc>
      </w:tr>
      <w:tr w:rsidR="00964531" w:rsidRPr="001D2E49" w14:paraId="0749C8FA" w14:textId="77777777" w:rsidTr="009517A1">
        <w:trPr>
          <w:cantSplit/>
          <w:jc w:val="center"/>
        </w:trPr>
        <w:tc>
          <w:tcPr>
            <w:tcW w:w="1544" w:type="dxa"/>
          </w:tcPr>
          <w:p w14:paraId="1AE4E6A2" w14:textId="47499229" w:rsidR="00964531" w:rsidRDefault="00964531" w:rsidP="00964531">
            <w:pPr>
              <w:pStyle w:val="TAL"/>
              <w:rPr>
                <w:lang w:eastAsia="zh-CN"/>
              </w:rPr>
            </w:pPr>
            <w:r>
              <w:rPr>
                <w:lang w:eastAsia="zh-CN"/>
              </w:rPr>
              <w:t>A-IoT Session Release</w:t>
            </w:r>
          </w:p>
        </w:tc>
        <w:tc>
          <w:tcPr>
            <w:tcW w:w="2160" w:type="dxa"/>
          </w:tcPr>
          <w:p w14:paraId="5A708B07" w14:textId="6C7914B8" w:rsidR="00964531" w:rsidRPr="00586DFB" w:rsidRDefault="00964531" w:rsidP="00964531">
            <w:pPr>
              <w:pStyle w:val="TAL"/>
              <w:rPr>
                <w:lang w:eastAsia="zh-CN"/>
              </w:rPr>
            </w:pPr>
            <w:r>
              <w:rPr>
                <w:lang w:eastAsia="zh-CN"/>
              </w:rPr>
              <w:t>AIOT SESSION RELEASE COMMAND</w:t>
            </w:r>
          </w:p>
        </w:tc>
        <w:tc>
          <w:tcPr>
            <w:tcW w:w="2405" w:type="dxa"/>
          </w:tcPr>
          <w:p w14:paraId="2A926289" w14:textId="7C1CD146" w:rsidR="00964531" w:rsidRPr="00586DFB" w:rsidRDefault="00964531" w:rsidP="00964531">
            <w:pPr>
              <w:pStyle w:val="TAL"/>
              <w:rPr>
                <w:lang w:eastAsia="zh-CN"/>
              </w:rPr>
            </w:pPr>
            <w:r>
              <w:rPr>
                <w:lang w:eastAsia="zh-CN"/>
              </w:rPr>
              <w:t>AIOT SESSION RELEASE COMPLETE</w:t>
            </w:r>
          </w:p>
        </w:tc>
        <w:tc>
          <w:tcPr>
            <w:tcW w:w="2405" w:type="dxa"/>
          </w:tcPr>
          <w:p w14:paraId="4CDAF730" w14:textId="77777777" w:rsidR="00964531" w:rsidRPr="00586DFB" w:rsidRDefault="00964531" w:rsidP="00964531">
            <w:pPr>
              <w:pStyle w:val="TAL"/>
              <w:rPr>
                <w:rFonts w:eastAsia="MS Mincho"/>
                <w:lang w:eastAsia="ja-JP"/>
              </w:rPr>
            </w:pPr>
          </w:p>
        </w:tc>
      </w:tr>
      <w:bookmarkEnd w:id="407"/>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r w:rsidR="00964531" w:rsidRPr="001D2E49" w14:paraId="0ED11549"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60EF042" w14:textId="44C01B3A" w:rsidR="00964531" w:rsidRDefault="00964531" w:rsidP="00964531">
            <w:pPr>
              <w:pStyle w:val="TAL"/>
              <w:rPr>
                <w:lang w:eastAsia="zh-CN"/>
              </w:rPr>
            </w:pPr>
            <w:r>
              <w:rPr>
                <w:rFonts w:hint="eastAsia"/>
                <w:lang w:eastAsia="zh-CN"/>
              </w:rPr>
              <w:t>I</w:t>
            </w:r>
            <w:r>
              <w:rPr>
                <w:lang w:eastAsia="zh-CN"/>
              </w:rPr>
              <w:t>nventory Report</w:t>
            </w:r>
          </w:p>
        </w:tc>
        <w:tc>
          <w:tcPr>
            <w:tcW w:w="4712" w:type="dxa"/>
            <w:tcBorders>
              <w:top w:val="single" w:sz="6" w:space="0" w:color="auto"/>
              <w:left w:val="single" w:sz="6" w:space="0" w:color="auto"/>
              <w:bottom w:val="single" w:sz="6" w:space="0" w:color="auto"/>
              <w:right w:val="single" w:sz="6" w:space="0" w:color="auto"/>
            </w:tcBorders>
          </w:tcPr>
          <w:p w14:paraId="66240497" w14:textId="18E14CA6" w:rsidR="00964531" w:rsidRDefault="00964531" w:rsidP="00964531">
            <w:pPr>
              <w:pStyle w:val="TAL"/>
              <w:rPr>
                <w:noProof/>
                <w:lang w:eastAsia="zh-CN"/>
              </w:rPr>
            </w:pPr>
            <w:r>
              <w:rPr>
                <w:lang w:eastAsia="zh-CN"/>
              </w:rPr>
              <w:t>INVENTORY REPORT</w:t>
            </w:r>
          </w:p>
        </w:tc>
      </w:tr>
      <w:tr w:rsidR="00964531" w:rsidRPr="001D2E49" w14:paraId="61949BB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2D22ED86" w14:textId="16464836" w:rsidR="00964531" w:rsidRDefault="00964531" w:rsidP="00964531">
            <w:pPr>
              <w:pStyle w:val="TAL"/>
              <w:rPr>
                <w:lang w:eastAsia="zh-CN"/>
              </w:rPr>
            </w:pPr>
            <w:r>
              <w:rPr>
                <w:lang w:eastAsia="zh-CN"/>
              </w:rPr>
              <w:t>A-IoT Session Release Request</w:t>
            </w:r>
          </w:p>
        </w:tc>
        <w:tc>
          <w:tcPr>
            <w:tcW w:w="4712" w:type="dxa"/>
            <w:tcBorders>
              <w:top w:val="single" w:sz="6" w:space="0" w:color="auto"/>
              <w:left w:val="single" w:sz="6" w:space="0" w:color="auto"/>
              <w:bottom w:val="single" w:sz="6" w:space="0" w:color="auto"/>
              <w:right w:val="single" w:sz="6" w:space="0" w:color="auto"/>
            </w:tcBorders>
          </w:tcPr>
          <w:p w14:paraId="2FFEEB46" w14:textId="214CF32C" w:rsidR="00964531" w:rsidRDefault="00964531" w:rsidP="00964531">
            <w:pPr>
              <w:pStyle w:val="TAL"/>
              <w:rPr>
                <w:noProof/>
                <w:lang w:eastAsia="zh-CN"/>
              </w:rPr>
            </w:pPr>
            <w:r>
              <w:rPr>
                <w:lang w:eastAsia="zh-CN"/>
              </w:rPr>
              <w:t>AIOT SESSION RELEASE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8" w:name="_CR8_2"/>
      <w:bookmarkStart w:id="409" w:name="_Toc20954826"/>
      <w:bookmarkStart w:id="410" w:name="_Toc29503263"/>
      <w:bookmarkStart w:id="411" w:name="_Toc29503847"/>
      <w:bookmarkStart w:id="412" w:name="_Toc29504431"/>
      <w:bookmarkStart w:id="413" w:name="_Toc36552877"/>
      <w:bookmarkStart w:id="414" w:name="_Toc36554604"/>
      <w:bookmarkStart w:id="415" w:name="_Toc45651857"/>
      <w:bookmarkStart w:id="416" w:name="_Toc45658289"/>
      <w:bookmarkStart w:id="417" w:name="_Toc45720109"/>
      <w:bookmarkStart w:id="418" w:name="_Toc45797989"/>
      <w:bookmarkStart w:id="419" w:name="_Toc45897378"/>
      <w:bookmarkStart w:id="420" w:name="_Toc51745578"/>
      <w:bookmarkStart w:id="421" w:name="_Toc64445842"/>
      <w:bookmarkStart w:id="422" w:name="_Toc73981712"/>
      <w:bookmarkStart w:id="423" w:name="_Toc88651801"/>
      <w:bookmarkStart w:id="424" w:name="_Toc97890844"/>
      <w:bookmarkStart w:id="425" w:name="_Toc99122919"/>
      <w:bookmarkStart w:id="426" w:name="_Toc99661722"/>
      <w:bookmarkStart w:id="427" w:name="_Toc105151783"/>
      <w:bookmarkStart w:id="428" w:name="_Toc105173589"/>
      <w:bookmarkStart w:id="429" w:name="_Toc106108588"/>
      <w:bookmarkStart w:id="430" w:name="_Toc106122493"/>
      <w:bookmarkStart w:id="431" w:name="_Toc107409046"/>
      <w:bookmarkStart w:id="432" w:name="_Toc112756235"/>
      <w:bookmarkStart w:id="433" w:name="_Toc209705902"/>
      <w:bookmarkEnd w:id="408"/>
      <w:r w:rsidRPr="001D2E49">
        <w:t>8.2</w:t>
      </w:r>
      <w:r w:rsidRPr="001D2E49">
        <w:tab/>
        <w:t>PDU Session Management Procedure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3401CD4F" w14:textId="77777777" w:rsidR="009B75C3" w:rsidRPr="001D2E49" w:rsidRDefault="009B75C3" w:rsidP="009B75C3">
      <w:pPr>
        <w:pStyle w:val="Heading3"/>
      </w:pPr>
      <w:bookmarkStart w:id="434" w:name="_CR8_2_1"/>
      <w:bookmarkStart w:id="435" w:name="_Toc20954827"/>
      <w:bookmarkStart w:id="436" w:name="_Toc29503264"/>
      <w:bookmarkStart w:id="437" w:name="_Toc29503848"/>
      <w:bookmarkStart w:id="438" w:name="_Toc29504432"/>
      <w:bookmarkStart w:id="439" w:name="_Toc36552878"/>
      <w:bookmarkStart w:id="440" w:name="_Toc36554605"/>
      <w:bookmarkStart w:id="441" w:name="_Toc45651858"/>
      <w:bookmarkStart w:id="442" w:name="_Toc45658290"/>
      <w:bookmarkStart w:id="443" w:name="_Toc45720110"/>
      <w:bookmarkStart w:id="444" w:name="_Toc45797990"/>
      <w:bookmarkStart w:id="445" w:name="_Toc45897379"/>
      <w:bookmarkStart w:id="446" w:name="_Toc51745579"/>
      <w:bookmarkStart w:id="447" w:name="_Toc64445843"/>
      <w:bookmarkStart w:id="448" w:name="_Toc73981713"/>
      <w:bookmarkStart w:id="449" w:name="_Toc88651802"/>
      <w:bookmarkStart w:id="450" w:name="_Toc97890845"/>
      <w:bookmarkStart w:id="451" w:name="_Toc99122920"/>
      <w:bookmarkStart w:id="452" w:name="_Toc99661723"/>
      <w:bookmarkStart w:id="453" w:name="_Toc105151784"/>
      <w:bookmarkStart w:id="454" w:name="_Toc105173590"/>
      <w:bookmarkStart w:id="455" w:name="_Toc106108589"/>
      <w:bookmarkStart w:id="456" w:name="_Toc106122494"/>
      <w:bookmarkStart w:id="457" w:name="_Toc107409047"/>
      <w:bookmarkStart w:id="458" w:name="_Toc112756236"/>
      <w:bookmarkStart w:id="459" w:name="_Toc209705903"/>
      <w:bookmarkEnd w:id="434"/>
      <w:r w:rsidRPr="001D2E49">
        <w:t>8.2.1</w:t>
      </w:r>
      <w:r w:rsidRPr="001D2E49">
        <w:tab/>
        <w:t>PDU Session Resource Setup</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14:paraId="442E13BC" w14:textId="77777777" w:rsidR="009B75C3" w:rsidRPr="001D2E49" w:rsidRDefault="009B75C3" w:rsidP="009B75C3">
      <w:pPr>
        <w:pStyle w:val="Heading4"/>
      </w:pPr>
      <w:bookmarkStart w:id="460" w:name="_CR8_2_1_1"/>
      <w:bookmarkStart w:id="461" w:name="_Toc20954828"/>
      <w:bookmarkStart w:id="462" w:name="_Toc29503265"/>
      <w:bookmarkStart w:id="463" w:name="_Toc29503849"/>
      <w:bookmarkStart w:id="464" w:name="_Toc29504433"/>
      <w:bookmarkStart w:id="465" w:name="_Toc36552879"/>
      <w:bookmarkStart w:id="466" w:name="_Toc36554606"/>
      <w:bookmarkStart w:id="467" w:name="_Toc45651859"/>
      <w:bookmarkStart w:id="468" w:name="_Toc45658291"/>
      <w:bookmarkStart w:id="469" w:name="_Toc45720111"/>
      <w:bookmarkStart w:id="470" w:name="_Toc45797991"/>
      <w:bookmarkStart w:id="471" w:name="_Toc45897380"/>
      <w:bookmarkStart w:id="472" w:name="_Toc51745580"/>
      <w:bookmarkStart w:id="473" w:name="_Toc64445844"/>
      <w:bookmarkStart w:id="474" w:name="_Toc73981714"/>
      <w:bookmarkStart w:id="475" w:name="_Toc88651803"/>
      <w:bookmarkStart w:id="476" w:name="_Toc97890846"/>
      <w:bookmarkStart w:id="477" w:name="_Toc99122921"/>
      <w:bookmarkStart w:id="478" w:name="_Toc99661724"/>
      <w:bookmarkStart w:id="479" w:name="_Toc105151785"/>
      <w:bookmarkStart w:id="480" w:name="_Toc105173591"/>
      <w:bookmarkStart w:id="481" w:name="_Toc106108590"/>
      <w:bookmarkStart w:id="482" w:name="_Toc106122495"/>
      <w:bookmarkStart w:id="483" w:name="_Toc107409048"/>
      <w:bookmarkStart w:id="484" w:name="_Toc112756237"/>
      <w:bookmarkStart w:id="485" w:name="_Toc209705904"/>
      <w:bookmarkEnd w:id="460"/>
      <w:r w:rsidRPr="001D2E49">
        <w:t>8.2.1.1</w:t>
      </w:r>
      <w:r w:rsidRPr="001D2E49">
        <w:tab/>
        <w:t>General</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6" w:name="_CR8_2_1_2"/>
      <w:bookmarkStart w:id="487" w:name="_Toc20954829"/>
      <w:bookmarkStart w:id="488" w:name="_Toc29503266"/>
      <w:bookmarkStart w:id="489" w:name="_Toc29503850"/>
      <w:bookmarkStart w:id="490" w:name="_Toc29504434"/>
      <w:bookmarkStart w:id="491" w:name="_Toc36552880"/>
      <w:bookmarkStart w:id="492" w:name="_Toc36554607"/>
      <w:bookmarkStart w:id="493" w:name="_Toc45651860"/>
      <w:bookmarkStart w:id="494" w:name="_Toc45658292"/>
      <w:bookmarkStart w:id="495" w:name="_Toc45720112"/>
      <w:bookmarkStart w:id="496" w:name="_Toc45797992"/>
      <w:bookmarkStart w:id="497" w:name="_Toc45897381"/>
      <w:bookmarkStart w:id="498" w:name="_Toc51745581"/>
      <w:bookmarkStart w:id="499" w:name="_Toc64445845"/>
      <w:bookmarkStart w:id="500" w:name="_Toc73981715"/>
      <w:bookmarkStart w:id="501" w:name="_Toc88651804"/>
      <w:bookmarkStart w:id="502" w:name="_Toc97890847"/>
      <w:bookmarkStart w:id="503" w:name="_Toc99122922"/>
      <w:bookmarkStart w:id="504" w:name="_Toc99661725"/>
      <w:bookmarkStart w:id="505" w:name="_Toc105151786"/>
      <w:bookmarkStart w:id="506" w:name="_Toc105173592"/>
      <w:bookmarkStart w:id="507" w:name="_Toc106108591"/>
      <w:bookmarkStart w:id="508" w:name="_Toc106122496"/>
      <w:bookmarkStart w:id="509" w:name="_Toc107409049"/>
      <w:bookmarkStart w:id="510" w:name="_Toc112756238"/>
      <w:bookmarkStart w:id="511" w:name="_Toc209705905"/>
      <w:bookmarkEnd w:id="486"/>
      <w:r w:rsidRPr="001D2E49">
        <w:t>8.2.1.2</w:t>
      </w:r>
      <w:r w:rsidRPr="001D2E49">
        <w:tab/>
        <w:t>Successful Oper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p>
    <w:p w14:paraId="3086B04B" w14:textId="77777777" w:rsidR="009B75C3" w:rsidRPr="001D2E49" w:rsidRDefault="009B75C3" w:rsidP="009B75C3">
      <w:pPr>
        <w:pStyle w:val="TH"/>
      </w:pPr>
      <w:r w:rsidRPr="001D2E49">
        <w:object w:dxaOrig="6893" w:dyaOrig="2427" w14:anchorId="17E18350">
          <v:shape id="_x0000_i1026" type="#_x0000_t75" style="width:344.4pt;height:120.4pt" o:ole="">
            <v:imagedata r:id="rId13" o:title=""/>
          </v:shape>
          <o:OLEObject Type="Embed" ProgID="Visio.Drawing.11" ShapeID="_x0000_i1026" DrawAspect="Content" ObjectID="_1827362311"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3DDA5E20" w14:textId="3830E26F" w:rsidR="009B75C3" w:rsidRPr="001D2E49" w:rsidRDefault="009B75C3" w:rsidP="00BF385E">
      <w:pPr>
        <w:rPr>
          <w:lang w:eastAsia="zh-CN"/>
        </w:rPr>
      </w:pPr>
      <w:r w:rsidRPr="001D2E49">
        <w:rPr>
          <w:rFonts w:hint="eastAsia"/>
          <w:lang w:eastAsia="zh-CN"/>
        </w:rPr>
        <w:t xml:space="preserve">For each PDU session for which the </w:t>
      </w:r>
      <w:bookmarkStart w:id="512" w:name="OLE_LINK148"/>
      <w:bookmarkStart w:id="513" w:name="OLE_LINK149"/>
      <w:bookmarkStart w:id="514" w:name="OLE_LINK150"/>
      <w:r w:rsidRPr="001D2E49">
        <w:rPr>
          <w:rFonts w:hint="eastAsia"/>
          <w:i/>
          <w:lang w:eastAsia="zh-CN"/>
        </w:rPr>
        <w:t>Security Indication</w:t>
      </w:r>
      <w:r w:rsidRPr="001D2E49">
        <w:rPr>
          <w:rFonts w:hint="eastAsia"/>
          <w:lang w:eastAsia="zh-CN"/>
        </w:rPr>
        <w:t xml:space="preserve"> </w:t>
      </w:r>
      <w:bookmarkEnd w:id="512"/>
      <w:bookmarkEnd w:id="513"/>
      <w:bookmarkEnd w:id="514"/>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5" w:name="OLE_LINK151"/>
      <w:bookmarkStart w:id="516" w:name="OLE_LINK152"/>
      <w:r w:rsidRPr="001D2E49">
        <w:rPr>
          <w:rFonts w:hint="eastAsia"/>
          <w:i/>
          <w:lang w:eastAsia="zh-CN"/>
        </w:rPr>
        <w:t>Integrity Protection Indication</w:t>
      </w:r>
      <w:r w:rsidRPr="001D2E49">
        <w:rPr>
          <w:rFonts w:hint="eastAsia"/>
          <w:lang w:eastAsia="zh-CN"/>
        </w:rPr>
        <w:t xml:space="preserve"> </w:t>
      </w:r>
      <w:bookmarkEnd w:id="515"/>
      <w:bookmarkEnd w:id="516"/>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7"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w:t>
      </w:r>
      <w:bookmarkEnd w:id="517"/>
      <w:r w:rsidR="00BF385E" w:rsidRPr="001D2E49">
        <w:rPr>
          <w:lang w:eastAsia="zh-CN"/>
        </w:rPr>
        <w:t>value</w:t>
      </w:r>
      <w:r w:rsidR="00BF385E" w:rsidRPr="001D2E49">
        <w:rPr>
          <w:lang w:eastAsia="ja-JP"/>
        </w:rPr>
        <w:t>.</w:t>
      </w:r>
      <w:r w:rsidR="00BF385E">
        <w:rPr>
          <w:lang w:eastAsia="ja-JP"/>
        </w:rPr>
        <w:t xml:space="preserve"> </w:t>
      </w:r>
      <w:r w:rsidR="00BF385E" w:rsidRPr="001D2E49">
        <w:t xml:space="preserve">If the NG-RAN node is an ng-eNB, it shall </w:t>
      </w:r>
      <w:r w:rsidR="00BF385E" w:rsidRPr="005D1762">
        <w:t xml:space="preserve">behave </w:t>
      </w:r>
      <w:r w:rsidR="00BF385E">
        <w:t xml:space="preserve">as </w:t>
      </w:r>
      <w:r w:rsidR="00BF385E"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8" w:name="_Hlk521361544"/>
      <w:r w:rsidRPr="001D2E49">
        <w:rPr>
          <w:i/>
          <w:lang w:eastAsia="zh-CN"/>
        </w:rPr>
        <w:t>Maximum Integrity Protected Data Rate Downlink</w:t>
      </w:r>
      <w:r w:rsidRPr="001D2E49">
        <w:rPr>
          <w:lang w:eastAsia="zh-CN"/>
        </w:rPr>
        <w:t xml:space="preserve"> IE </w:t>
      </w:r>
      <w:bookmarkEnd w:id="518"/>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9" w:name="_Hlk522727582"/>
      <w:r w:rsidRPr="001D2E49">
        <w:rPr>
          <w:lang w:eastAsia="ja-JP"/>
        </w:rPr>
        <w:t>for the concerned PDU session and concerned UE</w:t>
      </w:r>
      <w:bookmarkEnd w:id="519"/>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6FFCDEC0" w14:textId="77777777" w:rsidR="00E31805" w:rsidRDefault="007A6039" w:rsidP="00E31805">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20" w:name="_Hlk31851102"/>
      <w:r>
        <w:t>shall store this information, and, if supported, perform delay measurement and QoS monitoring, as specified in TS 23.501 [9]</w:t>
      </w:r>
      <w:r w:rsidRPr="001C7847">
        <w:t>.</w:t>
      </w:r>
      <w:bookmarkEnd w:id="520"/>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1" w:name="OLE_LINK31"/>
      <w:bookmarkStart w:id="522" w:name="OLE_LINK42"/>
      <w:r w:rsidR="00950DC3">
        <w:t>for RAN part delay</w:t>
      </w:r>
      <w:bookmarkEnd w:id="521"/>
      <w:r w:rsidR="00950DC3">
        <w:t xml:space="preserve"> reporting.</w:t>
      </w:r>
      <w:bookmarkEnd w:id="522"/>
    </w:p>
    <w:p w14:paraId="09F41191" w14:textId="52FA6A27" w:rsidR="009B75C3" w:rsidRPr="001D2E49" w:rsidRDefault="00E31805" w:rsidP="00E31805">
      <w:pPr>
        <w:rPr>
          <w:lang w:eastAsia="zh-CN"/>
        </w:rPr>
      </w:pPr>
      <w:r>
        <w:rPr>
          <w:lang w:eastAsia="ja-JP"/>
        </w:rPr>
        <w:t xml:space="preserve">For each GBR QoS flow which has been successfully establish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w:t>
      </w:r>
      <w:r w:rsidRPr="00646F32">
        <w:rPr>
          <w:i/>
          <w:lang w:eastAsia="zh-CN"/>
        </w:rPr>
        <w:t>r</w:t>
      </w:r>
      <w:r w:rsidRPr="00646F32">
        <w:rPr>
          <w:rFonts w:hint="eastAsia"/>
          <w:i/>
          <w:lang w:eastAsia="zh-CN"/>
        </w:rPr>
        <w:t>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PDU Session Resource Setup Request Transfer</w:t>
      </w:r>
      <w:r>
        <w:rPr>
          <w:lang w:eastAsia="zh-CN"/>
        </w:rPr>
        <w:t xml:space="preserve"> IE of the PDU SESSION RESOURCE SETUP REQUEST message</w:t>
      </w:r>
      <w:r>
        <w:t xml:space="preserve">, the NG-RAN node shall, if supported, store this information and perform </w:t>
      </w:r>
      <w:r>
        <w:rPr>
          <w:rFonts w:hint="eastAsia"/>
          <w:lang w:eastAsia="zh-CN"/>
        </w:rPr>
        <w:t>a</w:t>
      </w:r>
      <w:r>
        <w:t>vailable bitrate monitoring, as specified in TS 23.501 [9].</w:t>
      </w:r>
    </w:p>
    <w:p w14:paraId="40D53264" w14:textId="57630FB9" w:rsidR="00302712" w:rsidRDefault="00302712" w:rsidP="00302712">
      <w:pPr>
        <w:rPr>
          <w:lang w:eastAsia="ja-JP"/>
        </w:rPr>
      </w:pPr>
      <w:bookmarkStart w:id="523"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3"/>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5A3E4960" w14:textId="77777777" w:rsidR="00BF385E" w:rsidRDefault="00BF385E" w:rsidP="00BF385E">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TS </w:t>
      </w:r>
      <w:r>
        <w:t>29.585 [56]</w:t>
      </w:r>
      <w:r>
        <w:rPr>
          <w:lang w:eastAsia="ja-JP"/>
        </w:rPr>
        <w:t xml:space="preserve"> and shall include the </w:t>
      </w:r>
      <w:r>
        <w:rPr>
          <w:i/>
          <w:iCs/>
          <w:lang w:eastAsia="ja-JP"/>
        </w:rPr>
        <w:t>Uplink</w:t>
      </w:r>
      <w:r>
        <w:rPr>
          <w:lang w:eastAsia="ja-JP"/>
        </w:rPr>
        <w:t xml:space="preserve"> </w:t>
      </w:r>
      <w:r>
        <w:rPr>
          <w:i/>
          <w:iCs/>
          <w:lang w:eastAsia="ja-JP"/>
        </w:rPr>
        <w:t>TL Container</w:t>
      </w:r>
      <w:r>
        <w:rPr>
          <w:lang w:eastAsia="ja-JP"/>
        </w:rPr>
        <w:t xml:space="preserve"> IE in the </w:t>
      </w:r>
      <w:r>
        <w:rPr>
          <w:i/>
        </w:rPr>
        <w:t xml:space="preserve">PDU Session Resource </w:t>
      </w:r>
      <w:r>
        <w:rPr>
          <w:i/>
          <w:iCs/>
        </w:rPr>
        <w:t>Setup Response Transfer</w:t>
      </w:r>
      <w:r>
        <w:t xml:space="preserve"> IE as specified in TS 29.585 [56].</w:t>
      </w:r>
    </w:p>
    <w:p w14:paraId="2291D8B8" w14:textId="77777777" w:rsidR="00BF385E" w:rsidRDefault="00BF385E" w:rsidP="00BF385E">
      <w:pPr>
        <w:rPr>
          <w:lang w:eastAsia="ja-JP"/>
        </w:rPr>
      </w:pPr>
      <w:r>
        <w:rPr>
          <w:lang w:eastAsia="ja-JP"/>
        </w:rPr>
        <w:t xml:space="preserve">If the </w:t>
      </w:r>
      <w:r>
        <w:rPr>
          <w:i/>
          <w:iCs/>
          <w:lang w:eastAsia="ja-JP"/>
        </w:rPr>
        <w:t>PDU Set QoS Parameters</w:t>
      </w:r>
      <w:r>
        <w:rPr>
          <w:lang w:eastAsia="ja-JP"/>
        </w:rPr>
        <w:t xml:space="preserve"> IE</w:t>
      </w:r>
      <w:r>
        <w:rPr>
          <w:lang w:val="en-US" w:eastAsia="ja-JP"/>
        </w:rPr>
        <w:t xml:space="preserve"> or the </w:t>
      </w:r>
      <w:r w:rsidRPr="00661369">
        <w:rPr>
          <w:i/>
          <w:iCs/>
          <w:lang w:val="en-US" w:eastAsia="ja-JP"/>
        </w:rPr>
        <w:t xml:space="preserve">DL PDU Set Information Marking Support Indication </w:t>
      </w:r>
      <w:r>
        <w:rPr>
          <w:lang w:val="en-US" w:eastAsia="ja-JP"/>
        </w:rPr>
        <w:t>IE set to "tru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p>
    <w:p w14:paraId="1389D7E5" w14:textId="77777777" w:rsidR="00876A9D" w:rsidRDefault="00BF385E" w:rsidP="00876A9D">
      <w:pPr>
        <w:rPr>
          <w:rFonts w:eastAsia="Malgun Gothic"/>
          <w:lang w:eastAsia="ja-JP"/>
        </w:rPr>
      </w:pPr>
      <w:r w:rsidDel="00D552D7">
        <w:rPr>
          <w:lang w:eastAsia="ja-JP"/>
        </w:rPr>
        <w:t xml:space="preserve">For each QoS flow requested to be setup, if the </w:t>
      </w:r>
      <w:r w:rsidDel="00D552D7">
        <w:rPr>
          <w:i/>
          <w:iCs/>
        </w:rPr>
        <w:t>MMSID</w:t>
      </w:r>
      <w:r w:rsidDel="00D552D7">
        <w:t xml:space="preserve"> IE is included in the </w:t>
      </w:r>
      <w:r w:rsidDel="00D552D7">
        <w:rPr>
          <w:i/>
        </w:rPr>
        <w:t xml:space="preserve">QoS Flow Level QoS Parameters </w:t>
      </w:r>
      <w:r w:rsidDel="00D552D7">
        <w:t xml:space="preserve">IE contained in the PDU SESSION RESOURCE SETUP REQUEST </w:t>
      </w:r>
      <w:r w:rsidDel="00D552D7">
        <w:rPr>
          <w:lang w:eastAsia="ja-JP"/>
        </w:rPr>
        <w:t>message, the NG-RAN node shall,</w:t>
      </w:r>
      <w:r w:rsidDel="00D552D7">
        <w:t xml:space="preserve"> if supported, </w:t>
      </w:r>
      <w:r w:rsidDel="00D552D7">
        <w:rPr>
          <w:lang w:eastAsia="ja-JP"/>
        </w:rPr>
        <w:t xml:space="preserve">consider that the QoS flow is related to a multi-modal service, as described in TS 23.501 [9] </w:t>
      </w:r>
      <w:r w:rsidDel="00D552D7">
        <w:rPr>
          <w:rFonts w:hint="eastAsia"/>
        </w:rPr>
        <w:t>and</w:t>
      </w:r>
      <w:r w:rsidDel="00D552D7">
        <w:rPr>
          <w:lang w:eastAsia="ja-JP"/>
        </w:rPr>
        <w:t xml:space="preserve"> </w:t>
      </w:r>
      <w:r w:rsidDel="00D552D7">
        <w:rPr>
          <w:rFonts w:hint="eastAsia"/>
        </w:rPr>
        <w:t>TS</w:t>
      </w:r>
      <w:r w:rsidDel="00D552D7">
        <w:rPr>
          <w:rFonts w:hint="eastAsia"/>
          <w:lang w:eastAsia="zh-CN"/>
        </w:rPr>
        <w:t xml:space="preserve"> </w:t>
      </w:r>
      <w:r w:rsidDel="00D552D7">
        <w:rPr>
          <w:lang w:eastAsia="ja-JP"/>
        </w:rPr>
        <w:t xml:space="preserve">38.300 </w:t>
      </w:r>
      <w:r w:rsidDel="00D552D7">
        <w:t>[8]</w:t>
      </w:r>
      <w:r w:rsidDel="00D552D7">
        <w:rPr>
          <w:lang w:eastAsia="ja-JP"/>
        </w:rPr>
        <w:t>.</w:t>
      </w:r>
    </w:p>
    <w:p w14:paraId="5033D373" w14:textId="5C26FF74" w:rsidR="00BF385E" w:rsidRPr="00876A9D" w:rsidDel="00D552D7" w:rsidRDefault="00876A9D" w:rsidP="00BF385E">
      <w:pPr>
        <w:rPr>
          <w:rFonts w:eastAsia="Malgun Gothic"/>
          <w:lang w:eastAsia="ja-JP"/>
        </w:rPr>
      </w:pPr>
      <w:r w:rsidRPr="00262099">
        <w:rPr>
          <w:rFonts w:eastAsia="Malgun Gothic"/>
          <w:lang w:eastAsia="ja-JP"/>
        </w:rPr>
        <w:t xml:space="preserve">For each QoS flow requested to be setup, if the </w:t>
      </w:r>
      <w:r>
        <w:rPr>
          <w:rFonts w:eastAsia="SimSun"/>
          <w:i/>
          <w:iCs/>
        </w:rPr>
        <w:t>Indication of Bitrate Adaptation</w:t>
      </w:r>
      <w:r>
        <w:rPr>
          <w:rFonts w:eastAsia="SimSun"/>
        </w:rPr>
        <w:t xml:space="preserve"> </w:t>
      </w:r>
      <w:r w:rsidRPr="00262099">
        <w:rPr>
          <w:rFonts w:eastAsia="Malgun Gothic"/>
        </w:rPr>
        <w:t xml:space="preserve">IE is included in the </w:t>
      </w:r>
      <w:r w:rsidRPr="00262099">
        <w:rPr>
          <w:rFonts w:eastAsia="Malgun Gothic"/>
          <w:i/>
        </w:rPr>
        <w:t xml:space="preserve">QoS Flow Level QoS Parameters </w:t>
      </w:r>
      <w:r w:rsidRPr="00262099">
        <w:rPr>
          <w:rFonts w:eastAsia="Malgun Gothic"/>
        </w:rPr>
        <w:t xml:space="preserve">IE contained in the PDU SESSION RESOURCE SETUP REQUEST </w:t>
      </w:r>
      <w:r w:rsidRPr="00262099">
        <w:rPr>
          <w:rFonts w:eastAsia="Malgun Gothic"/>
          <w:lang w:eastAsia="ja-JP"/>
        </w:rPr>
        <w:t>message, the NG-RAN node shall,</w:t>
      </w:r>
      <w:r w:rsidRPr="00262099">
        <w:rPr>
          <w:rFonts w:eastAsia="Malgun Gothic"/>
        </w:rPr>
        <w:t xml:space="preserve"> if supported, </w:t>
      </w:r>
      <w:r>
        <w:rPr>
          <w:rFonts w:eastAsia="SimSun"/>
        </w:rPr>
        <w:t>store the received indication and use it for uplink rate control</w:t>
      </w:r>
      <w:r w:rsidRPr="00262099">
        <w:rPr>
          <w:rFonts w:eastAsia="Malgun Gothic"/>
          <w:lang w:eastAsia="ja-JP"/>
        </w:rPr>
        <w:t xml:space="preserve">, as described in TS 23.501 [9] </w:t>
      </w:r>
      <w:r w:rsidRPr="00262099">
        <w:rPr>
          <w:rFonts w:eastAsia="Malgun Gothic" w:hint="eastAsia"/>
        </w:rPr>
        <w:t>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6F43BCFD" w14:textId="77777777" w:rsidR="00BF385E" w:rsidRDefault="00BF385E" w:rsidP="00BF385E">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14B62A6D" w14:textId="77777777" w:rsidR="00BF385E" w:rsidRDefault="00BF385E" w:rsidP="00BF385E">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79AF7C6C" w14:textId="77777777" w:rsidR="00BF385E" w:rsidRDefault="00BF385E" w:rsidP="00BF385E">
      <w:pPr>
        <w:rPr>
          <w:lang w:eastAsia="zh-CN"/>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4" w:name="_CR8_2_1_3"/>
      <w:bookmarkStart w:id="525" w:name="_Toc20954830"/>
      <w:bookmarkStart w:id="526" w:name="_Toc29503267"/>
      <w:bookmarkStart w:id="527" w:name="_Toc29503851"/>
      <w:bookmarkStart w:id="528" w:name="_Toc29504435"/>
      <w:bookmarkStart w:id="529" w:name="_Toc36552881"/>
      <w:bookmarkStart w:id="530" w:name="_Toc36554608"/>
      <w:bookmarkStart w:id="531" w:name="_Toc45651861"/>
      <w:bookmarkStart w:id="532" w:name="_Toc45658293"/>
      <w:bookmarkStart w:id="533" w:name="_Toc45720113"/>
      <w:bookmarkStart w:id="534" w:name="_Toc45797993"/>
      <w:bookmarkStart w:id="535" w:name="_Toc45897382"/>
      <w:bookmarkStart w:id="536" w:name="_Toc51745582"/>
      <w:bookmarkStart w:id="537" w:name="_Toc64445846"/>
      <w:bookmarkStart w:id="538" w:name="_Toc73981716"/>
      <w:bookmarkStart w:id="539" w:name="_Toc88651805"/>
      <w:bookmarkStart w:id="540" w:name="_Toc97890848"/>
      <w:bookmarkStart w:id="541" w:name="_Toc99122923"/>
      <w:bookmarkStart w:id="542" w:name="_Toc99661726"/>
      <w:bookmarkStart w:id="543" w:name="_Toc105151787"/>
      <w:bookmarkStart w:id="544" w:name="_Toc105173593"/>
      <w:bookmarkStart w:id="545" w:name="_Toc106108592"/>
      <w:bookmarkStart w:id="546" w:name="_Toc106122497"/>
      <w:bookmarkStart w:id="547" w:name="_Toc107409050"/>
      <w:bookmarkStart w:id="548" w:name="_Toc112756239"/>
      <w:bookmarkStart w:id="549" w:name="_Toc209705906"/>
      <w:bookmarkEnd w:id="524"/>
      <w:r w:rsidRPr="001D2E49">
        <w:t>8.2.1.3</w:t>
      </w:r>
      <w:r w:rsidRPr="001D2E49">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0" w:name="_CR8_2_1_4"/>
      <w:bookmarkStart w:id="551" w:name="_Toc20954831"/>
      <w:bookmarkStart w:id="552" w:name="_Toc29503268"/>
      <w:bookmarkStart w:id="553" w:name="_Toc29503852"/>
      <w:bookmarkStart w:id="554" w:name="_Toc29504436"/>
      <w:bookmarkStart w:id="555" w:name="_Toc36552882"/>
      <w:bookmarkStart w:id="556" w:name="_Toc36554609"/>
      <w:bookmarkStart w:id="557" w:name="_Toc45651862"/>
      <w:bookmarkStart w:id="558" w:name="_Toc45658294"/>
      <w:bookmarkStart w:id="559" w:name="_Toc45720114"/>
      <w:bookmarkStart w:id="560" w:name="_Toc45797994"/>
      <w:bookmarkStart w:id="561" w:name="_Toc45897383"/>
      <w:bookmarkStart w:id="562" w:name="_Toc51745583"/>
      <w:bookmarkStart w:id="563" w:name="_Toc64445847"/>
      <w:bookmarkStart w:id="564" w:name="_Toc73981717"/>
      <w:bookmarkStart w:id="565" w:name="_Toc88651806"/>
      <w:bookmarkStart w:id="566" w:name="_Toc97890849"/>
      <w:bookmarkStart w:id="567" w:name="_Toc99122924"/>
      <w:bookmarkStart w:id="568" w:name="_Toc99661727"/>
      <w:bookmarkStart w:id="569" w:name="_Toc105151788"/>
      <w:bookmarkStart w:id="570" w:name="_Toc105173594"/>
      <w:bookmarkStart w:id="571" w:name="_Toc106108593"/>
      <w:bookmarkStart w:id="572" w:name="_Toc106122498"/>
      <w:bookmarkStart w:id="573" w:name="_Toc107409051"/>
      <w:bookmarkStart w:id="574" w:name="_Toc112756240"/>
      <w:bookmarkStart w:id="575" w:name="_Toc209705907"/>
      <w:bookmarkEnd w:id="550"/>
      <w:r w:rsidRPr="001D2E49">
        <w:t>8.2.1.4</w:t>
      </w:r>
      <w:r w:rsidRPr="001D2E49">
        <w:tab/>
        <w:t>Abnormal Condition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6" w:name="_CR8_2_2"/>
      <w:bookmarkStart w:id="577" w:name="_Toc20954832"/>
      <w:bookmarkStart w:id="578" w:name="_Toc29503269"/>
      <w:bookmarkStart w:id="579" w:name="_Toc29503853"/>
      <w:bookmarkStart w:id="580" w:name="_Toc29504437"/>
      <w:bookmarkStart w:id="581" w:name="_Toc36552883"/>
      <w:bookmarkStart w:id="582" w:name="_Toc36554610"/>
      <w:bookmarkStart w:id="583" w:name="_Toc45651863"/>
      <w:bookmarkStart w:id="584" w:name="_Toc45658295"/>
      <w:bookmarkStart w:id="585" w:name="_Toc45720115"/>
      <w:bookmarkStart w:id="586" w:name="_Toc45797995"/>
      <w:bookmarkStart w:id="587" w:name="_Toc45897384"/>
      <w:bookmarkStart w:id="588" w:name="_Toc51745584"/>
      <w:bookmarkStart w:id="589" w:name="_Toc64445848"/>
      <w:bookmarkStart w:id="590" w:name="_Toc73981718"/>
      <w:bookmarkStart w:id="591" w:name="_Toc88651807"/>
      <w:bookmarkStart w:id="592" w:name="_Toc97890850"/>
      <w:bookmarkStart w:id="593" w:name="_Toc99122925"/>
      <w:bookmarkStart w:id="594" w:name="_Toc99661728"/>
      <w:bookmarkStart w:id="595" w:name="_Toc105151789"/>
      <w:bookmarkStart w:id="596" w:name="_Toc105173595"/>
      <w:bookmarkStart w:id="597" w:name="_Toc106108594"/>
      <w:bookmarkStart w:id="598" w:name="_Toc106122499"/>
      <w:bookmarkStart w:id="599" w:name="_Toc107409052"/>
      <w:bookmarkStart w:id="600" w:name="_Toc112756241"/>
      <w:bookmarkStart w:id="601" w:name="_Toc209705908"/>
      <w:bookmarkEnd w:id="576"/>
      <w:r w:rsidRPr="001D2E49">
        <w:t>8.2.2</w:t>
      </w:r>
      <w:r w:rsidRPr="001D2E49">
        <w:tab/>
        <w:t>PDU Session Resource Releas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50E3699" w14:textId="77777777" w:rsidR="009B75C3" w:rsidRPr="001D2E49" w:rsidRDefault="009B75C3" w:rsidP="009B75C3">
      <w:pPr>
        <w:pStyle w:val="Heading4"/>
      </w:pPr>
      <w:bookmarkStart w:id="602" w:name="_CR8_2_2_1"/>
      <w:bookmarkStart w:id="603" w:name="_Toc20954833"/>
      <w:bookmarkStart w:id="604" w:name="_Toc29503270"/>
      <w:bookmarkStart w:id="605" w:name="_Toc29503854"/>
      <w:bookmarkStart w:id="606" w:name="_Toc29504438"/>
      <w:bookmarkStart w:id="607" w:name="_Toc36552884"/>
      <w:bookmarkStart w:id="608" w:name="_Toc36554611"/>
      <w:bookmarkStart w:id="609" w:name="_Toc45651864"/>
      <w:bookmarkStart w:id="610" w:name="_Toc45658296"/>
      <w:bookmarkStart w:id="611" w:name="_Toc45720116"/>
      <w:bookmarkStart w:id="612" w:name="_Toc45797996"/>
      <w:bookmarkStart w:id="613" w:name="_Toc45897385"/>
      <w:bookmarkStart w:id="614" w:name="_Toc51745585"/>
      <w:bookmarkStart w:id="615" w:name="_Toc64445849"/>
      <w:bookmarkStart w:id="616" w:name="_Toc73981719"/>
      <w:bookmarkStart w:id="617" w:name="_Toc88651808"/>
      <w:bookmarkStart w:id="618" w:name="_Toc97890851"/>
      <w:bookmarkStart w:id="619" w:name="_Toc99122926"/>
      <w:bookmarkStart w:id="620" w:name="_Toc99661729"/>
      <w:bookmarkStart w:id="621" w:name="_Toc105151790"/>
      <w:bookmarkStart w:id="622" w:name="_Toc105173596"/>
      <w:bookmarkStart w:id="623" w:name="_Toc106108595"/>
      <w:bookmarkStart w:id="624" w:name="_Toc106122500"/>
      <w:bookmarkStart w:id="625" w:name="_Toc107409053"/>
      <w:bookmarkStart w:id="626" w:name="_Toc112756242"/>
      <w:bookmarkStart w:id="627" w:name="_Toc209705909"/>
      <w:bookmarkEnd w:id="602"/>
      <w:r w:rsidRPr="001D2E49">
        <w:t>8.2.2.1</w:t>
      </w:r>
      <w:r w:rsidRPr="001D2E49">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8" w:name="_CR8_2_2_2"/>
      <w:bookmarkStart w:id="629" w:name="_Toc20954834"/>
      <w:bookmarkStart w:id="630" w:name="_Toc29503271"/>
      <w:bookmarkStart w:id="631" w:name="_Toc29503855"/>
      <w:bookmarkStart w:id="632" w:name="_Toc29504439"/>
      <w:bookmarkStart w:id="633" w:name="_Toc36552885"/>
      <w:bookmarkStart w:id="634" w:name="_Toc36554612"/>
      <w:bookmarkStart w:id="635" w:name="_Toc45651865"/>
      <w:bookmarkStart w:id="636" w:name="_Toc45658297"/>
      <w:bookmarkStart w:id="637" w:name="_Toc45720117"/>
      <w:bookmarkStart w:id="638" w:name="_Toc45797997"/>
      <w:bookmarkStart w:id="639" w:name="_Toc45897386"/>
      <w:bookmarkStart w:id="640" w:name="_Toc51745586"/>
      <w:bookmarkStart w:id="641" w:name="_Toc64445850"/>
      <w:bookmarkStart w:id="642" w:name="_Toc73981720"/>
      <w:bookmarkStart w:id="643" w:name="_Toc88651809"/>
      <w:bookmarkStart w:id="644" w:name="_Toc97890852"/>
      <w:bookmarkStart w:id="645" w:name="_Toc99122927"/>
      <w:bookmarkStart w:id="646" w:name="_Toc99661730"/>
      <w:bookmarkStart w:id="647" w:name="_Toc105151791"/>
      <w:bookmarkStart w:id="648" w:name="_Toc105173597"/>
      <w:bookmarkStart w:id="649" w:name="_Toc106108596"/>
      <w:bookmarkStart w:id="650" w:name="_Toc106122501"/>
      <w:bookmarkStart w:id="651" w:name="_Toc107409054"/>
      <w:bookmarkStart w:id="652" w:name="_Toc112756243"/>
      <w:bookmarkStart w:id="653" w:name="_Toc209705910"/>
      <w:bookmarkEnd w:id="628"/>
      <w:r w:rsidRPr="001D2E49">
        <w:t>8.2.2.2</w:t>
      </w:r>
      <w:r w:rsidRPr="001D2E49">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E8C6BA" w14:textId="77777777" w:rsidR="009B75C3" w:rsidRPr="001D2E49" w:rsidRDefault="009B75C3" w:rsidP="009B75C3">
      <w:pPr>
        <w:pStyle w:val="TH"/>
      </w:pPr>
      <w:r w:rsidRPr="001D2E49">
        <w:object w:dxaOrig="6893" w:dyaOrig="2427" w14:anchorId="41776330">
          <v:shape id="_x0000_i1027" type="#_x0000_t75" style="width:344.4pt;height:118.8pt" o:ole="">
            <v:imagedata r:id="rId15" o:title=""/>
          </v:shape>
          <o:OLEObject Type="Embed" ProgID="Visio.Drawing.11" ShapeID="_x0000_i1027" DrawAspect="Content" ObjectID="_1827362312"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4" w:name="_CR8_2_2_3"/>
      <w:bookmarkStart w:id="655" w:name="_Toc20954835"/>
      <w:bookmarkStart w:id="656" w:name="_Toc29503272"/>
      <w:bookmarkStart w:id="657" w:name="_Toc29503856"/>
      <w:bookmarkStart w:id="658" w:name="_Toc29504440"/>
      <w:bookmarkStart w:id="659" w:name="_Toc36552886"/>
      <w:bookmarkStart w:id="660" w:name="_Toc36554613"/>
      <w:bookmarkStart w:id="661" w:name="_Toc45651866"/>
      <w:bookmarkStart w:id="662" w:name="_Toc45658298"/>
      <w:bookmarkStart w:id="663" w:name="_Toc45720118"/>
      <w:bookmarkStart w:id="664" w:name="_Toc45797998"/>
      <w:bookmarkStart w:id="665" w:name="_Toc45897387"/>
      <w:bookmarkStart w:id="666" w:name="_Toc51745587"/>
      <w:bookmarkStart w:id="667" w:name="_Toc64445851"/>
      <w:bookmarkStart w:id="668" w:name="_Toc73981721"/>
      <w:bookmarkStart w:id="669" w:name="_Toc88651810"/>
      <w:bookmarkStart w:id="670" w:name="_Toc97890853"/>
      <w:bookmarkStart w:id="671" w:name="_Toc99122928"/>
      <w:bookmarkStart w:id="672" w:name="_Toc99661731"/>
      <w:bookmarkStart w:id="673" w:name="_Toc105151792"/>
      <w:bookmarkStart w:id="674" w:name="_Toc105173598"/>
      <w:bookmarkStart w:id="675" w:name="_Toc106108597"/>
      <w:bookmarkStart w:id="676" w:name="_Toc106122502"/>
      <w:bookmarkStart w:id="677" w:name="_Toc107409055"/>
      <w:bookmarkStart w:id="678" w:name="_Toc112756244"/>
      <w:bookmarkStart w:id="679" w:name="_Toc209705911"/>
      <w:bookmarkEnd w:id="654"/>
      <w:r w:rsidRPr="001D2E49">
        <w:t>8.2.2.3</w:t>
      </w:r>
      <w:r w:rsidRPr="001D2E49">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0" w:name="_CR8_2_2_4"/>
      <w:bookmarkStart w:id="681" w:name="_Toc20954836"/>
      <w:bookmarkStart w:id="682" w:name="_Toc29503273"/>
      <w:bookmarkStart w:id="683" w:name="_Toc29503857"/>
      <w:bookmarkStart w:id="684" w:name="_Toc29504441"/>
      <w:bookmarkStart w:id="685" w:name="_Toc36552887"/>
      <w:bookmarkStart w:id="686" w:name="_Toc36554614"/>
      <w:bookmarkStart w:id="687" w:name="_Toc45651867"/>
      <w:bookmarkStart w:id="688" w:name="_Toc45658299"/>
      <w:bookmarkStart w:id="689" w:name="_Toc45720119"/>
      <w:bookmarkStart w:id="690" w:name="_Toc45797999"/>
      <w:bookmarkStart w:id="691" w:name="_Toc45897388"/>
      <w:bookmarkStart w:id="692" w:name="_Toc51745588"/>
      <w:bookmarkStart w:id="693" w:name="_Toc64445852"/>
      <w:bookmarkStart w:id="694" w:name="_Toc73981722"/>
      <w:bookmarkStart w:id="695" w:name="_Toc88651811"/>
      <w:bookmarkStart w:id="696" w:name="_Toc97890854"/>
      <w:bookmarkStart w:id="697" w:name="_Toc99122929"/>
      <w:bookmarkStart w:id="698" w:name="_Toc99661732"/>
      <w:bookmarkStart w:id="699" w:name="_Toc105151793"/>
      <w:bookmarkStart w:id="700" w:name="_Toc105173599"/>
      <w:bookmarkStart w:id="701" w:name="_Toc106108598"/>
      <w:bookmarkStart w:id="702" w:name="_Toc106122503"/>
      <w:bookmarkStart w:id="703" w:name="_Toc107409056"/>
      <w:bookmarkStart w:id="704" w:name="_Toc112756245"/>
      <w:bookmarkStart w:id="705" w:name="_Toc209705912"/>
      <w:bookmarkEnd w:id="680"/>
      <w:r w:rsidRPr="001D2E49">
        <w:t>8.2.2.4</w:t>
      </w:r>
      <w:r w:rsidRPr="001D2E49">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1F912" w14:textId="77777777" w:rsidR="009B75C3" w:rsidRPr="001D2E49" w:rsidRDefault="009B75C3" w:rsidP="007407B7">
      <w:pPr>
        <w:rPr>
          <w:rFonts w:cs="Arial"/>
          <w:szCs w:val="18"/>
          <w:lang w:eastAsia="zh-CN"/>
        </w:rPr>
      </w:pPr>
      <w:bookmarkStart w:id="70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7" w:name="_CR8_2_3"/>
      <w:bookmarkStart w:id="708" w:name="_Toc20954837"/>
      <w:bookmarkStart w:id="709" w:name="_Toc29503274"/>
      <w:bookmarkStart w:id="710" w:name="_Toc29503858"/>
      <w:bookmarkStart w:id="711" w:name="_Toc29504442"/>
      <w:bookmarkStart w:id="712" w:name="_Toc36552888"/>
      <w:bookmarkStart w:id="713" w:name="_Toc36554615"/>
      <w:bookmarkStart w:id="714" w:name="_Toc45651868"/>
      <w:bookmarkStart w:id="715" w:name="_Toc45658300"/>
      <w:bookmarkStart w:id="716" w:name="_Toc45720120"/>
      <w:bookmarkStart w:id="717" w:name="_Toc45798000"/>
      <w:bookmarkStart w:id="718" w:name="_Toc45897389"/>
      <w:bookmarkStart w:id="719" w:name="_Toc51745589"/>
      <w:bookmarkStart w:id="720" w:name="_Toc64445853"/>
      <w:bookmarkStart w:id="721" w:name="_Toc73981723"/>
      <w:bookmarkStart w:id="722" w:name="_Toc88651812"/>
      <w:bookmarkStart w:id="723" w:name="_Toc97890855"/>
      <w:bookmarkStart w:id="724" w:name="_Toc99122930"/>
      <w:bookmarkStart w:id="725" w:name="_Toc99661733"/>
      <w:bookmarkStart w:id="726" w:name="_Toc105151794"/>
      <w:bookmarkStart w:id="727" w:name="_Toc105173600"/>
      <w:bookmarkStart w:id="728" w:name="_Toc106108599"/>
      <w:bookmarkStart w:id="729" w:name="_Toc106122504"/>
      <w:bookmarkStart w:id="730" w:name="_Toc107409057"/>
      <w:bookmarkStart w:id="731" w:name="_Toc112756246"/>
      <w:bookmarkStart w:id="732" w:name="_Toc209705913"/>
      <w:bookmarkEnd w:id="706"/>
      <w:bookmarkEnd w:id="707"/>
      <w:r w:rsidRPr="001D2E49">
        <w:t>8.2.3</w:t>
      </w:r>
      <w:r w:rsidRPr="001D2E49">
        <w:tab/>
        <w:t>PDU Session Resource Modify</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E2B6A34" w14:textId="77777777" w:rsidR="009B75C3" w:rsidRPr="001D2E49" w:rsidRDefault="009B75C3" w:rsidP="009B75C3">
      <w:pPr>
        <w:pStyle w:val="Heading4"/>
      </w:pPr>
      <w:bookmarkStart w:id="733" w:name="_CR8_2_3_1"/>
      <w:bookmarkStart w:id="734" w:name="_Toc20954838"/>
      <w:bookmarkStart w:id="735" w:name="_Toc29503275"/>
      <w:bookmarkStart w:id="736" w:name="_Toc29503859"/>
      <w:bookmarkStart w:id="737" w:name="_Toc29504443"/>
      <w:bookmarkStart w:id="738" w:name="_Toc36552889"/>
      <w:bookmarkStart w:id="739" w:name="_Toc36554616"/>
      <w:bookmarkStart w:id="740" w:name="_Toc45651869"/>
      <w:bookmarkStart w:id="741" w:name="_Toc45658301"/>
      <w:bookmarkStart w:id="742" w:name="_Toc45720121"/>
      <w:bookmarkStart w:id="743" w:name="_Toc45798001"/>
      <w:bookmarkStart w:id="744" w:name="_Toc45897390"/>
      <w:bookmarkStart w:id="745" w:name="_Toc51745590"/>
      <w:bookmarkStart w:id="746" w:name="_Toc64445854"/>
      <w:bookmarkStart w:id="747" w:name="_Toc73981724"/>
      <w:bookmarkStart w:id="748" w:name="_Toc88651813"/>
      <w:bookmarkStart w:id="749" w:name="_Toc97890856"/>
      <w:bookmarkStart w:id="750" w:name="_Toc99122931"/>
      <w:bookmarkStart w:id="751" w:name="_Toc99661734"/>
      <w:bookmarkStart w:id="752" w:name="_Toc105151795"/>
      <w:bookmarkStart w:id="753" w:name="_Toc105173601"/>
      <w:bookmarkStart w:id="754" w:name="_Toc106108600"/>
      <w:bookmarkStart w:id="755" w:name="_Toc106122505"/>
      <w:bookmarkStart w:id="756" w:name="_Toc107409058"/>
      <w:bookmarkStart w:id="757" w:name="_Toc112756247"/>
      <w:bookmarkStart w:id="758" w:name="_Toc209705914"/>
      <w:bookmarkEnd w:id="733"/>
      <w:r w:rsidRPr="001D2E49">
        <w:t>8.2.3.1</w:t>
      </w:r>
      <w:r w:rsidRPr="001D2E49">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9" w:name="_CR8_2_3_2"/>
      <w:bookmarkStart w:id="760" w:name="_Toc20954839"/>
      <w:bookmarkStart w:id="761" w:name="_Toc29503276"/>
      <w:bookmarkStart w:id="762" w:name="_Toc29503860"/>
      <w:bookmarkStart w:id="763" w:name="_Toc29504444"/>
      <w:bookmarkStart w:id="764" w:name="_Toc36552890"/>
      <w:bookmarkStart w:id="765" w:name="_Toc36554617"/>
      <w:bookmarkStart w:id="766" w:name="_Toc45651870"/>
      <w:bookmarkStart w:id="767" w:name="_Toc45658302"/>
      <w:bookmarkStart w:id="768" w:name="_Toc45720122"/>
      <w:bookmarkStart w:id="769" w:name="_Toc45798002"/>
      <w:bookmarkStart w:id="770" w:name="_Toc45897391"/>
      <w:bookmarkStart w:id="771" w:name="_Toc51745591"/>
      <w:bookmarkStart w:id="772" w:name="_Toc64445855"/>
      <w:bookmarkStart w:id="773" w:name="_Toc73981725"/>
      <w:bookmarkStart w:id="774" w:name="_Toc88651814"/>
      <w:bookmarkStart w:id="775" w:name="_Toc97890857"/>
      <w:bookmarkStart w:id="776" w:name="_Toc99122932"/>
      <w:bookmarkStart w:id="777" w:name="_Toc99661735"/>
      <w:bookmarkStart w:id="778" w:name="_Toc105151796"/>
      <w:bookmarkStart w:id="779" w:name="_Toc105173602"/>
      <w:bookmarkStart w:id="780" w:name="_Toc106108601"/>
      <w:bookmarkStart w:id="781" w:name="_Toc106122506"/>
      <w:bookmarkStart w:id="782" w:name="_Toc107409059"/>
      <w:bookmarkStart w:id="783" w:name="_Toc112756248"/>
      <w:bookmarkStart w:id="784" w:name="_Toc209705915"/>
      <w:bookmarkEnd w:id="759"/>
      <w:r w:rsidRPr="001D2E49">
        <w:t>8.2.3.2</w:t>
      </w:r>
      <w:r w:rsidRPr="001D2E49">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4B9A301" w14:textId="77777777" w:rsidR="009B75C3" w:rsidRPr="001D2E49" w:rsidRDefault="009B75C3" w:rsidP="009B75C3">
      <w:pPr>
        <w:pStyle w:val="TH"/>
      </w:pPr>
      <w:r w:rsidRPr="001D2E49">
        <w:object w:dxaOrig="6893" w:dyaOrig="2427" w14:anchorId="1C24FB16">
          <v:shape id="_x0000_i1028" type="#_x0000_t75" style="width:344.4pt;height:118.8pt" o:ole="">
            <v:imagedata r:id="rId17" o:title=""/>
          </v:shape>
          <o:OLEObject Type="Embed" ProgID="Visio.Drawing.11" ShapeID="_x0000_i1028" DrawAspect="Content" ObjectID="_1827362313"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5"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5"/>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59DB4190" w14:textId="41D59535" w:rsidR="00AC22DF" w:rsidRDefault="00AC22DF" w:rsidP="00AC22DF">
      <w:pPr>
        <w:pStyle w:val="B2"/>
        <w:rPr>
          <w:rFonts w:eastAsia="SimSun"/>
          <w:lang w:eastAsia="zh-CN"/>
        </w:rPr>
      </w:pPr>
      <w:r>
        <w:rPr>
          <w:rFonts w:eastAsia="SimSun"/>
          <w:lang w:eastAsia="zh-CN"/>
        </w:rPr>
        <w:t>-</w:t>
      </w:r>
      <w:r>
        <w:rPr>
          <w:rFonts w:eastAsia="SimSun"/>
          <w:lang w:eastAsia="zh-CN"/>
        </w:rPr>
        <w:tab/>
        <w:t>trigger the PDU Session Resource Notify procedure to release the tunnel and the associated QoS flows.</w:t>
      </w:r>
    </w:p>
    <w:p w14:paraId="53501A4E" w14:textId="72560ED2" w:rsidR="00EC7A61" w:rsidRDefault="00AC22DF" w:rsidP="00AC22DF">
      <w:pPr>
        <w:pStyle w:val="B2"/>
        <w:rPr>
          <w:rFonts w:eastAsia="SimSun"/>
          <w:lang w:eastAsia="zh-CN"/>
        </w:rPr>
      </w:pPr>
      <w:r>
        <w:rPr>
          <w:rFonts w:eastAsia="SimSun"/>
          <w:lang w:eastAsia="zh-CN"/>
        </w:rPr>
        <w:t>-</w:t>
      </w:r>
      <w:r>
        <w:rPr>
          <w:rFonts w:eastAsia="SimSun"/>
          <w:lang w:eastAsia="zh-CN"/>
        </w:rPr>
        <w:tab/>
        <w:t>trigger the PDU Session Resource Modify Indication procedure to move the associated QoS flows to the other existing tunnel.</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24876EB5" w14:textId="77777777" w:rsidR="00E31805" w:rsidRDefault="007A6039" w:rsidP="00E31805">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12657999" w14:textId="7AAEEA1F" w:rsidR="007A6039" w:rsidRDefault="00E31805" w:rsidP="00E31805">
      <w:pPr>
        <w:rPr>
          <w:rFonts w:eastAsia="SimSun"/>
        </w:rPr>
      </w:pPr>
      <w:r>
        <w:rPr>
          <w:lang w:eastAsia="ja-JP"/>
        </w:rPr>
        <w:t xml:space="preserve">For each GBR QoS flow which has been successfully added or modified, </w:t>
      </w:r>
      <w:r>
        <w:rPr>
          <w:rFonts w:hint="eastAsia"/>
          <w:lang w:eastAsia="zh-CN"/>
        </w:rPr>
        <w:t>i</w:t>
      </w:r>
      <w:r>
        <w:t xml:space="preserve">f the </w:t>
      </w:r>
      <w:r>
        <w:rPr>
          <w:i/>
          <w:iCs/>
        </w:rPr>
        <w:t xml:space="preserve">Monitoring Request </w:t>
      </w:r>
      <w:r w:rsidRPr="00646F32">
        <w:rPr>
          <w:rFonts w:eastAsia="Yu Mincho"/>
          <w:i/>
        </w:rPr>
        <w:t xml:space="preserve">on Available </w:t>
      </w:r>
      <w:r w:rsidRPr="00646F32">
        <w:rPr>
          <w:rFonts w:hint="eastAsia"/>
          <w:i/>
          <w:lang w:eastAsia="zh-CN"/>
        </w:rPr>
        <w:t>Bitrate</w:t>
      </w:r>
      <w:r>
        <w:t xml:space="preserve"> IE was included in the </w:t>
      </w:r>
      <w:r>
        <w:rPr>
          <w:i/>
          <w:lang w:eastAsia="ja-JP"/>
        </w:rPr>
        <w:t>GBR QoS Flow Information</w:t>
      </w:r>
      <w:r>
        <w:rPr>
          <w:lang w:eastAsia="ja-JP"/>
        </w:rPr>
        <w:t xml:space="preserve"> IE</w:t>
      </w:r>
      <w:r>
        <w:rPr>
          <w:lang w:eastAsia="zh-CN"/>
        </w:rPr>
        <w:t xml:space="preserve"> in the </w:t>
      </w:r>
      <w:r>
        <w:rPr>
          <w:i/>
          <w:lang w:eastAsia="zh-CN"/>
        </w:rPr>
        <w:t xml:space="preserve">PDU Session Resource Modify Request Transfer </w:t>
      </w:r>
      <w:r>
        <w:rPr>
          <w:lang w:eastAsia="zh-CN"/>
        </w:rPr>
        <w:t xml:space="preserve">IE of the PDU SESSION RESOURCE </w:t>
      </w:r>
      <w:r>
        <w:rPr>
          <w:rFonts w:hint="eastAsia"/>
          <w:lang w:eastAsia="zh-CN"/>
        </w:rPr>
        <w:t>MODIFY</w:t>
      </w:r>
      <w:r>
        <w:t xml:space="preserve"> </w:t>
      </w:r>
      <w:r>
        <w:rPr>
          <w:lang w:eastAsia="zh-CN"/>
        </w:rPr>
        <w:t>REQUEST message</w:t>
      </w:r>
      <w:r>
        <w:t xml:space="preserve">, the NG-RAN node shall, if supported, store this information and perform </w:t>
      </w:r>
      <w:r>
        <w:rPr>
          <w:rFonts w:hint="eastAsia"/>
          <w:lang w:eastAsia="zh-CN"/>
        </w:rPr>
        <w:t>a</w:t>
      </w:r>
      <w:r>
        <w:t>vailable bitrate monitoring, as specified in TS 23.501 [9].</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6"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6"/>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34F85B56" w14:textId="77777777" w:rsidR="00BF385E" w:rsidRPr="001D2E49" w:rsidRDefault="00BF385E" w:rsidP="00BF385E">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6D4D2E7" w14:textId="77777777" w:rsidR="00BF385E" w:rsidRPr="00FE4E19" w:rsidRDefault="00BF385E" w:rsidP="00BF385E">
      <w:pPr>
        <w:rPr>
          <w:lang w:eastAsia="ja-JP"/>
        </w:rPr>
      </w:pPr>
      <w:r>
        <w:rPr>
          <w:lang w:eastAsia="ja-JP"/>
        </w:rPr>
        <w:t xml:space="preserve">If the </w:t>
      </w:r>
      <w:r>
        <w:rPr>
          <w:i/>
          <w:iCs/>
          <w:lang w:eastAsia="ja-JP"/>
        </w:rPr>
        <w:t>PDU Set QoS Parameters</w:t>
      </w:r>
      <w:r>
        <w:rPr>
          <w:lang w:eastAsia="ja-JP"/>
        </w:rPr>
        <w:t xml:space="preserve"> IE </w:t>
      </w:r>
      <w:r>
        <w:rPr>
          <w:lang w:val="en-US" w:eastAsia="ja-JP"/>
        </w:rPr>
        <w:t xml:space="preserve">or the </w:t>
      </w:r>
      <w:r>
        <w:rPr>
          <w:i/>
          <w:iCs/>
          <w:lang w:val="en-US" w:eastAsia="ja-JP"/>
        </w:rPr>
        <w:t xml:space="preserve">DL PDU Set Information Marking Support Indication </w:t>
      </w:r>
      <w:r>
        <w:rPr>
          <w:lang w:val="en-US" w:eastAsia="ja-JP"/>
        </w:rPr>
        <w:t>IE</w:t>
      </w:r>
      <w:r w:rsidRPr="00FC3E11">
        <w:rPr>
          <w:lang w:val="en-US" w:eastAsia="ja-JP"/>
        </w:rPr>
        <w:t xml:space="preserve"> </w:t>
      </w:r>
      <w:r>
        <w:rPr>
          <w:lang w:val="en-US" w:eastAsia="ja-JP"/>
        </w:rPr>
        <w:t>set to "true"</w:t>
      </w:r>
      <w:r w:rsidRPr="00FC3E11">
        <w:rPr>
          <w:lang w:val="en-US" w:eastAsia="ja-JP"/>
        </w:rPr>
        <w:t xml:space="preserve"> </w:t>
      </w:r>
      <w:r>
        <w:rPr>
          <w:lang w:eastAsia="ja-JP"/>
        </w:rPr>
        <w:t xml:space="preserve">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83E9AC7" w14:textId="77777777" w:rsidR="00876A9D" w:rsidRDefault="00BF385E" w:rsidP="00876A9D">
      <w:pPr>
        <w:rPr>
          <w:rFonts w:eastAsia="Malgun Gothic"/>
          <w:lang w:eastAsia="ja-JP"/>
        </w:rPr>
      </w:pPr>
      <w:r>
        <w:rPr>
          <w:lang w:eastAsia="ja-JP"/>
        </w:rPr>
        <w:t xml:space="preserve">For each QoS flow </w:t>
      </w:r>
      <w:r>
        <w:rPr>
          <w:rFonts w:hint="eastAsia"/>
        </w:rPr>
        <w:t>to</w:t>
      </w:r>
      <w:r>
        <w:t xml:space="preserve"> </w:t>
      </w:r>
      <w:r>
        <w:rPr>
          <w:rFonts w:hint="eastAsia"/>
        </w:rPr>
        <w:t>be</w:t>
      </w:r>
      <w:r>
        <w:rPr>
          <w:lang w:eastAsia="ja-JP"/>
        </w:rPr>
        <w:t xml:space="preserve"> added or modified,</w:t>
      </w:r>
      <w:r>
        <w:rPr>
          <w:i/>
        </w:rPr>
        <w:t xml:space="preserve"> </w:t>
      </w:r>
      <w:r>
        <w:rPr>
          <w:lang w:eastAsia="ja-JP"/>
        </w:rPr>
        <w:t xml:space="preserve">if the </w:t>
      </w:r>
      <w:r>
        <w:rPr>
          <w:i/>
          <w:iCs/>
        </w:rPr>
        <w:t>MMSID</w:t>
      </w:r>
      <w:r>
        <w:t xml:space="preserve"> IE</w:t>
      </w:r>
      <w:r>
        <w:rPr>
          <w:lang w:eastAsia="ja-JP"/>
        </w:rPr>
        <w:t xml:space="preserve"> </w:t>
      </w:r>
      <w:r>
        <w:rPr>
          <w:rFonts w:hint="eastAsia"/>
          <w:lang w:eastAsia="zh-CN"/>
        </w:rPr>
        <w:t>is</w:t>
      </w:r>
      <w:r>
        <w:rPr>
          <w:lang w:eastAsia="ja-JP"/>
        </w:rPr>
        <w:t xml:space="preserve"> included in </w:t>
      </w:r>
      <w:r>
        <w:t xml:space="preserve">the </w:t>
      </w:r>
      <w:r>
        <w:rPr>
          <w:i/>
        </w:rPr>
        <w:t>QoS Flow Level QoS Parameters</w:t>
      </w:r>
      <w:r>
        <w:t xml:space="preserve"> IE contained in the PDU SESSION RESOURCE </w:t>
      </w:r>
      <w:r>
        <w:rPr>
          <w:rFonts w:hint="eastAsia"/>
        </w:rPr>
        <w:t>MODIFY</w:t>
      </w:r>
      <w:r>
        <w:t xml:space="preserve"> REQUEST message, the NG-RAN node shall, if supported, </w:t>
      </w:r>
      <w:r>
        <w:rPr>
          <w:lang w:eastAsia="ja-JP"/>
        </w:rPr>
        <w:t>consider that the QoS flow is related to a multi-modal service, as described in TS 23.501 [9]</w:t>
      </w:r>
      <w:r w:rsidRPr="00291ED4">
        <w:rPr>
          <w:rFonts w:hint="eastAsia"/>
        </w:rPr>
        <w:t xml:space="preserve"> </w:t>
      </w:r>
      <w:r>
        <w:rPr>
          <w:rFonts w:hint="eastAsia"/>
        </w:rPr>
        <w:t>and</w:t>
      </w:r>
      <w:r>
        <w:rPr>
          <w:lang w:eastAsia="ja-JP"/>
        </w:rPr>
        <w:t xml:space="preserve"> </w:t>
      </w:r>
      <w:r>
        <w:rPr>
          <w:rFonts w:hint="eastAsia"/>
        </w:rPr>
        <w:t>TS</w:t>
      </w:r>
      <w:r>
        <w:rPr>
          <w:rFonts w:hint="eastAsia"/>
          <w:lang w:eastAsia="zh-CN"/>
        </w:rPr>
        <w:t xml:space="preserve"> </w:t>
      </w:r>
      <w:r>
        <w:rPr>
          <w:lang w:eastAsia="ja-JP"/>
        </w:rPr>
        <w:t xml:space="preserve">38.300 </w:t>
      </w:r>
      <w:r>
        <w:t>[8]</w:t>
      </w:r>
      <w:r>
        <w:rPr>
          <w:lang w:eastAsia="ja-JP"/>
        </w:rPr>
        <w:t>.</w:t>
      </w:r>
    </w:p>
    <w:p w14:paraId="1DABA789" w14:textId="1D5E990E" w:rsidR="00BF385E" w:rsidRPr="00876A9D" w:rsidRDefault="00876A9D" w:rsidP="00BF385E">
      <w:pPr>
        <w:rPr>
          <w:rFonts w:eastAsia="Malgun Gothic"/>
          <w:lang w:eastAsia="ja-JP"/>
        </w:rPr>
      </w:pPr>
      <w:r w:rsidRPr="00262099">
        <w:rPr>
          <w:rFonts w:eastAsia="Malgun Gothic"/>
          <w:lang w:eastAsia="ja-JP"/>
        </w:rPr>
        <w:t xml:space="preserve">For each QoS flow </w:t>
      </w:r>
      <w:r w:rsidRPr="00262099">
        <w:rPr>
          <w:rFonts w:eastAsia="Malgun Gothic" w:hint="eastAsia"/>
        </w:rPr>
        <w:t>to</w:t>
      </w:r>
      <w:r w:rsidRPr="00262099">
        <w:rPr>
          <w:rFonts w:eastAsia="Malgun Gothic"/>
        </w:rPr>
        <w:t xml:space="preserve"> </w:t>
      </w:r>
      <w:r w:rsidRPr="00262099">
        <w:rPr>
          <w:rFonts w:eastAsia="Malgun Gothic" w:hint="eastAsia"/>
        </w:rPr>
        <w:t>be</w:t>
      </w:r>
      <w:r w:rsidRPr="00262099">
        <w:rPr>
          <w:rFonts w:eastAsia="Malgun Gothic"/>
          <w:lang w:eastAsia="ja-JP"/>
        </w:rPr>
        <w:t xml:space="preserve"> added or modified,</w:t>
      </w:r>
      <w:r w:rsidRPr="00262099">
        <w:rPr>
          <w:rFonts w:eastAsia="Malgun Gothic"/>
          <w:i/>
        </w:rPr>
        <w:t xml:space="preserve"> </w:t>
      </w:r>
      <w:r w:rsidRPr="00262099">
        <w:rPr>
          <w:rFonts w:eastAsia="Malgun Gothic"/>
          <w:lang w:eastAsia="ja-JP"/>
        </w:rPr>
        <w:t xml:space="preserve">if the </w:t>
      </w:r>
      <w:r>
        <w:rPr>
          <w:rFonts w:eastAsia="SimSun"/>
          <w:i/>
          <w:iCs/>
        </w:rPr>
        <w:t>Indication of Bitrate Adaptation</w:t>
      </w:r>
      <w:r w:rsidRPr="00262099">
        <w:rPr>
          <w:rFonts w:eastAsia="Malgun Gothic"/>
        </w:rPr>
        <w:t xml:space="preserve"> IE</w:t>
      </w:r>
      <w:r w:rsidRPr="00262099">
        <w:rPr>
          <w:rFonts w:eastAsia="Malgun Gothic"/>
          <w:lang w:eastAsia="ja-JP"/>
        </w:rPr>
        <w:t xml:space="preserve"> </w:t>
      </w:r>
      <w:r w:rsidRPr="00262099">
        <w:rPr>
          <w:rFonts w:eastAsia="Malgun Gothic" w:hint="eastAsia"/>
          <w:lang w:eastAsia="zh-CN"/>
        </w:rPr>
        <w:t>is</w:t>
      </w:r>
      <w:r w:rsidRPr="00262099">
        <w:rPr>
          <w:rFonts w:eastAsia="Malgun Gothic"/>
          <w:lang w:eastAsia="ja-JP"/>
        </w:rPr>
        <w:t xml:space="preserve"> included in </w:t>
      </w:r>
      <w:r w:rsidRPr="00262099">
        <w:rPr>
          <w:rFonts w:eastAsia="Malgun Gothic"/>
        </w:rPr>
        <w:t xml:space="preserve">the </w:t>
      </w:r>
      <w:r w:rsidRPr="00262099">
        <w:rPr>
          <w:rFonts w:eastAsia="Malgun Gothic"/>
          <w:i/>
        </w:rPr>
        <w:t>QoS Flow Level QoS Parameters</w:t>
      </w:r>
      <w:r w:rsidRPr="00262099">
        <w:rPr>
          <w:rFonts w:eastAsia="Malgun Gothic"/>
        </w:rPr>
        <w:t xml:space="preserve"> IE contained in the PDU SESSION RESOURCE </w:t>
      </w:r>
      <w:r w:rsidRPr="00262099">
        <w:rPr>
          <w:rFonts w:eastAsia="Malgun Gothic" w:hint="eastAsia"/>
        </w:rPr>
        <w:t>MODIFY</w:t>
      </w:r>
      <w:r w:rsidRPr="00262099">
        <w:rPr>
          <w:rFonts w:eastAsia="Malgun Gothic"/>
        </w:rPr>
        <w:t xml:space="preserve"> REQUEST message, the NG-RAN node shall, if supported, </w:t>
      </w:r>
      <w:r>
        <w:rPr>
          <w:rFonts w:eastAsia="SimSun"/>
        </w:rPr>
        <w:t>store the received indication and use it for uplink rate control</w:t>
      </w:r>
      <w:r w:rsidRPr="00262099">
        <w:rPr>
          <w:rFonts w:eastAsia="Malgun Gothic"/>
          <w:lang w:eastAsia="ja-JP"/>
        </w:rPr>
        <w:t>, as described in TS 23.501 [9]</w:t>
      </w:r>
      <w:r w:rsidRPr="00262099">
        <w:rPr>
          <w:rFonts w:eastAsia="Malgun Gothic" w:hint="eastAsia"/>
        </w:rPr>
        <w:t xml:space="preserve"> and</w:t>
      </w:r>
      <w:r w:rsidRPr="00262099">
        <w:rPr>
          <w:rFonts w:eastAsia="Malgun Gothic"/>
          <w:lang w:eastAsia="ja-JP"/>
        </w:rPr>
        <w:t xml:space="preserve"> </w:t>
      </w:r>
      <w:r w:rsidRPr="00262099">
        <w:rPr>
          <w:rFonts w:eastAsia="Malgun Gothic" w:hint="eastAsia"/>
        </w:rPr>
        <w:t>TS</w:t>
      </w:r>
      <w:r w:rsidRPr="00262099">
        <w:rPr>
          <w:rFonts w:eastAsia="Malgun Gothic" w:hint="eastAsia"/>
          <w:lang w:eastAsia="zh-CN"/>
        </w:rPr>
        <w:t xml:space="preserve"> </w:t>
      </w:r>
      <w:r w:rsidRPr="00262099">
        <w:rPr>
          <w:rFonts w:eastAsia="Malgun Gothic"/>
          <w:lang w:eastAsia="ja-JP"/>
        </w:rPr>
        <w:t xml:space="preserve">38.300 </w:t>
      </w:r>
      <w:r w:rsidRPr="00262099">
        <w:rPr>
          <w:rFonts w:eastAsia="Malgun Gothic"/>
        </w:rPr>
        <w:t>[8]</w:t>
      </w:r>
      <w:r w:rsidRPr="00262099">
        <w:rPr>
          <w:rFonts w:eastAsia="Malgun Gothic"/>
          <w:lang w:eastAsia="ja-JP"/>
        </w:rPr>
        <w:t>.</w:t>
      </w:r>
    </w:p>
    <w:p w14:paraId="5D46EE69" w14:textId="77777777" w:rsidR="00BF385E" w:rsidRPr="001D2E49" w:rsidRDefault="00BF385E" w:rsidP="00BF385E">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277ED6B" w14:textId="77777777" w:rsidR="00BF385E" w:rsidRDefault="00BF385E" w:rsidP="00BF385E">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6FB55459" w14:textId="77777777" w:rsidR="00BF385E" w:rsidRDefault="00BF385E" w:rsidP="00BF385E">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26ECCD00" w14:textId="2704F2E4" w:rsidR="00BF385E" w:rsidRPr="002230FE" w:rsidRDefault="00BF385E" w:rsidP="00BF385E">
      <w:pPr>
        <w:rPr>
          <w:b/>
        </w:rPr>
      </w:pPr>
      <w:bookmarkStart w:id="787" w:name="_CR8_2_3_3"/>
      <w:bookmarkStart w:id="788" w:name="_Toc20954840"/>
      <w:bookmarkStart w:id="789" w:name="_Toc29503277"/>
      <w:bookmarkStart w:id="790" w:name="_Toc29503861"/>
      <w:bookmarkStart w:id="791" w:name="_Toc29504445"/>
      <w:bookmarkStart w:id="792" w:name="_Toc36552891"/>
      <w:bookmarkStart w:id="793" w:name="_Toc36554618"/>
      <w:bookmarkStart w:id="794" w:name="_Toc45651871"/>
      <w:bookmarkStart w:id="795" w:name="_Toc45658303"/>
      <w:bookmarkStart w:id="796" w:name="_Toc45720123"/>
      <w:bookmarkStart w:id="797" w:name="_Toc45798003"/>
      <w:bookmarkStart w:id="798" w:name="_Toc45897392"/>
      <w:bookmarkStart w:id="799" w:name="_Toc51745592"/>
      <w:bookmarkStart w:id="800" w:name="_Toc64445856"/>
      <w:bookmarkStart w:id="801" w:name="_Toc73981726"/>
      <w:bookmarkStart w:id="802" w:name="_Toc88651815"/>
      <w:bookmarkStart w:id="803" w:name="_Toc97890858"/>
      <w:bookmarkStart w:id="804" w:name="_Toc99122933"/>
      <w:bookmarkStart w:id="805" w:name="_Toc99661736"/>
      <w:bookmarkStart w:id="806" w:name="_Toc105151797"/>
      <w:bookmarkStart w:id="807" w:name="_Toc105173603"/>
      <w:bookmarkStart w:id="808" w:name="_Toc106108602"/>
      <w:bookmarkStart w:id="809" w:name="_Toc106122507"/>
      <w:bookmarkStart w:id="810" w:name="_Toc107409060"/>
      <w:bookmarkStart w:id="811" w:name="_Toc112756249"/>
      <w:bookmarkStart w:id="812" w:name="_Toc209705916"/>
      <w:bookmarkEnd w:id="787"/>
      <w:r w:rsidRPr="001D2E49">
        <w:rPr>
          <w:b/>
        </w:rPr>
        <w:t>Interactions with</w:t>
      </w:r>
      <w:r w:rsidRPr="001D2E49">
        <w:rPr>
          <w:rFonts w:hint="eastAsia"/>
          <w:b/>
          <w:lang w:eastAsia="zh-CN"/>
        </w:rPr>
        <w:t xml:space="preserve"> </w:t>
      </w:r>
      <w:r>
        <w:rPr>
          <w:b/>
          <w:lang w:eastAsia="zh-CN"/>
        </w:rPr>
        <w:t>PDU Session Resource No</w:t>
      </w:r>
      <w:r>
        <w:rPr>
          <w:rFonts w:hint="eastAsia"/>
          <w:b/>
        </w:rPr>
        <w:t>t</w:t>
      </w:r>
      <w:r>
        <w:rPr>
          <w:b/>
          <w:lang w:eastAsia="zh-CN"/>
        </w:rPr>
        <w:t xml:space="preserve">ify </w:t>
      </w:r>
      <w:r w:rsidRPr="001D2E49">
        <w:rPr>
          <w:b/>
        </w:rPr>
        <w:t>procedure:</w:t>
      </w:r>
    </w:p>
    <w:p w14:paraId="65813EAE" w14:textId="03E6D8F1" w:rsidR="00BF385E" w:rsidRPr="00964F6C"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Notify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and tunnel to be released".</w:t>
      </w:r>
    </w:p>
    <w:p w14:paraId="2A4E9691" w14:textId="4A1D58CC" w:rsidR="00BF385E" w:rsidRPr="002230FE" w:rsidRDefault="00BF385E" w:rsidP="00BF385E">
      <w:pPr>
        <w:rPr>
          <w:b/>
        </w:rPr>
      </w:pPr>
      <w:r w:rsidRPr="001D2E49">
        <w:rPr>
          <w:b/>
        </w:rPr>
        <w:t>Interactions with</w:t>
      </w:r>
      <w:r w:rsidRPr="001D2E49">
        <w:rPr>
          <w:rFonts w:hint="eastAsia"/>
          <w:b/>
          <w:lang w:eastAsia="zh-CN"/>
        </w:rPr>
        <w:t xml:space="preserve"> </w:t>
      </w:r>
      <w:r>
        <w:rPr>
          <w:b/>
          <w:lang w:eastAsia="zh-CN"/>
        </w:rPr>
        <w:t>PDU Session Resource Modify Indication</w:t>
      </w:r>
      <w:r w:rsidRPr="001D2E49">
        <w:rPr>
          <w:rFonts w:hint="eastAsia"/>
          <w:b/>
          <w:lang w:eastAsia="zh-CN"/>
        </w:rPr>
        <w:t xml:space="preserve"> </w:t>
      </w:r>
      <w:r w:rsidRPr="001D2E49">
        <w:rPr>
          <w:b/>
        </w:rPr>
        <w:t>procedure:</w:t>
      </w:r>
    </w:p>
    <w:p w14:paraId="23F30E19" w14:textId="62E477FD" w:rsidR="00BF385E" w:rsidRPr="001D2E49" w:rsidRDefault="00BF385E" w:rsidP="00BF385E">
      <w:r w:rsidRPr="001D2E49">
        <w:rPr>
          <w:rFonts w:hint="eastAsia"/>
          <w:lang w:eastAsia="zh-CN"/>
        </w:rPr>
        <w:t>If</w:t>
      </w:r>
      <w:r w:rsidRPr="001D2E49">
        <w:rPr>
          <w:lang w:eastAsia="zh-CN"/>
        </w:rPr>
        <w:t xml:space="preserve"> the</w:t>
      </w:r>
      <w:r w:rsidRPr="001D2E49">
        <w:rPr>
          <w:rFonts w:hint="eastAsia"/>
          <w:lang w:eastAsia="zh-CN"/>
        </w:rPr>
        <w:t xml:space="preserve"> </w:t>
      </w:r>
      <w:r w:rsidRPr="000D2AC8">
        <w:rPr>
          <w:i/>
          <w:iCs/>
          <w:lang w:eastAsia="zh-CN"/>
        </w:rPr>
        <w:t>U</w:t>
      </w:r>
      <w:r>
        <w:rPr>
          <w:i/>
          <w:iCs/>
          <w:lang w:eastAsia="zh-CN"/>
        </w:rPr>
        <w:t xml:space="preserve">ser </w:t>
      </w:r>
      <w:r w:rsidRPr="000D2AC8">
        <w:rPr>
          <w:i/>
          <w:iCs/>
          <w:lang w:eastAsia="zh-CN"/>
        </w:rPr>
        <w:t>P</w:t>
      </w:r>
      <w:r>
        <w:rPr>
          <w:i/>
          <w:iCs/>
          <w:lang w:eastAsia="zh-CN"/>
        </w:rPr>
        <w:t>lane</w:t>
      </w:r>
      <w:r w:rsidRPr="000D2AC8">
        <w:rPr>
          <w:i/>
          <w:iCs/>
          <w:lang w:eastAsia="zh-CN"/>
        </w:rPr>
        <w:t xml:space="preserve"> Failure </w:t>
      </w:r>
      <w:r>
        <w:rPr>
          <w:i/>
          <w:iCs/>
          <w:lang w:eastAsia="zh-CN"/>
        </w:rPr>
        <w:t>I</w:t>
      </w:r>
      <w:r w:rsidRPr="000D2AC8">
        <w:rPr>
          <w:i/>
          <w:iCs/>
          <w:lang w:eastAsia="zh-CN"/>
        </w:rPr>
        <w:t xml:space="preserve">ndication </w:t>
      </w:r>
      <w:r w:rsidRPr="00AB7C04">
        <w:rPr>
          <w:lang w:eastAsia="zh-CN"/>
        </w:rPr>
        <w:t xml:space="preserve">IE is </w:t>
      </w:r>
      <w:r w:rsidRPr="001D2E49">
        <w:rPr>
          <w:rFonts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hint="eastAsia"/>
          <w:i/>
          <w:lang w:eastAsia="zh-CN"/>
        </w:rPr>
        <w:t xml:space="preserve"> </w:t>
      </w:r>
      <w:r w:rsidRPr="001D2E49">
        <w:rPr>
          <w:rFonts w:hint="eastAsia"/>
          <w:lang w:eastAsia="zh-CN"/>
        </w:rPr>
        <w:t>IE</w:t>
      </w:r>
      <w:r>
        <w:rPr>
          <w:lang w:eastAsia="zh-CN"/>
        </w:rPr>
        <w:t xml:space="preserve"> and the NG-RAN node triggers the PDU Session Resource Modify Indication procedure, the NG-RAN node shall set the </w:t>
      </w:r>
      <w:r w:rsidRPr="001174E8">
        <w:rPr>
          <w:i/>
          <w:iCs/>
          <w:lang w:eastAsia="zh-CN"/>
        </w:rPr>
        <w:t>User Plane Failure Indication</w:t>
      </w:r>
      <w:r>
        <w:rPr>
          <w:i/>
          <w:iCs/>
          <w:lang w:eastAsia="zh-CN"/>
        </w:rPr>
        <w:t xml:space="preserve"> Report</w:t>
      </w:r>
      <w:r w:rsidRPr="001174E8">
        <w:rPr>
          <w:i/>
          <w:iCs/>
          <w:lang w:eastAsia="zh-CN"/>
        </w:rPr>
        <w:t xml:space="preserve"> </w:t>
      </w:r>
      <w:r>
        <w:rPr>
          <w:lang w:eastAsia="zh-CN"/>
        </w:rPr>
        <w:t xml:space="preserve">IE </w:t>
      </w:r>
      <w:r w:rsidRPr="001D2E49">
        <w:rPr>
          <w:rFonts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hint="eastAsia"/>
          <w:i/>
          <w:lang w:eastAsia="zh-CN"/>
        </w:rPr>
        <w:t xml:space="preserve"> </w:t>
      </w:r>
      <w:r w:rsidRPr="001D2E49">
        <w:rPr>
          <w:rFonts w:hint="eastAsia"/>
          <w:lang w:eastAsia="zh-CN"/>
        </w:rPr>
        <w:t>IE</w:t>
      </w:r>
      <w:r>
        <w:rPr>
          <w:lang w:eastAsia="zh-CN"/>
        </w:rPr>
        <w:t xml:space="preserve"> to "QoS flows to be moved".</w:t>
      </w:r>
    </w:p>
    <w:p w14:paraId="4A66A08C" w14:textId="77777777" w:rsidR="009B75C3" w:rsidRPr="001D2E49" w:rsidRDefault="009B75C3" w:rsidP="009B75C3">
      <w:pPr>
        <w:pStyle w:val="Heading4"/>
      </w:pPr>
      <w:r w:rsidRPr="001D2E49">
        <w:t>8.2.3.3</w:t>
      </w:r>
      <w:r w:rsidRPr="001D2E49">
        <w:tab/>
        <w:t>Un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3" w:name="_CR8_2_3_4"/>
      <w:bookmarkStart w:id="814" w:name="_Toc20954841"/>
      <w:bookmarkStart w:id="815" w:name="_Toc29503278"/>
      <w:bookmarkStart w:id="816" w:name="_Toc29503862"/>
      <w:bookmarkStart w:id="817" w:name="_Toc29504446"/>
      <w:bookmarkStart w:id="818" w:name="_Toc36552892"/>
      <w:bookmarkStart w:id="819" w:name="_Toc36554619"/>
      <w:bookmarkStart w:id="820" w:name="_Toc45651872"/>
      <w:bookmarkStart w:id="821" w:name="_Toc45658304"/>
      <w:bookmarkStart w:id="822" w:name="_Toc45720124"/>
      <w:bookmarkStart w:id="823" w:name="_Toc45798004"/>
      <w:bookmarkStart w:id="824" w:name="_Toc45897393"/>
      <w:bookmarkStart w:id="825" w:name="_Toc51745593"/>
      <w:bookmarkStart w:id="826" w:name="_Toc64445857"/>
      <w:bookmarkStart w:id="827" w:name="_Toc73981727"/>
      <w:bookmarkStart w:id="828" w:name="_Toc88651816"/>
      <w:bookmarkStart w:id="829" w:name="_Toc97890859"/>
      <w:bookmarkStart w:id="830" w:name="_Toc99122934"/>
      <w:bookmarkStart w:id="831" w:name="_Toc99661737"/>
      <w:bookmarkStart w:id="832" w:name="_Toc105151798"/>
      <w:bookmarkStart w:id="833" w:name="_Toc105173604"/>
      <w:bookmarkStart w:id="834" w:name="_Toc106108603"/>
      <w:bookmarkStart w:id="835" w:name="_Toc106122508"/>
      <w:bookmarkStart w:id="836" w:name="_Toc107409061"/>
      <w:bookmarkStart w:id="837" w:name="_Toc112756250"/>
      <w:bookmarkStart w:id="838" w:name="_Toc209705917"/>
      <w:bookmarkEnd w:id="813"/>
      <w:r w:rsidRPr="001D2E49">
        <w:t>8.2.3.4</w:t>
      </w:r>
      <w:r w:rsidRPr="001D2E49">
        <w:tab/>
        <w:t>Abnormal Condi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9" w:name="_Hlk55899234"/>
      <w:bookmarkStart w:id="840" w:name="_Toc20954842"/>
      <w:bookmarkStart w:id="841" w:name="_Toc29503279"/>
      <w:bookmarkStart w:id="842" w:name="_Toc29503863"/>
      <w:bookmarkStart w:id="843" w:name="_Toc29504447"/>
      <w:bookmarkStart w:id="844" w:name="_Toc36552893"/>
      <w:bookmarkStart w:id="845" w:name="_Toc36554620"/>
      <w:bookmarkStart w:id="846" w:name="_Toc45651873"/>
      <w:bookmarkStart w:id="847" w:name="_Toc45658305"/>
      <w:bookmarkStart w:id="848" w:name="_Toc45720125"/>
      <w:bookmarkStart w:id="849" w:name="_Toc45798005"/>
      <w:bookmarkStart w:id="850" w:name="_Toc45897394"/>
      <w:bookmarkStart w:id="851"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2"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3" w:name="_Hlk55901137"/>
      <w:bookmarkEnd w:id="852"/>
      <w:r>
        <w:rPr>
          <w:rFonts w:cs="Arial"/>
          <w:szCs w:val="18"/>
          <w:lang w:eastAsia="zh-CN"/>
        </w:rPr>
        <w:t>with an appropriate cause value</w:t>
      </w:r>
      <w:bookmarkEnd w:id="853"/>
      <w:r>
        <w:rPr>
          <w:rFonts w:cs="Arial"/>
          <w:szCs w:val="18"/>
          <w:lang w:eastAsia="zh-CN"/>
        </w:rPr>
        <w:t xml:space="preserve"> </w:t>
      </w:r>
      <w:bookmarkStart w:id="854" w:name="_Hlk55901754"/>
      <w:r w:rsidRPr="001D253F">
        <w:rPr>
          <w:rFonts w:cs="Arial"/>
          <w:szCs w:val="18"/>
          <w:lang w:eastAsia="zh-CN"/>
        </w:rPr>
        <w:t>if the PDU session is modified successfully</w:t>
      </w:r>
      <w:bookmarkEnd w:id="854"/>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5" w:name="_CR8_2_4"/>
      <w:bookmarkStart w:id="856" w:name="_Toc64445858"/>
      <w:bookmarkStart w:id="857" w:name="_Toc73981728"/>
      <w:bookmarkStart w:id="858" w:name="_Toc88651817"/>
      <w:bookmarkStart w:id="859" w:name="_Toc97890860"/>
      <w:bookmarkStart w:id="860" w:name="_Toc99122935"/>
      <w:bookmarkStart w:id="861" w:name="_Toc99661738"/>
      <w:bookmarkStart w:id="862" w:name="_Toc105151799"/>
      <w:bookmarkStart w:id="863" w:name="_Toc105173605"/>
      <w:bookmarkStart w:id="864" w:name="_Toc106108604"/>
      <w:bookmarkStart w:id="865" w:name="_Toc106122509"/>
      <w:bookmarkStart w:id="866" w:name="_Toc107409062"/>
      <w:bookmarkStart w:id="867" w:name="_Toc112756251"/>
      <w:bookmarkStart w:id="868" w:name="_Toc209705918"/>
      <w:bookmarkEnd w:id="839"/>
      <w:bookmarkEnd w:id="855"/>
      <w:r w:rsidRPr="001D2E49">
        <w:t>8.2.4</w:t>
      </w:r>
      <w:r w:rsidRPr="001D2E49">
        <w:tab/>
        <w:t>PDU Session Resource Notify</w:t>
      </w:r>
      <w:bookmarkEnd w:id="840"/>
      <w:bookmarkEnd w:id="841"/>
      <w:bookmarkEnd w:id="842"/>
      <w:bookmarkEnd w:id="843"/>
      <w:bookmarkEnd w:id="844"/>
      <w:bookmarkEnd w:id="845"/>
      <w:bookmarkEnd w:id="846"/>
      <w:bookmarkEnd w:id="847"/>
      <w:bookmarkEnd w:id="848"/>
      <w:bookmarkEnd w:id="849"/>
      <w:bookmarkEnd w:id="850"/>
      <w:bookmarkEnd w:id="851"/>
      <w:bookmarkEnd w:id="856"/>
      <w:bookmarkEnd w:id="857"/>
      <w:bookmarkEnd w:id="858"/>
      <w:bookmarkEnd w:id="859"/>
      <w:bookmarkEnd w:id="860"/>
      <w:bookmarkEnd w:id="861"/>
      <w:bookmarkEnd w:id="862"/>
      <w:bookmarkEnd w:id="863"/>
      <w:bookmarkEnd w:id="864"/>
      <w:bookmarkEnd w:id="865"/>
      <w:bookmarkEnd w:id="866"/>
      <w:bookmarkEnd w:id="867"/>
      <w:bookmarkEnd w:id="868"/>
    </w:p>
    <w:p w14:paraId="2B3F71C0" w14:textId="77777777" w:rsidR="009B75C3" w:rsidRPr="001D2E49" w:rsidRDefault="009B75C3" w:rsidP="009B75C3">
      <w:pPr>
        <w:pStyle w:val="Heading4"/>
      </w:pPr>
      <w:bookmarkStart w:id="869" w:name="_CR8_2_4_1"/>
      <w:bookmarkStart w:id="870" w:name="_Toc20954843"/>
      <w:bookmarkStart w:id="871" w:name="_Toc29503280"/>
      <w:bookmarkStart w:id="872" w:name="_Toc29503864"/>
      <w:bookmarkStart w:id="873" w:name="_Toc29504448"/>
      <w:bookmarkStart w:id="874" w:name="_Toc36552894"/>
      <w:bookmarkStart w:id="875" w:name="_Toc36554621"/>
      <w:bookmarkStart w:id="876" w:name="_Toc45651874"/>
      <w:bookmarkStart w:id="877" w:name="_Toc45658306"/>
      <w:bookmarkStart w:id="878" w:name="_Toc45720126"/>
      <w:bookmarkStart w:id="879" w:name="_Toc45798006"/>
      <w:bookmarkStart w:id="880" w:name="_Toc45897395"/>
      <w:bookmarkStart w:id="881" w:name="_Toc51745595"/>
      <w:bookmarkStart w:id="882" w:name="_Toc64445859"/>
      <w:bookmarkStart w:id="883" w:name="_Toc73981729"/>
      <w:bookmarkStart w:id="884" w:name="_Toc88651818"/>
      <w:bookmarkStart w:id="885" w:name="_Toc97890861"/>
      <w:bookmarkStart w:id="886" w:name="_Toc99122936"/>
      <w:bookmarkStart w:id="887" w:name="_Toc99661739"/>
      <w:bookmarkStart w:id="888" w:name="_Toc105151800"/>
      <w:bookmarkStart w:id="889" w:name="_Toc105173606"/>
      <w:bookmarkStart w:id="890" w:name="_Toc106108605"/>
      <w:bookmarkStart w:id="891" w:name="_Toc106122510"/>
      <w:bookmarkStart w:id="892" w:name="_Toc107409063"/>
      <w:bookmarkStart w:id="893" w:name="_Toc112756252"/>
      <w:bookmarkStart w:id="894" w:name="_Toc209705919"/>
      <w:bookmarkEnd w:id="869"/>
      <w:r w:rsidRPr="001D2E49">
        <w:t>8.2.4.1</w:t>
      </w:r>
      <w:r w:rsidRPr="001D2E49">
        <w:tab/>
        <w:t>General</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5" w:name="_CR8_2_4_2"/>
      <w:bookmarkStart w:id="896" w:name="_Toc20954844"/>
      <w:bookmarkStart w:id="897" w:name="_Toc29503281"/>
      <w:bookmarkStart w:id="898" w:name="_Toc29503865"/>
      <w:bookmarkStart w:id="899" w:name="_Toc29504449"/>
      <w:bookmarkStart w:id="900" w:name="_Toc36552895"/>
      <w:bookmarkStart w:id="901" w:name="_Toc36554622"/>
      <w:bookmarkStart w:id="902" w:name="_Toc45651875"/>
      <w:bookmarkStart w:id="903" w:name="_Toc45658307"/>
      <w:bookmarkStart w:id="904" w:name="_Toc45720127"/>
      <w:bookmarkStart w:id="905" w:name="_Toc45798007"/>
      <w:bookmarkStart w:id="906" w:name="_Toc45897396"/>
      <w:bookmarkStart w:id="907" w:name="_Toc51745596"/>
      <w:bookmarkStart w:id="908" w:name="_Toc64445860"/>
      <w:bookmarkStart w:id="909" w:name="_Toc73981730"/>
      <w:bookmarkStart w:id="910" w:name="_Toc88651819"/>
      <w:bookmarkStart w:id="911" w:name="_Toc97890862"/>
      <w:bookmarkStart w:id="912" w:name="_Toc99122937"/>
      <w:bookmarkStart w:id="913" w:name="_Toc99661740"/>
      <w:bookmarkStart w:id="914" w:name="_Toc105151801"/>
      <w:bookmarkStart w:id="915" w:name="_Toc105173607"/>
      <w:bookmarkStart w:id="916" w:name="_Toc106108606"/>
      <w:bookmarkStart w:id="917" w:name="_Toc106122511"/>
      <w:bookmarkStart w:id="918" w:name="_Toc107409064"/>
      <w:bookmarkStart w:id="919" w:name="_Toc112756253"/>
      <w:bookmarkStart w:id="920" w:name="_Toc209705920"/>
      <w:bookmarkEnd w:id="895"/>
      <w:r w:rsidRPr="001D2E49">
        <w:t>8.2.4.2</w:t>
      </w:r>
      <w:r w:rsidRPr="001D2E49">
        <w:tab/>
        <w:t>Successful Oper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F78A09F" w14:textId="77777777" w:rsidR="009B75C3" w:rsidRPr="001D2E49" w:rsidRDefault="009B75C3" w:rsidP="009B75C3">
      <w:pPr>
        <w:pStyle w:val="TH"/>
      </w:pPr>
      <w:r w:rsidRPr="001D2E49">
        <w:object w:dxaOrig="6893" w:dyaOrig="2427" w14:anchorId="51C13BE1">
          <v:shape id="_x0000_i1029" type="#_x0000_t75" style="width:344.4pt;height:118.8pt" o:ole="">
            <v:imagedata r:id="rId19" o:title=""/>
          </v:shape>
          <o:OLEObject Type="Embed" ProgID="Visio.Drawing.11" ShapeID="_x0000_i1029" DrawAspect="Content" ObjectID="_1827362314"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23543713"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r w:rsidR="004E0627">
        <w:rPr>
          <w:rFonts w:eastAsia="SimSun"/>
          <w:lang w:eastAsia="zh-CN"/>
        </w:rPr>
        <w:t xml:space="preserve"> If no more QoS flow is associated to an existing bearer after the release (e.</w:t>
      </w:r>
      <w:r w:rsidR="004D1830">
        <w:rPr>
          <w:rFonts w:eastAsia="SimSun"/>
          <w:lang w:eastAsia="zh-CN"/>
        </w:rPr>
        <w:t>g</w:t>
      </w:r>
      <w:r w:rsidR="004E0627">
        <w:rPr>
          <w:rFonts w:eastAsia="SimSun"/>
          <w:lang w:eastAsia="zh-CN"/>
        </w:rPr>
        <w:t>. split PDU session), the NG-RAN node and 5GC shall consider that the concerned NG-U transport bearer is removed and the related NG-U UP TNL information is available again.</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1" w:name="_CR8_2_4_3"/>
      <w:bookmarkStart w:id="922" w:name="_Toc20954845"/>
      <w:bookmarkStart w:id="923" w:name="_Toc29503282"/>
      <w:bookmarkStart w:id="924" w:name="_Toc29503866"/>
      <w:bookmarkStart w:id="925" w:name="_Toc29504450"/>
      <w:bookmarkStart w:id="926" w:name="_Toc36552896"/>
      <w:bookmarkStart w:id="927" w:name="_Toc36554623"/>
      <w:bookmarkStart w:id="928" w:name="_Toc45651876"/>
      <w:bookmarkStart w:id="929" w:name="_Toc45658308"/>
      <w:bookmarkStart w:id="930" w:name="_Toc45720128"/>
      <w:bookmarkStart w:id="931" w:name="_Toc45798008"/>
      <w:bookmarkStart w:id="932" w:name="_Toc45897397"/>
      <w:bookmarkStart w:id="933" w:name="_Toc51745597"/>
      <w:bookmarkStart w:id="934" w:name="_Toc64445861"/>
      <w:bookmarkStart w:id="935" w:name="_Toc73981731"/>
      <w:bookmarkStart w:id="936" w:name="_Toc88651820"/>
      <w:bookmarkStart w:id="937" w:name="_Toc97890863"/>
      <w:bookmarkStart w:id="938" w:name="_Toc99122938"/>
      <w:bookmarkStart w:id="939" w:name="_Toc99661741"/>
      <w:bookmarkStart w:id="940" w:name="_Toc105151802"/>
      <w:bookmarkStart w:id="941" w:name="_Toc105173608"/>
      <w:bookmarkStart w:id="942" w:name="_Toc106108607"/>
      <w:bookmarkStart w:id="943" w:name="_Toc106122512"/>
      <w:bookmarkStart w:id="944" w:name="_Toc107409065"/>
      <w:bookmarkStart w:id="945" w:name="_Toc112756254"/>
      <w:bookmarkStart w:id="946" w:name="_Toc209705921"/>
      <w:bookmarkEnd w:id="921"/>
      <w:r w:rsidRPr="00ED2F3C">
        <w:rPr>
          <w:lang w:val="fr-FR"/>
        </w:rPr>
        <w:t>8.2.4.3</w:t>
      </w:r>
      <w:r w:rsidRPr="00ED2F3C">
        <w:rPr>
          <w:lang w:val="fr-FR"/>
        </w:rPr>
        <w:tab/>
        <w:t>Abnormal Cond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7" w:name="_CR8_2_5"/>
      <w:bookmarkStart w:id="948" w:name="_Toc20954846"/>
      <w:bookmarkStart w:id="949" w:name="_Toc29503283"/>
      <w:bookmarkStart w:id="950" w:name="_Toc29503867"/>
      <w:bookmarkStart w:id="951" w:name="_Toc29504451"/>
      <w:bookmarkStart w:id="952" w:name="_Toc36552897"/>
      <w:bookmarkStart w:id="953" w:name="_Toc36554624"/>
      <w:bookmarkStart w:id="954" w:name="_Toc45651877"/>
      <w:bookmarkStart w:id="955" w:name="_Toc45658309"/>
      <w:bookmarkStart w:id="956" w:name="_Toc45720129"/>
      <w:bookmarkStart w:id="957" w:name="_Toc45798009"/>
      <w:bookmarkStart w:id="958" w:name="_Toc45897398"/>
      <w:bookmarkStart w:id="959" w:name="_Toc51745598"/>
      <w:bookmarkStart w:id="960" w:name="_Toc64445862"/>
      <w:bookmarkStart w:id="961" w:name="_Toc73981732"/>
      <w:bookmarkStart w:id="962" w:name="_Toc88651821"/>
      <w:bookmarkStart w:id="963" w:name="_Toc97890864"/>
      <w:bookmarkStart w:id="964" w:name="_Toc99122939"/>
      <w:bookmarkStart w:id="965" w:name="_Toc99661742"/>
      <w:bookmarkStart w:id="966" w:name="_Toc105151803"/>
      <w:bookmarkStart w:id="967" w:name="_Toc105173609"/>
      <w:bookmarkStart w:id="968" w:name="_Toc106108608"/>
      <w:bookmarkStart w:id="969" w:name="_Toc106122513"/>
      <w:bookmarkStart w:id="970" w:name="_Toc107409066"/>
      <w:bookmarkStart w:id="971" w:name="_Toc112756255"/>
      <w:bookmarkStart w:id="972" w:name="_Toc209705922"/>
      <w:bookmarkEnd w:id="947"/>
      <w:r w:rsidRPr="00ED2F3C">
        <w:rPr>
          <w:lang w:val="fr-FR"/>
        </w:rPr>
        <w:t>8.2.5</w:t>
      </w:r>
      <w:r w:rsidRPr="00ED2F3C">
        <w:rPr>
          <w:lang w:val="fr-FR"/>
        </w:rPr>
        <w:tab/>
        <w:t>PDU Session Resource Modify Indic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B685A68" w14:textId="77777777" w:rsidR="009B75C3" w:rsidRPr="001D2E49" w:rsidRDefault="009B75C3" w:rsidP="009B75C3">
      <w:pPr>
        <w:pStyle w:val="Heading4"/>
      </w:pPr>
      <w:bookmarkStart w:id="973" w:name="_CR8_2_5_1"/>
      <w:bookmarkStart w:id="974" w:name="_Toc20954847"/>
      <w:bookmarkStart w:id="975" w:name="_Toc29503284"/>
      <w:bookmarkStart w:id="976" w:name="_Toc29503868"/>
      <w:bookmarkStart w:id="977" w:name="_Toc29504452"/>
      <w:bookmarkStart w:id="978" w:name="_Toc36552898"/>
      <w:bookmarkStart w:id="979" w:name="_Toc36554625"/>
      <w:bookmarkStart w:id="980" w:name="_Toc45651878"/>
      <w:bookmarkStart w:id="981" w:name="_Toc45658310"/>
      <w:bookmarkStart w:id="982" w:name="_Toc45720130"/>
      <w:bookmarkStart w:id="983" w:name="_Toc45798010"/>
      <w:bookmarkStart w:id="984" w:name="_Toc45897399"/>
      <w:bookmarkStart w:id="985" w:name="_Toc51745599"/>
      <w:bookmarkStart w:id="986" w:name="_Toc64445863"/>
      <w:bookmarkStart w:id="987" w:name="_Toc73981733"/>
      <w:bookmarkStart w:id="988" w:name="_Toc88651822"/>
      <w:bookmarkStart w:id="989" w:name="_Toc97890865"/>
      <w:bookmarkStart w:id="990" w:name="_Toc99122940"/>
      <w:bookmarkStart w:id="991" w:name="_Toc99661743"/>
      <w:bookmarkStart w:id="992" w:name="_Toc105151804"/>
      <w:bookmarkStart w:id="993" w:name="_Toc105173610"/>
      <w:bookmarkStart w:id="994" w:name="_Toc106108609"/>
      <w:bookmarkStart w:id="995" w:name="_Toc106122514"/>
      <w:bookmarkStart w:id="996" w:name="_Toc107409067"/>
      <w:bookmarkStart w:id="997" w:name="_Toc112756256"/>
      <w:bookmarkStart w:id="998" w:name="_Toc209705923"/>
      <w:bookmarkEnd w:id="973"/>
      <w:r w:rsidRPr="001D2E49">
        <w:t>8.2.5.1</w:t>
      </w:r>
      <w:r w:rsidRPr="001D2E49">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9" w:name="_CR8_2_5_2"/>
      <w:bookmarkStart w:id="1000" w:name="_Toc20954848"/>
      <w:bookmarkStart w:id="1001" w:name="_Toc29503285"/>
      <w:bookmarkStart w:id="1002" w:name="_Toc29503869"/>
      <w:bookmarkStart w:id="1003" w:name="_Toc29504453"/>
      <w:bookmarkStart w:id="1004" w:name="_Toc36552899"/>
      <w:bookmarkStart w:id="1005" w:name="_Toc36554626"/>
      <w:bookmarkStart w:id="1006" w:name="_Toc45651879"/>
      <w:bookmarkStart w:id="1007" w:name="_Toc45658311"/>
      <w:bookmarkStart w:id="1008" w:name="_Toc45720131"/>
      <w:bookmarkStart w:id="1009" w:name="_Toc45798011"/>
      <w:bookmarkStart w:id="1010" w:name="_Toc45897400"/>
      <w:bookmarkStart w:id="1011" w:name="_Toc51745600"/>
      <w:bookmarkStart w:id="1012" w:name="_Toc64445864"/>
      <w:bookmarkStart w:id="1013" w:name="_Toc73981734"/>
      <w:bookmarkStart w:id="1014" w:name="_Toc88651823"/>
      <w:bookmarkStart w:id="1015" w:name="_Toc97890866"/>
      <w:bookmarkStart w:id="1016" w:name="_Toc99122941"/>
      <w:bookmarkStart w:id="1017" w:name="_Toc99661744"/>
      <w:bookmarkStart w:id="1018" w:name="_Toc105151805"/>
      <w:bookmarkStart w:id="1019" w:name="_Toc105173611"/>
      <w:bookmarkStart w:id="1020" w:name="_Toc106108610"/>
      <w:bookmarkStart w:id="1021" w:name="_Toc106122515"/>
      <w:bookmarkStart w:id="1022" w:name="_Toc107409068"/>
      <w:bookmarkStart w:id="1023" w:name="_Toc112756257"/>
      <w:bookmarkStart w:id="1024" w:name="_Toc209705924"/>
      <w:bookmarkEnd w:id="999"/>
      <w:r w:rsidRPr="001D2E49">
        <w:t>8.2.5.2</w:t>
      </w:r>
      <w:r w:rsidRPr="001D2E49">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3EC87779" w14:textId="77777777" w:rsidR="009B75C3" w:rsidRPr="001D2E49" w:rsidRDefault="009B75C3" w:rsidP="009B75C3">
      <w:pPr>
        <w:pStyle w:val="TH"/>
      </w:pPr>
      <w:r w:rsidRPr="001D2E49">
        <w:object w:dxaOrig="6893" w:dyaOrig="2427" w14:anchorId="7D230C1D">
          <v:shape id="_x0000_i1030" type="#_x0000_t75" style="width:344.4pt;height:118.8pt" o:ole="">
            <v:imagedata r:id="rId21" o:title=""/>
          </v:shape>
          <o:OLEObject Type="Embed" ProgID="Visio.Drawing.11" ShapeID="_x0000_i1030" DrawAspect="Content" ObjectID="_1827362315"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5" w:name="_Hlk513833629"/>
      <w:r w:rsidRPr="001D2E49">
        <w:rPr>
          <w:i/>
          <w:snapToGrid w:val="0"/>
          <w:lang w:eastAsia="zh-CN"/>
        </w:rPr>
        <w:t>PDU Session Resource Modify Indication Transfer</w:t>
      </w:r>
      <w:r w:rsidRPr="001D2E49">
        <w:t xml:space="preserve"> IE</w:t>
      </w:r>
      <w:bookmarkEnd w:id="1025"/>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48FBD484" w14:textId="77777777" w:rsidR="004E0627" w:rsidRDefault="004E0627" w:rsidP="004E0627">
      <w:r>
        <w:rPr>
          <w:lang w:eastAsia="ja-JP"/>
        </w:rPr>
        <w:t xml:space="preserve">If the </w:t>
      </w:r>
      <w:r w:rsidRPr="004B3332">
        <w:rPr>
          <w:i/>
          <w:iCs/>
        </w:rPr>
        <w:t>ECN Marking or Congestion Information Reporting Status</w:t>
      </w:r>
      <w:r>
        <w:rPr>
          <w:lang w:eastAsia="ja-JP"/>
        </w:rPr>
        <w:t xml:space="preserve"> IE is included in the </w:t>
      </w:r>
      <w:r w:rsidRPr="00CB2786">
        <w:rPr>
          <w:rFonts w:eastAsia="Malgun Gothic"/>
          <w:i/>
          <w:snapToGrid w:val="0"/>
          <w:lang w:eastAsia="zh-CN"/>
        </w:rPr>
        <w:t>PDU Session Resource Modify Indication Transfer</w:t>
      </w:r>
      <w:r w:rsidRPr="00CB2786">
        <w:rPr>
          <w:rFonts w:eastAsia="Malgun Gothic" w:hint="eastAsia"/>
          <w:i/>
          <w:snapToGrid w:val="0"/>
          <w:lang w:eastAsia="zh-CN"/>
        </w:rPr>
        <w:t xml:space="preserve"> </w:t>
      </w:r>
      <w:r w:rsidRPr="00CB2786">
        <w:rPr>
          <w:rFonts w:eastAsia="Malgun Gothic"/>
          <w:snapToGrid w:val="0"/>
        </w:rPr>
        <w:t xml:space="preserve">IE </w:t>
      </w:r>
      <w:r>
        <w:t xml:space="preserve">in the </w:t>
      </w:r>
      <w:r w:rsidRPr="00CB2786">
        <w:rPr>
          <w:rFonts w:eastAsia="Malgun Gothic"/>
        </w:rPr>
        <w:t>PDU SESSION RESOURCE</w:t>
      </w:r>
      <w:r w:rsidRPr="00CB2786">
        <w:rPr>
          <w:rFonts w:eastAsia="Malgun Gothic" w:hint="eastAsia"/>
          <w:lang w:eastAsia="zh-CN"/>
        </w:rPr>
        <w:t xml:space="preserve"> MODIFY</w:t>
      </w:r>
      <w:r w:rsidRPr="00CB2786">
        <w:rPr>
          <w:rFonts w:eastAsia="Malgun Gothic"/>
        </w:rPr>
        <w:t xml:space="preserve"> INDICATION</w:t>
      </w:r>
      <w:r w:rsidRPr="00CB2786">
        <w:rPr>
          <w:rFonts w:eastAsia="Malgun Gothic"/>
          <w:snapToGrid w:val="0"/>
        </w:rPr>
        <w:t xml:space="preserve"> </w:t>
      </w:r>
      <w:r>
        <w:rPr>
          <w:lang w:eastAsia="ja-JP"/>
        </w:rPr>
        <w:t xml:space="preserve">message, the SMF shall, </w:t>
      </w:r>
      <w:r>
        <w:t xml:space="preserve">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6" w:name="_CR8_2_5_3"/>
      <w:bookmarkStart w:id="1027" w:name="_Toc20954849"/>
      <w:bookmarkStart w:id="1028" w:name="_Toc29503286"/>
      <w:bookmarkStart w:id="1029" w:name="_Toc29503870"/>
      <w:bookmarkStart w:id="1030" w:name="_Toc29504454"/>
      <w:bookmarkStart w:id="1031" w:name="_Toc36552900"/>
      <w:bookmarkStart w:id="1032" w:name="_Toc36554627"/>
      <w:bookmarkStart w:id="1033" w:name="_Toc45651880"/>
      <w:bookmarkStart w:id="1034" w:name="_Toc45658312"/>
      <w:bookmarkStart w:id="1035" w:name="_Toc45720132"/>
      <w:bookmarkStart w:id="1036" w:name="_Toc45798012"/>
      <w:bookmarkStart w:id="1037" w:name="_Toc45897401"/>
      <w:bookmarkStart w:id="1038" w:name="_Toc51745601"/>
      <w:bookmarkStart w:id="1039" w:name="_Toc64445865"/>
      <w:bookmarkStart w:id="1040" w:name="_Toc73981735"/>
      <w:bookmarkStart w:id="1041" w:name="_Toc88651824"/>
      <w:bookmarkStart w:id="1042" w:name="_Toc97890867"/>
      <w:bookmarkStart w:id="1043" w:name="_Toc99122942"/>
      <w:bookmarkStart w:id="1044" w:name="_Toc99661745"/>
      <w:bookmarkStart w:id="1045" w:name="_Toc105151806"/>
      <w:bookmarkStart w:id="1046" w:name="_Toc105173612"/>
      <w:bookmarkStart w:id="1047" w:name="_Toc106108611"/>
      <w:bookmarkStart w:id="1048" w:name="_Toc106122516"/>
      <w:bookmarkStart w:id="1049" w:name="_Toc107409069"/>
      <w:bookmarkStart w:id="1050" w:name="_Toc112756258"/>
      <w:bookmarkStart w:id="1051" w:name="_Toc209705925"/>
      <w:bookmarkEnd w:id="1026"/>
      <w:r w:rsidRPr="001D2E49">
        <w:t>8.2.5.3</w:t>
      </w:r>
      <w:r w:rsidRPr="001D2E49">
        <w:tab/>
        <w:t>Unsuccessful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2" w:name="_CR8_2_5_4"/>
      <w:bookmarkStart w:id="1053" w:name="_Toc20954850"/>
      <w:bookmarkStart w:id="1054" w:name="_Toc29503287"/>
      <w:bookmarkStart w:id="1055" w:name="_Toc29503871"/>
      <w:bookmarkStart w:id="1056" w:name="_Toc29504455"/>
      <w:bookmarkStart w:id="1057" w:name="_Toc36552901"/>
      <w:bookmarkStart w:id="1058" w:name="_Toc36554628"/>
      <w:bookmarkStart w:id="1059" w:name="_Toc45651881"/>
      <w:bookmarkStart w:id="1060" w:name="_Toc45658313"/>
      <w:bookmarkStart w:id="1061" w:name="_Toc45720133"/>
      <w:bookmarkStart w:id="1062" w:name="_Toc45798013"/>
      <w:bookmarkStart w:id="1063" w:name="_Toc45897402"/>
      <w:bookmarkStart w:id="1064" w:name="_Toc51745602"/>
      <w:bookmarkStart w:id="1065" w:name="_Toc64445866"/>
      <w:bookmarkStart w:id="1066" w:name="_Toc73981736"/>
      <w:bookmarkStart w:id="1067" w:name="_Toc88651825"/>
      <w:bookmarkStart w:id="1068" w:name="_Toc97890868"/>
      <w:bookmarkStart w:id="1069" w:name="_Toc99122943"/>
      <w:bookmarkStart w:id="1070" w:name="_Toc99661746"/>
      <w:bookmarkStart w:id="1071" w:name="_Toc105151807"/>
      <w:bookmarkStart w:id="1072" w:name="_Toc105173613"/>
      <w:bookmarkStart w:id="1073" w:name="_Toc106108612"/>
      <w:bookmarkStart w:id="1074" w:name="_Toc106122517"/>
      <w:bookmarkStart w:id="1075" w:name="_Toc107409070"/>
      <w:bookmarkStart w:id="1076" w:name="_Toc112756259"/>
      <w:bookmarkStart w:id="1077" w:name="_Toc209705926"/>
      <w:bookmarkEnd w:id="1052"/>
      <w:r w:rsidRPr="001D2E49">
        <w:t>8.2.5.4</w:t>
      </w:r>
      <w:r w:rsidRPr="001D2E49">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8" w:name="_CR8_3"/>
      <w:bookmarkStart w:id="1079" w:name="_Toc20954851"/>
      <w:bookmarkStart w:id="1080" w:name="_Toc29503288"/>
      <w:bookmarkStart w:id="1081" w:name="_Toc29503872"/>
      <w:bookmarkStart w:id="1082" w:name="_Toc29504456"/>
      <w:bookmarkStart w:id="1083" w:name="_Toc36552902"/>
      <w:bookmarkStart w:id="1084" w:name="_Toc36554629"/>
      <w:bookmarkStart w:id="1085" w:name="_Toc45651882"/>
      <w:bookmarkStart w:id="1086" w:name="_Toc45658314"/>
      <w:bookmarkStart w:id="1087" w:name="_Toc45720134"/>
      <w:bookmarkStart w:id="1088" w:name="_Toc45798014"/>
      <w:bookmarkStart w:id="1089" w:name="_Toc45897403"/>
      <w:bookmarkStart w:id="1090" w:name="_Toc51745603"/>
      <w:bookmarkStart w:id="1091" w:name="_Toc64445867"/>
      <w:bookmarkStart w:id="1092" w:name="_Toc73981737"/>
      <w:bookmarkStart w:id="1093" w:name="_Toc88651826"/>
      <w:bookmarkStart w:id="1094" w:name="_Toc97890869"/>
      <w:bookmarkStart w:id="1095" w:name="_Toc99122944"/>
      <w:bookmarkStart w:id="1096" w:name="_Toc99661747"/>
      <w:bookmarkStart w:id="1097" w:name="_Toc105151808"/>
      <w:bookmarkStart w:id="1098" w:name="_Toc105173614"/>
      <w:bookmarkStart w:id="1099" w:name="_Toc106108613"/>
      <w:bookmarkStart w:id="1100" w:name="_Toc106122518"/>
      <w:bookmarkStart w:id="1101" w:name="_Toc107409071"/>
      <w:bookmarkStart w:id="1102" w:name="_Toc112756260"/>
      <w:bookmarkStart w:id="1103" w:name="_Toc209705927"/>
      <w:bookmarkEnd w:id="1078"/>
      <w:r w:rsidRPr="001D2E49">
        <w:t>8.3</w:t>
      </w:r>
      <w:r w:rsidRPr="001D2E49">
        <w:tab/>
        <w:t>UE Context Management Procedure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16D8513" w14:textId="77777777" w:rsidR="009B75C3" w:rsidRPr="001D2E49" w:rsidRDefault="009B75C3" w:rsidP="009B75C3">
      <w:pPr>
        <w:pStyle w:val="Heading3"/>
      </w:pPr>
      <w:bookmarkStart w:id="1104" w:name="_CR8_3_1"/>
      <w:bookmarkStart w:id="1105" w:name="_Toc20954852"/>
      <w:bookmarkStart w:id="1106" w:name="_Toc29503289"/>
      <w:bookmarkStart w:id="1107" w:name="_Toc29503873"/>
      <w:bookmarkStart w:id="1108" w:name="_Toc29504457"/>
      <w:bookmarkStart w:id="1109" w:name="_Toc36552903"/>
      <w:bookmarkStart w:id="1110" w:name="_Toc36554630"/>
      <w:bookmarkStart w:id="1111" w:name="_Toc45651883"/>
      <w:bookmarkStart w:id="1112" w:name="_Toc45658315"/>
      <w:bookmarkStart w:id="1113" w:name="_Toc45720135"/>
      <w:bookmarkStart w:id="1114" w:name="_Toc45798015"/>
      <w:bookmarkStart w:id="1115" w:name="_Toc45897404"/>
      <w:bookmarkStart w:id="1116" w:name="_Toc51745604"/>
      <w:bookmarkStart w:id="1117" w:name="_Toc64445868"/>
      <w:bookmarkStart w:id="1118" w:name="_Toc73981738"/>
      <w:bookmarkStart w:id="1119" w:name="_Toc88651827"/>
      <w:bookmarkStart w:id="1120" w:name="_Toc97890870"/>
      <w:bookmarkStart w:id="1121" w:name="_Toc99122945"/>
      <w:bookmarkStart w:id="1122" w:name="_Toc99661748"/>
      <w:bookmarkStart w:id="1123" w:name="_Toc105151809"/>
      <w:bookmarkStart w:id="1124" w:name="_Toc105173615"/>
      <w:bookmarkStart w:id="1125" w:name="_Toc106108614"/>
      <w:bookmarkStart w:id="1126" w:name="_Toc106122519"/>
      <w:bookmarkStart w:id="1127" w:name="_Toc107409072"/>
      <w:bookmarkStart w:id="1128" w:name="_Toc112756261"/>
      <w:bookmarkStart w:id="1129" w:name="_Toc209705928"/>
      <w:bookmarkEnd w:id="1104"/>
      <w:r w:rsidRPr="001D2E49">
        <w:t>8.3.1</w:t>
      </w:r>
      <w:r w:rsidRPr="001D2E49">
        <w:tab/>
        <w:t>Initial Context Setup</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1972DEE" w14:textId="77777777" w:rsidR="009B75C3" w:rsidRPr="001D2E49" w:rsidRDefault="009B75C3" w:rsidP="009B75C3">
      <w:pPr>
        <w:pStyle w:val="Heading4"/>
      </w:pPr>
      <w:bookmarkStart w:id="1130" w:name="_CR8_3_1_1"/>
      <w:bookmarkStart w:id="1131" w:name="_Toc20954853"/>
      <w:bookmarkStart w:id="1132" w:name="_Toc29503290"/>
      <w:bookmarkStart w:id="1133" w:name="_Toc29503874"/>
      <w:bookmarkStart w:id="1134" w:name="_Toc29504458"/>
      <w:bookmarkStart w:id="1135" w:name="_Toc36552904"/>
      <w:bookmarkStart w:id="1136" w:name="_Toc36554631"/>
      <w:bookmarkStart w:id="1137" w:name="_Toc45651884"/>
      <w:bookmarkStart w:id="1138" w:name="_Toc45658316"/>
      <w:bookmarkStart w:id="1139" w:name="_Toc45720136"/>
      <w:bookmarkStart w:id="1140" w:name="_Toc45798016"/>
      <w:bookmarkStart w:id="1141" w:name="_Toc45897405"/>
      <w:bookmarkStart w:id="1142" w:name="_Toc51745605"/>
      <w:bookmarkStart w:id="1143" w:name="_Toc64445869"/>
      <w:bookmarkStart w:id="1144" w:name="_Toc73981739"/>
      <w:bookmarkStart w:id="1145" w:name="_Toc88651828"/>
      <w:bookmarkStart w:id="1146" w:name="_Toc97890871"/>
      <w:bookmarkStart w:id="1147" w:name="_Toc99122946"/>
      <w:bookmarkStart w:id="1148" w:name="_Toc99661749"/>
      <w:bookmarkStart w:id="1149" w:name="_Toc105151810"/>
      <w:bookmarkStart w:id="1150" w:name="_Toc105173616"/>
      <w:bookmarkStart w:id="1151" w:name="_Toc106108615"/>
      <w:bookmarkStart w:id="1152" w:name="_Toc106122520"/>
      <w:bookmarkStart w:id="1153" w:name="_Toc107409073"/>
      <w:bookmarkStart w:id="1154" w:name="_Toc112756262"/>
      <w:bookmarkStart w:id="1155" w:name="_Toc209705929"/>
      <w:bookmarkEnd w:id="1130"/>
      <w:r w:rsidRPr="001D2E49">
        <w:t>8.3.1.1</w:t>
      </w:r>
      <w:r w:rsidRPr="001D2E49">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6" w:name="_CR8_3_1_2"/>
      <w:bookmarkStart w:id="1157" w:name="_Toc20954854"/>
      <w:bookmarkStart w:id="1158" w:name="_Toc29503291"/>
      <w:bookmarkStart w:id="1159" w:name="_Toc29503875"/>
      <w:bookmarkStart w:id="1160" w:name="_Toc29504459"/>
      <w:bookmarkStart w:id="1161" w:name="_Toc36552905"/>
      <w:bookmarkStart w:id="1162" w:name="_Toc36554632"/>
      <w:bookmarkStart w:id="1163" w:name="_Toc45651885"/>
      <w:bookmarkStart w:id="1164" w:name="_Toc45658317"/>
      <w:bookmarkStart w:id="1165" w:name="_Toc45720137"/>
      <w:bookmarkStart w:id="1166" w:name="_Toc45798017"/>
      <w:bookmarkStart w:id="1167" w:name="_Toc45897406"/>
      <w:bookmarkStart w:id="1168" w:name="_Toc51745606"/>
      <w:bookmarkStart w:id="1169" w:name="_Toc64445870"/>
      <w:bookmarkStart w:id="1170" w:name="_Toc73981740"/>
      <w:bookmarkStart w:id="1171" w:name="_Toc88651829"/>
      <w:bookmarkStart w:id="1172" w:name="_Toc97890872"/>
      <w:bookmarkStart w:id="1173" w:name="_Toc99122947"/>
      <w:bookmarkStart w:id="1174" w:name="_Toc99661750"/>
      <w:bookmarkStart w:id="1175" w:name="_Toc105151811"/>
      <w:bookmarkStart w:id="1176" w:name="_Toc105173617"/>
      <w:bookmarkStart w:id="1177" w:name="_Toc106108616"/>
      <w:bookmarkStart w:id="1178" w:name="_Toc106122521"/>
      <w:bookmarkStart w:id="1179" w:name="_Toc107409074"/>
      <w:bookmarkStart w:id="1180" w:name="_Toc112756263"/>
      <w:bookmarkStart w:id="1181" w:name="_Toc209705930"/>
      <w:bookmarkEnd w:id="1156"/>
      <w:r w:rsidRPr="001D2E49">
        <w:t>8.3.1.2</w:t>
      </w:r>
      <w:r w:rsidRPr="001D2E49">
        <w:tab/>
        <w:t>Successful Oper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037D3B6" w14:textId="77777777" w:rsidR="009B75C3" w:rsidRPr="001D2E49" w:rsidRDefault="009B75C3" w:rsidP="009B75C3">
      <w:pPr>
        <w:pStyle w:val="TH"/>
      </w:pPr>
      <w:r w:rsidRPr="001D2E49">
        <w:object w:dxaOrig="6893" w:dyaOrig="2427" w14:anchorId="4494AB85">
          <v:shape id="_x0000_i1031" type="#_x0000_t75" style="width:344.4pt;height:118.8pt" o:ole="">
            <v:imagedata r:id="rId23" o:title=""/>
          </v:shape>
          <o:OLEObject Type="Embed" ProgID="Visio.Drawing.11" ShapeID="_x0000_i1031" DrawAspect="Content" ObjectID="_1827362316"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2"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2"/>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3" w:name="OLE_LINK63"/>
      <w:bookmarkStart w:id="1184" w:name="OLE_LINK64"/>
      <w:r w:rsidRPr="00367E0D">
        <w:t>32.422</w:t>
      </w:r>
      <w:bookmarkEnd w:id="1183"/>
      <w:bookmarkEnd w:id="1184"/>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56515B21" w14:textId="237DE08A"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Pr="001D2E49">
        <w:rPr>
          <w:rFonts w:eastAsia="Malgun Gothic"/>
          <w:i/>
        </w:rPr>
        <w:t>for RRC INACTIVE</w:t>
      </w:r>
      <w:r w:rsidRPr="001D2E49">
        <w:rPr>
          <w:rFonts w:eastAsia="Malgun Gothic" w:hint="eastAsia"/>
        </w:rPr>
        <w:t xml:space="preserve"> IE is included in the </w:t>
      </w:r>
      <w:r w:rsidRPr="001D2E49">
        <w:rPr>
          <w:rFonts w:eastAsia="Malgun Gothic"/>
        </w:rPr>
        <w:t xml:space="preserve">INITIAL CONTEXT SETUP REQUEST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w:t>
      </w:r>
      <w:r w:rsidRPr="001D2E49">
        <w:rPr>
          <w:rFonts w:hint="eastAsia"/>
          <w:lang w:eastAsia="zh-CN"/>
        </w:rPr>
        <w:t>, as specified in TS 38.300</w:t>
      </w:r>
      <w:r w:rsidRPr="001D2E49">
        <w:rPr>
          <w:lang w:eastAsia="zh-CN"/>
        </w:rPr>
        <w:t xml:space="preserve"> </w:t>
      </w:r>
      <w:r w:rsidRPr="001D2E49">
        <w:rPr>
          <w:rFonts w:hint="eastAsia"/>
          <w:lang w:eastAsia="zh-CN"/>
        </w:rPr>
        <w:t>[8]</w:t>
      </w:r>
      <w:r w:rsidRPr="001D2E49">
        <w:rPr>
          <w:rFonts w:eastAsia="Malgun Gothic"/>
        </w:rPr>
        <w:t>.</w:t>
      </w:r>
      <w:r w:rsidRPr="007729CC">
        <w:rPr>
          <w:lang w:eastAsia="en-GB"/>
        </w:rPr>
        <w:t xml:space="preserve"> </w:t>
      </w:r>
      <w:r>
        <w:rPr>
          <w:lang w:eastAsia="en-GB"/>
        </w:rPr>
        <w:t>In particular</w:t>
      </w:r>
      <w:r w:rsidR="00802149">
        <w:t>,</w:t>
      </w:r>
    </w:p>
    <w:p w14:paraId="0A21D24A"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4E8D176E"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15C8B9CB"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508C6AA0"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35E359B6"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6DF56FEF" w14:textId="2D2FC83B" w:rsidR="00A82CAE" w:rsidRDefault="00A82CAE" w:rsidP="00A82CAE">
      <w:pPr>
        <w:pStyle w:val="B1"/>
        <w:rPr>
          <w:lang w:val="en-US"/>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check and update it with all </w:t>
      </w:r>
      <w:r w:rsidR="004A20FE">
        <w:rPr>
          <w:rFonts w:hint="eastAsia"/>
          <w:lang w:eastAsia="zh-CN"/>
        </w:rPr>
        <w:t>the UE radio capabilit</w:t>
      </w:r>
      <w:r w:rsidR="004A20FE">
        <w:rPr>
          <w:rFonts w:hint="eastAsia"/>
          <w:lang w:val="en-US" w:eastAsia="zh-CN"/>
        </w:rPr>
        <w:t>ies</w:t>
      </w:r>
      <w:r w:rsidR="004A20FE">
        <w:rPr>
          <w:rFonts w:hint="eastAsia"/>
          <w:lang w:eastAsia="zh-CN"/>
        </w:rPr>
        <w:t xml:space="preserve"> for paging of all </w:t>
      </w:r>
      <w:r w:rsidRPr="008E05BB">
        <w:rPr>
          <w:rFonts w:hint="eastAsia"/>
          <w:lang w:eastAsia="zh-CN"/>
        </w:rPr>
        <w:t xml:space="preserve">the RAT(s) </w:t>
      </w:r>
      <w:r w:rsidRPr="008E05BB">
        <w:rPr>
          <w:lang w:eastAsia="zh-CN"/>
        </w:rPr>
        <w:t>the UE supports in the serving PLMN</w:t>
      </w:r>
      <w:r w:rsidR="004A20FE">
        <w:rPr>
          <w:rFonts w:eastAsia="Malgun Gothic"/>
          <w:szCs w:val="24"/>
          <w:lang w:eastAsia="zh-CN"/>
        </w:rPr>
        <w:t xml:space="preserve"> </w:t>
      </w:r>
      <w:r w:rsidR="004A20FE">
        <w:rPr>
          <w:rFonts w:eastAsia="Malgun Gothic"/>
          <w:lang w:eastAsia="zh-CN"/>
        </w:rPr>
        <w:t xml:space="preserve">according to the received </w:t>
      </w:r>
      <w:r w:rsidR="004A20FE">
        <w:rPr>
          <w:rFonts w:eastAsia="Malgun Gothic"/>
          <w:i/>
          <w:lang w:eastAsia="zh-CN"/>
        </w:rPr>
        <w:t>UE Radio Capability</w:t>
      </w:r>
      <w:r w:rsidR="004A20FE">
        <w:rPr>
          <w:rFonts w:eastAsia="Malgun Gothic"/>
          <w:lang w:eastAsia="zh-CN"/>
        </w:rPr>
        <w:t xml:space="preserve"> IE</w:t>
      </w:r>
      <w:r w:rsidRPr="008E05BB">
        <w:rPr>
          <w:rFonts w:hint="eastAsia"/>
          <w:lang w:eastAsia="zh-CN"/>
        </w:rPr>
        <w:t xml:space="preserve">, </w:t>
      </w:r>
      <w:r>
        <w:rPr>
          <w:rFonts w:hint="eastAsia"/>
          <w:lang w:eastAsia="zh-CN"/>
        </w:rPr>
        <w:t xml:space="preserve">and </w:t>
      </w:r>
      <w:r w:rsidRPr="008E05BB">
        <w:rPr>
          <w:rFonts w:hint="eastAsia"/>
          <w:lang w:eastAsia="zh-CN"/>
        </w:rPr>
        <w:t>use it for subsequent RAN paging</w:t>
      </w:r>
      <w:r w:rsidRPr="008E05BB">
        <w:rPr>
          <w:lang w:eastAsia="zh-CN"/>
        </w:rPr>
        <w:t>.</w:t>
      </w:r>
      <w:r>
        <w:rPr>
          <w:rFonts w:hint="eastAsia"/>
          <w:lang w:val="en-US"/>
        </w:rPr>
        <w:t xml:space="preserve"> </w:t>
      </w:r>
    </w:p>
    <w:p w14:paraId="7BD41556" w14:textId="2F1BC68E"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 xml:space="preserve">TAI List for RRC </w:t>
      </w:r>
      <w:r w:rsidRPr="00F40141">
        <w:rPr>
          <w:i/>
          <w:lang w:eastAsia="en-GB"/>
        </w:rPr>
        <w:t>I</w:t>
      </w:r>
      <w:r w:rsidRPr="00D52AB4">
        <w:rPr>
          <w:i/>
          <w:lang w:eastAsia="en-GB"/>
        </w:rPr>
        <w:t>nactive</w:t>
      </w:r>
      <w:r w:rsidRPr="00487F5C">
        <w:rPr>
          <w:lang w:eastAsia="en-GB"/>
        </w:rPr>
        <w:t xml:space="preserve"> IE</w:t>
      </w:r>
      <w:r>
        <w:rPr>
          <w:lang w:eastAsia="en-GB"/>
        </w:rPr>
        <w:t>.</w:t>
      </w:r>
    </w:p>
    <w:p w14:paraId="12438BA4" w14:textId="77777777" w:rsidR="00A82CAE" w:rsidRDefault="00A82CAE" w:rsidP="00A82CAE">
      <w:pPr>
        <w:pStyle w:val="B1"/>
        <w:rPr>
          <w:i/>
          <w:iCs/>
          <w:szCs w:val="22"/>
        </w:rPr>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4450CEBF" w14:textId="579D06CF" w:rsidR="00A82CAE" w:rsidRDefault="00A82CAE" w:rsidP="00686C8F">
      <w:pPr>
        <w:pStyle w:val="B1"/>
      </w:pPr>
      <w:r>
        <w:rPr>
          <w:lang w:eastAsia="en-GB"/>
        </w:rPr>
        <w:t>-</w:t>
      </w:r>
      <w:r>
        <w:rPr>
          <w:lang w:eastAsia="en-GB"/>
        </w:rPr>
        <w:tab/>
      </w:r>
      <w:r>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 xml:space="preserve">as specified in </w:t>
      </w:r>
      <w:r>
        <w:t xml:space="preserve">TS </w:t>
      </w:r>
      <w:r w:rsidRPr="00A4064C">
        <w:t>3</w:t>
      </w:r>
      <w:r>
        <w:t>8</w:t>
      </w:r>
      <w:r w:rsidRPr="00A4064C">
        <w:t>.30</w:t>
      </w:r>
      <w:r>
        <w:t>0</w:t>
      </w:r>
      <w:r w:rsidRPr="00A4064C">
        <w:t xml:space="preserve"> [</w:t>
      </w:r>
      <w:r>
        <w:t>8</w:t>
      </w:r>
      <w:r w:rsidRPr="00A4064C">
        <w:t>].</w:t>
      </w:r>
      <w:r>
        <w:t xml:space="preserve"> </w:t>
      </w:r>
    </w:p>
    <w:p w14:paraId="6B1849C1" w14:textId="3E1B0924" w:rsidR="00A82CAE" w:rsidRDefault="00A82CAE" w:rsidP="00A82CAE">
      <w:pPr>
        <w:pStyle w:val="B1"/>
      </w:pPr>
      <w:r>
        <w:t>-</w:t>
      </w:r>
      <w:r>
        <w:tab/>
        <w:t>i</w:t>
      </w:r>
      <w:r w:rsidRPr="00A4064C">
        <w:t xml:space="preserve">f the </w:t>
      </w:r>
      <w:r>
        <w:rPr>
          <w:i/>
        </w:rPr>
        <w:t>PEIPS Assistance Information</w:t>
      </w:r>
      <w:r w:rsidRPr="00A4064C">
        <w:rPr>
          <w:i/>
        </w:rPr>
        <w:t xml:space="preserv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it and </w:t>
      </w:r>
      <w:r w:rsidRPr="00A4064C">
        <w:t>use i</w:t>
      </w:r>
      <w:r>
        <w:t>t for paging subgrouping the UE in RRC_INACTIVE state</w:t>
      </w:r>
      <w:r w:rsidRPr="00A4064C">
        <w:t>, as specified in TS 3</w:t>
      </w:r>
      <w:r>
        <w:t>8</w:t>
      </w:r>
      <w:r w:rsidRPr="00A4064C">
        <w:t>.30</w:t>
      </w:r>
      <w:r>
        <w:t>0</w:t>
      </w:r>
      <w:r w:rsidRPr="00A4064C">
        <w:t xml:space="preserve"> [</w:t>
      </w:r>
      <w:r>
        <w:t>8</w:t>
      </w:r>
      <w:r w:rsidRPr="00A4064C">
        <w:t>].</w:t>
      </w:r>
      <w:r>
        <w:t xml:space="preserve"> </w:t>
      </w:r>
    </w:p>
    <w:p w14:paraId="1DD25F2F" w14:textId="77777777" w:rsidR="00A82CAE" w:rsidRDefault="00A82CAE" w:rsidP="00686C8F">
      <w:pPr>
        <w:pStyle w:val="B1"/>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2A9A6179" w14:textId="2E3A9108" w:rsidR="00A82CAE" w:rsidRDefault="00A82CAE" w:rsidP="00686C8F">
      <w:pPr>
        <w:pStyle w:val="B1"/>
        <w:rPr>
          <w:lang w:eastAsia="zh-CN"/>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w:t>
      </w:r>
      <w:r>
        <w:t xml:space="preserve"> </w:t>
      </w:r>
      <w:r w:rsidRPr="00F62BAC">
        <w:t>as described</w:t>
      </w:r>
      <w:r>
        <w:t xml:space="preserve"> in TS 23.502 [10]</w:t>
      </w:r>
      <w:r w:rsidRPr="0003183B">
        <w:t>.</w:t>
      </w:r>
      <w:r w:rsidRPr="006E50E0">
        <w:rPr>
          <w:lang w:eastAsia="zh-CN"/>
        </w:rPr>
        <w:t xml:space="preserve"> </w:t>
      </w:r>
    </w:p>
    <w:p w14:paraId="7F9A18CC" w14:textId="58D4DB20"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5368C91B" w14:textId="78E73BF4" w:rsidR="00723AAB"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60E928" w14:textId="495896F4" w:rsidR="009B75C3" w:rsidRPr="001D2E49" w:rsidRDefault="00723AAB" w:rsidP="00723AAB">
      <w:pPr>
        <w:pStyle w:val="B1"/>
        <w:rPr>
          <w:rFonts w:eastAsia="Malgun Gothic"/>
        </w:rPr>
      </w:pPr>
      <w:r>
        <w:rPr>
          <w:rFonts w:hint="eastAsia"/>
          <w:lang w:val="en-US"/>
        </w:rPr>
        <w:t>-</w:t>
      </w:r>
      <w:r>
        <w:rPr>
          <w:lang w:val="en-US"/>
        </w:rP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58F98790"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sidRPr="00BA3B89">
        <w:rPr>
          <w:rFonts w:eastAsia="Malgun Gothic"/>
        </w:rPr>
        <w:t xml:space="preserve">If the </w:t>
      </w:r>
      <w:r w:rsidR="00752D47" w:rsidRPr="00B72B6C">
        <w:rPr>
          <w:rFonts w:eastAsia="Malgun Gothic"/>
          <w:i/>
          <w:iCs/>
        </w:rPr>
        <w:t>Extended</w:t>
      </w:r>
      <w:r w:rsidR="00752D47">
        <w:rPr>
          <w:rFonts w:eastAsia="Malgun Gothic"/>
        </w:rPr>
        <w:t xml:space="preserve"> </w:t>
      </w:r>
      <w:r w:rsidR="00752D47" w:rsidRPr="00BA3B89">
        <w:rPr>
          <w:rFonts w:eastAsia="Malgun Gothic"/>
          <w:i/>
        </w:rPr>
        <w:t xml:space="preserve">Old AMF </w:t>
      </w:r>
      <w:r w:rsidR="00752D47" w:rsidRPr="00BA3B89">
        <w:rPr>
          <w:rFonts w:eastAsia="Malgun Gothic"/>
        </w:rPr>
        <w:t xml:space="preserve">IE is included in the </w:t>
      </w:r>
      <w:r w:rsidR="00752D47" w:rsidRPr="00BA3B89">
        <w:t>INITIAL CONTEXT SETUP REQUEST</w:t>
      </w:r>
      <w:r w:rsidR="00752D47" w:rsidRPr="00BA3B89">
        <w:rPr>
          <w:rFonts w:eastAsia="Malgun Gothic"/>
        </w:rPr>
        <w:t xml:space="preserve"> message, the NG-RAN node shall</w:t>
      </w:r>
      <w:r w:rsidR="00752D47">
        <w:rPr>
          <w:rFonts w:eastAsia="Malgun Gothic"/>
        </w:rPr>
        <w:t>, if supported,</w:t>
      </w:r>
      <w:r w:rsidR="00752D47" w:rsidRPr="00BA3B89">
        <w:rPr>
          <w:rFonts w:eastAsia="Malgun Gothic"/>
        </w:rPr>
        <w:t xml:space="preserve"> consider that this </w:t>
      </w:r>
      <w:r w:rsidR="00752D47" w:rsidRPr="00BA3B89">
        <w:t xml:space="preserve">UE-associated logical NG-connection was redirected to this AMF from another AMF identified by the </w:t>
      </w:r>
      <w:r w:rsidR="00752D47" w:rsidRPr="003371D4">
        <w:rPr>
          <w:rFonts w:eastAsia="Malgun Gothic"/>
          <w:i/>
          <w:iCs/>
        </w:rPr>
        <w:t>Extended</w:t>
      </w:r>
      <w:r w:rsidR="00752D47">
        <w:rPr>
          <w:rFonts w:eastAsia="Malgun Gothic"/>
        </w:rPr>
        <w:t xml:space="preserve"> </w:t>
      </w:r>
      <w:r w:rsidR="00752D47" w:rsidRPr="00BA3B89">
        <w:rPr>
          <w:rFonts w:eastAsia="Malgun Gothic"/>
          <w:i/>
        </w:rPr>
        <w:t>Old AMF</w:t>
      </w:r>
      <w:r w:rsidR="00752D47" w:rsidRPr="00BA3B8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5"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6971CBCA" w14:textId="4DA3F753" w:rsidR="006E50E0" w:rsidRDefault="006E50E0" w:rsidP="0015377A">
      <w:pPr>
        <w:rPr>
          <w:lang w:eastAsia="zh-CN"/>
        </w:rPr>
      </w:pPr>
      <w:bookmarkStart w:id="1186" w:name="_Hlk193833396"/>
      <w:r w:rsidRPr="00BC3A71">
        <w:rPr>
          <w:lang w:eastAsia="zh-CN"/>
        </w:rPr>
        <w:t xml:space="preserve">If the </w:t>
      </w:r>
      <w:r w:rsidRPr="007939C9">
        <w:rPr>
          <w:i/>
          <w:iCs/>
          <w:lang w:eastAsia="zh-CN"/>
        </w:rPr>
        <w:t xml:space="preserve">UE Radio Capability for Paging </w:t>
      </w:r>
      <w:r w:rsidRPr="00BC3A71">
        <w:rPr>
          <w:lang w:eastAsia="zh-CN"/>
        </w:rPr>
        <w:t xml:space="preserve">IE is </w:t>
      </w:r>
      <w:r>
        <w:rPr>
          <w:rFonts w:hint="eastAsia"/>
          <w:lang w:eastAsia="zh-CN"/>
        </w:rPr>
        <w:t>includ</w:t>
      </w:r>
      <w:r w:rsidRPr="00BC3A71">
        <w:rPr>
          <w:lang w:eastAsia="zh-CN"/>
        </w:rPr>
        <w:t>ed in the INITIAL CONTEXT SETUP REQUEST message, the NG-RAN node shall, if supported, use it as specified in TS 23.501 [9].</w:t>
      </w:r>
      <w:bookmarkEnd w:id="1186"/>
    </w:p>
    <w:p w14:paraId="0B23CDD4" w14:textId="77777777" w:rsidR="0068441D" w:rsidRDefault="0068441D" w:rsidP="0068441D">
      <w:r w:rsidRPr="00E51174">
        <w:t xml:space="preserve">If the </w:t>
      </w:r>
      <w:r w:rsidRPr="00E51174">
        <w:rPr>
          <w:i/>
          <w:iCs/>
        </w:rPr>
        <w:t>N</w:t>
      </w:r>
      <w:r>
        <w:rPr>
          <w:i/>
          <w:iCs/>
        </w:rPr>
        <w:t>etwork Slice</w:t>
      </w:r>
      <w:r w:rsidRPr="00E51174">
        <w:rPr>
          <w:i/>
          <w:iCs/>
        </w:rPr>
        <w:t xml:space="preserve"> Area Scope of MDT</w:t>
      </w:r>
      <w:r w:rsidRPr="00E51174">
        <w:t xml:space="preserve"> IE is included in the </w:t>
      </w:r>
      <w:r w:rsidRPr="00E51174">
        <w:rPr>
          <w:i/>
          <w:iCs/>
        </w:rPr>
        <w:t>MDT Configuration-NR</w:t>
      </w:r>
      <w:r w:rsidRPr="00E51174">
        <w:t xml:space="preserve"> IE included in the INITIAL CONTEXT SETUP REQUEST message, the NG-RAN node shall, if supported, use it to derive the MDT area scope for MDT measurement collection. Upon reception of the </w:t>
      </w:r>
      <w:r w:rsidRPr="00E51174">
        <w:rPr>
          <w:i/>
          <w:iCs/>
        </w:rPr>
        <w:t>N</w:t>
      </w:r>
      <w:r>
        <w:rPr>
          <w:i/>
          <w:iCs/>
        </w:rPr>
        <w:t>etwork Slice</w:t>
      </w:r>
      <w:r w:rsidRPr="00E51174">
        <w:rPr>
          <w:i/>
          <w:iCs/>
        </w:rPr>
        <w:t xml:space="preserve"> Area Scope of MDT</w:t>
      </w:r>
      <w:r w:rsidRPr="00E51174">
        <w:t xml:space="preserve"> IE, the NG-RAN node shall consider that the area scope for MDT measurement collection is defined only by the </w:t>
      </w:r>
      <w:r w:rsidRPr="00E51174">
        <w:rPr>
          <w:i/>
          <w:iCs/>
        </w:rPr>
        <w:t>N</w:t>
      </w:r>
      <w:r>
        <w:rPr>
          <w:i/>
          <w:iCs/>
        </w:rPr>
        <w:t>etwork Slice</w:t>
      </w:r>
      <w:r w:rsidRPr="00E51174">
        <w:rPr>
          <w:i/>
          <w:iCs/>
        </w:rPr>
        <w:t xml:space="preserve"> Area Scope of MDT </w:t>
      </w:r>
      <w:r w:rsidRPr="00E51174">
        <w:t>IE</w:t>
      </w:r>
      <w:r w:rsidRPr="006701C2">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E51174">
        <w:t>.</w:t>
      </w:r>
    </w:p>
    <w:p w14:paraId="698A3EB2" w14:textId="7E679900" w:rsidR="006D1616" w:rsidRPr="008711EA" w:rsidRDefault="00096D71" w:rsidP="006D1616">
      <w:pPr>
        <w:rPr>
          <w:lang w:eastAsia="zh-CN"/>
        </w:rPr>
      </w:pPr>
      <w:r w:rsidRPr="008711EA">
        <w:t xml:space="preserve">If the </w:t>
      </w:r>
      <w:r>
        <w:rPr>
          <w:i/>
          <w:lang w:eastAsia="zh-CN"/>
        </w:rPr>
        <w:t>AMF</w:t>
      </w:r>
      <w:r w:rsidRPr="008711EA">
        <w:rPr>
          <w:i/>
          <w:lang w:eastAsia="zh-CN"/>
        </w:rPr>
        <w:t xml:space="preserve"> UE </w:t>
      </w:r>
      <w:r>
        <w:rPr>
          <w:i/>
          <w:lang w:eastAsia="zh-CN"/>
        </w:rPr>
        <w:t>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w:t>
      </w:r>
      <w:r w:rsidRPr="008711EA">
        <w:rPr>
          <w:lang w:eastAsia="zh-CN"/>
        </w:rPr>
        <w:t>INITIAL CONTEXT</w:t>
      </w:r>
      <w:r w:rsidRPr="008711EA">
        <w:t xml:space="preserve"> SETUP REQUEST message, the </w:t>
      </w:r>
      <w:r>
        <w:t>NG-RAN node</w:t>
      </w:r>
      <w:r w:rsidRPr="008711EA">
        <w:t xml:space="preserve"> shall, if supported,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5"/>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28F9DF7F" w14:textId="77777777" w:rsidR="006E50E0" w:rsidRPr="004A11FF" w:rsidRDefault="006E50E0" w:rsidP="006E50E0">
      <w:pPr>
        <w:rPr>
          <w:lang w:eastAsia="zh-CN"/>
        </w:rPr>
      </w:pPr>
      <w:r w:rsidRPr="004A11FF">
        <w:rPr>
          <w:b/>
        </w:rPr>
        <w:t>Interactions with</w:t>
      </w:r>
      <w:r w:rsidRPr="004A11FF">
        <w:rPr>
          <w:b/>
          <w:lang w:eastAsia="zh-CN"/>
        </w:rPr>
        <w:t xml:space="preserve"> UE Radio Capability Info Indication procedure:</w:t>
      </w:r>
    </w:p>
    <w:p w14:paraId="78EA006D" w14:textId="6A9058CD" w:rsidR="006E50E0" w:rsidRDefault="00876A9D" w:rsidP="006E50E0">
      <w:pPr>
        <w:rPr>
          <w:lang w:eastAsia="zh-CN"/>
        </w:rPr>
      </w:pPr>
      <w:r w:rsidRPr="00664799">
        <w:rPr>
          <w:rFonts w:eastAsia="Malgun Gothic"/>
          <w:lang w:eastAsia="zh-CN"/>
        </w:rPr>
        <w:t xml:space="preserve">If the </w:t>
      </w:r>
      <w:r w:rsidRPr="00664799">
        <w:rPr>
          <w:rFonts w:eastAsia="Malgun Gothic"/>
          <w:i/>
          <w:iCs/>
          <w:lang w:eastAsia="zh-CN"/>
        </w:rPr>
        <w:t>UE Radio Capability for Paging</w:t>
      </w:r>
      <w:r w:rsidRPr="00664799">
        <w:rPr>
          <w:rFonts w:eastAsia="Malgun Gothic"/>
          <w:lang w:eastAsia="zh-CN"/>
        </w:rPr>
        <w:t xml:space="preserve"> IE is </w:t>
      </w:r>
      <w:r w:rsidRPr="00664799">
        <w:rPr>
          <w:rFonts w:eastAsia="Malgun Gothic" w:hint="eastAsia"/>
          <w:lang w:eastAsia="zh-CN"/>
        </w:rPr>
        <w:t>included</w:t>
      </w:r>
      <w:r w:rsidRPr="00664799">
        <w:rPr>
          <w:rFonts w:eastAsia="Malgun Gothic"/>
          <w:lang w:eastAsia="zh-CN"/>
        </w:rPr>
        <w:t xml:space="preserve"> in the INITIAL CONTEXT SETUP REQUEST message, </w:t>
      </w:r>
      <w:r w:rsidRPr="00664799">
        <w:rPr>
          <w:rFonts w:eastAsia="Malgun Gothic" w:hint="eastAsia"/>
          <w:lang w:eastAsia="zh-CN"/>
        </w:rPr>
        <w:t xml:space="preserve">which does not include </w:t>
      </w:r>
      <w:r>
        <w:rPr>
          <w:rFonts w:eastAsia="Malgun Gothic"/>
          <w:lang w:eastAsia="zh-CN"/>
        </w:rPr>
        <w:t xml:space="preserve">all the </w:t>
      </w:r>
      <w:r w:rsidRPr="00664799">
        <w:rPr>
          <w:rFonts w:eastAsia="Malgun Gothic" w:hint="eastAsia"/>
          <w:lang w:eastAsia="zh-CN"/>
        </w:rPr>
        <w:t>UE radio capability for paging of all the NG-RAN RAT(s) that the UE supports</w:t>
      </w:r>
      <w:r>
        <w:rPr>
          <w:rFonts w:eastAsia="Malgun Gothic"/>
          <w:lang w:eastAsia="zh-CN"/>
        </w:rPr>
        <w:t xml:space="preserve"> according to the received </w:t>
      </w:r>
      <w:r w:rsidRPr="007563CB">
        <w:rPr>
          <w:rFonts w:eastAsia="Malgun Gothic"/>
          <w:i/>
          <w:iCs/>
          <w:lang w:eastAsia="zh-CN"/>
        </w:rPr>
        <w:t>UE Radio Capability</w:t>
      </w:r>
      <w:r>
        <w:rPr>
          <w:rFonts w:eastAsia="Malgun Gothic"/>
          <w:lang w:eastAsia="zh-CN"/>
        </w:rPr>
        <w:t xml:space="preserve"> IE</w:t>
      </w:r>
      <w:r w:rsidRPr="00664799">
        <w:rPr>
          <w:rFonts w:eastAsia="Malgun Gothic" w:hint="eastAsia"/>
          <w:lang w:eastAsia="zh-CN"/>
        </w:rPr>
        <w:t xml:space="preserve">, </w:t>
      </w:r>
      <w:r w:rsidRPr="00664799">
        <w:rPr>
          <w:rFonts w:eastAsia="Malgun Gothic"/>
          <w:lang w:eastAsia="zh-CN"/>
        </w:rPr>
        <w:t>the NG-RAN node shall, if supported,</w:t>
      </w:r>
      <w:r w:rsidRPr="00664799">
        <w:rPr>
          <w:rFonts w:eastAsia="Malgun Gothic" w:hint="eastAsia"/>
          <w:lang w:eastAsia="zh-CN"/>
        </w:rPr>
        <w:t xml:space="preserve"> send the UE RADIO CAPABILITY INFO INDICATION message to the AMF containing </w:t>
      </w:r>
      <w:r>
        <w:rPr>
          <w:rFonts w:eastAsia="Malgun Gothic"/>
          <w:lang w:eastAsia="zh-CN"/>
        </w:rPr>
        <w:t xml:space="preserve">all </w:t>
      </w:r>
      <w:r w:rsidRPr="00664799">
        <w:rPr>
          <w:rFonts w:eastAsia="Malgun Gothic" w:hint="eastAsia"/>
          <w:lang w:eastAsia="zh-CN"/>
        </w:rPr>
        <w:t>the UE radio capability for paging of all the NG-RAN RAT(s) the UE supports in the serving PLMN</w:t>
      </w:r>
      <w:r w:rsidRPr="00664799">
        <w:rPr>
          <w:rFonts w:eastAsia="Malgun Gothic"/>
          <w:lang w:eastAsia="zh-CN"/>
        </w:rPr>
        <w:t>.</w:t>
      </w:r>
    </w:p>
    <w:p w14:paraId="7C49D3A1" w14:textId="0F074057" w:rsidR="00EB7469" w:rsidRPr="00EB7469" w:rsidRDefault="00EB7469" w:rsidP="00F95DED">
      <w:pPr>
        <w:rPr>
          <w:lang w:val="en-US"/>
        </w:rPr>
      </w:pPr>
      <w:r>
        <w:rPr>
          <w:lang w:val="en-US" w:eastAsia="zh-CN"/>
        </w:rPr>
        <w:t xml:space="preserve">If the INITIAL CONTEXT SETUP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6A0E685F" w14:textId="77777777" w:rsidR="009B75C3" w:rsidRPr="001D2E49" w:rsidRDefault="009B75C3" w:rsidP="009B75C3">
      <w:pPr>
        <w:pStyle w:val="Heading4"/>
      </w:pPr>
      <w:bookmarkStart w:id="1187" w:name="_CR8_3_1_3"/>
      <w:bookmarkStart w:id="1188" w:name="_Toc20954855"/>
      <w:bookmarkStart w:id="1189" w:name="_Toc29503292"/>
      <w:bookmarkStart w:id="1190" w:name="_Toc29503876"/>
      <w:bookmarkStart w:id="1191" w:name="_Toc29504460"/>
      <w:bookmarkStart w:id="1192" w:name="_Toc36552906"/>
      <w:bookmarkStart w:id="1193" w:name="_Toc36554633"/>
      <w:bookmarkStart w:id="1194" w:name="_Toc45651886"/>
      <w:bookmarkStart w:id="1195" w:name="_Toc45658318"/>
      <w:bookmarkStart w:id="1196" w:name="_Toc45720138"/>
      <w:bookmarkStart w:id="1197" w:name="_Toc45798018"/>
      <w:bookmarkStart w:id="1198" w:name="_Toc45897407"/>
      <w:bookmarkStart w:id="1199" w:name="_Toc51745607"/>
      <w:bookmarkStart w:id="1200" w:name="_Toc64445871"/>
      <w:bookmarkStart w:id="1201" w:name="_Toc73981741"/>
      <w:bookmarkStart w:id="1202" w:name="_Toc88651830"/>
      <w:bookmarkStart w:id="1203" w:name="_Toc97890873"/>
      <w:bookmarkStart w:id="1204" w:name="_Toc99122948"/>
      <w:bookmarkStart w:id="1205" w:name="_Toc99661751"/>
      <w:bookmarkStart w:id="1206" w:name="_Toc105151812"/>
      <w:bookmarkStart w:id="1207" w:name="_Toc105173618"/>
      <w:bookmarkStart w:id="1208" w:name="_Toc106108617"/>
      <w:bookmarkStart w:id="1209" w:name="_Toc106122522"/>
      <w:bookmarkStart w:id="1210" w:name="_Toc107409075"/>
      <w:bookmarkStart w:id="1211" w:name="_Toc112756264"/>
      <w:bookmarkStart w:id="1212" w:name="_Toc209705931"/>
      <w:bookmarkEnd w:id="1187"/>
      <w:r w:rsidRPr="001D2E49">
        <w:t>8.3.1.3</w:t>
      </w:r>
      <w:r w:rsidRPr="001D2E49">
        <w:tab/>
        <w:t>Unsuccessful Operation</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p>
    <w:p w14:paraId="45C6E565" w14:textId="77777777" w:rsidR="009B75C3" w:rsidRPr="001D2E49" w:rsidRDefault="009B75C3" w:rsidP="009B75C3">
      <w:pPr>
        <w:pStyle w:val="TH"/>
      </w:pPr>
      <w:r w:rsidRPr="001D2E49">
        <w:object w:dxaOrig="6893" w:dyaOrig="2427" w14:anchorId="1684F83E">
          <v:shape id="_x0000_i1032" type="#_x0000_t75" style="width:344.4pt;height:118.8pt" o:ole="">
            <v:imagedata r:id="rId25" o:title=""/>
          </v:shape>
          <o:OLEObject Type="Embed" ProgID="Visio.Drawing.11" ShapeID="_x0000_i1032" DrawAspect="Content" ObjectID="_1827362317"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3" w:name="_CR8_3_1_4"/>
      <w:bookmarkStart w:id="1214" w:name="_Toc20954856"/>
      <w:bookmarkStart w:id="1215" w:name="_Toc29503293"/>
      <w:bookmarkStart w:id="1216" w:name="_Toc29503877"/>
      <w:bookmarkStart w:id="1217" w:name="_Toc29504461"/>
      <w:bookmarkStart w:id="1218" w:name="_Toc36552907"/>
      <w:bookmarkStart w:id="1219" w:name="_Toc36554634"/>
      <w:bookmarkStart w:id="1220" w:name="_Toc45651887"/>
      <w:bookmarkStart w:id="1221" w:name="_Toc45658319"/>
      <w:bookmarkStart w:id="1222" w:name="_Toc45720139"/>
      <w:bookmarkStart w:id="1223" w:name="_Toc45798019"/>
      <w:bookmarkStart w:id="1224" w:name="_Toc45897408"/>
      <w:bookmarkStart w:id="1225" w:name="_Toc51745608"/>
      <w:bookmarkStart w:id="1226" w:name="_Toc64445872"/>
      <w:bookmarkStart w:id="1227" w:name="_Toc73981742"/>
      <w:bookmarkStart w:id="1228" w:name="_Toc88651831"/>
      <w:bookmarkStart w:id="1229" w:name="_Toc97890874"/>
      <w:bookmarkStart w:id="1230" w:name="_Toc99122949"/>
      <w:bookmarkStart w:id="1231" w:name="_Toc99661752"/>
      <w:bookmarkStart w:id="1232" w:name="_Toc105151813"/>
      <w:bookmarkStart w:id="1233" w:name="_Toc105173619"/>
      <w:bookmarkStart w:id="1234" w:name="_Toc106108618"/>
      <w:bookmarkStart w:id="1235" w:name="_Toc106122523"/>
      <w:bookmarkStart w:id="1236" w:name="_Toc107409076"/>
      <w:bookmarkStart w:id="1237" w:name="_Toc112756265"/>
      <w:bookmarkStart w:id="1238" w:name="_Toc209705932"/>
      <w:bookmarkEnd w:id="1213"/>
      <w:r w:rsidRPr="001D2E49">
        <w:t>8.3.1.4</w:t>
      </w:r>
      <w:r w:rsidRPr="001D2E49">
        <w:tab/>
        <w:t>Abnormal Conditions</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Default="00B567C4" w:rsidP="009B75C3">
      <w:pPr>
        <w:rPr>
          <w:lang w:val="en-US"/>
        </w:rPr>
      </w:pPr>
      <w:r>
        <w:rPr>
          <w:lang w:val="en-US"/>
        </w:rPr>
        <w:t>If</w:t>
      </w:r>
      <w:bookmarkStart w:id="1239" w:name="OLE_LINK78"/>
      <w:bookmarkStart w:id="1240" w:name="OLE_LINK77"/>
      <w:r>
        <w:rPr>
          <w:lang w:val="en-US"/>
        </w:rPr>
        <w:t xml:space="preserve"> </w:t>
      </w:r>
      <w:bookmarkStart w:id="1241" w:name="OLE_LINK82"/>
      <w:r>
        <w:rPr>
          <w:lang w:val="en-US"/>
        </w:rPr>
        <w:t xml:space="preserve">the </w:t>
      </w:r>
      <w:r>
        <w:rPr>
          <w:i/>
          <w:iCs/>
          <w:lang w:val="en-US"/>
        </w:rPr>
        <w:t xml:space="preserve">PNI-NPN Area Scope of MDT </w:t>
      </w:r>
      <w:r>
        <w:rPr>
          <w:lang w:val="en-US"/>
        </w:rPr>
        <w:t>IE is</w:t>
      </w:r>
      <w:bookmarkEnd w:id="1239"/>
      <w:bookmarkEnd w:id="1240"/>
      <w:bookmarkEnd w:id="1241"/>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00DD4FC7" w14:textId="77777777" w:rsidR="0068441D" w:rsidRPr="00C122AB" w:rsidRDefault="0068441D" w:rsidP="0068441D">
      <w:r w:rsidRPr="00E51174">
        <w:t xml:space="preserve">If the </w:t>
      </w:r>
      <w:r w:rsidRPr="00E51174">
        <w:rPr>
          <w:i/>
          <w:iCs/>
        </w:rPr>
        <w:t>N</w:t>
      </w:r>
      <w:r>
        <w:rPr>
          <w:i/>
          <w:iCs/>
        </w:rPr>
        <w:t>etwork Slice</w:t>
      </w:r>
      <w:r w:rsidRPr="00E51174">
        <w:rPr>
          <w:i/>
          <w:iCs/>
        </w:rPr>
        <w:t xml:space="preserve"> Area Scope of MDT </w:t>
      </w:r>
      <w:r w:rsidRPr="00E51174">
        <w:t xml:space="preserve">IE is included in the </w:t>
      </w:r>
      <w:r w:rsidRPr="00E51174">
        <w:rPr>
          <w:i/>
          <w:iCs/>
        </w:rPr>
        <w:t>MDT Configuration-NR</w:t>
      </w:r>
      <w:r w:rsidRPr="00E51174">
        <w:t xml:space="preserve"> IE in the INITIAL CONTEXT SETUP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E51174">
        <w:t xml:space="preserve"> ignore the </w:t>
      </w:r>
      <w:r w:rsidRPr="00E51174">
        <w:rPr>
          <w:i/>
          <w:iCs/>
        </w:rPr>
        <w:t>N</w:t>
      </w:r>
      <w:r>
        <w:rPr>
          <w:i/>
          <w:iCs/>
        </w:rPr>
        <w:t>etwork Slice</w:t>
      </w:r>
      <w:r w:rsidRPr="00E51174">
        <w:rPr>
          <w:i/>
          <w:iCs/>
        </w:rPr>
        <w:t xml:space="preserve"> Area Scope of MDT</w:t>
      </w:r>
      <w:r>
        <w:rPr>
          <w:i/>
          <w:iCs/>
        </w:rPr>
        <w:t xml:space="preserve"> </w:t>
      </w:r>
      <w:r>
        <w:t>IE</w:t>
      </w:r>
      <w:r w:rsidRPr="00E51174">
        <w:t>.</w:t>
      </w:r>
    </w:p>
    <w:p w14:paraId="77CBA451" w14:textId="77777777" w:rsidR="009B75C3" w:rsidRPr="001D2E49" w:rsidRDefault="009B75C3" w:rsidP="009B75C3">
      <w:pPr>
        <w:pStyle w:val="Heading3"/>
      </w:pPr>
      <w:bookmarkStart w:id="1242" w:name="_CR8_3_2"/>
      <w:bookmarkStart w:id="1243" w:name="_Toc20954857"/>
      <w:bookmarkStart w:id="1244" w:name="_Toc29503294"/>
      <w:bookmarkStart w:id="1245" w:name="_Toc29503878"/>
      <w:bookmarkStart w:id="1246" w:name="_Toc29504462"/>
      <w:bookmarkStart w:id="1247" w:name="_Toc36552908"/>
      <w:bookmarkStart w:id="1248" w:name="_Toc36554635"/>
      <w:bookmarkStart w:id="1249" w:name="_Toc45651888"/>
      <w:bookmarkStart w:id="1250" w:name="_Toc45658320"/>
      <w:bookmarkStart w:id="1251" w:name="_Toc45720140"/>
      <w:bookmarkStart w:id="1252" w:name="_Toc45798020"/>
      <w:bookmarkStart w:id="1253" w:name="_Toc45897409"/>
      <w:bookmarkStart w:id="1254" w:name="_Toc51745609"/>
      <w:bookmarkStart w:id="1255" w:name="_Toc64445873"/>
      <w:bookmarkStart w:id="1256" w:name="_Toc73981743"/>
      <w:bookmarkStart w:id="1257" w:name="_Toc88651832"/>
      <w:bookmarkStart w:id="1258" w:name="_Toc97890875"/>
      <w:bookmarkStart w:id="1259" w:name="_Toc99122950"/>
      <w:bookmarkStart w:id="1260" w:name="_Toc99661753"/>
      <w:bookmarkStart w:id="1261" w:name="_Toc105151814"/>
      <w:bookmarkStart w:id="1262" w:name="_Toc105173620"/>
      <w:bookmarkStart w:id="1263" w:name="_Toc106108619"/>
      <w:bookmarkStart w:id="1264" w:name="_Toc106122524"/>
      <w:bookmarkStart w:id="1265" w:name="_Toc107409077"/>
      <w:bookmarkStart w:id="1266" w:name="_Toc112756266"/>
      <w:bookmarkStart w:id="1267" w:name="_Toc209705933"/>
      <w:bookmarkEnd w:id="1242"/>
      <w:r w:rsidRPr="001D2E49">
        <w:t>8.3.2</w:t>
      </w:r>
      <w:r w:rsidRPr="001D2E49">
        <w:tab/>
        <w:t>UE Context Release Request (NG-RAN node initiated)</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5A6BA0D0" w14:textId="77777777" w:rsidR="009B75C3" w:rsidRPr="001D2E49" w:rsidRDefault="009B75C3" w:rsidP="009B75C3">
      <w:pPr>
        <w:pStyle w:val="Heading4"/>
      </w:pPr>
      <w:bookmarkStart w:id="1268" w:name="_CR8_3_2_1"/>
      <w:bookmarkStart w:id="1269" w:name="_Toc20954858"/>
      <w:bookmarkStart w:id="1270" w:name="_Toc29503295"/>
      <w:bookmarkStart w:id="1271" w:name="_Toc29503879"/>
      <w:bookmarkStart w:id="1272" w:name="_Toc29504463"/>
      <w:bookmarkStart w:id="1273" w:name="_Toc36552909"/>
      <w:bookmarkStart w:id="1274" w:name="_Toc36554636"/>
      <w:bookmarkStart w:id="1275" w:name="_Toc45651889"/>
      <w:bookmarkStart w:id="1276" w:name="_Toc45658321"/>
      <w:bookmarkStart w:id="1277" w:name="_Toc45720141"/>
      <w:bookmarkStart w:id="1278" w:name="_Toc45798021"/>
      <w:bookmarkStart w:id="1279" w:name="_Toc45897410"/>
      <w:bookmarkStart w:id="1280" w:name="_Toc51745610"/>
      <w:bookmarkStart w:id="1281" w:name="_Toc64445874"/>
      <w:bookmarkStart w:id="1282" w:name="_Toc73981744"/>
      <w:bookmarkStart w:id="1283" w:name="_Toc88651833"/>
      <w:bookmarkStart w:id="1284" w:name="_Toc97890876"/>
      <w:bookmarkStart w:id="1285" w:name="_Toc99122951"/>
      <w:bookmarkStart w:id="1286" w:name="_Toc99661754"/>
      <w:bookmarkStart w:id="1287" w:name="_Toc105151815"/>
      <w:bookmarkStart w:id="1288" w:name="_Toc105173621"/>
      <w:bookmarkStart w:id="1289" w:name="_Toc106108620"/>
      <w:bookmarkStart w:id="1290" w:name="_Toc106122525"/>
      <w:bookmarkStart w:id="1291" w:name="_Toc107409078"/>
      <w:bookmarkStart w:id="1292" w:name="_Toc112756267"/>
      <w:bookmarkStart w:id="1293" w:name="_Toc209705934"/>
      <w:bookmarkEnd w:id="1268"/>
      <w:r w:rsidRPr="001D2E49">
        <w:t>8.3.2.1</w:t>
      </w:r>
      <w:r w:rsidRPr="001D2E49">
        <w:tab/>
        <w:t>General</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4" w:name="_CR8_3_2_2"/>
      <w:bookmarkStart w:id="1295" w:name="_Toc20954859"/>
      <w:bookmarkStart w:id="1296" w:name="_Toc29503296"/>
      <w:bookmarkStart w:id="1297" w:name="_Toc29503880"/>
      <w:bookmarkStart w:id="1298" w:name="_Toc29504464"/>
      <w:bookmarkStart w:id="1299" w:name="_Toc36552910"/>
      <w:bookmarkStart w:id="1300" w:name="_Toc36554637"/>
      <w:bookmarkStart w:id="1301" w:name="_Toc45651890"/>
      <w:bookmarkStart w:id="1302" w:name="_Toc45658322"/>
      <w:bookmarkStart w:id="1303" w:name="_Toc45720142"/>
      <w:bookmarkStart w:id="1304" w:name="_Toc45798022"/>
      <w:bookmarkStart w:id="1305" w:name="_Toc45897411"/>
      <w:bookmarkStart w:id="1306" w:name="_Toc51745611"/>
      <w:bookmarkStart w:id="1307" w:name="_Toc64445875"/>
      <w:bookmarkStart w:id="1308" w:name="_Toc73981745"/>
      <w:bookmarkStart w:id="1309" w:name="_Toc88651834"/>
      <w:bookmarkStart w:id="1310" w:name="_Toc97890877"/>
      <w:bookmarkStart w:id="1311" w:name="_Toc99122952"/>
      <w:bookmarkStart w:id="1312" w:name="_Toc99661755"/>
      <w:bookmarkStart w:id="1313" w:name="_Toc105151816"/>
      <w:bookmarkStart w:id="1314" w:name="_Toc105173622"/>
      <w:bookmarkStart w:id="1315" w:name="_Toc106108621"/>
      <w:bookmarkStart w:id="1316" w:name="_Toc106122526"/>
      <w:bookmarkStart w:id="1317" w:name="_Toc107409079"/>
      <w:bookmarkStart w:id="1318" w:name="_Toc112756268"/>
      <w:bookmarkStart w:id="1319" w:name="_Toc209705935"/>
      <w:bookmarkEnd w:id="1294"/>
      <w:r w:rsidRPr="001D2E49">
        <w:t>8.3.2.2</w:t>
      </w:r>
      <w:r w:rsidRPr="001D2E49">
        <w:tab/>
        <w:t>Successful Operation</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094D2D7" w14:textId="77777777" w:rsidR="009B75C3" w:rsidRPr="001D2E49" w:rsidRDefault="009B75C3" w:rsidP="009B75C3">
      <w:pPr>
        <w:pStyle w:val="TH"/>
      </w:pPr>
      <w:r w:rsidRPr="001D2E49">
        <w:object w:dxaOrig="6893" w:dyaOrig="2427" w14:anchorId="06341DB8">
          <v:shape id="_x0000_i1033" type="#_x0000_t75" style="width:344.4pt;height:118.8pt" o:ole="">
            <v:imagedata r:id="rId27" o:title=""/>
          </v:shape>
          <o:OLEObject Type="Embed" ProgID="Visio.Drawing.11" ShapeID="_x0000_i1033" DrawAspect="Content" ObjectID="_1827362318"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033AD03E" w14:textId="77777777" w:rsidR="00723AAB" w:rsidRDefault="001444B4" w:rsidP="00723AAB">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4C6ADDC2" w14:textId="0253871C" w:rsidR="009B75C3" w:rsidRPr="00035F90" w:rsidRDefault="00723AAB" w:rsidP="00723AAB">
      <w:pPr>
        <w:rPr>
          <w:rFonts w:eastAsia="SimSun"/>
        </w:rPr>
      </w:pPr>
      <w:r>
        <w:rPr>
          <w:rFonts w:eastAsia="SimSun" w:hint="eastAsia"/>
          <w:lang w:val="en-US" w:eastAsia="zh-CN"/>
        </w:rPr>
        <w:t xml:space="preserve">If the </w:t>
      </w:r>
      <w:r>
        <w:rPr>
          <w:rFonts w:cs="Arial"/>
          <w:i/>
          <w:iCs/>
          <w:lang w:eastAsia="ja-JP"/>
        </w:rPr>
        <w:t>GW Context Release Indication</w:t>
      </w:r>
      <w:r>
        <w:rPr>
          <w:rFonts w:eastAsia="SimSun" w:cs="Arial" w:hint="eastAsia"/>
          <w:lang w:val="en-US" w:eastAsia="zh-CN"/>
        </w:rPr>
        <w:t xml:space="preserve"> IE is included in </w:t>
      </w:r>
      <w:r>
        <w:rPr>
          <w:rFonts w:eastAsia="SimSun"/>
        </w:rPr>
        <w:t>the UE CONTEXT RELEASE REQUEST message, the AMF shall</w:t>
      </w:r>
      <w:r>
        <w:rPr>
          <w:rFonts w:eastAsia="SimSun" w:hint="eastAsia"/>
          <w:lang w:val="en-US" w:eastAsia="zh-CN"/>
        </w:rPr>
        <w:t xml:space="preserve">, if supported, </w:t>
      </w:r>
      <w:r>
        <w:rPr>
          <w:rFonts w:eastAsia="SimSun"/>
          <w:lang w:val="en-US" w:eastAsia="zh-CN"/>
        </w:rPr>
        <w:t>consider that the UE context may be released</w:t>
      </w:r>
      <w:r>
        <w:rPr>
          <w:rFonts w:eastAsia="SimSun" w:hint="eastAsia"/>
          <w:lang w:val="en-US" w:eastAsia="zh-CN"/>
        </w:rPr>
        <w:t xml:space="preserve"> as specified in TS 38.300 [8].</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20" w:name="_Hlk8937189"/>
      <w:r w:rsidRPr="00EF7290">
        <w:t>shall store the PSCell information in the UE context</w:t>
      </w:r>
      <w:r w:rsidRPr="00754265">
        <w:t>.</w:t>
      </w:r>
      <w:bookmarkEnd w:id="1320"/>
    </w:p>
    <w:p w14:paraId="25EDC337" w14:textId="77777777" w:rsidR="009B75C3" w:rsidRPr="001D2E49" w:rsidRDefault="009B75C3" w:rsidP="009B75C3">
      <w:pPr>
        <w:pStyle w:val="Heading4"/>
      </w:pPr>
      <w:bookmarkStart w:id="1321" w:name="_CR8_3_2_3"/>
      <w:bookmarkStart w:id="1322" w:name="_Toc20954860"/>
      <w:bookmarkStart w:id="1323" w:name="_Toc29503297"/>
      <w:bookmarkStart w:id="1324" w:name="_Toc29503881"/>
      <w:bookmarkStart w:id="1325" w:name="_Toc29504465"/>
      <w:bookmarkStart w:id="1326" w:name="_Toc36552911"/>
      <w:bookmarkStart w:id="1327" w:name="_Toc36554638"/>
      <w:bookmarkStart w:id="1328" w:name="_Toc45651891"/>
      <w:bookmarkStart w:id="1329" w:name="_Toc45658323"/>
      <w:bookmarkStart w:id="1330" w:name="_Toc45720143"/>
      <w:bookmarkStart w:id="1331" w:name="_Toc45798023"/>
      <w:bookmarkStart w:id="1332" w:name="_Toc45897412"/>
      <w:bookmarkStart w:id="1333" w:name="_Toc51745612"/>
      <w:bookmarkStart w:id="1334" w:name="_Toc64445876"/>
      <w:bookmarkStart w:id="1335" w:name="_Toc73981746"/>
      <w:bookmarkStart w:id="1336" w:name="_Toc88651835"/>
      <w:bookmarkStart w:id="1337" w:name="_Toc97890878"/>
      <w:bookmarkStart w:id="1338" w:name="_Toc99122953"/>
      <w:bookmarkStart w:id="1339" w:name="_Toc99661756"/>
      <w:bookmarkStart w:id="1340" w:name="_Toc105151817"/>
      <w:bookmarkStart w:id="1341" w:name="_Toc105173623"/>
      <w:bookmarkStart w:id="1342" w:name="_Toc106108622"/>
      <w:bookmarkStart w:id="1343" w:name="_Toc106122527"/>
      <w:bookmarkStart w:id="1344" w:name="_Toc107409080"/>
      <w:bookmarkStart w:id="1345" w:name="_Toc112756269"/>
      <w:bookmarkStart w:id="1346" w:name="_Toc209705936"/>
      <w:bookmarkEnd w:id="1321"/>
      <w:r w:rsidRPr="001D2E49">
        <w:t>8.3.2.3</w:t>
      </w:r>
      <w:r w:rsidRPr="001D2E49">
        <w:tab/>
        <w:t>Abnormal Condition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7" w:name="_CR8_3_3"/>
      <w:bookmarkStart w:id="1348" w:name="_Toc20954861"/>
      <w:bookmarkStart w:id="1349" w:name="_Toc29503298"/>
      <w:bookmarkStart w:id="1350" w:name="_Toc29503882"/>
      <w:bookmarkStart w:id="1351" w:name="_Toc29504466"/>
      <w:bookmarkStart w:id="1352" w:name="_Toc36552912"/>
      <w:bookmarkStart w:id="1353" w:name="_Toc36554639"/>
      <w:bookmarkStart w:id="1354" w:name="_Toc45651892"/>
      <w:bookmarkStart w:id="1355" w:name="_Toc45658324"/>
      <w:bookmarkStart w:id="1356" w:name="_Toc45720144"/>
      <w:bookmarkStart w:id="1357" w:name="_Toc45798024"/>
      <w:bookmarkStart w:id="1358" w:name="_Toc45897413"/>
      <w:bookmarkStart w:id="1359" w:name="_Toc51745613"/>
      <w:bookmarkStart w:id="1360" w:name="_Toc64445877"/>
      <w:bookmarkStart w:id="1361" w:name="_Toc73981747"/>
      <w:bookmarkStart w:id="1362" w:name="_Toc88651836"/>
      <w:bookmarkStart w:id="1363" w:name="_Toc97890879"/>
      <w:bookmarkStart w:id="1364" w:name="_Toc99122954"/>
      <w:bookmarkStart w:id="1365" w:name="_Toc99661757"/>
      <w:bookmarkStart w:id="1366" w:name="_Toc105151818"/>
      <w:bookmarkStart w:id="1367" w:name="_Toc105173624"/>
      <w:bookmarkStart w:id="1368" w:name="_Toc106108623"/>
      <w:bookmarkStart w:id="1369" w:name="_Toc106122528"/>
      <w:bookmarkStart w:id="1370" w:name="_Toc107409081"/>
      <w:bookmarkStart w:id="1371" w:name="_Toc112756270"/>
      <w:bookmarkStart w:id="1372" w:name="_Toc209705937"/>
      <w:bookmarkEnd w:id="1347"/>
      <w:r w:rsidRPr="001D2E49">
        <w:t>8.3.3</w:t>
      </w:r>
      <w:r w:rsidRPr="001D2E49">
        <w:tab/>
        <w:t>UE Context Release (AMF initiated)</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6C0B2C61" w14:textId="77777777" w:rsidR="009B75C3" w:rsidRPr="001D2E49" w:rsidRDefault="009B75C3" w:rsidP="009B75C3">
      <w:pPr>
        <w:pStyle w:val="Heading4"/>
      </w:pPr>
      <w:bookmarkStart w:id="1373" w:name="_CR8_3_3_1"/>
      <w:bookmarkStart w:id="1374" w:name="_Toc20954862"/>
      <w:bookmarkStart w:id="1375" w:name="_Toc29503299"/>
      <w:bookmarkStart w:id="1376" w:name="_Toc29503883"/>
      <w:bookmarkStart w:id="1377" w:name="_Toc29504467"/>
      <w:bookmarkStart w:id="1378" w:name="_Toc36552913"/>
      <w:bookmarkStart w:id="1379" w:name="_Toc36554640"/>
      <w:bookmarkStart w:id="1380" w:name="_Toc45651893"/>
      <w:bookmarkStart w:id="1381" w:name="_Toc45658325"/>
      <w:bookmarkStart w:id="1382" w:name="_Toc45720145"/>
      <w:bookmarkStart w:id="1383" w:name="_Toc45798025"/>
      <w:bookmarkStart w:id="1384" w:name="_Toc45897414"/>
      <w:bookmarkStart w:id="1385" w:name="_Toc51745614"/>
      <w:bookmarkStart w:id="1386" w:name="_Toc64445878"/>
      <w:bookmarkStart w:id="1387" w:name="_Toc73981748"/>
      <w:bookmarkStart w:id="1388" w:name="_Toc88651837"/>
      <w:bookmarkStart w:id="1389" w:name="_Toc97890880"/>
      <w:bookmarkStart w:id="1390" w:name="_Toc99122955"/>
      <w:bookmarkStart w:id="1391" w:name="_Toc99661758"/>
      <w:bookmarkStart w:id="1392" w:name="_Toc105151819"/>
      <w:bookmarkStart w:id="1393" w:name="_Toc105173625"/>
      <w:bookmarkStart w:id="1394" w:name="_Toc106108624"/>
      <w:bookmarkStart w:id="1395" w:name="_Toc106122529"/>
      <w:bookmarkStart w:id="1396" w:name="_Toc107409082"/>
      <w:bookmarkStart w:id="1397" w:name="_Toc112756271"/>
      <w:bookmarkStart w:id="1398" w:name="_Toc209705938"/>
      <w:bookmarkEnd w:id="1373"/>
      <w:r w:rsidRPr="001D2E49">
        <w:t>8.3.3.1</w:t>
      </w:r>
      <w:r w:rsidRPr="001D2E49">
        <w:tab/>
        <w:t>General</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9" w:name="_CR8_3_3_2"/>
      <w:bookmarkStart w:id="1400" w:name="_Toc20954863"/>
      <w:bookmarkStart w:id="1401" w:name="_Toc29503300"/>
      <w:bookmarkStart w:id="1402" w:name="_Toc29503884"/>
      <w:bookmarkStart w:id="1403" w:name="_Toc29504468"/>
      <w:bookmarkStart w:id="1404" w:name="_Toc36552914"/>
      <w:bookmarkStart w:id="1405" w:name="_Toc36554641"/>
      <w:bookmarkStart w:id="1406" w:name="_Toc45651894"/>
      <w:bookmarkStart w:id="1407" w:name="_Toc45658326"/>
      <w:bookmarkStart w:id="1408" w:name="_Toc45720146"/>
      <w:bookmarkStart w:id="1409" w:name="_Toc45798026"/>
      <w:bookmarkStart w:id="1410" w:name="_Toc45897415"/>
      <w:bookmarkStart w:id="1411" w:name="_Toc51745615"/>
      <w:bookmarkStart w:id="1412" w:name="_Toc64445879"/>
      <w:bookmarkStart w:id="1413" w:name="_Toc73981749"/>
      <w:bookmarkStart w:id="1414" w:name="_Toc88651838"/>
      <w:bookmarkStart w:id="1415" w:name="_Toc97890881"/>
      <w:bookmarkStart w:id="1416" w:name="_Toc99122956"/>
      <w:bookmarkStart w:id="1417" w:name="_Toc99661759"/>
      <w:bookmarkStart w:id="1418" w:name="_Toc105151820"/>
      <w:bookmarkStart w:id="1419" w:name="_Toc105173626"/>
      <w:bookmarkStart w:id="1420" w:name="_Toc106108625"/>
      <w:bookmarkStart w:id="1421" w:name="_Toc106122530"/>
      <w:bookmarkStart w:id="1422" w:name="_Toc107409083"/>
      <w:bookmarkStart w:id="1423" w:name="_Toc112756272"/>
      <w:bookmarkStart w:id="1424" w:name="_Toc209705939"/>
      <w:bookmarkEnd w:id="1399"/>
      <w:r w:rsidRPr="001D2E49">
        <w:t>8.3.3.2</w:t>
      </w:r>
      <w:r w:rsidRPr="001D2E49">
        <w:tab/>
        <w:t>Successful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p>
    <w:p w14:paraId="582EFFAA" w14:textId="77777777" w:rsidR="009B75C3" w:rsidRPr="001D2E49" w:rsidRDefault="009B75C3" w:rsidP="009B75C3">
      <w:pPr>
        <w:pStyle w:val="TH"/>
      </w:pPr>
      <w:r w:rsidRPr="001D2E49">
        <w:object w:dxaOrig="6893" w:dyaOrig="2427" w14:anchorId="1864E25B">
          <v:shape id="_x0000_i1034" type="#_x0000_t75" style="width:344.4pt;height:118.8pt" o:ole="">
            <v:imagedata r:id="rId29" o:title=""/>
          </v:shape>
          <o:OLEObject Type="Embed" ProgID="Visio.Drawing.11" ShapeID="_x0000_i1034" DrawAspect="Content" ObjectID="_1827362319"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5" w:name="_Hlk489551572"/>
      <w:r w:rsidRPr="001D2E49">
        <w:rPr>
          <w:i/>
        </w:rPr>
        <w:t>Information on Recommended Cells and RAN Nodes for Paging</w:t>
      </w:r>
      <w:bookmarkEnd w:id="1425"/>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6" w:name="_Toc20954864"/>
      <w:bookmarkStart w:id="1427" w:name="_Toc29503301"/>
      <w:bookmarkStart w:id="1428" w:name="_Toc29503885"/>
      <w:bookmarkStart w:id="1429" w:name="_Toc29504469"/>
      <w:bookmarkStart w:id="1430" w:name="_Toc36552915"/>
      <w:bookmarkStart w:id="1431"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2" w:name="_CR8_3_3_3"/>
      <w:bookmarkStart w:id="1433" w:name="_Toc45651895"/>
      <w:bookmarkStart w:id="1434" w:name="_Toc45658327"/>
      <w:bookmarkStart w:id="1435" w:name="_Toc45720147"/>
      <w:bookmarkStart w:id="1436" w:name="_Toc45798027"/>
      <w:bookmarkStart w:id="1437" w:name="_Toc45897416"/>
      <w:bookmarkStart w:id="1438" w:name="_Toc51745616"/>
      <w:bookmarkStart w:id="1439" w:name="_Toc64445880"/>
      <w:bookmarkStart w:id="1440" w:name="_Toc73981750"/>
      <w:bookmarkStart w:id="1441" w:name="_Toc88651839"/>
      <w:bookmarkStart w:id="1442" w:name="_Toc97890882"/>
      <w:bookmarkStart w:id="1443" w:name="_Toc99122957"/>
      <w:bookmarkStart w:id="1444" w:name="_Toc99661760"/>
      <w:bookmarkStart w:id="1445" w:name="_Toc105151821"/>
      <w:bookmarkStart w:id="1446" w:name="_Toc105173627"/>
      <w:bookmarkStart w:id="1447" w:name="_Toc106108626"/>
      <w:bookmarkStart w:id="1448" w:name="_Toc106122531"/>
      <w:bookmarkStart w:id="1449" w:name="_Toc107409084"/>
      <w:bookmarkStart w:id="1450" w:name="_Toc112756273"/>
      <w:bookmarkStart w:id="1451" w:name="_Toc209705940"/>
      <w:bookmarkEnd w:id="1432"/>
      <w:r w:rsidRPr="001D2E49">
        <w:t>8.3.3.3</w:t>
      </w:r>
      <w:r w:rsidRPr="001D2E49">
        <w:tab/>
        <w:t>Unsuccessful Operation</w:t>
      </w:r>
      <w:bookmarkEnd w:id="1426"/>
      <w:bookmarkEnd w:id="1427"/>
      <w:bookmarkEnd w:id="1428"/>
      <w:bookmarkEnd w:id="1429"/>
      <w:bookmarkEnd w:id="1430"/>
      <w:bookmarkEnd w:id="1431"/>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2" w:name="_CR8_3_3_4"/>
      <w:bookmarkStart w:id="1453" w:name="_Toc20954865"/>
      <w:bookmarkStart w:id="1454" w:name="_Toc29503302"/>
      <w:bookmarkStart w:id="1455" w:name="_Toc29503886"/>
      <w:bookmarkStart w:id="1456" w:name="_Toc29504470"/>
      <w:bookmarkStart w:id="1457" w:name="_Toc36552916"/>
      <w:bookmarkStart w:id="1458" w:name="_Toc36554643"/>
      <w:bookmarkStart w:id="1459" w:name="_Toc45651896"/>
      <w:bookmarkStart w:id="1460" w:name="_Toc45658328"/>
      <w:bookmarkStart w:id="1461" w:name="_Toc45720148"/>
      <w:bookmarkStart w:id="1462" w:name="_Toc45798028"/>
      <w:bookmarkStart w:id="1463" w:name="_Toc45897417"/>
      <w:bookmarkStart w:id="1464" w:name="_Toc51745617"/>
      <w:bookmarkStart w:id="1465" w:name="_Toc64445881"/>
      <w:bookmarkStart w:id="1466" w:name="_Toc73981751"/>
      <w:bookmarkStart w:id="1467" w:name="_Toc88651840"/>
      <w:bookmarkStart w:id="1468" w:name="_Toc97890883"/>
      <w:bookmarkStart w:id="1469" w:name="_Toc99122958"/>
      <w:bookmarkStart w:id="1470" w:name="_Toc99661761"/>
      <w:bookmarkStart w:id="1471" w:name="_Toc105151822"/>
      <w:bookmarkStart w:id="1472" w:name="_Toc105173628"/>
      <w:bookmarkStart w:id="1473" w:name="_Toc106108627"/>
      <w:bookmarkStart w:id="1474" w:name="_Toc106122532"/>
      <w:bookmarkStart w:id="1475" w:name="_Toc107409085"/>
      <w:bookmarkStart w:id="1476" w:name="_Toc112756274"/>
      <w:bookmarkStart w:id="1477" w:name="_Toc209705941"/>
      <w:bookmarkEnd w:id="1452"/>
      <w:r w:rsidRPr="001D2E49">
        <w:t>8.3.3.4</w:t>
      </w:r>
      <w:r w:rsidRPr="001D2E49">
        <w:tab/>
        <w:t>Abnormal Conditions</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8" w:name="_CR8_3_4"/>
      <w:bookmarkStart w:id="1479" w:name="_Toc20954866"/>
      <w:bookmarkStart w:id="1480" w:name="_Toc29503303"/>
      <w:bookmarkStart w:id="1481" w:name="_Toc29503887"/>
      <w:bookmarkStart w:id="1482" w:name="_Toc29504471"/>
      <w:bookmarkStart w:id="1483" w:name="_Toc36552917"/>
      <w:bookmarkStart w:id="1484" w:name="_Toc36554644"/>
      <w:bookmarkStart w:id="1485" w:name="_Toc45651897"/>
      <w:bookmarkStart w:id="1486" w:name="_Toc45658329"/>
      <w:bookmarkStart w:id="1487" w:name="_Toc45720149"/>
      <w:bookmarkStart w:id="1488" w:name="_Toc45798029"/>
      <w:bookmarkStart w:id="1489" w:name="_Toc45897418"/>
      <w:bookmarkStart w:id="1490" w:name="_Toc51745618"/>
      <w:bookmarkStart w:id="1491" w:name="_Toc64445882"/>
      <w:bookmarkStart w:id="1492" w:name="_Toc73981752"/>
      <w:bookmarkStart w:id="1493" w:name="_Toc88651841"/>
      <w:bookmarkStart w:id="1494" w:name="_Toc97890884"/>
      <w:bookmarkStart w:id="1495" w:name="_Toc99122959"/>
      <w:bookmarkStart w:id="1496" w:name="_Toc99661762"/>
      <w:bookmarkStart w:id="1497" w:name="_Toc105151823"/>
      <w:bookmarkStart w:id="1498" w:name="_Toc105173629"/>
      <w:bookmarkStart w:id="1499" w:name="_Toc106108628"/>
      <w:bookmarkStart w:id="1500" w:name="_Toc106122533"/>
      <w:bookmarkStart w:id="1501" w:name="_Toc107409086"/>
      <w:bookmarkStart w:id="1502" w:name="_Toc112756275"/>
      <w:bookmarkStart w:id="1503" w:name="_Toc209705942"/>
      <w:bookmarkEnd w:id="1478"/>
      <w:r w:rsidRPr="001D2E49">
        <w:t>8.3.4</w:t>
      </w:r>
      <w:r w:rsidRPr="001D2E49">
        <w:tab/>
        <w:t>UE Context Modification</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5FC34C9A" w14:textId="77777777" w:rsidR="009B75C3" w:rsidRPr="001D2E49" w:rsidRDefault="009B75C3" w:rsidP="009B75C3">
      <w:pPr>
        <w:pStyle w:val="Heading4"/>
      </w:pPr>
      <w:bookmarkStart w:id="1504" w:name="_CR8_3_4_1"/>
      <w:bookmarkStart w:id="1505" w:name="_Toc20954867"/>
      <w:bookmarkStart w:id="1506" w:name="_Toc29503304"/>
      <w:bookmarkStart w:id="1507" w:name="_Toc29503888"/>
      <w:bookmarkStart w:id="1508" w:name="_Toc29504472"/>
      <w:bookmarkStart w:id="1509" w:name="_Toc36552918"/>
      <w:bookmarkStart w:id="1510" w:name="_Toc36554645"/>
      <w:bookmarkStart w:id="1511" w:name="_Toc45651898"/>
      <w:bookmarkStart w:id="1512" w:name="_Toc45658330"/>
      <w:bookmarkStart w:id="1513" w:name="_Toc45720150"/>
      <w:bookmarkStart w:id="1514" w:name="_Toc45798030"/>
      <w:bookmarkStart w:id="1515" w:name="_Toc45897419"/>
      <w:bookmarkStart w:id="1516" w:name="_Toc51745619"/>
      <w:bookmarkStart w:id="1517" w:name="_Toc64445883"/>
      <w:bookmarkStart w:id="1518" w:name="_Toc73981753"/>
      <w:bookmarkStart w:id="1519" w:name="_Toc88651842"/>
      <w:bookmarkStart w:id="1520" w:name="_Toc97890885"/>
      <w:bookmarkStart w:id="1521" w:name="_Toc99122960"/>
      <w:bookmarkStart w:id="1522" w:name="_Toc99661763"/>
      <w:bookmarkStart w:id="1523" w:name="_Toc105151824"/>
      <w:bookmarkStart w:id="1524" w:name="_Toc105173630"/>
      <w:bookmarkStart w:id="1525" w:name="_Toc106108629"/>
      <w:bookmarkStart w:id="1526" w:name="_Toc106122534"/>
      <w:bookmarkStart w:id="1527" w:name="_Toc107409087"/>
      <w:bookmarkStart w:id="1528" w:name="_Toc112756276"/>
      <w:bookmarkStart w:id="1529" w:name="_Toc209705943"/>
      <w:bookmarkEnd w:id="1504"/>
      <w:r w:rsidRPr="001D2E49">
        <w:t>8.3.4.1</w:t>
      </w:r>
      <w:r w:rsidRPr="001D2E49">
        <w:tab/>
        <w:t>General</w:t>
      </w:r>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30" w:name="_CR8_3_4_2"/>
      <w:bookmarkStart w:id="1531" w:name="_Toc20954868"/>
      <w:bookmarkStart w:id="1532" w:name="_Toc29503305"/>
      <w:bookmarkStart w:id="1533" w:name="_Toc29503889"/>
      <w:bookmarkStart w:id="1534" w:name="_Toc29504473"/>
      <w:bookmarkStart w:id="1535" w:name="_Toc36552919"/>
      <w:bookmarkStart w:id="1536" w:name="_Toc36554646"/>
      <w:bookmarkStart w:id="1537" w:name="_Toc45651899"/>
      <w:bookmarkStart w:id="1538" w:name="_Toc45658331"/>
      <w:bookmarkStart w:id="1539" w:name="_Toc45720151"/>
      <w:bookmarkStart w:id="1540" w:name="_Toc45798031"/>
      <w:bookmarkStart w:id="1541" w:name="_Toc45897420"/>
      <w:bookmarkStart w:id="1542" w:name="_Toc51745620"/>
      <w:bookmarkStart w:id="1543" w:name="_Toc64445884"/>
      <w:bookmarkStart w:id="1544" w:name="_Toc73981754"/>
      <w:bookmarkStart w:id="1545" w:name="_Toc88651843"/>
      <w:bookmarkStart w:id="1546" w:name="_Toc97890886"/>
      <w:bookmarkStart w:id="1547" w:name="_Toc99122961"/>
      <w:bookmarkStart w:id="1548" w:name="_Toc99661764"/>
      <w:bookmarkStart w:id="1549" w:name="_Toc105151825"/>
      <w:bookmarkStart w:id="1550" w:name="_Toc105173631"/>
      <w:bookmarkStart w:id="1551" w:name="_Toc106108630"/>
      <w:bookmarkStart w:id="1552" w:name="_Toc106122535"/>
      <w:bookmarkStart w:id="1553" w:name="_Toc107409088"/>
      <w:bookmarkStart w:id="1554" w:name="_Toc112756277"/>
      <w:bookmarkStart w:id="1555" w:name="_Toc209705944"/>
      <w:bookmarkEnd w:id="1530"/>
      <w:r w:rsidRPr="001D2E49">
        <w:t>8.3.4.2</w:t>
      </w:r>
      <w:r w:rsidRPr="001D2E49">
        <w:tab/>
        <w:t>Successful Operation</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2EB0EE91" w14:textId="77777777" w:rsidR="009B75C3" w:rsidRPr="001D2E49" w:rsidRDefault="009B75C3" w:rsidP="009B75C3">
      <w:pPr>
        <w:pStyle w:val="TH"/>
      </w:pPr>
      <w:r w:rsidRPr="001D2E49">
        <w:object w:dxaOrig="6893" w:dyaOrig="2427" w14:anchorId="714C6D9C">
          <v:shape id="_x0000_i1035" type="#_x0000_t75" style="width:344.4pt;height:118.8pt" o:ole="">
            <v:imagedata r:id="rId31" o:title=""/>
          </v:shape>
          <o:OLEObject Type="Embed" ProgID="Visio.Drawing.11" ShapeID="_x0000_i1035" DrawAspect="Content" ObjectID="_1827362320"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2700D111" w14:textId="6A7A7EA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rFonts w:hint="eastAsia"/>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AC357F">
        <w:rPr>
          <w:lang w:eastAsia="en-GB"/>
        </w:rPr>
        <w:t xml:space="preserve"> </w:t>
      </w:r>
      <w:r>
        <w:rPr>
          <w:lang w:eastAsia="en-GB"/>
        </w:rPr>
        <w:t>In particular</w:t>
      </w:r>
      <w:r w:rsidR="00802149">
        <w:t>,</w:t>
      </w:r>
    </w:p>
    <w:p w14:paraId="6561327F"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5CDB15C1"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5BDE66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E1210F5"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16217500"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1C924D5B"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33AE530F" w14:textId="785A8079"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41B5265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D8D954D" w14:textId="42FF99B1"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t</w:t>
      </w:r>
      <w:r w:rsidRPr="00A4064C">
        <w:t xml:space="preserve"> as specified in</w:t>
      </w:r>
      <w:r>
        <w:t xml:space="preserve"> TS </w:t>
      </w:r>
      <w:r w:rsidRPr="00A4064C">
        <w:t>3</w:t>
      </w:r>
      <w:r>
        <w:t>8</w:t>
      </w:r>
      <w:r w:rsidRPr="00A4064C">
        <w:t>.30</w:t>
      </w:r>
      <w:r>
        <w:t>0</w:t>
      </w:r>
      <w:r w:rsidRPr="00A4064C">
        <w:t xml:space="preserve"> [</w:t>
      </w:r>
      <w:r>
        <w:t>8</w:t>
      </w:r>
      <w:r w:rsidRPr="00A4064C">
        <w:t>].</w:t>
      </w:r>
      <w:r w:rsidRPr="00820805">
        <w:rPr>
          <w:lang w:eastAsia="zh-CN"/>
        </w:rPr>
        <w:t xml:space="preserve"> </w:t>
      </w:r>
    </w:p>
    <w:p w14:paraId="1BA58ACF" w14:textId="62B7FF54"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AE6E4"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5B087B70" w14:textId="47CB2629"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6F7463E2" w14:textId="5783DB45"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AC7A1A5" w14:textId="787FC0E0"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785F14F5" w14:textId="7782E1E1"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6" w:name="_CR8_3_4_3"/>
      <w:bookmarkStart w:id="1557" w:name="_Toc20954869"/>
      <w:bookmarkStart w:id="1558" w:name="_Toc29503306"/>
      <w:bookmarkStart w:id="1559" w:name="_Toc29503890"/>
      <w:bookmarkStart w:id="1560" w:name="_Toc29504474"/>
      <w:bookmarkStart w:id="1561" w:name="_Toc36552920"/>
      <w:bookmarkStart w:id="1562" w:name="_Toc36554647"/>
      <w:bookmarkStart w:id="1563" w:name="_Toc45651900"/>
      <w:bookmarkStart w:id="1564" w:name="_Toc45658332"/>
      <w:bookmarkStart w:id="1565" w:name="_Toc45720152"/>
      <w:bookmarkStart w:id="1566" w:name="_Toc45798032"/>
      <w:bookmarkStart w:id="1567" w:name="_Toc45897421"/>
      <w:bookmarkStart w:id="1568" w:name="_Toc51745621"/>
      <w:bookmarkStart w:id="1569" w:name="_Toc64445885"/>
      <w:bookmarkStart w:id="1570" w:name="_Toc73981755"/>
      <w:bookmarkStart w:id="1571" w:name="_Toc88651844"/>
      <w:bookmarkStart w:id="1572" w:name="_Toc97890887"/>
      <w:bookmarkStart w:id="1573" w:name="_Toc99122962"/>
      <w:bookmarkStart w:id="1574" w:name="_Toc99661765"/>
      <w:bookmarkStart w:id="1575" w:name="_Toc105151826"/>
      <w:bookmarkStart w:id="1576" w:name="_Toc105173632"/>
      <w:bookmarkStart w:id="1577" w:name="_Toc106108631"/>
      <w:bookmarkStart w:id="1578" w:name="_Toc106122536"/>
      <w:bookmarkStart w:id="1579" w:name="_Toc107409089"/>
      <w:bookmarkStart w:id="1580" w:name="_Toc112756278"/>
      <w:bookmarkStart w:id="1581" w:name="_Toc209705945"/>
      <w:bookmarkEnd w:id="1556"/>
      <w:r w:rsidRPr="001D2E49">
        <w:t>8.3.4.3</w:t>
      </w:r>
      <w:r w:rsidRPr="001D2E49">
        <w:tab/>
        <w:t>Unsuccessful Operation</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9E49548" w14:textId="77777777" w:rsidR="009B75C3" w:rsidRPr="001D2E49" w:rsidRDefault="009B75C3" w:rsidP="009B75C3">
      <w:pPr>
        <w:pStyle w:val="TH"/>
      </w:pPr>
      <w:r w:rsidRPr="001D2E49">
        <w:object w:dxaOrig="6893" w:dyaOrig="2427" w14:anchorId="1C15EE7D">
          <v:shape id="_x0000_i1036" type="#_x0000_t75" style="width:344.4pt;height:118.8pt" o:ole="">
            <v:imagedata r:id="rId33" o:title=""/>
          </v:shape>
          <o:OLEObject Type="Embed" ProgID="Visio.Drawing.11" ShapeID="_x0000_i1036" DrawAspect="Content" ObjectID="_1827362321"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2" w:name="_Toc20954870"/>
      <w:bookmarkStart w:id="1583" w:name="_Toc29503307"/>
      <w:bookmarkStart w:id="1584" w:name="_Toc29503891"/>
      <w:bookmarkStart w:id="1585" w:name="_Toc29504475"/>
      <w:bookmarkStart w:id="1586" w:name="_Toc36552921"/>
      <w:bookmarkStart w:id="1587"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8" w:name="_CR8_3_4_4"/>
      <w:bookmarkStart w:id="1589" w:name="_Toc45651901"/>
      <w:bookmarkStart w:id="1590" w:name="_Toc45658333"/>
      <w:bookmarkStart w:id="1591" w:name="_Toc45720153"/>
      <w:bookmarkStart w:id="1592" w:name="_Toc45798033"/>
      <w:bookmarkStart w:id="1593" w:name="_Toc45897422"/>
      <w:bookmarkStart w:id="1594" w:name="_Toc51745622"/>
      <w:bookmarkStart w:id="1595" w:name="_Toc64445886"/>
      <w:bookmarkStart w:id="1596" w:name="_Toc73981756"/>
      <w:bookmarkStart w:id="1597" w:name="_Toc88651845"/>
      <w:bookmarkStart w:id="1598" w:name="_Toc97890888"/>
      <w:bookmarkStart w:id="1599" w:name="_Toc99122963"/>
      <w:bookmarkStart w:id="1600" w:name="_Toc99661766"/>
      <w:bookmarkStart w:id="1601" w:name="_Toc105151827"/>
      <w:bookmarkStart w:id="1602" w:name="_Toc105173633"/>
      <w:bookmarkStart w:id="1603" w:name="_Toc106108632"/>
      <w:bookmarkStart w:id="1604" w:name="_Toc106122537"/>
      <w:bookmarkStart w:id="1605" w:name="_Toc107409090"/>
      <w:bookmarkStart w:id="1606" w:name="_Toc112756279"/>
      <w:bookmarkStart w:id="1607" w:name="_Toc209705946"/>
      <w:bookmarkEnd w:id="1588"/>
      <w:r w:rsidRPr="001D2E49">
        <w:t>8.3.4.4</w:t>
      </w:r>
      <w:r w:rsidRPr="001D2E49">
        <w:tab/>
        <w:t>Abnormal Conditions</w:t>
      </w:r>
      <w:bookmarkEnd w:id="1582"/>
      <w:bookmarkEnd w:id="1583"/>
      <w:bookmarkEnd w:id="1584"/>
      <w:bookmarkEnd w:id="1585"/>
      <w:bookmarkEnd w:id="1586"/>
      <w:bookmarkEnd w:id="1587"/>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8" w:name="_Toc20954871"/>
      <w:bookmarkStart w:id="1609" w:name="_Toc29503308"/>
      <w:bookmarkStart w:id="1610" w:name="_Toc29503892"/>
      <w:bookmarkStart w:id="1611" w:name="_Toc29504476"/>
      <w:bookmarkStart w:id="1612" w:name="_Toc36552922"/>
      <w:bookmarkStart w:id="1613" w:name="_Toc36554649"/>
      <w:bookmarkStart w:id="1614" w:name="_Toc45651902"/>
      <w:bookmarkStart w:id="1615" w:name="_Toc45658334"/>
      <w:bookmarkStart w:id="1616" w:name="_Toc45720154"/>
      <w:bookmarkStart w:id="1617" w:name="_Toc45798034"/>
      <w:bookmarkStart w:id="1618" w:name="_Toc45897423"/>
      <w:bookmarkStart w:id="1619"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20" w:name="_CR8_3_5"/>
      <w:bookmarkStart w:id="1621" w:name="_Toc64445887"/>
      <w:bookmarkStart w:id="1622" w:name="_Toc73981757"/>
      <w:bookmarkStart w:id="1623" w:name="_Toc88651846"/>
      <w:bookmarkStart w:id="1624" w:name="_Toc97890889"/>
      <w:bookmarkStart w:id="1625" w:name="_Toc99122964"/>
      <w:bookmarkStart w:id="1626" w:name="_Toc99661767"/>
      <w:bookmarkStart w:id="1627" w:name="_Toc105151828"/>
      <w:bookmarkStart w:id="1628" w:name="_Toc105173634"/>
      <w:bookmarkStart w:id="1629" w:name="_Toc106108633"/>
      <w:bookmarkStart w:id="1630" w:name="_Toc106122538"/>
      <w:bookmarkStart w:id="1631" w:name="_Toc107409091"/>
      <w:bookmarkStart w:id="1632" w:name="_Toc112756280"/>
      <w:bookmarkStart w:id="1633" w:name="_Toc209705947"/>
      <w:bookmarkEnd w:id="1620"/>
      <w:r w:rsidRPr="001D2E49">
        <w:t>8.3.5</w:t>
      </w:r>
      <w:r w:rsidRPr="001D2E49">
        <w:tab/>
        <w:t>RRC Inactive Transition Report</w:t>
      </w:r>
      <w:bookmarkEnd w:id="1608"/>
      <w:bookmarkEnd w:id="1609"/>
      <w:bookmarkEnd w:id="1610"/>
      <w:bookmarkEnd w:id="1611"/>
      <w:bookmarkEnd w:id="1612"/>
      <w:bookmarkEnd w:id="1613"/>
      <w:bookmarkEnd w:id="1614"/>
      <w:bookmarkEnd w:id="1615"/>
      <w:bookmarkEnd w:id="1616"/>
      <w:bookmarkEnd w:id="1617"/>
      <w:bookmarkEnd w:id="1618"/>
      <w:bookmarkEnd w:id="1619"/>
      <w:bookmarkEnd w:id="1621"/>
      <w:bookmarkEnd w:id="1622"/>
      <w:bookmarkEnd w:id="1623"/>
      <w:bookmarkEnd w:id="1624"/>
      <w:bookmarkEnd w:id="1625"/>
      <w:bookmarkEnd w:id="1626"/>
      <w:bookmarkEnd w:id="1627"/>
      <w:bookmarkEnd w:id="1628"/>
      <w:bookmarkEnd w:id="1629"/>
      <w:bookmarkEnd w:id="1630"/>
      <w:bookmarkEnd w:id="1631"/>
      <w:bookmarkEnd w:id="1632"/>
      <w:bookmarkEnd w:id="1633"/>
    </w:p>
    <w:p w14:paraId="52182C40" w14:textId="77777777" w:rsidR="009B75C3" w:rsidRPr="001D2E49" w:rsidRDefault="009B75C3" w:rsidP="009B75C3">
      <w:pPr>
        <w:pStyle w:val="Heading4"/>
      </w:pPr>
      <w:bookmarkStart w:id="1634" w:name="_CR8_3_5_1"/>
      <w:bookmarkStart w:id="1635" w:name="_Toc20954872"/>
      <w:bookmarkStart w:id="1636" w:name="_Toc29503309"/>
      <w:bookmarkStart w:id="1637" w:name="_Toc29503893"/>
      <w:bookmarkStart w:id="1638" w:name="_Toc29504477"/>
      <w:bookmarkStart w:id="1639" w:name="_Toc36552923"/>
      <w:bookmarkStart w:id="1640" w:name="_Toc36554650"/>
      <w:bookmarkStart w:id="1641" w:name="_Toc45651903"/>
      <w:bookmarkStart w:id="1642" w:name="_Toc45658335"/>
      <w:bookmarkStart w:id="1643" w:name="_Toc45720155"/>
      <w:bookmarkStart w:id="1644" w:name="_Toc45798035"/>
      <w:bookmarkStart w:id="1645" w:name="_Toc45897424"/>
      <w:bookmarkStart w:id="1646" w:name="_Toc51745624"/>
      <w:bookmarkStart w:id="1647" w:name="_Toc64445888"/>
      <w:bookmarkStart w:id="1648" w:name="_Toc73981758"/>
      <w:bookmarkStart w:id="1649" w:name="_Toc88651847"/>
      <w:bookmarkStart w:id="1650" w:name="_Toc97890890"/>
      <w:bookmarkStart w:id="1651" w:name="_Toc99122965"/>
      <w:bookmarkStart w:id="1652" w:name="_Toc99661768"/>
      <w:bookmarkStart w:id="1653" w:name="_Toc105151829"/>
      <w:bookmarkStart w:id="1654" w:name="_Toc105173635"/>
      <w:bookmarkStart w:id="1655" w:name="_Toc106108634"/>
      <w:bookmarkStart w:id="1656" w:name="_Toc106122539"/>
      <w:bookmarkStart w:id="1657" w:name="_Toc107409092"/>
      <w:bookmarkStart w:id="1658" w:name="_Toc112756281"/>
      <w:bookmarkStart w:id="1659" w:name="_Toc209705948"/>
      <w:bookmarkEnd w:id="1634"/>
      <w:r w:rsidRPr="001D2E49">
        <w:t>8.3.5.1</w:t>
      </w:r>
      <w:r w:rsidRPr="001D2E49">
        <w:tab/>
        <w:t>General</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60" w:name="_CR8_3_5_2"/>
      <w:bookmarkStart w:id="1661" w:name="_Toc20954873"/>
      <w:bookmarkStart w:id="1662" w:name="_Toc29503310"/>
      <w:bookmarkStart w:id="1663" w:name="_Toc29503894"/>
      <w:bookmarkStart w:id="1664" w:name="_Toc29504478"/>
      <w:bookmarkStart w:id="1665" w:name="_Toc36552924"/>
      <w:bookmarkStart w:id="1666" w:name="_Toc36554651"/>
      <w:bookmarkStart w:id="1667" w:name="_Toc45651904"/>
      <w:bookmarkStart w:id="1668" w:name="_Toc45658336"/>
      <w:bookmarkStart w:id="1669" w:name="_Toc45720156"/>
      <w:bookmarkStart w:id="1670" w:name="_Toc45798036"/>
      <w:bookmarkStart w:id="1671" w:name="_Toc45897425"/>
      <w:bookmarkStart w:id="1672" w:name="_Toc51745625"/>
      <w:bookmarkStart w:id="1673" w:name="_Toc64445889"/>
      <w:bookmarkStart w:id="1674" w:name="_Toc73981759"/>
      <w:bookmarkStart w:id="1675" w:name="_Toc88651848"/>
      <w:bookmarkStart w:id="1676" w:name="_Toc97890891"/>
      <w:bookmarkStart w:id="1677" w:name="_Toc99122966"/>
      <w:bookmarkStart w:id="1678" w:name="_Toc99661769"/>
      <w:bookmarkStart w:id="1679" w:name="_Toc105151830"/>
      <w:bookmarkStart w:id="1680" w:name="_Toc105173636"/>
      <w:bookmarkStart w:id="1681" w:name="_Toc106108635"/>
      <w:bookmarkStart w:id="1682" w:name="_Toc106122540"/>
      <w:bookmarkStart w:id="1683" w:name="_Toc107409093"/>
      <w:bookmarkStart w:id="1684" w:name="_Toc112756282"/>
      <w:bookmarkStart w:id="1685" w:name="_Toc209705949"/>
      <w:bookmarkEnd w:id="1660"/>
      <w:r w:rsidRPr="001D2E49">
        <w:t>8.3.5.2</w:t>
      </w:r>
      <w:r w:rsidRPr="001D2E49">
        <w:tab/>
        <w:t>Successful Operation</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1EA520FE" w14:textId="77777777" w:rsidR="009B75C3" w:rsidRPr="001D2E49" w:rsidRDefault="009B75C3" w:rsidP="009B75C3">
      <w:pPr>
        <w:pStyle w:val="TH"/>
      </w:pPr>
      <w:r w:rsidRPr="001D2E49">
        <w:object w:dxaOrig="6893" w:dyaOrig="2427" w14:anchorId="106AEBC8">
          <v:shape id="_x0000_i1037" type="#_x0000_t75" style="width:344.4pt;height:118.8pt" o:ole="">
            <v:imagedata r:id="rId35" o:title=""/>
          </v:shape>
          <o:OLEObject Type="Embed" ProgID="Visio.Drawing.11" ShapeID="_x0000_i1037" DrawAspect="Content" ObjectID="_1827362322"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6" w:name="_CR8_3_5_3"/>
      <w:bookmarkStart w:id="1687" w:name="_Toc20954874"/>
      <w:bookmarkStart w:id="1688" w:name="_Toc29503311"/>
      <w:bookmarkStart w:id="1689" w:name="_Toc29503895"/>
      <w:bookmarkStart w:id="1690" w:name="_Toc29504479"/>
      <w:bookmarkStart w:id="1691" w:name="_Toc36552925"/>
      <w:bookmarkStart w:id="1692" w:name="_Toc36554652"/>
      <w:bookmarkStart w:id="1693" w:name="_Toc45651905"/>
      <w:bookmarkStart w:id="1694" w:name="_Toc45658337"/>
      <w:bookmarkStart w:id="1695" w:name="_Toc45720157"/>
      <w:bookmarkStart w:id="1696" w:name="_Toc45798037"/>
      <w:bookmarkStart w:id="1697" w:name="_Toc45897426"/>
      <w:bookmarkStart w:id="1698" w:name="_Toc51745626"/>
      <w:bookmarkStart w:id="1699" w:name="_Toc64445890"/>
      <w:bookmarkStart w:id="1700" w:name="_Toc73981760"/>
      <w:bookmarkStart w:id="1701" w:name="_Toc88651849"/>
      <w:bookmarkStart w:id="1702" w:name="_Toc97890892"/>
      <w:bookmarkStart w:id="1703" w:name="_Toc99122967"/>
      <w:bookmarkStart w:id="1704" w:name="_Toc99661770"/>
      <w:bookmarkStart w:id="1705" w:name="_Toc105151831"/>
      <w:bookmarkStart w:id="1706" w:name="_Toc105173637"/>
      <w:bookmarkStart w:id="1707" w:name="_Toc106108636"/>
      <w:bookmarkStart w:id="1708" w:name="_Toc106122541"/>
      <w:bookmarkStart w:id="1709" w:name="_Toc107409094"/>
      <w:bookmarkStart w:id="1710" w:name="_Toc112756283"/>
      <w:bookmarkStart w:id="1711" w:name="_Toc209705950"/>
      <w:bookmarkEnd w:id="1686"/>
      <w:r w:rsidRPr="001D2E49">
        <w:t>8.3.5.3</w:t>
      </w:r>
      <w:r w:rsidRPr="001D2E49">
        <w:tab/>
        <w:t>Abnormal Conditions</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2" w:name="_CR8_3_6"/>
      <w:bookmarkStart w:id="1713" w:name="_Toc45651906"/>
      <w:bookmarkStart w:id="1714" w:name="_Toc45658338"/>
      <w:bookmarkStart w:id="1715" w:name="_Toc45720158"/>
      <w:bookmarkStart w:id="1716" w:name="_Toc45798038"/>
      <w:bookmarkStart w:id="1717" w:name="_Toc45897427"/>
      <w:bookmarkStart w:id="1718" w:name="_Toc51745627"/>
      <w:bookmarkStart w:id="1719" w:name="_Toc64445891"/>
      <w:bookmarkStart w:id="1720" w:name="_Toc73981761"/>
      <w:bookmarkStart w:id="1721" w:name="_Toc88651850"/>
      <w:bookmarkStart w:id="1722" w:name="_Toc97890893"/>
      <w:bookmarkStart w:id="1723" w:name="_Toc99122968"/>
      <w:bookmarkStart w:id="1724" w:name="_Toc99661771"/>
      <w:bookmarkStart w:id="1725" w:name="_Toc105151832"/>
      <w:bookmarkStart w:id="1726" w:name="_Toc105173638"/>
      <w:bookmarkStart w:id="1727" w:name="_Toc106108637"/>
      <w:bookmarkStart w:id="1728" w:name="_Toc106122542"/>
      <w:bookmarkStart w:id="1729" w:name="_Toc107409095"/>
      <w:bookmarkStart w:id="1730" w:name="_Toc112756284"/>
      <w:bookmarkStart w:id="1731" w:name="_Toc209705951"/>
      <w:bookmarkStart w:id="1732" w:name="_Toc20954875"/>
      <w:bookmarkStart w:id="1733" w:name="_Toc29503312"/>
      <w:bookmarkStart w:id="1734" w:name="_Toc29503896"/>
      <w:bookmarkStart w:id="1735" w:name="_Toc29504480"/>
      <w:bookmarkStart w:id="1736" w:name="_Toc36552926"/>
      <w:bookmarkStart w:id="1737" w:name="_Toc36554653"/>
      <w:bookmarkEnd w:id="1712"/>
      <w:r w:rsidRPr="00E67E0D">
        <w:t>8.3.</w:t>
      </w:r>
      <w:r>
        <w:t>6</w:t>
      </w:r>
      <w:r w:rsidRPr="00E67E0D">
        <w:tab/>
      </w:r>
      <w:r w:rsidRPr="00567372">
        <w:t>Connection Establishment Indic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p>
    <w:p w14:paraId="131D327E" w14:textId="77777777" w:rsidR="00E221F6" w:rsidRPr="00E67E0D" w:rsidRDefault="00E221F6" w:rsidP="00E221F6">
      <w:pPr>
        <w:pStyle w:val="Heading4"/>
      </w:pPr>
      <w:bookmarkStart w:id="1738" w:name="_CR8_3_6_1"/>
      <w:bookmarkStart w:id="1739" w:name="_Toc45651907"/>
      <w:bookmarkStart w:id="1740" w:name="_Toc45658339"/>
      <w:bookmarkStart w:id="1741" w:name="_Toc45720159"/>
      <w:bookmarkStart w:id="1742" w:name="_Toc45798039"/>
      <w:bookmarkStart w:id="1743" w:name="_Toc45897428"/>
      <w:bookmarkStart w:id="1744" w:name="_Toc51745628"/>
      <w:bookmarkStart w:id="1745" w:name="_Toc64445892"/>
      <w:bookmarkStart w:id="1746" w:name="_Toc73981762"/>
      <w:bookmarkStart w:id="1747" w:name="_Toc88651851"/>
      <w:bookmarkStart w:id="1748" w:name="_Toc97890894"/>
      <w:bookmarkStart w:id="1749" w:name="_Toc99122969"/>
      <w:bookmarkStart w:id="1750" w:name="_Toc99661772"/>
      <w:bookmarkStart w:id="1751" w:name="_Toc105151833"/>
      <w:bookmarkStart w:id="1752" w:name="_Toc105173639"/>
      <w:bookmarkStart w:id="1753" w:name="_Toc106108638"/>
      <w:bookmarkStart w:id="1754" w:name="_Toc106122543"/>
      <w:bookmarkStart w:id="1755" w:name="_Toc107409096"/>
      <w:bookmarkStart w:id="1756" w:name="_Toc112756285"/>
      <w:bookmarkStart w:id="1757" w:name="_Toc209705952"/>
      <w:bookmarkEnd w:id="1738"/>
      <w:r w:rsidRPr="00E67E0D">
        <w:t>8.3.</w:t>
      </w:r>
      <w:r>
        <w:t>6</w:t>
      </w:r>
      <w:r w:rsidRPr="00E67E0D">
        <w:t>.1</w:t>
      </w:r>
      <w:r w:rsidRPr="00E67E0D">
        <w:tab/>
        <w:t>General</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8" w:name="_CR8_3_6_2"/>
      <w:bookmarkStart w:id="1759" w:name="_Toc45651908"/>
      <w:bookmarkStart w:id="1760" w:name="_Toc45658340"/>
      <w:bookmarkStart w:id="1761" w:name="_Toc45720160"/>
      <w:bookmarkStart w:id="1762" w:name="_Toc45798040"/>
      <w:bookmarkStart w:id="1763" w:name="_Toc45897429"/>
      <w:bookmarkStart w:id="1764" w:name="_Toc51745629"/>
      <w:bookmarkStart w:id="1765" w:name="_Toc64445893"/>
      <w:bookmarkStart w:id="1766" w:name="_Toc73981763"/>
      <w:bookmarkStart w:id="1767" w:name="_Toc88651852"/>
      <w:bookmarkStart w:id="1768" w:name="_Toc97890895"/>
      <w:bookmarkStart w:id="1769" w:name="_Toc99122970"/>
      <w:bookmarkStart w:id="1770" w:name="_Toc99661773"/>
      <w:bookmarkStart w:id="1771" w:name="_Toc105151834"/>
      <w:bookmarkStart w:id="1772" w:name="_Toc105173640"/>
      <w:bookmarkStart w:id="1773" w:name="_Toc106108639"/>
      <w:bookmarkStart w:id="1774" w:name="_Toc106122544"/>
      <w:bookmarkStart w:id="1775" w:name="_Toc107409097"/>
      <w:bookmarkStart w:id="1776" w:name="_Toc112756286"/>
      <w:bookmarkStart w:id="1777" w:name="_Toc209705953"/>
      <w:bookmarkEnd w:id="1758"/>
      <w:r w:rsidRPr="00E67E0D">
        <w:t>8.3.</w:t>
      </w:r>
      <w:r>
        <w:t>6</w:t>
      </w:r>
      <w:r w:rsidRPr="00E67E0D">
        <w:t>.2</w:t>
      </w:r>
      <w:r w:rsidRPr="00E67E0D">
        <w:tab/>
        <w:t>Successful Opera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14:paraId="79EDA37C" w14:textId="77777777" w:rsidR="00E221F6" w:rsidRDefault="00E221F6" w:rsidP="00367E0D">
      <w:pPr>
        <w:pStyle w:val="TH"/>
      </w:pPr>
      <w:r w:rsidRPr="00E67E0D">
        <w:object w:dxaOrig="6870" w:dyaOrig="2400" w14:anchorId="70E41E3C">
          <v:shape id="_x0000_i1038" type="#_x0000_t75" style="width:343.2pt;height:119.6pt" o:ole="">
            <v:imagedata r:id="rId37" o:title=""/>
          </v:shape>
          <o:OLEObject Type="Embed" ProgID="Visio.Drawing.11" ShapeID="_x0000_i1038" DrawAspect="Content" ObjectID="_1827362323"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8"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9" w:name="_Toc45651909"/>
      <w:bookmarkStart w:id="1780" w:name="_Toc45658341"/>
      <w:bookmarkStart w:id="1781" w:name="_Toc45720161"/>
      <w:bookmarkStart w:id="1782" w:name="_Toc45798041"/>
      <w:bookmarkStart w:id="1783" w:name="_Toc45897430"/>
      <w:bookmarkStart w:id="1784"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5" w:name="_Toc64445894"/>
      <w:bookmarkStart w:id="1786" w:name="_Toc73981764"/>
      <w:bookmarkStart w:id="1787" w:name="_Toc88651853"/>
      <w:bookmarkStart w:id="1788" w:name="_Toc97890896"/>
      <w:bookmarkStart w:id="1789" w:name="_Toc99122971"/>
      <w:bookmarkStart w:id="1790" w:name="_Toc99661774"/>
      <w:bookmarkStart w:id="1791" w:name="_Toc105151835"/>
      <w:bookmarkStart w:id="1792" w:name="_Toc105173641"/>
      <w:bookmarkStart w:id="1793" w:name="_Toc106108640"/>
      <w:bookmarkStart w:id="1794" w:name="_Toc106122545"/>
      <w:bookmarkStart w:id="1795" w:name="_Toc107409098"/>
      <w:bookmarkStart w:id="1796"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5F4E29A4"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rsidRPr="00427D8B">
        <w:t xml:space="preserve"> </w:t>
      </w:r>
      <w:r w:rsidR="00752D47" w:rsidRPr="00427D8B">
        <w:rPr>
          <w:rFonts w:eastAsia="Malgun Gothic"/>
        </w:rPr>
        <w:t xml:space="preserve">If the </w:t>
      </w:r>
      <w:r w:rsidR="00752D47" w:rsidRPr="00427D8B">
        <w:rPr>
          <w:rFonts w:eastAsia="Malgun Gothic"/>
          <w:i/>
          <w:iCs/>
        </w:rPr>
        <w:t>Extended</w:t>
      </w:r>
      <w:r w:rsidR="00752D47" w:rsidRPr="00427D8B">
        <w:rPr>
          <w:rFonts w:eastAsia="Malgun Gothic"/>
        </w:rPr>
        <w:t xml:space="preserve"> </w:t>
      </w:r>
      <w:r w:rsidR="00752D47" w:rsidRPr="00427D8B">
        <w:rPr>
          <w:rFonts w:eastAsia="Malgun Gothic"/>
          <w:i/>
        </w:rPr>
        <w:t xml:space="preserve">Old AMF </w:t>
      </w:r>
      <w:r w:rsidR="00752D47" w:rsidRPr="00427D8B">
        <w:rPr>
          <w:rFonts w:eastAsia="Malgun Gothic"/>
        </w:rPr>
        <w:t xml:space="preserve">IE is included in the </w:t>
      </w:r>
      <w:r w:rsidR="00752D47" w:rsidRPr="00427D8B">
        <w:t xml:space="preserve">CONNECTION ESTABLISHMENT INDICATION </w:t>
      </w:r>
      <w:r w:rsidR="00752D47" w:rsidRPr="00427D8B">
        <w:rPr>
          <w:rFonts w:eastAsia="Malgun Gothic"/>
        </w:rPr>
        <w:t>message, the NG-RAN node shall</w:t>
      </w:r>
      <w:r w:rsidR="00752D47">
        <w:rPr>
          <w:rFonts w:eastAsia="Malgun Gothic"/>
        </w:rPr>
        <w:t>, if supported,</w:t>
      </w:r>
      <w:r w:rsidR="00752D47" w:rsidRPr="00427D8B">
        <w:rPr>
          <w:rFonts w:eastAsia="Malgun Gothic"/>
        </w:rPr>
        <w:t xml:space="preserve"> consider that this </w:t>
      </w:r>
      <w:r w:rsidR="00752D47" w:rsidRPr="00427D8B">
        <w:t xml:space="preserve">UE-associated logical NG-connection was redirected to this AMF from another AMF identified by the </w:t>
      </w:r>
      <w:r w:rsidR="00752D47" w:rsidRPr="00427D8B">
        <w:rPr>
          <w:rFonts w:eastAsia="Malgun Gothic"/>
          <w:i/>
          <w:iCs/>
        </w:rPr>
        <w:t>Extended</w:t>
      </w:r>
      <w:r w:rsidR="00752D47" w:rsidRPr="00427D8B">
        <w:rPr>
          <w:rFonts w:eastAsia="Malgun Gothic"/>
        </w:rPr>
        <w:t xml:space="preserve"> </w:t>
      </w:r>
      <w:r w:rsidR="00752D47" w:rsidRPr="00427D8B">
        <w:rPr>
          <w:i/>
        </w:rPr>
        <w:t>Old AMF</w:t>
      </w:r>
      <w:r w:rsidR="00752D47" w:rsidRPr="00427D8B">
        <w:t xml:space="preserve"> IE.</w:t>
      </w:r>
    </w:p>
    <w:p w14:paraId="7E4C2C6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5CFC6392" w14:textId="04DC6239" w:rsidR="00EB7469" w:rsidRPr="00EB7469" w:rsidRDefault="00EB7469" w:rsidP="00F95DED">
      <w:pPr>
        <w:rPr>
          <w:lang w:val="en-US"/>
        </w:rPr>
      </w:pPr>
      <w:r>
        <w:rPr>
          <w:lang w:val="en-US" w:eastAsia="zh-CN"/>
        </w:rPr>
        <w:t xml:space="preserve">If the </w:t>
      </w:r>
      <w:r>
        <w:t xml:space="preserve">CONNECTION ESTABLISHMENT INDICATION </w:t>
      </w:r>
      <w:r>
        <w:rPr>
          <w:lang w:val="en-US" w:eastAsia="zh-CN"/>
        </w:rPr>
        <w:t xml:space="preserve">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the NG-RAN node shall, if supported, request the UE Radio Capability information from the UE, and send it to the AMF via the UE RADIO CAPABILITY INFO INDICATION message, as specified in TS 23.501 [9].</w:t>
      </w:r>
    </w:p>
    <w:p w14:paraId="71CEAFB1" w14:textId="77777777" w:rsidR="00E221F6" w:rsidRPr="00567372" w:rsidRDefault="00E221F6" w:rsidP="00E221F6">
      <w:pPr>
        <w:pStyle w:val="Heading4"/>
      </w:pPr>
      <w:bookmarkStart w:id="1797" w:name="_CR8_3_6_3"/>
      <w:bookmarkStart w:id="1798" w:name="_Toc209705954"/>
      <w:bookmarkEnd w:id="1797"/>
      <w:r w:rsidRPr="00567372">
        <w:t>8.3.</w:t>
      </w:r>
      <w:r>
        <w:t>6</w:t>
      </w:r>
      <w:r w:rsidRPr="00567372">
        <w:t>.3</w:t>
      </w:r>
      <w:r w:rsidRPr="00567372">
        <w:tab/>
      </w:r>
      <w:r w:rsidR="00062187" w:rsidRPr="00567372">
        <w:t>Abnormal Conditions</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8"/>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9" w:name="_CR8_3_7"/>
      <w:bookmarkStart w:id="1800" w:name="_Toc45651910"/>
      <w:bookmarkStart w:id="1801" w:name="_Toc45658342"/>
      <w:bookmarkStart w:id="1802" w:name="_Toc45720162"/>
      <w:bookmarkStart w:id="1803" w:name="_Toc45798042"/>
      <w:bookmarkStart w:id="1804" w:name="_Toc45897431"/>
      <w:bookmarkStart w:id="1805" w:name="_Toc51745631"/>
      <w:bookmarkStart w:id="1806" w:name="_Toc64445895"/>
      <w:bookmarkStart w:id="1807" w:name="_Toc73981765"/>
      <w:bookmarkStart w:id="1808" w:name="_Toc88651854"/>
      <w:bookmarkStart w:id="1809" w:name="_Toc97890897"/>
      <w:bookmarkStart w:id="1810" w:name="_Toc99122972"/>
      <w:bookmarkStart w:id="1811" w:name="_Toc99661775"/>
      <w:bookmarkStart w:id="1812" w:name="_Toc105151836"/>
      <w:bookmarkStart w:id="1813" w:name="_Toc105173642"/>
      <w:bookmarkStart w:id="1814" w:name="_Toc106108641"/>
      <w:bookmarkStart w:id="1815" w:name="_Toc106122546"/>
      <w:bookmarkStart w:id="1816" w:name="_Toc107409099"/>
      <w:bookmarkStart w:id="1817" w:name="_Toc112756288"/>
      <w:bookmarkStart w:id="1818" w:name="_Toc209705955"/>
      <w:bookmarkEnd w:id="1799"/>
      <w:r w:rsidRPr="00E67E0D">
        <w:t>8.3.</w:t>
      </w:r>
      <w:r>
        <w:t>7</w:t>
      </w:r>
      <w:r w:rsidRPr="00E67E0D">
        <w:tab/>
      </w:r>
      <w:r>
        <w:t>AMF</w:t>
      </w:r>
      <w:r w:rsidRPr="00567372">
        <w:rPr>
          <w:lang w:eastAsia="zh-CN"/>
        </w:rPr>
        <w:t xml:space="preserve"> CP Relocation </w:t>
      </w:r>
      <w:r w:rsidRPr="00567372">
        <w:t>Indication</w:t>
      </w:r>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p>
    <w:p w14:paraId="30B1EE3F" w14:textId="77777777" w:rsidR="00E221F6" w:rsidRPr="00E67E0D" w:rsidRDefault="00E221F6" w:rsidP="00E221F6">
      <w:pPr>
        <w:pStyle w:val="Heading4"/>
      </w:pPr>
      <w:bookmarkStart w:id="1819" w:name="_CR8_3_7_1"/>
      <w:bookmarkStart w:id="1820" w:name="_Toc45651911"/>
      <w:bookmarkStart w:id="1821" w:name="_Toc45658343"/>
      <w:bookmarkStart w:id="1822" w:name="_Toc45720163"/>
      <w:bookmarkStart w:id="1823" w:name="_Toc45798043"/>
      <w:bookmarkStart w:id="1824" w:name="_Toc45897432"/>
      <w:bookmarkStart w:id="1825" w:name="_Toc51745632"/>
      <w:bookmarkStart w:id="1826" w:name="_Toc64445896"/>
      <w:bookmarkStart w:id="1827" w:name="_Toc73981766"/>
      <w:bookmarkStart w:id="1828" w:name="_Toc88651855"/>
      <w:bookmarkStart w:id="1829" w:name="_Toc97890898"/>
      <w:bookmarkStart w:id="1830" w:name="_Toc99122973"/>
      <w:bookmarkStart w:id="1831" w:name="_Toc99661776"/>
      <w:bookmarkStart w:id="1832" w:name="_Toc105151837"/>
      <w:bookmarkStart w:id="1833" w:name="_Toc105173643"/>
      <w:bookmarkStart w:id="1834" w:name="_Toc106108642"/>
      <w:bookmarkStart w:id="1835" w:name="_Toc106122547"/>
      <w:bookmarkStart w:id="1836" w:name="_Toc107409100"/>
      <w:bookmarkStart w:id="1837" w:name="_Toc112756289"/>
      <w:bookmarkStart w:id="1838" w:name="_Toc209705956"/>
      <w:bookmarkEnd w:id="1819"/>
      <w:r w:rsidRPr="00E67E0D">
        <w:t>8.3.</w:t>
      </w:r>
      <w:r>
        <w:t>7</w:t>
      </w:r>
      <w:r w:rsidRPr="00E67E0D">
        <w:t>.1</w:t>
      </w:r>
      <w:r w:rsidRPr="00E67E0D">
        <w:tab/>
        <w:t>General</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9" w:name="_CR8_3_7_2"/>
      <w:bookmarkStart w:id="1840" w:name="_Toc45651912"/>
      <w:bookmarkStart w:id="1841" w:name="_Toc45658344"/>
      <w:bookmarkStart w:id="1842" w:name="_Toc45720164"/>
      <w:bookmarkStart w:id="1843" w:name="_Toc45798044"/>
      <w:bookmarkStart w:id="1844" w:name="_Toc45897433"/>
      <w:bookmarkStart w:id="1845" w:name="_Toc51745633"/>
      <w:bookmarkStart w:id="1846" w:name="_Toc64445897"/>
      <w:bookmarkStart w:id="1847" w:name="_Toc73981767"/>
      <w:bookmarkStart w:id="1848" w:name="_Toc88651856"/>
      <w:bookmarkStart w:id="1849" w:name="_Toc97890899"/>
      <w:bookmarkStart w:id="1850" w:name="_Toc99122974"/>
      <w:bookmarkStart w:id="1851" w:name="_Toc99661777"/>
      <w:bookmarkStart w:id="1852" w:name="_Toc105151838"/>
      <w:bookmarkStart w:id="1853" w:name="_Toc105173644"/>
      <w:bookmarkStart w:id="1854" w:name="_Toc106108643"/>
      <w:bookmarkStart w:id="1855" w:name="_Toc106122548"/>
      <w:bookmarkStart w:id="1856" w:name="_Toc107409101"/>
      <w:bookmarkStart w:id="1857" w:name="_Toc112756290"/>
      <w:bookmarkStart w:id="1858" w:name="_Toc209705957"/>
      <w:bookmarkEnd w:id="1839"/>
      <w:r w:rsidRPr="00E67E0D">
        <w:t>8.3.</w:t>
      </w:r>
      <w:r>
        <w:t>7</w:t>
      </w:r>
      <w:r w:rsidRPr="00E67E0D">
        <w:t>.2</w:t>
      </w:r>
      <w:r w:rsidRPr="00E67E0D">
        <w:tab/>
        <w:t>Successful Operation</w:t>
      </w:r>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bookmarkStart w:id="1859" w:name="MCCQCTEMPBM_00000217"/>
    <w:p w14:paraId="62D5E2BC" w14:textId="77777777" w:rsidR="00E221F6" w:rsidRDefault="00E221F6" w:rsidP="00482B26">
      <w:pPr>
        <w:pStyle w:val="TH"/>
      </w:pPr>
      <w:r w:rsidRPr="00E67E0D">
        <w:object w:dxaOrig="6871" w:dyaOrig="2400" w14:anchorId="7A68E80B">
          <v:shape id="_x0000_i1039" type="#_x0000_t75" style="width:343.2pt;height:119.6pt" o:ole="">
            <v:imagedata r:id="rId39" o:title=""/>
          </v:shape>
          <o:OLEObject Type="Embed" ProgID="Visio.Drawing.11" ShapeID="_x0000_i1039" DrawAspect="Content" ObjectID="_1827362324" r:id="rId40"/>
        </w:object>
      </w:r>
      <w:bookmarkEnd w:id="1859"/>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60" w:name="_CR8_3_7_3"/>
      <w:bookmarkStart w:id="1861" w:name="_Toc45651913"/>
      <w:bookmarkStart w:id="1862" w:name="_Toc45658345"/>
      <w:bookmarkStart w:id="1863" w:name="_Toc45720165"/>
      <w:bookmarkStart w:id="1864" w:name="_Toc45798045"/>
      <w:bookmarkStart w:id="1865" w:name="_Toc45897434"/>
      <w:bookmarkStart w:id="1866" w:name="_Toc51745634"/>
      <w:bookmarkStart w:id="1867" w:name="_Toc64445898"/>
      <w:bookmarkStart w:id="1868" w:name="_Toc73981768"/>
      <w:bookmarkStart w:id="1869" w:name="_Toc88651857"/>
      <w:bookmarkStart w:id="1870" w:name="_Toc97890900"/>
      <w:bookmarkStart w:id="1871" w:name="_Toc99122975"/>
      <w:bookmarkStart w:id="1872" w:name="_Toc99661778"/>
      <w:bookmarkStart w:id="1873" w:name="_Toc105151839"/>
      <w:bookmarkStart w:id="1874" w:name="_Toc105173645"/>
      <w:bookmarkStart w:id="1875" w:name="_Toc106108644"/>
      <w:bookmarkStart w:id="1876" w:name="_Toc106122549"/>
      <w:bookmarkStart w:id="1877" w:name="_Toc107409102"/>
      <w:bookmarkStart w:id="1878" w:name="_Toc112756291"/>
      <w:bookmarkStart w:id="1879" w:name="_Toc209705958"/>
      <w:bookmarkEnd w:id="1860"/>
      <w:r w:rsidRPr="00567372">
        <w:t>8.3.</w:t>
      </w:r>
      <w:r>
        <w:t>7</w:t>
      </w:r>
      <w:r w:rsidRPr="00567372">
        <w:t>.3</w:t>
      </w:r>
      <w:r w:rsidRPr="00567372">
        <w:tab/>
      </w:r>
      <w:r w:rsidR="00062187" w:rsidRPr="00567372">
        <w:t>Abnormal Conditions</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2264A07B" w14:textId="4136AF9A" w:rsidR="00E221F6" w:rsidRPr="00567372" w:rsidRDefault="00684C83" w:rsidP="00684C83">
      <w:r>
        <w:t>Void.</w:t>
      </w:r>
    </w:p>
    <w:p w14:paraId="096D5BA3" w14:textId="77777777" w:rsidR="00B016F1" w:rsidRPr="00567372" w:rsidRDefault="00B016F1" w:rsidP="00B016F1">
      <w:pPr>
        <w:pStyle w:val="Heading3"/>
        <w:rPr>
          <w:lang w:eastAsia="zh-CN"/>
        </w:rPr>
      </w:pPr>
      <w:bookmarkStart w:id="1880" w:name="_CR8_3_8"/>
      <w:bookmarkStart w:id="1881" w:name="_Toc534711588"/>
      <w:bookmarkStart w:id="1882" w:name="_Toc45651914"/>
      <w:bookmarkStart w:id="1883" w:name="_Toc45658346"/>
      <w:bookmarkStart w:id="1884" w:name="_Toc45720166"/>
      <w:bookmarkStart w:id="1885" w:name="_Toc45798046"/>
      <w:bookmarkStart w:id="1886" w:name="_Toc45897435"/>
      <w:bookmarkStart w:id="1887" w:name="_Toc51745635"/>
      <w:bookmarkStart w:id="1888" w:name="_Toc64445899"/>
      <w:bookmarkStart w:id="1889" w:name="_Toc73981769"/>
      <w:bookmarkStart w:id="1890" w:name="_Toc88651858"/>
      <w:bookmarkStart w:id="1891" w:name="_Toc97890901"/>
      <w:bookmarkStart w:id="1892" w:name="_Toc99122976"/>
      <w:bookmarkStart w:id="1893" w:name="_Toc99661779"/>
      <w:bookmarkStart w:id="1894" w:name="_Toc105151840"/>
      <w:bookmarkStart w:id="1895" w:name="_Toc105173646"/>
      <w:bookmarkStart w:id="1896" w:name="_Toc106108645"/>
      <w:bookmarkStart w:id="1897" w:name="_Toc106122550"/>
      <w:bookmarkStart w:id="1898" w:name="_Toc107409103"/>
      <w:bookmarkStart w:id="1899" w:name="_Toc112756292"/>
      <w:bookmarkStart w:id="1900" w:name="_Toc209705959"/>
      <w:bookmarkEnd w:id="1880"/>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14:paraId="43614498" w14:textId="77777777" w:rsidR="00B016F1" w:rsidRPr="00567372" w:rsidRDefault="00B016F1" w:rsidP="00B016F1">
      <w:pPr>
        <w:pStyle w:val="Heading4"/>
        <w:rPr>
          <w:lang w:eastAsia="zh-CN"/>
        </w:rPr>
      </w:pPr>
      <w:bookmarkStart w:id="1901" w:name="_CR8_3_8_1"/>
      <w:bookmarkStart w:id="1902" w:name="_Toc534711589"/>
      <w:bookmarkStart w:id="1903" w:name="_Toc45651915"/>
      <w:bookmarkStart w:id="1904" w:name="_Toc45658347"/>
      <w:bookmarkStart w:id="1905" w:name="_Toc45720167"/>
      <w:bookmarkStart w:id="1906" w:name="_Toc45798047"/>
      <w:bookmarkStart w:id="1907" w:name="_Toc45897436"/>
      <w:bookmarkStart w:id="1908" w:name="_Toc51745636"/>
      <w:bookmarkStart w:id="1909" w:name="_Toc64445900"/>
      <w:bookmarkStart w:id="1910" w:name="_Toc73981770"/>
      <w:bookmarkStart w:id="1911" w:name="_Toc88651859"/>
      <w:bookmarkStart w:id="1912" w:name="_Toc97890902"/>
      <w:bookmarkStart w:id="1913" w:name="_Toc99122977"/>
      <w:bookmarkStart w:id="1914" w:name="_Toc99661780"/>
      <w:bookmarkStart w:id="1915" w:name="_Toc105151841"/>
      <w:bookmarkStart w:id="1916" w:name="_Toc105173647"/>
      <w:bookmarkStart w:id="1917" w:name="_Toc106108646"/>
      <w:bookmarkStart w:id="1918" w:name="_Toc106122551"/>
      <w:bookmarkStart w:id="1919" w:name="_Toc107409104"/>
      <w:bookmarkStart w:id="1920" w:name="_Toc112756293"/>
      <w:bookmarkStart w:id="1921" w:name="_Toc209705960"/>
      <w:bookmarkEnd w:id="1901"/>
      <w:r w:rsidRPr="00567372">
        <w:t>8.3.</w:t>
      </w:r>
      <w:r>
        <w:t>8</w:t>
      </w:r>
      <w:r w:rsidRPr="00567372">
        <w:t>.1</w:t>
      </w:r>
      <w:r w:rsidRPr="00567372">
        <w:tab/>
        <w:t>General</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2" w:name="_CR8_3_8_2"/>
      <w:bookmarkStart w:id="1923" w:name="_Toc534711590"/>
      <w:bookmarkStart w:id="1924" w:name="_Toc45651916"/>
      <w:bookmarkStart w:id="1925" w:name="_Toc45658348"/>
      <w:bookmarkStart w:id="1926" w:name="_Toc45720168"/>
      <w:bookmarkStart w:id="1927" w:name="_Toc45798048"/>
      <w:bookmarkStart w:id="1928" w:name="_Toc45897437"/>
      <w:bookmarkStart w:id="1929" w:name="_Toc51745637"/>
      <w:bookmarkStart w:id="1930" w:name="_Toc64445901"/>
      <w:bookmarkStart w:id="1931" w:name="_Toc73981771"/>
      <w:bookmarkStart w:id="1932" w:name="_Toc88651860"/>
      <w:bookmarkStart w:id="1933" w:name="_Toc97890903"/>
      <w:bookmarkStart w:id="1934" w:name="_Toc99122978"/>
      <w:bookmarkStart w:id="1935" w:name="_Toc99661781"/>
      <w:bookmarkStart w:id="1936" w:name="_Toc105151842"/>
      <w:bookmarkStart w:id="1937" w:name="_Toc105173648"/>
      <w:bookmarkStart w:id="1938" w:name="_Toc106108647"/>
      <w:bookmarkStart w:id="1939" w:name="_Toc106122552"/>
      <w:bookmarkStart w:id="1940" w:name="_Toc107409105"/>
      <w:bookmarkStart w:id="1941" w:name="_Toc112756294"/>
      <w:bookmarkStart w:id="1942" w:name="_Toc209705961"/>
      <w:bookmarkEnd w:id="1922"/>
      <w:r w:rsidRPr="00567372">
        <w:t>8.3.</w:t>
      </w:r>
      <w:r>
        <w:t>8</w:t>
      </w:r>
      <w:r w:rsidRPr="00567372">
        <w:t>.2</w:t>
      </w:r>
      <w:r w:rsidRPr="00567372">
        <w:tab/>
        <w:t>Successful Operation</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2pt;height:119.6pt" o:ole="">
            <v:imagedata r:id="rId41" o:title=""/>
          </v:shape>
          <o:OLEObject Type="Embed" ProgID="Visio.Drawing.11" ShapeID="_x0000_i1040" DrawAspect="Content" ObjectID="_1827362325"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3" w:name="_CR8_3_8_3"/>
      <w:bookmarkStart w:id="1944" w:name="_Toc534711591"/>
      <w:bookmarkStart w:id="1945" w:name="_Toc45651917"/>
      <w:bookmarkStart w:id="1946" w:name="_Toc45658349"/>
      <w:bookmarkStart w:id="1947" w:name="_Toc45720169"/>
      <w:bookmarkStart w:id="1948" w:name="_Toc45798049"/>
      <w:bookmarkStart w:id="1949" w:name="_Toc45897438"/>
      <w:bookmarkStart w:id="1950" w:name="_Toc51745638"/>
      <w:bookmarkStart w:id="1951" w:name="_Toc64445902"/>
      <w:bookmarkStart w:id="1952" w:name="_Toc73981772"/>
      <w:bookmarkStart w:id="1953" w:name="_Toc88651861"/>
      <w:bookmarkStart w:id="1954" w:name="_Toc97890904"/>
      <w:bookmarkStart w:id="1955" w:name="_Toc99122979"/>
      <w:bookmarkStart w:id="1956" w:name="_Toc99661782"/>
      <w:bookmarkStart w:id="1957" w:name="_Toc105151843"/>
      <w:bookmarkStart w:id="1958" w:name="_Toc105173649"/>
      <w:bookmarkStart w:id="1959" w:name="_Toc106108648"/>
      <w:bookmarkStart w:id="1960" w:name="_Toc106122553"/>
      <w:bookmarkStart w:id="1961" w:name="_Toc107409106"/>
      <w:bookmarkStart w:id="1962" w:name="_Toc112756295"/>
      <w:bookmarkStart w:id="1963" w:name="_Toc209705962"/>
      <w:bookmarkEnd w:id="1943"/>
      <w:r w:rsidRPr="00ED2F3C">
        <w:rPr>
          <w:lang w:val="fr-FR"/>
        </w:rPr>
        <w:t>8.3.8.3</w:t>
      </w:r>
      <w:r w:rsidRPr="00ED2F3C">
        <w:rPr>
          <w:lang w:val="fr-FR"/>
        </w:rPr>
        <w:tab/>
      </w:r>
      <w:bookmarkStart w:id="1964" w:name="_Toc534711592"/>
      <w:bookmarkEnd w:id="1944"/>
      <w:r w:rsidRPr="00ED2F3C">
        <w:rPr>
          <w:lang w:val="fr-FR"/>
        </w:rPr>
        <w:t>Abnormal Conditions</w:t>
      </w:r>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5" w:name="_CR8_3_9"/>
      <w:bookmarkStart w:id="1966" w:name="_Toc45651918"/>
      <w:bookmarkStart w:id="1967" w:name="_Toc45658350"/>
      <w:bookmarkStart w:id="1968" w:name="_Toc45720170"/>
      <w:bookmarkStart w:id="1969" w:name="_Toc45798050"/>
      <w:bookmarkStart w:id="1970" w:name="_Toc45897439"/>
      <w:bookmarkStart w:id="1971" w:name="_Toc51745639"/>
      <w:bookmarkStart w:id="1972" w:name="_Toc64445903"/>
      <w:bookmarkStart w:id="1973" w:name="_Toc73981773"/>
      <w:bookmarkStart w:id="1974" w:name="_Toc88651862"/>
      <w:bookmarkStart w:id="1975" w:name="_Toc97890905"/>
      <w:bookmarkStart w:id="1976" w:name="_Toc99122980"/>
      <w:bookmarkStart w:id="1977" w:name="_Toc99661783"/>
      <w:bookmarkStart w:id="1978" w:name="_Toc105151844"/>
      <w:bookmarkStart w:id="1979" w:name="_Toc105173650"/>
      <w:bookmarkStart w:id="1980" w:name="_Toc106108649"/>
      <w:bookmarkStart w:id="1981" w:name="_Toc106122554"/>
      <w:bookmarkStart w:id="1982" w:name="_Toc107409107"/>
      <w:bookmarkStart w:id="1983" w:name="_Toc112756296"/>
      <w:bookmarkStart w:id="1984" w:name="_Toc209705963"/>
      <w:bookmarkEnd w:id="1965"/>
      <w:r w:rsidRPr="00ED2F3C">
        <w:rPr>
          <w:lang w:val="fr-FR"/>
        </w:rPr>
        <w:t>8.3.9</w:t>
      </w:r>
      <w:r w:rsidRPr="00ED2F3C">
        <w:rPr>
          <w:lang w:val="fr-FR"/>
        </w:rPr>
        <w:tab/>
      </w:r>
      <w:r w:rsidRPr="00ED2F3C">
        <w:rPr>
          <w:rFonts w:eastAsia="DengXian"/>
          <w:noProof/>
          <w:lang w:val="fr-FR" w:eastAsia="zh-CN"/>
        </w:rPr>
        <w:t>Retrieve UE Inform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14:paraId="321F69A2" w14:textId="77777777" w:rsidR="00B016F1" w:rsidRPr="00FA22D3" w:rsidRDefault="00B016F1" w:rsidP="00B016F1">
      <w:pPr>
        <w:pStyle w:val="Heading4"/>
      </w:pPr>
      <w:bookmarkStart w:id="1985" w:name="_CR8_3_9_1"/>
      <w:bookmarkStart w:id="1986" w:name="_Toc45651919"/>
      <w:bookmarkStart w:id="1987" w:name="_Toc45658351"/>
      <w:bookmarkStart w:id="1988" w:name="_Toc45720171"/>
      <w:bookmarkStart w:id="1989" w:name="_Toc45798051"/>
      <w:bookmarkStart w:id="1990" w:name="_Toc45897440"/>
      <w:bookmarkStart w:id="1991" w:name="_Toc51745640"/>
      <w:bookmarkStart w:id="1992" w:name="_Toc64445904"/>
      <w:bookmarkStart w:id="1993" w:name="_Toc73981774"/>
      <w:bookmarkStart w:id="1994" w:name="_Toc88651863"/>
      <w:bookmarkStart w:id="1995" w:name="_Toc97890906"/>
      <w:bookmarkStart w:id="1996" w:name="_Toc99122981"/>
      <w:bookmarkStart w:id="1997" w:name="_Toc99661784"/>
      <w:bookmarkStart w:id="1998" w:name="_Toc105151845"/>
      <w:bookmarkStart w:id="1999" w:name="_Toc105173651"/>
      <w:bookmarkStart w:id="2000" w:name="_Toc106108650"/>
      <w:bookmarkStart w:id="2001" w:name="_Toc106122555"/>
      <w:bookmarkStart w:id="2002" w:name="_Toc107409108"/>
      <w:bookmarkStart w:id="2003" w:name="_Toc112756297"/>
      <w:bookmarkStart w:id="2004" w:name="_Toc209705964"/>
      <w:bookmarkEnd w:id="1985"/>
      <w:r w:rsidRPr="00FA22D3">
        <w:t>8.3.</w:t>
      </w:r>
      <w:r>
        <w:t>9</w:t>
      </w:r>
      <w:r w:rsidRPr="00FA22D3">
        <w:t>.1</w:t>
      </w:r>
      <w:r w:rsidRPr="00FA22D3">
        <w:tab/>
        <w:t>General</w:t>
      </w:r>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5" w:name="_CR8_3_9_2"/>
      <w:bookmarkStart w:id="2006" w:name="_Toc534711580"/>
      <w:bookmarkStart w:id="2007" w:name="_Toc45651920"/>
      <w:bookmarkStart w:id="2008" w:name="_Toc45658352"/>
      <w:bookmarkStart w:id="2009" w:name="_Toc45720172"/>
      <w:bookmarkStart w:id="2010" w:name="_Toc45798052"/>
      <w:bookmarkStart w:id="2011" w:name="_Toc45897441"/>
      <w:bookmarkStart w:id="2012" w:name="_Toc51745641"/>
      <w:bookmarkStart w:id="2013" w:name="_Toc64445905"/>
      <w:bookmarkStart w:id="2014" w:name="_Toc73981775"/>
      <w:bookmarkStart w:id="2015" w:name="_Toc88651864"/>
      <w:bookmarkStart w:id="2016" w:name="_Toc97890907"/>
      <w:bookmarkStart w:id="2017" w:name="_Toc99122982"/>
      <w:bookmarkStart w:id="2018" w:name="_Toc99661785"/>
      <w:bookmarkStart w:id="2019" w:name="_Toc105151846"/>
      <w:bookmarkStart w:id="2020" w:name="_Toc105173652"/>
      <w:bookmarkStart w:id="2021" w:name="_Toc106108651"/>
      <w:bookmarkStart w:id="2022" w:name="_Toc106122556"/>
      <w:bookmarkStart w:id="2023" w:name="_Toc107409109"/>
      <w:bookmarkStart w:id="2024" w:name="_Toc112756298"/>
      <w:bookmarkStart w:id="2025" w:name="_Toc209705965"/>
      <w:bookmarkEnd w:id="2005"/>
      <w:r w:rsidRPr="00567372">
        <w:t>8.3.</w:t>
      </w:r>
      <w:r>
        <w:t>9</w:t>
      </w:r>
      <w:r w:rsidRPr="00567372">
        <w:t>.2</w:t>
      </w:r>
      <w:r w:rsidRPr="00567372">
        <w:tab/>
        <w:t>Successful Opera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2pt;height:119.6pt" o:ole="">
            <v:imagedata r:id="rId43" o:title=""/>
          </v:shape>
          <o:OLEObject Type="Embed" ProgID="Visio.Drawing.11" ShapeID="_x0000_i1041" DrawAspect="Content" ObjectID="_1827362326"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6" w:name="_CR8_3_9_3"/>
      <w:bookmarkStart w:id="2027" w:name="_Toc534711581"/>
      <w:bookmarkStart w:id="2028" w:name="_Toc45651921"/>
      <w:bookmarkStart w:id="2029" w:name="_Toc45658353"/>
      <w:bookmarkStart w:id="2030" w:name="_Toc45720173"/>
      <w:bookmarkStart w:id="2031" w:name="_Toc45798053"/>
      <w:bookmarkStart w:id="2032" w:name="_Toc45897442"/>
      <w:bookmarkStart w:id="2033" w:name="_Toc51745642"/>
      <w:bookmarkStart w:id="2034" w:name="_Toc64445906"/>
      <w:bookmarkStart w:id="2035" w:name="_Toc73981776"/>
      <w:bookmarkStart w:id="2036" w:name="_Toc88651865"/>
      <w:bookmarkStart w:id="2037" w:name="_Toc97890908"/>
      <w:bookmarkStart w:id="2038" w:name="_Toc99122983"/>
      <w:bookmarkStart w:id="2039" w:name="_Toc99661786"/>
      <w:bookmarkStart w:id="2040" w:name="_Toc105151847"/>
      <w:bookmarkStart w:id="2041" w:name="_Toc105173653"/>
      <w:bookmarkStart w:id="2042" w:name="_Toc106108652"/>
      <w:bookmarkStart w:id="2043" w:name="_Toc106122557"/>
      <w:bookmarkStart w:id="2044" w:name="_Toc107409110"/>
      <w:bookmarkStart w:id="2045" w:name="_Toc112756299"/>
      <w:bookmarkStart w:id="2046" w:name="_Toc209705966"/>
      <w:bookmarkEnd w:id="2026"/>
      <w:r w:rsidRPr="00ED2F3C">
        <w:rPr>
          <w:lang w:val="fr-FR"/>
        </w:rPr>
        <w:t>8.3.9.</w:t>
      </w:r>
      <w:r w:rsidRPr="00ED2F3C">
        <w:rPr>
          <w:lang w:val="fr-FR" w:eastAsia="zh-CN"/>
        </w:rPr>
        <w:t>3</w:t>
      </w:r>
      <w:r w:rsidRPr="00ED2F3C">
        <w:rPr>
          <w:lang w:val="fr-FR"/>
        </w:rPr>
        <w:tab/>
      </w:r>
      <w:bookmarkEnd w:id="2027"/>
      <w:r w:rsidR="00B64CC9" w:rsidRPr="00ED2F3C">
        <w:rPr>
          <w:lang w:val="fr-FR"/>
        </w:rPr>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7" w:name="_CR8_3_10"/>
      <w:bookmarkStart w:id="2048" w:name="_Toc534711583"/>
      <w:bookmarkStart w:id="2049" w:name="_Toc45651922"/>
      <w:bookmarkStart w:id="2050" w:name="_Toc45658354"/>
      <w:bookmarkStart w:id="2051" w:name="_Toc45720174"/>
      <w:bookmarkStart w:id="2052" w:name="_Toc45798054"/>
      <w:bookmarkStart w:id="2053" w:name="_Toc45897443"/>
      <w:bookmarkStart w:id="2054" w:name="_Toc51745643"/>
      <w:bookmarkStart w:id="2055" w:name="_Toc64445907"/>
      <w:bookmarkStart w:id="2056" w:name="_Toc73981777"/>
      <w:bookmarkStart w:id="2057" w:name="_Toc88651866"/>
      <w:bookmarkStart w:id="2058" w:name="_Toc97890909"/>
      <w:bookmarkStart w:id="2059" w:name="_Toc99122984"/>
      <w:bookmarkStart w:id="2060" w:name="_Toc99661787"/>
      <w:bookmarkStart w:id="2061" w:name="_Toc105151848"/>
      <w:bookmarkStart w:id="2062" w:name="_Toc105173654"/>
      <w:bookmarkStart w:id="2063" w:name="_Toc106108653"/>
      <w:bookmarkStart w:id="2064" w:name="_Toc106122558"/>
      <w:bookmarkStart w:id="2065" w:name="_Toc107409111"/>
      <w:bookmarkStart w:id="2066" w:name="_Toc112756300"/>
      <w:bookmarkStart w:id="2067" w:name="_Toc209705967"/>
      <w:bookmarkEnd w:id="2047"/>
      <w:r w:rsidRPr="00ED2F3C">
        <w:rPr>
          <w:lang w:val="fr-FR"/>
        </w:rPr>
        <w:t>8.3.10</w:t>
      </w:r>
      <w:r w:rsidRPr="00ED2F3C">
        <w:rPr>
          <w:lang w:val="fr-FR"/>
        </w:rPr>
        <w:tab/>
      </w:r>
      <w:r w:rsidRPr="00ED2F3C">
        <w:rPr>
          <w:lang w:val="fr-FR" w:eastAsia="zh-CN"/>
        </w:rPr>
        <w:t>UE Information Transfer</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470369D3" w14:textId="77777777" w:rsidR="00B016F1" w:rsidRPr="00567372" w:rsidRDefault="00B016F1" w:rsidP="00B016F1">
      <w:pPr>
        <w:pStyle w:val="Heading4"/>
      </w:pPr>
      <w:bookmarkStart w:id="2068" w:name="_CR8_3_10_1"/>
      <w:bookmarkStart w:id="2069" w:name="_Toc534711584"/>
      <w:bookmarkStart w:id="2070" w:name="_Toc45651923"/>
      <w:bookmarkStart w:id="2071" w:name="_Toc45658355"/>
      <w:bookmarkStart w:id="2072" w:name="_Toc45720175"/>
      <w:bookmarkStart w:id="2073" w:name="_Toc45798055"/>
      <w:bookmarkStart w:id="2074" w:name="_Toc45897444"/>
      <w:bookmarkStart w:id="2075" w:name="_Toc51745644"/>
      <w:bookmarkStart w:id="2076" w:name="_Toc64445908"/>
      <w:bookmarkStart w:id="2077" w:name="_Toc73981778"/>
      <w:bookmarkStart w:id="2078" w:name="_Toc88651867"/>
      <w:bookmarkStart w:id="2079" w:name="_Toc97890910"/>
      <w:bookmarkStart w:id="2080" w:name="_Toc99122985"/>
      <w:bookmarkStart w:id="2081" w:name="_Toc99661788"/>
      <w:bookmarkStart w:id="2082" w:name="_Toc105151849"/>
      <w:bookmarkStart w:id="2083" w:name="_Toc105173655"/>
      <w:bookmarkStart w:id="2084" w:name="_Toc106108654"/>
      <w:bookmarkStart w:id="2085" w:name="_Toc106122559"/>
      <w:bookmarkStart w:id="2086" w:name="_Toc107409112"/>
      <w:bookmarkStart w:id="2087" w:name="_Toc112756301"/>
      <w:bookmarkStart w:id="2088" w:name="_Toc209705968"/>
      <w:bookmarkEnd w:id="2068"/>
      <w:r w:rsidRPr="00567372">
        <w:t>8.3.</w:t>
      </w:r>
      <w:r>
        <w:t>10</w:t>
      </w:r>
      <w:r w:rsidRPr="00567372">
        <w:t>.1</w:t>
      </w:r>
      <w:r w:rsidRPr="00567372">
        <w:tab/>
        <w:t>General</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9" w:name="_CR8_3_10_2"/>
      <w:bookmarkStart w:id="2090" w:name="_Toc534711585"/>
      <w:bookmarkStart w:id="2091" w:name="_Toc45651924"/>
      <w:bookmarkStart w:id="2092" w:name="_Toc45658356"/>
      <w:bookmarkStart w:id="2093" w:name="_Toc45720176"/>
      <w:bookmarkStart w:id="2094" w:name="_Toc45798056"/>
      <w:bookmarkStart w:id="2095" w:name="_Toc45897445"/>
      <w:bookmarkStart w:id="2096" w:name="_Toc51745645"/>
      <w:bookmarkStart w:id="2097" w:name="_Toc64445909"/>
      <w:bookmarkStart w:id="2098" w:name="_Toc73981779"/>
      <w:bookmarkStart w:id="2099" w:name="_Toc88651868"/>
      <w:bookmarkStart w:id="2100" w:name="_Toc97890911"/>
      <w:bookmarkStart w:id="2101" w:name="_Toc99122986"/>
      <w:bookmarkStart w:id="2102" w:name="_Toc99661789"/>
      <w:bookmarkStart w:id="2103" w:name="_Toc105151850"/>
      <w:bookmarkStart w:id="2104" w:name="_Toc105173656"/>
      <w:bookmarkStart w:id="2105" w:name="_Toc106108655"/>
      <w:bookmarkStart w:id="2106" w:name="_Toc106122560"/>
      <w:bookmarkStart w:id="2107" w:name="_Toc107409113"/>
      <w:bookmarkStart w:id="2108" w:name="_Toc112756302"/>
      <w:bookmarkStart w:id="2109" w:name="_Toc209705969"/>
      <w:bookmarkEnd w:id="2089"/>
      <w:r w:rsidRPr="00567372">
        <w:t>8.3.</w:t>
      </w:r>
      <w:r>
        <w:t>10</w:t>
      </w:r>
      <w:r w:rsidRPr="00567372">
        <w:t>.2</w:t>
      </w:r>
      <w:r w:rsidRPr="00567372">
        <w:tab/>
        <w:t>Successful Operation</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2pt;height:119.6pt" o:ole="">
            <v:imagedata r:id="rId45" o:title=""/>
          </v:shape>
          <o:OLEObject Type="Embed" ProgID="Visio.Drawing.11" ShapeID="_x0000_i1042" DrawAspect="Content" ObjectID="_1827362327"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10"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1" w:name="_Toc45651925"/>
      <w:bookmarkStart w:id="2112" w:name="_Toc45658357"/>
      <w:bookmarkStart w:id="2113" w:name="_Toc45720177"/>
      <w:bookmarkStart w:id="2114" w:name="_Toc45798057"/>
      <w:bookmarkStart w:id="2115" w:name="_Toc45897446"/>
      <w:bookmarkStart w:id="2116" w:name="_Toc51745646"/>
      <w:bookmarkStart w:id="2117" w:name="_Toc64445910"/>
      <w:bookmarkStart w:id="2118" w:name="_Toc73981780"/>
      <w:bookmarkStart w:id="2119" w:name="_Toc88651869"/>
      <w:bookmarkStart w:id="2120" w:name="_Toc97890912"/>
      <w:bookmarkStart w:id="2121" w:name="_Toc99122987"/>
      <w:bookmarkStart w:id="2122" w:name="_Toc99661790"/>
      <w:bookmarkStart w:id="2123" w:name="_Toc105151851"/>
      <w:bookmarkStart w:id="2124" w:name="_Toc105173657"/>
      <w:bookmarkStart w:id="2125" w:name="_Toc106108656"/>
      <w:bookmarkStart w:id="2126" w:name="_Toc106122561"/>
      <w:bookmarkStart w:id="2127"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8" w:name="_CR8_3_10_3"/>
      <w:bookmarkStart w:id="2129" w:name="_Toc112756303"/>
      <w:bookmarkStart w:id="2130" w:name="_Toc209705970"/>
      <w:bookmarkEnd w:id="2128"/>
      <w:r w:rsidRPr="00C53F0E">
        <w:t>8.3.10.</w:t>
      </w:r>
      <w:r w:rsidRPr="00C53F0E">
        <w:rPr>
          <w:lang w:eastAsia="zh-CN"/>
        </w:rPr>
        <w:t>3</w:t>
      </w:r>
      <w:r w:rsidRPr="00C53F0E">
        <w:tab/>
      </w:r>
      <w:bookmarkEnd w:id="2110"/>
      <w:r w:rsidR="00B64CC9" w:rsidRPr="00C53F0E">
        <w:t>Abnormal Conditions</w:t>
      </w:r>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9"/>
      <w:bookmarkEnd w:id="2130"/>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1" w:name="_CR8_3_11"/>
      <w:bookmarkStart w:id="2132" w:name="_Toc45651926"/>
      <w:bookmarkStart w:id="2133" w:name="_Toc45658358"/>
      <w:bookmarkStart w:id="2134" w:name="_Toc45720178"/>
      <w:bookmarkStart w:id="2135" w:name="_Toc45798058"/>
      <w:bookmarkStart w:id="2136" w:name="_Toc45897447"/>
      <w:bookmarkStart w:id="2137" w:name="_Toc51745647"/>
      <w:bookmarkStart w:id="2138" w:name="_Toc64445911"/>
      <w:bookmarkStart w:id="2139" w:name="_Toc73981781"/>
      <w:bookmarkStart w:id="2140" w:name="_Toc88651870"/>
      <w:bookmarkStart w:id="2141" w:name="_Toc97890913"/>
      <w:bookmarkStart w:id="2142" w:name="_Toc99122988"/>
      <w:bookmarkStart w:id="2143" w:name="_Toc99661791"/>
      <w:bookmarkStart w:id="2144" w:name="_Toc105151852"/>
      <w:bookmarkStart w:id="2145" w:name="_Toc105173658"/>
      <w:bookmarkStart w:id="2146" w:name="_Toc106108657"/>
      <w:bookmarkStart w:id="2147" w:name="_Toc106122562"/>
      <w:bookmarkStart w:id="2148" w:name="_Toc107409115"/>
      <w:bookmarkStart w:id="2149" w:name="_Toc112756304"/>
      <w:bookmarkStart w:id="2150" w:name="_Toc209705971"/>
      <w:bookmarkEnd w:id="2131"/>
      <w:r w:rsidRPr="00C53F0E">
        <w:t>8.3.1</w:t>
      </w:r>
      <w:r w:rsidR="006732A6" w:rsidRPr="00C53F0E">
        <w:t>1</w:t>
      </w:r>
      <w:r w:rsidRPr="00C53F0E">
        <w:tab/>
        <w:t>UE Context Suspend</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14:paraId="08279FEA" w14:textId="77777777" w:rsidR="005057FC" w:rsidRPr="00567372" w:rsidRDefault="005057FC" w:rsidP="005057FC">
      <w:pPr>
        <w:pStyle w:val="Heading4"/>
      </w:pPr>
      <w:bookmarkStart w:id="2151" w:name="_CR8_3_11_1"/>
      <w:bookmarkStart w:id="2152" w:name="_Toc45651927"/>
      <w:bookmarkStart w:id="2153" w:name="_Toc45658359"/>
      <w:bookmarkStart w:id="2154" w:name="_Toc45720179"/>
      <w:bookmarkStart w:id="2155" w:name="_Toc45798059"/>
      <w:bookmarkStart w:id="2156" w:name="_Toc45897448"/>
      <w:bookmarkStart w:id="2157" w:name="_Toc51745648"/>
      <w:bookmarkStart w:id="2158" w:name="_Toc64445912"/>
      <w:bookmarkStart w:id="2159" w:name="_Toc73981782"/>
      <w:bookmarkStart w:id="2160" w:name="_Toc88651871"/>
      <w:bookmarkStart w:id="2161" w:name="_Toc97890914"/>
      <w:bookmarkStart w:id="2162" w:name="_Toc99122989"/>
      <w:bookmarkStart w:id="2163" w:name="_Toc99661792"/>
      <w:bookmarkStart w:id="2164" w:name="_Toc105151853"/>
      <w:bookmarkStart w:id="2165" w:name="_Toc105173659"/>
      <w:bookmarkStart w:id="2166" w:name="_Toc106108658"/>
      <w:bookmarkStart w:id="2167" w:name="_Toc106122563"/>
      <w:bookmarkStart w:id="2168" w:name="_Toc107409116"/>
      <w:bookmarkStart w:id="2169" w:name="_Toc112756305"/>
      <w:bookmarkStart w:id="2170" w:name="_Toc209705972"/>
      <w:bookmarkEnd w:id="2151"/>
      <w:r w:rsidRPr="00567372">
        <w:t>8.3.</w:t>
      </w:r>
      <w:r>
        <w:t>1</w:t>
      </w:r>
      <w:r w:rsidR="006732A6">
        <w:t>1</w:t>
      </w:r>
      <w:r w:rsidRPr="00567372">
        <w:t>.1</w:t>
      </w:r>
      <w:r w:rsidRPr="00567372">
        <w:tab/>
        <w:t>General</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1" w:name="_CR8_3_11_2"/>
      <w:bookmarkStart w:id="2172" w:name="_Toc45651928"/>
      <w:bookmarkStart w:id="2173" w:name="_Toc45658360"/>
      <w:bookmarkStart w:id="2174" w:name="_Toc45720180"/>
      <w:bookmarkStart w:id="2175" w:name="_Toc45798060"/>
      <w:bookmarkStart w:id="2176" w:name="_Toc45897449"/>
      <w:bookmarkStart w:id="2177" w:name="_Toc51745649"/>
      <w:bookmarkStart w:id="2178" w:name="_Toc64445913"/>
      <w:bookmarkStart w:id="2179" w:name="_Toc73981783"/>
      <w:bookmarkStart w:id="2180" w:name="_Toc88651872"/>
      <w:bookmarkStart w:id="2181" w:name="_Toc97890915"/>
      <w:bookmarkStart w:id="2182" w:name="_Toc99122990"/>
      <w:bookmarkStart w:id="2183" w:name="_Toc99661793"/>
      <w:bookmarkStart w:id="2184" w:name="_Toc105151854"/>
      <w:bookmarkStart w:id="2185" w:name="_Toc105173660"/>
      <w:bookmarkStart w:id="2186" w:name="_Toc106108659"/>
      <w:bookmarkStart w:id="2187" w:name="_Toc106122564"/>
      <w:bookmarkStart w:id="2188" w:name="_Toc107409117"/>
      <w:bookmarkStart w:id="2189" w:name="_Toc112756306"/>
      <w:bookmarkStart w:id="2190" w:name="_Toc209705973"/>
      <w:bookmarkEnd w:id="2171"/>
      <w:r w:rsidRPr="00567372">
        <w:t>8.3.</w:t>
      </w:r>
      <w:r>
        <w:t>1</w:t>
      </w:r>
      <w:r w:rsidR="006732A6">
        <w:t>1</w:t>
      </w:r>
      <w:r w:rsidRPr="00567372">
        <w:t>.2</w:t>
      </w:r>
      <w:r w:rsidRPr="00567372">
        <w:tab/>
        <w:t>Successful Operation</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p>
    <w:p w14:paraId="22C4D4F8" w14:textId="77777777" w:rsidR="005057FC" w:rsidRPr="00567372" w:rsidRDefault="005057FC" w:rsidP="005057FC">
      <w:pPr>
        <w:pStyle w:val="TH"/>
      </w:pPr>
      <w:r w:rsidRPr="00FA22D3">
        <w:object w:dxaOrig="6893" w:dyaOrig="2428" w14:anchorId="1B329AB8">
          <v:shape id="_x0000_i1043" type="#_x0000_t75" style="width:344.4pt;height:121.6pt" o:ole="">
            <v:imagedata r:id="rId47" o:title=""/>
          </v:shape>
          <o:OLEObject Type="Embed" ProgID="Visio.Drawing.11" ShapeID="_x0000_i1043" DrawAspect="Content" ObjectID="_1827362328"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9F9CF86" w14:textId="77777777" w:rsidR="00684C83" w:rsidRDefault="005057FC" w:rsidP="00684C83">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280E4296" w14:textId="6F9B1800" w:rsidR="005057FC" w:rsidRPr="005C0060" w:rsidRDefault="00684C83" w:rsidP="00684C8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75AEF">
        <w:t xml:space="preserve">UE CONTEXT SUSPEND REQUEST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461D3C0C" w14:textId="77777777" w:rsidR="005057FC" w:rsidRPr="00567372" w:rsidRDefault="005057FC" w:rsidP="005057FC">
      <w:pPr>
        <w:pStyle w:val="Heading4"/>
      </w:pPr>
      <w:bookmarkStart w:id="2191" w:name="_CR8_3_11_3"/>
      <w:bookmarkStart w:id="2192" w:name="_Toc45651929"/>
      <w:bookmarkStart w:id="2193" w:name="_Toc45658361"/>
      <w:bookmarkStart w:id="2194" w:name="_Toc45720181"/>
      <w:bookmarkStart w:id="2195" w:name="_Toc45798061"/>
      <w:bookmarkStart w:id="2196" w:name="_Toc45897450"/>
      <w:bookmarkStart w:id="2197" w:name="_Toc51745650"/>
      <w:bookmarkStart w:id="2198" w:name="_Toc64445914"/>
      <w:bookmarkStart w:id="2199" w:name="_Toc73981784"/>
      <w:bookmarkStart w:id="2200" w:name="_Toc88651873"/>
      <w:bookmarkStart w:id="2201" w:name="_Toc97890916"/>
      <w:bookmarkStart w:id="2202" w:name="_Toc99122991"/>
      <w:bookmarkStart w:id="2203" w:name="_Toc99661794"/>
      <w:bookmarkStart w:id="2204" w:name="_Toc105151855"/>
      <w:bookmarkStart w:id="2205" w:name="_Toc105173661"/>
      <w:bookmarkStart w:id="2206" w:name="_Toc106108660"/>
      <w:bookmarkStart w:id="2207" w:name="_Toc106122565"/>
      <w:bookmarkStart w:id="2208" w:name="_Toc107409118"/>
      <w:bookmarkStart w:id="2209" w:name="_Toc112756307"/>
      <w:bookmarkStart w:id="2210" w:name="_Toc209705974"/>
      <w:bookmarkEnd w:id="2191"/>
      <w:r w:rsidRPr="00567372">
        <w:t>8.3.</w:t>
      </w:r>
      <w:r w:rsidR="00E83DD1">
        <w:t>1</w:t>
      </w:r>
      <w:r w:rsidR="006732A6">
        <w:t>1</w:t>
      </w:r>
      <w:r w:rsidRPr="00567372">
        <w:t>.3</w:t>
      </w:r>
      <w:r w:rsidRPr="00567372">
        <w:tab/>
        <w:t>Un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p>
    <w:p w14:paraId="6A95841B" w14:textId="77777777" w:rsidR="005057FC" w:rsidRPr="00567372" w:rsidRDefault="005057FC" w:rsidP="005057FC">
      <w:pPr>
        <w:pStyle w:val="TH"/>
      </w:pPr>
      <w:r w:rsidRPr="00FA22D3">
        <w:object w:dxaOrig="6880" w:dyaOrig="2410" w14:anchorId="7F664D85">
          <v:shape id="_x0000_i1044" type="#_x0000_t75" style="width:340.8pt;height:118pt" o:ole="">
            <v:imagedata r:id="rId49" o:title=""/>
          </v:shape>
          <o:OLEObject Type="Embed" ProgID="Visio.Drawing.11" ShapeID="_x0000_i1044" DrawAspect="Content" ObjectID="_1827362329"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1" w:name="_CR8_3_11_4"/>
      <w:bookmarkStart w:id="2212" w:name="_Toc45651930"/>
      <w:bookmarkStart w:id="2213" w:name="_Toc45658362"/>
      <w:bookmarkStart w:id="2214" w:name="_Toc45720182"/>
      <w:bookmarkStart w:id="2215" w:name="_Toc45798062"/>
      <w:bookmarkStart w:id="2216" w:name="_Toc45897451"/>
      <w:bookmarkStart w:id="2217" w:name="_Toc51745651"/>
      <w:bookmarkStart w:id="2218" w:name="_Toc64445915"/>
      <w:bookmarkStart w:id="2219" w:name="_Toc73981785"/>
      <w:bookmarkStart w:id="2220" w:name="_Toc88651874"/>
      <w:bookmarkStart w:id="2221" w:name="_Toc97890917"/>
      <w:bookmarkStart w:id="2222" w:name="_Toc99122992"/>
      <w:bookmarkStart w:id="2223" w:name="_Toc99661795"/>
      <w:bookmarkStart w:id="2224" w:name="_Toc105151856"/>
      <w:bookmarkStart w:id="2225" w:name="_Toc105173662"/>
      <w:bookmarkStart w:id="2226" w:name="_Toc106108661"/>
      <w:bookmarkStart w:id="2227" w:name="_Toc106122566"/>
      <w:bookmarkStart w:id="2228" w:name="_Toc107409119"/>
      <w:bookmarkStart w:id="2229" w:name="_Toc112756308"/>
      <w:bookmarkStart w:id="2230" w:name="_Toc209705975"/>
      <w:bookmarkEnd w:id="2211"/>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1" w:name="_CR8_3_12"/>
      <w:bookmarkStart w:id="2232" w:name="_Toc45651931"/>
      <w:bookmarkStart w:id="2233" w:name="_Toc45658363"/>
      <w:bookmarkStart w:id="2234" w:name="_Toc45720183"/>
      <w:bookmarkStart w:id="2235" w:name="_Toc45798063"/>
      <w:bookmarkStart w:id="2236" w:name="_Toc45897452"/>
      <w:bookmarkStart w:id="2237" w:name="_Toc51745652"/>
      <w:bookmarkStart w:id="2238" w:name="_Toc64445916"/>
      <w:bookmarkStart w:id="2239" w:name="_Toc73981786"/>
      <w:bookmarkStart w:id="2240" w:name="_Toc88651875"/>
      <w:bookmarkStart w:id="2241" w:name="_Toc97890918"/>
      <w:bookmarkStart w:id="2242" w:name="_Toc99122993"/>
      <w:bookmarkStart w:id="2243" w:name="_Toc99661796"/>
      <w:bookmarkStart w:id="2244" w:name="_Toc105151857"/>
      <w:bookmarkStart w:id="2245" w:name="_Toc105173663"/>
      <w:bookmarkStart w:id="2246" w:name="_Toc106108662"/>
      <w:bookmarkStart w:id="2247" w:name="_Toc106122567"/>
      <w:bookmarkStart w:id="2248" w:name="_Toc107409120"/>
      <w:bookmarkStart w:id="2249" w:name="_Toc112756309"/>
      <w:bookmarkStart w:id="2250" w:name="_Toc209705976"/>
      <w:bookmarkEnd w:id="2231"/>
      <w:r w:rsidRPr="00646B23">
        <w:rPr>
          <w:lang w:val="fr-FR"/>
        </w:rPr>
        <w:t>8.3.</w:t>
      </w:r>
      <w:r w:rsidR="006732A6">
        <w:rPr>
          <w:lang w:val="fr-FR"/>
        </w:rPr>
        <w:t>12</w:t>
      </w:r>
      <w:r w:rsidRPr="00646B23">
        <w:rPr>
          <w:lang w:val="fr-FR"/>
        </w:rPr>
        <w:tab/>
        <w:t>UE Context Resume</w:t>
      </w:r>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63CAD05A" w14:textId="77777777" w:rsidR="005057FC" w:rsidRPr="00567372" w:rsidRDefault="005057FC" w:rsidP="005057FC">
      <w:pPr>
        <w:pStyle w:val="Heading4"/>
      </w:pPr>
      <w:bookmarkStart w:id="2251" w:name="_CR8_3_12_1"/>
      <w:bookmarkStart w:id="2252" w:name="_Toc45651932"/>
      <w:bookmarkStart w:id="2253" w:name="_Toc45658364"/>
      <w:bookmarkStart w:id="2254" w:name="_Toc45720184"/>
      <w:bookmarkStart w:id="2255" w:name="_Toc45798064"/>
      <w:bookmarkStart w:id="2256" w:name="_Toc45897453"/>
      <w:bookmarkStart w:id="2257" w:name="_Toc51745653"/>
      <w:bookmarkStart w:id="2258" w:name="_Toc64445917"/>
      <w:bookmarkStart w:id="2259" w:name="_Toc73981787"/>
      <w:bookmarkStart w:id="2260" w:name="_Toc88651876"/>
      <w:bookmarkStart w:id="2261" w:name="_Toc97890919"/>
      <w:bookmarkStart w:id="2262" w:name="_Toc99122994"/>
      <w:bookmarkStart w:id="2263" w:name="_Toc99661797"/>
      <w:bookmarkStart w:id="2264" w:name="_Toc105151858"/>
      <w:bookmarkStart w:id="2265" w:name="_Toc105173664"/>
      <w:bookmarkStart w:id="2266" w:name="_Toc106108663"/>
      <w:bookmarkStart w:id="2267" w:name="_Toc106122568"/>
      <w:bookmarkStart w:id="2268" w:name="_Toc107409121"/>
      <w:bookmarkStart w:id="2269" w:name="_Toc112756310"/>
      <w:bookmarkStart w:id="2270" w:name="_Toc209705977"/>
      <w:bookmarkEnd w:id="2251"/>
      <w:r w:rsidRPr="00567372">
        <w:t>8.3.</w:t>
      </w:r>
      <w:r>
        <w:t>1</w:t>
      </w:r>
      <w:r w:rsidR="006732A6">
        <w:t>2</w:t>
      </w:r>
      <w:r w:rsidRPr="00567372">
        <w:t>.1</w:t>
      </w:r>
      <w:r w:rsidRPr="00567372">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1" w:name="_CR8_3_12_2"/>
      <w:bookmarkStart w:id="2272" w:name="_Toc45651933"/>
      <w:bookmarkStart w:id="2273" w:name="_Toc45658365"/>
      <w:bookmarkStart w:id="2274" w:name="_Toc45720185"/>
      <w:bookmarkStart w:id="2275" w:name="_Toc45798065"/>
      <w:bookmarkStart w:id="2276" w:name="_Toc45897454"/>
      <w:bookmarkStart w:id="2277" w:name="_Toc51745654"/>
      <w:bookmarkStart w:id="2278" w:name="_Toc64445918"/>
      <w:bookmarkStart w:id="2279" w:name="_Toc73981788"/>
      <w:bookmarkStart w:id="2280" w:name="_Toc88651877"/>
      <w:bookmarkStart w:id="2281" w:name="_Toc97890920"/>
      <w:bookmarkStart w:id="2282" w:name="_Toc99122995"/>
      <w:bookmarkStart w:id="2283" w:name="_Toc99661798"/>
      <w:bookmarkStart w:id="2284" w:name="_Toc105151859"/>
      <w:bookmarkStart w:id="2285" w:name="_Toc105173665"/>
      <w:bookmarkStart w:id="2286" w:name="_Toc106108664"/>
      <w:bookmarkStart w:id="2287" w:name="_Toc106122569"/>
      <w:bookmarkStart w:id="2288" w:name="_Toc107409122"/>
      <w:bookmarkStart w:id="2289" w:name="_Toc112756311"/>
      <w:bookmarkStart w:id="2290" w:name="_Toc209705978"/>
      <w:bookmarkEnd w:id="2271"/>
      <w:r w:rsidRPr="00567372">
        <w:t>8.3.</w:t>
      </w:r>
      <w:r>
        <w:t>1</w:t>
      </w:r>
      <w:r w:rsidR="006732A6">
        <w:t>2</w:t>
      </w:r>
      <w:r w:rsidRPr="00567372">
        <w:t>.2</w:t>
      </w:r>
      <w:r w:rsidRPr="00567372">
        <w:tab/>
        <w:t>Successful Operation</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14:paraId="13F7F01D" w14:textId="77777777" w:rsidR="005057FC" w:rsidRPr="00567372" w:rsidRDefault="005057FC" w:rsidP="005057FC">
      <w:pPr>
        <w:pStyle w:val="TH"/>
      </w:pPr>
      <w:r w:rsidRPr="00FA22D3">
        <w:object w:dxaOrig="6893" w:dyaOrig="2428" w14:anchorId="12B8EEDD">
          <v:shape id="_x0000_i1045" type="#_x0000_t75" style="width:344.4pt;height:121.6pt" o:ole="">
            <v:imagedata r:id="rId51" o:title=""/>
          </v:shape>
          <o:OLEObject Type="Embed" ProgID="Visio.Drawing.11" ShapeID="_x0000_i1045" DrawAspect="Content" ObjectID="_1827362330"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253B0C8F" w14:textId="77777777" w:rsidR="00684C83" w:rsidRDefault="005057FC" w:rsidP="00684C83">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5BA50CEB" w14:textId="655D818B" w:rsidR="005057FC" w:rsidRPr="00203D4C" w:rsidRDefault="00684C83" w:rsidP="00684C83">
      <w:pPr>
        <w:rPr>
          <w:rFonts w:eastAsia="Malgun Gothic"/>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AE1136">
        <w:t>UE CONTEXT RESUME REQUEST</w:t>
      </w:r>
      <w:r w:rsidRPr="00D07A91">
        <w:t xml:space="preserve"> </w:t>
      </w:r>
      <w:r w:rsidRPr="001D2E49">
        <w:rPr>
          <w:lang w:eastAsia="ja-JP"/>
        </w:rPr>
        <w:t>message, the AMF shall</w:t>
      </w:r>
      <w:r>
        <w:rPr>
          <w:lang w:eastAsia="ja-JP"/>
        </w:rPr>
        <w:t>, if supported,</w:t>
      </w:r>
      <w:r w:rsidRPr="001D2E49">
        <w:rPr>
          <w:lang w:eastAsia="ja-JP"/>
        </w:rPr>
        <w:t xml:space="preserve"> handle this information as specified in TS 23.50</w:t>
      </w:r>
      <w:r w:rsidRPr="001D2E49">
        <w:rPr>
          <w:rFonts w:hint="eastAsia"/>
          <w:lang w:eastAsia="zh-CN"/>
        </w:rPr>
        <w:t>1</w:t>
      </w:r>
      <w:r w:rsidRPr="001D2E49">
        <w:rPr>
          <w:lang w:eastAsia="zh-CN"/>
        </w:rPr>
        <w:t xml:space="preserve"> </w:t>
      </w:r>
      <w:r w:rsidRPr="001D2E49">
        <w:rPr>
          <w:rFonts w:hint="eastAsia"/>
          <w:lang w:eastAsia="zh-CN"/>
        </w:rPr>
        <w:t>[9]</w:t>
      </w:r>
      <w:r w:rsidRPr="001D2E49">
        <w:rPr>
          <w:lang w:eastAsia="ja-JP"/>
        </w:rPr>
        <w:t>.</w:t>
      </w:r>
    </w:p>
    <w:p w14:paraId="65ED6976" w14:textId="77777777" w:rsidR="005057FC" w:rsidRPr="00567372" w:rsidRDefault="005057FC" w:rsidP="005057FC">
      <w:pPr>
        <w:pStyle w:val="Heading4"/>
      </w:pPr>
      <w:bookmarkStart w:id="2291" w:name="_CR8_3_12_3"/>
      <w:bookmarkStart w:id="2292" w:name="_Toc45651934"/>
      <w:bookmarkStart w:id="2293" w:name="_Toc45658366"/>
      <w:bookmarkStart w:id="2294" w:name="_Toc45720186"/>
      <w:bookmarkStart w:id="2295" w:name="_Toc45798066"/>
      <w:bookmarkStart w:id="2296" w:name="_Toc45897455"/>
      <w:bookmarkStart w:id="2297" w:name="_Toc51745655"/>
      <w:bookmarkStart w:id="2298" w:name="_Toc64445919"/>
      <w:bookmarkStart w:id="2299" w:name="_Toc73981789"/>
      <w:bookmarkStart w:id="2300" w:name="_Toc88651878"/>
      <w:bookmarkStart w:id="2301" w:name="_Toc97890921"/>
      <w:bookmarkStart w:id="2302" w:name="_Toc99122996"/>
      <w:bookmarkStart w:id="2303" w:name="_Toc99661799"/>
      <w:bookmarkStart w:id="2304" w:name="_Toc105151860"/>
      <w:bookmarkStart w:id="2305" w:name="_Toc105173666"/>
      <w:bookmarkStart w:id="2306" w:name="_Toc106108665"/>
      <w:bookmarkStart w:id="2307" w:name="_Toc106122570"/>
      <w:bookmarkStart w:id="2308" w:name="_Toc107409123"/>
      <w:bookmarkStart w:id="2309" w:name="_Toc112756312"/>
      <w:bookmarkStart w:id="2310" w:name="_Toc209705979"/>
      <w:bookmarkEnd w:id="2291"/>
      <w:r w:rsidRPr="00567372">
        <w:t>8.3.</w:t>
      </w:r>
      <w:r>
        <w:t>1</w:t>
      </w:r>
      <w:r w:rsidR="006732A6">
        <w:t>2</w:t>
      </w:r>
      <w:r w:rsidRPr="00567372">
        <w:t>.3</w:t>
      </w:r>
      <w:r w:rsidRPr="00567372">
        <w:tab/>
        <w:t>Unsuccessful Operation</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FF3C8C1" w14:textId="77777777" w:rsidR="005057FC" w:rsidRPr="00567372" w:rsidRDefault="005057FC" w:rsidP="005057FC">
      <w:pPr>
        <w:pStyle w:val="TH"/>
      </w:pPr>
      <w:r w:rsidRPr="00FA22D3">
        <w:object w:dxaOrig="6893" w:dyaOrig="2428" w14:anchorId="5BB05E63">
          <v:shape id="_x0000_i1046" type="#_x0000_t75" style="width:344.4pt;height:121.6pt" o:ole="">
            <v:imagedata r:id="rId53" o:title=""/>
          </v:shape>
          <o:OLEObject Type="Embed" ProgID="Visio.Drawing.11" ShapeID="_x0000_i1046" DrawAspect="Content" ObjectID="_1827362331"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1" w:name="_CR8_3_12_4"/>
      <w:bookmarkStart w:id="2312" w:name="_Toc209705980"/>
      <w:bookmarkEnd w:id="2311"/>
      <w:r w:rsidRPr="00567372">
        <w:t>8.3.</w:t>
      </w:r>
      <w:r>
        <w:t>12</w:t>
      </w:r>
      <w:r w:rsidRPr="00567372">
        <w:t>.</w:t>
      </w:r>
      <w:r>
        <w:t>4</w:t>
      </w:r>
      <w:r w:rsidRPr="00567372">
        <w:tab/>
      </w:r>
      <w:r>
        <w:t>Abnormal Conditions</w:t>
      </w:r>
      <w:bookmarkEnd w:id="2312"/>
    </w:p>
    <w:p w14:paraId="37BCE384" w14:textId="7D42E450" w:rsidR="005057FC" w:rsidRDefault="00722BD8" w:rsidP="00722BD8">
      <w:r>
        <w:t>Void.</w:t>
      </w:r>
    </w:p>
    <w:p w14:paraId="6494245B" w14:textId="4498D9C8" w:rsidR="00781E11" w:rsidRPr="00781E11" w:rsidRDefault="00781E11" w:rsidP="00781E11">
      <w:pPr>
        <w:pStyle w:val="Heading3"/>
      </w:pPr>
      <w:bookmarkStart w:id="2313" w:name="_CR8_3_13"/>
      <w:bookmarkStart w:id="2314" w:name="_Toc120536803"/>
      <w:bookmarkStart w:id="2315" w:name="_Toc209705981"/>
      <w:bookmarkStart w:id="2316" w:name="_Hlk152097023"/>
      <w:bookmarkEnd w:id="2313"/>
      <w:r w:rsidRPr="00781E11">
        <w:t>8.3.13</w:t>
      </w:r>
      <w:r w:rsidRPr="00781E11">
        <w:tab/>
      </w:r>
      <w:bookmarkEnd w:id="2314"/>
      <w:r w:rsidRPr="00781E11">
        <w:t>MT Communication Handling</w:t>
      </w:r>
      <w:bookmarkEnd w:id="2315"/>
    </w:p>
    <w:p w14:paraId="224392C6" w14:textId="36E7AA32" w:rsidR="00781E11" w:rsidRPr="00C40F8E" w:rsidRDefault="00781E11" w:rsidP="00781E11">
      <w:pPr>
        <w:pStyle w:val="Heading4"/>
      </w:pPr>
      <w:bookmarkStart w:id="2317" w:name="_CR8_3_13_1"/>
      <w:bookmarkStart w:id="2318" w:name="_Toc120536804"/>
      <w:bookmarkStart w:id="2319" w:name="_Toc209705982"/>
      <w:bookmarkEnd w:id="2317"/>
      <w:r w:rsidRPr="00C40F8E">
        <w:t>8.3.</w:t>
      </w:r>
      <w:r>
        <w:t>13</w:t>
      </w:r>
      <w:r w:rsidRPr="00C40F8E">
        <w:t>.1</w:t>
      </w:r>
      <w:r w:rsidRPr="00C40F8E">
        <w:tab/>
        <w:t>General</w:t>
      </w:r>
      <w:bookmarkEnd w:id="2318"/>
      <w:bookmarkEnd w:id="2319"/>
    </w:p>
    <w:p w14:paraId="156275FF" w14:textId="3556B24B" w:rsidR="00781E11" w:rsidRPr="00C40F8E" w:rsidRDefault="00781E11" w:rsidP="00781E11">
      <w:bookmarkStart w:id="2320"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1" w:name="_CR8_3_13_2"/>
      <w:bookmarkStart w:id="2322" w:name="_Toc209705983"/>
      <w:bookmarkEnd w:id="2321"/>
      <w:r w:rsidRPr="00C40F8E">
        <w:t>8.3.</w:t>
      </w:r>
      <w:r>
        <w:t>13</w:t>
      </w:r>
      <w:r w:rsidRPr="00C40F8E">
        <w:t>.2</w:t>
      </w:r>
      <w:r w:rsidRPr="00C40F8E">
        <w:tab/>
        <w:t>Successful Operation</w:t>
      </w:r>
      <w:bookmarkEnd w:id="2320"/>
      <w:bookmarkEnd w:id="2322"/>
    </w:p>
    <w:p w14:paraId="52B89529" w14:textId="6D07B6A6" w:rsidR="00781E11" w:rsidRPr="00C40F8E" w:rsidRDefault="00686C8F" w:rsidP="00781E11">
      <w:pPr>
        <w:pStyle w:val="TH"/>
      </w:pPr>
      <w:bookmarkStart w:id="2323" w:name="_MON_1743413259"/>
      <w:bookmarkEnd w:id="2323"/>
      <w:r>
        <w:pict w14:anchorId="57E04EF1">
          <v:shape id="_x0000_i1047" type="#_x0000_t75" style="width:342pt;height:113.6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4" w:name="_CR8_3_13_3"/>
      <w:bookmarkStart w:id="2325" w:name="_Toc120536806"/>
      <w:bookmarkStart w:id="2326" w:name="_Toc209705984"/>
      <w:bookmarkEnd w:id="2324"/>
      <w:r w:rsidRPr="00BD534F">
        <w:t>8.3.</w:t>
      </w:r>
      <w:r>
        <w:t>13</w:t>
      </w:r>
      <w:r w:rsidRPr="00BD534F">
        <w:t>.3</w:t>
      </w:r>
      <w:r w:rsidRPr="00BD534F">
        <w:tab/>
        <w:t>Unsuccessful Operation</w:t>
      </w:r>
      <w:bookmarkEnd w:id="2325"/>
      <w:bookmarkEnd w:id="2326"/>
    </w:p>
    <w:bookmarkStart w:id="2327" w:name="_MON_1742239467"/>
    <w:bookmarkEnd w:id="2327"/>
    <w:p w14:paraId="2B195043" w14:textId="77777777" w:rsidR="00781E11" w:rsidRPr="00BD534F" w:rsidRDefault="00781E11" w:rsidP="00781E11">
      <w:pPr>
        <w:pStyle w:val="TH"/>
      </w:pPr>
      <w:r w:rsidRPr="001F5312">
        <w:object w:dxaOrig="6539" w:dyaOrig="2016" w14:anchorId="3DB17445">
          <v:shape id="_x0000_i1048" type="#_x0000_t75" style="width:342pt;height:113.6pt" o:ole="">
            <v:imagedata r:id="rId56" o:title="" croptop="-9216f" cropleft="-4551f" cropright="1660f"/>
          </v:shape>
          <o:OLEObject Type="Embed" ProgID="Word.Picture.8" ShapeID="_x0000_i1048" DrawAspect="Content" ObjectID="_1827362332"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8" w:name="_CR8_3_13_4"/>
      <w:bookmarkStart w:id="2329" w:name="_Toc209705985"/>
      <w:bookmarkEnd w:id="2328"/>
      <w:r w:rsidRPr="00BD534F">
        <w:t>8.3.</w:t>
      </w:r>
      <w:r>
        <w:t>13</w:t>
      </w:r>
      <w:r w:rsidRPr="00BD534F">
        <w:t>.</w:t>
      </w:r>
      <w:r>
        <w:t>4</w:t>
      </w:r>
      <w:r w:rsidRPr="00BD534F">
        <w:tab/>
      </w:r>
      <w:r>
        <w:t>Abnormal Conditions</w:t>
      </w:r>
      <w:bookmarkEnd w:id="2329"/>
    </w:p>
    <w:p w14:paraId="0F491918" w14:textId="78627895" w:rsidR="00781E11" w:rsidRDefault="00722BD8" w:rsidP="00781E11">
      <w:r>
        <w:t>Void.</w:t>
      </w:r>
    </w:p>
    <w:p w14:paraId="02545DE7" w14:textId="28CF87ED" w:rsidR="00781E11" w:rsidRPr="00366D0D" w:rsidRDefault="00781E11" w:rsidP="00781E11">
      <w:pPr>
        <w:pStyle w:val="Heading3"/>
      </w:pPr>
      <w:bookmarkStart w:id="2330" w:name="_CR8_3_14"/>
      <w:bookmarkStart w:id="2331" w:name="_Toc209705986"/>
      <w:bookmarkEnd w:id="2330"/>
      <w:r w:rsidRPr="00366D0D">
        <w:t>8.3.</w:t>
      </w:r>
      <w:r>
        <w:t>14</w:t>
      </w:r>
      <w:r w:rsidRPr="00366D0D">
        <w:tab/>
      </w:r>
      <w:r>
        <w:t>RAN Paging Request</w:t>
      </w:r>
      <w:bookmarkEnd w:id="2331"/>
    </w:p>
    <w:p w14:paraId="79A31286" w14:textId="3C9E542F" w:rsidR="00781E11" w:rsidRPr="008C5D1E" w:rsidRDefault="00781E11" w:rsidP="00781E11">
      <w:pPr>
        <w:pStyle w:val="Heading4"/>
      </w:pPr>
      <w:bookmarkStart w:id="2332" w:name="_CR8_3_14_1"/>
      <w:bookmarkStart w:id="2333" w:name="_Toc120536858"/>
      <w:bookmarkStart w:id="2334" w:name="_Toc209705987"/>
      <w:bookmarkEnd w:id="2332"/>
      <w:r w:rsidRPr="008C5D1E">
        <w:t>8.</w:t>
      </w:r>
      <w:r>
        <w:t>3</w:t>
      </w:r>
      <w:r w:rsidRPr="008C5D1E">
        <w:t>.</w:t>
      </w:r>
      <w:r>
        <w:t>14</w:t>
      </w:r>
      <w:r w:rsidRPr="008C5D1E">
        <w:t>.1</w:t>
      </w:r>
      <w:r w:rsidRPr="008C5D1E">
        <w:tab/>
        <w:t>General</w:t>
      </w:r>
      <w:bookmarkEnd w:id="2333"/>
      <w:bookmarkEnd w:id="2334"/>
    </w:p>
    <w:p w14:paraId="000A93F3" w14:textId="77777777" w:rsidR="00781E11" w:rsidRPr="008C5D1E" w:rsidRDefault="00781E11" w:rsidP="00781E11">
      <w:bookmarkStart w:id="2335" w:name="_Toc120536859"/>
      <w:r>
        <w:t>This procedure is initiated by the</w:t>
      </w:r>
      <w:r>
        <w:rPr>
          <w:rFonts w:hint="eastAsia"/>
          <w:lang w:val="en-US" w:eastAsia="zh-CN"/>
        </w:rPr>
        <w:t xml:space="preserve"> AMF</w:t>
      </w:r>
      <w:r>
        <w:t xml:space="preserve"> </w:t>
      </w:r>
      <w:bookmarkStart w:id="2336"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6"/>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7" w:name="_CR8_3_14_2"/>
      <w:bookmarkStart w:id="2338" w:name="_Toc209705988"/>
      <w:bookmarkEnd w:id="2337"/>
      <w:r w:rsidRPr="00366D0D">
        <w:t>8.3.</w:t>
      </w:r>
      <w:r>
        <w:t>14</w:t>
      </w:r>
      <w:r w:rsidRPr="00366D0D">
        <w:t>.2</w:t>
      </w:r>
      <w:r w:rsidRPr="00366D0D">
        <w:tab/>
        <w:t>Successful Operation</w:t>
      </w:r>
      <w:bookmarkEnd w:id="2335"/>
      <w:bookmarkEnd w:id="2338"/>
    </w:p>
    <w:bookmarkStart w:id="2339" w:name="_MON_1742239903"/>
    <w:bookmarkEnd w:id="2339"/>
    <w:p w14:paraId="49603A95" w14:textId="77777777" w:rsidR="00781E11" w:rsidRPr="008C5D1E" w:rsidRDefault="00781E11" w:rsidP="00781E11">
      <w:pPr>
        <w:pStyle w:val="TH"/>
      </w:pPr>
      <w:r w:rsidRPr="008C5D1E">
        <w:object w:dxaOrig="6539" w:dyaOrig="2016" w14:anchorId="5BC6616B">
          <v:shape id="_x0000_i1049" type="#_x0000_t75" style="width:342pt;height:113.6pt" o:ole="">
            <v:imagedata r:id="rId58" o:title="" croptop="-9216f" cropleft="-4551f" cropright="1660f"/>
          </v:shape>
          <o:OLEObject Type="Embed" ProgID="Word.Picture.8" ShapeID="_x0000_i1049" DrawAspect="Content" ObjectID="_1827362333"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40" w:name="_CR8_3_14_3"/>
      <w:bookmarkStart w:id="2341" w:name="_Toc120536860"/>
      <w:bookmarkStart w:id="2342" w:name="_Toc209705989"/>
      <w:bookmarkEnd w:id="2340"/>
      <w:r w:rsidRPr="008C5D1E">
        <w:t>8.</w:t>
      </w:r>
      <w:r>
        <w:t>3</w:t>
      </w:r>
      <w:r w:rsidRPr="008C5D1E">
        <w:t>.</w:t>
      </w:r>
      <w:r>
        <w:t>14</w:t>
      </w:r>
      <w:r w:rsidRPr="008C5D1E">
        <w:t>.3</w:t>
      </w:r>
      <w:r w:rsidRPr="008C5D1E">
        <w:tab/>
        <w:t>Abnormal Conditions</w:t>
      </w:r>
      <w:bookmarkEnd w:id="2341"/>
      <w:bookmarkEnd w:id="2342"/>
    </w:p>
    <w:p w14:paraId="5BE7BA8D" w14:textId="15A7ABAA" w:rsidR="00781E11" w:rsidRPr="00567372" w:rsidRDefault="00781E11" w:rsidP="00781E11">
      <w:pPr>
        <w:rPr>
          <w:lang w:eastAsia="zh-CN"/>
        </w:rPr>
      </w:pPr>
      <w:r w:rsidRPr="008C5D1E">
        <w:t>Void.</w:t>
      </w:r>
      <w:bookmarkEnd w:id="2316"/>
    </w:p>
    <w:p w14:paraId="64712155" w14:textId="77777777" w:rsidR="009B75C3" w:rsidRPr="001D2E49" w:rsidRDefault="009B75C3" w:rsidP="009B75C3">
      <w:pPr>
        <w:pStyle w:val="Heading2"/>
      </w:pPr>
      <w:bookmarkStart w:id="2343" w:name="_CR8_4"/>
      <w:bookmarkStart w:id="2344" w:name="_Toc45651935"/>
      <w:bookmarkStart w:id="2345" w:name="_Toc45658367"/>
      <w:bookmarkStart w:id="2346" w:name="_Toc45720187"/>
      <w:bookmarkStart w:id="2347" w:name="_Toc45798067"/>
      <w:bookmarkStart w:id="2348" w:name="_Toc45897456"/>
      <w:bookmarkStart w:id="2349" w:name="_Toc51745656"/>
      <w:bookmarkStart w:id="2350" w:name="_Toc64445920"/>
      <w:bookmarkStart w:id="2351" w:name="_Toc73981790"/>
      <w:bookmarkStart w:id="2352" w:name="_Toc88651879"/>
      <w:bookmarkStart w:id="2353" w:name="_Toc97890922"/>
      <w:bookmarkStart w:id="2354" w:name="_Toc99122997"/>
      <w:bookmarkStart w:id="2355" w:name="_Toc99661800"/>
      <w:bookmarkStart w:id="2356" w:name="_Toc105151861"/>
      <w:bookmarkStart w:id="2357" w:name="_Toc105173667"/>
      <w:bookmarkStart w:id="2358" w:name="_Toc106108666"/>
      <w:bookmarkStart w:id="2359" w:name="_Toc106122571"/>
      <w:bookmarkStart w:id="2360" w:name="_Toc107409124"/>
      <w:bookmarkStart w:id="2361" w:name="_Toc112756313"/>
      <w:bookmarkStart w:id="2362" w:name="_Toc209705990"/>
      <w:bookmarkEnd w:id="2343"/>
      <w:r w:rsidRPr="001D2E49">
        <w:t>8.4</w:t>
      </w:r>
      <w:r w:rsidRPr="001D2E49">
        <w:tab/>
        <w:t>UE Mobility Management Procedures</w:t>
      </w:r>
      <w:bookmarkEnd w:id="1732"/>
      <w:bookmarkEnd w:id="1733"/>
      <w:bookmarkEnd w:id="1734"/>
      <w:bookmarkEnd w:id="1735"/>
      <w:bookmarkEnd w:id="1736"/>
      <w:bookmarkEnd w:id="1737"/>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6318A6AC" w14:textId="77777777" w:rsidR="009B75C3" w:rsidRPr="001D2E49" w:rsidRDefault="009B75C3" w:rsidP="009B75C3">
      <w:pPr>
        <w:pStyle w:val="Heading3"/>
      </w:pPr>
      <w:bookmarkStart w:id="2363" w:name="_CR8_4_1"/>
      <w:bookmarkStart w:id="2364" w:name="_Toc20954876"/>
      <w:bookmarkStart w:id="2365" w:name="_Toc29503313"/>
      <w:bookmarkStart w:id="2366" w:name="_Toc29503897"/>
      <w:bookmarkStart w:id="2367" w:name="_Toc29504481"/>
      <w:bookmarkStart w:id="2368" w:name="_Toc36552927"/>
      <w:bookmarkStart w:id="2369" w:name="_Toc36554654"/>
      <w:bookmarkStart w:id="2370" w:name="_Toc45651936"/>
      <w:bookmarkStart w:id="2371" w:name="_Toc45658368"/>
      <w:bookmarkStart w:id="2372" w:name="_Toc45720188"/>
      <w:bookmarkStart w:id="2373" w:name="_Toc45798068"/>
      <w:bookmarkStart w:id="2374" w:name="_Toc45897457"/>
      <w:bookmarkStart w:id="2375" w:name="_Toc51745657"/>
      <w:bookmarkStart w:id="2376" w:name="_Toc64445921"/>
      <w:bookmarkStart w:id="2377" w:name="_Toc73981791"/>
      <w:bookmarkStart w:id="2378" w:name="_Toc88651880"/>
      <w:bookmarkStart w:id="2379" w:name="_Toc97890923"/>
      <w:bookmarkStart w:id="2380" w:name="_Toc99122998"/>
      <w:bookmarkStart w:id="2381" w:name="_Toc99661801"/>
      <w:bookmarkStart w:id="2382" w:name="_Toc105151862"/>
      <w:bookmarkStart w:id="2383" w:name="_Toc105173668"/>
      <w:bookmarkStart w:id="2384" w:name="_Toc106108667"/>
      <w:bookmarkStart w:id="2385" w:name="_Toc106122572"/>
      <w:bookmarkStart w:id="2386" w:name="_Toc107409125"/>
      <w:bookmarkStart w:id="2387" w:name="_Toc112756314"/>
      <w:bookmarkStart w:id="2388" w:name="_Toc209705991"/>
      <w:bookmarkEnd w:id="2363"/>
      <w:r w:rsidRPr="001D2E49">
        <w:t>8.4.1</w:t>
      </w:r>
      <w:r w:rsidRPr="001D2E49">
        <w:tab/>
        <w:t>Handover Preparation</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43BF0ACC" w14:textId="77777777" w:rsidR="009B75C3" w:rsidRPr="001D2E49" w:rsidRDefault="009B75C3" w:rsidP="009B75C3">
      <w:pPr>
        <w:pStyle w:val="Heading4"/>
      </w:pPr>
      <w:bookmarkStart w:id="2389" w:name="_CR8_4_1_1"/>
      <w:bookmarkStart w:id="2390" w:name="_Toc20954877"/>
      <w:bookmarkStart w:id="2391" w:name="_Toc29503314"/>
      <w:bookmarkStart w:id="2392" w:name="_Toc29503898"/>
      <w:bookmarkStart w:id="2393" w:name="_Toc29504482"/>
      <w:bookmarkStart w:id="2394" w:name="_Toc36552928"/>
      <w:bookmarkStart w:id="2395" w:name="_Toc36554655"/>
      <w:bookmarkStart w:id="2396" w:name="_Toc45651937"/>
      <w:bookmarkStart w:id="2397" w:name="_Toc45658369"/>
      <w:bookmarkStart w:id="2398" w:name="_Toc45720189"/>
      <w:bookmarkStart w:id="2399" w:name="_Toc45798069"/>
      <w:bookmarkStart w:id="2400" w:name="_Toc45897458"/>
      <w:bookmarkStart w:id="2401" w:name="_Toc51745658"/>
      <w:bookmarkStart w:id="2402" w:name="_Toc64445922"/>
      <w:bookmarkStart w:id="2403" w:name="_Toc73981792"/>
      <w:bookmarkStart w:id="2404" w:name="_Toc88651881"/>
      <w:bookmarkStart w:id="2405" w:name="_Toc97890924"/>
      <w:bookmarkStart w:id="2406" w:name="_Toc99122999"/>
      <w:bookmarkStart w:id="2407" w:name="_Toc99661802"/>
      <w:bookmarkStart w:id="2408" w:name="_Toc105151863"/>
      <w:bookmarkStart w:id="2409" w:name="_Toc105173669"/>
      <w:bookmarkStart w:id="2410" w:name="_Toc106108668"/>
      <w:bookmarkStart w:id="2411" w:name="_Toc106122573"/>
      <w:bookmarkStart w:id="2412" w:name="_Toc107409126"/>
      <w:bookmarkStart w:id="2413" w:name="_Toc112756315"/>
      <w:bookmarkStart w:id="2414" w:name="_Toc209705992"/>
      <w:bookmarkEnd w:id="2389"/>
      <w:r w:rsidRPr="001D2E49">
        <w:t>8.4.1.1</w:t>
      </w:r>
      <w:r w:rsidRPr="001D2E49">
        <w:tab/>
        <w:t>General</w:t>
      </w:r>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5" w:name="_Toc20954878"/>
      <w:bookmarkStart w:id="2416" w:name="_Toc29503315"/>
      <w:bookmarkStart w:id="2417" w:name="_Toc29503899"/>
      <w:bookmarkStart w:id="2418" w:name="_Toc29504483"/>
      <w:bookmarkStart w:id="2419" w:name="_Toc36552929"/>
      <w:bookmarkStart w:id="2420" w:name="_Toc36554656"/>
      <w:bookmarkStart w:id="2421" w:name="_Toc45651938"/>
      <w:bookmarkStart w:id="2422" w:name="_Toc45658370"/>
      <w:bookmarkStart w:id="2423" w:name="_Toc45720190"/>
      <w:bookmarkStart w:id="2424" w:name="_Toc45798070"/>
      <w:bookmarkStart w:id="2425" w:name="_Toc45897459"/>
      <w:bookmarkStart w:id="2426"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7" w:name="_CR8_4_1_2"/>
      <w:bookmarkStart w:id="2428" w:name="_Toc64445923"/>
      <w:bookmarkStart w:id="2429" w:name="_Toc73981793"/>
      <w:bookmarkStart w:id="2430" w:name="_Toc88651882"/>
      <w:bookmarkStart w:id="2431" w:name="_Toc97890925"/>
      <w:bookmarkStart w:id="2432" w:name="_Toc99123000"/>
      <w:bookmarkStart w:id="2433" w:name="_Toc99661803"/>
      <w:bookmarkStart w:id="2434" w:name="_Toc105151864"/>
      <w:bookmarkStart w:id="2435" w:name="_Toc105173670"/>
      <w:bookmarkStart w:id="2436" w:name="_Toc106108669"/>
      <w:bookmarkStart w:id="2437" w:name="_Toc106122574"/>
      <w:bookmarkStart w:id="2438" w:name="_Toc107409127"/>
      <w:bookmarkStart w:id="2439" w:name="_Toc112756316"/>
      <w:bookmarkStart w:id="2440" w:name="_Toc209705993"/>
      <w:bookmarkEnd w:id="2427"/>
      <w:r w:rsidRPr="001D2E49">
        <w:t>8.4.1.2</w:t>
      </w:r>
      <w:r w:rsidRPr="001D2E49">
        <w:tab/>
        <w:t>Successful Operation</w:t>
      </w:r>
      <w:bookmarkEnd w:id="2415"/>
      <w:bookmarkEnd w:id="2416"/>
      <w:bookmarkEnd w:id="2417"/>
      <w:bookmarkEnd w:id="2418"/>
      <w:bookmarkEnd w:id="2419"/>
      <w:bookmarkEnd w:id="2420"/>
      <w:bookmarkEnd w:id="2421"/>
      <w:bookmarkEnd w:id="2422"/>
      <w:bookmarkEnd w:id="2423"/>
      <w:bookmarkEnd w:id="2424"/>
      <w:bookmarkEnd w:id="2425"/>
      <w:bookmarkEnd w:id="2426"/>
      <w:bookmarkEnd w:id="2428"/>
      <w:bookmarkEnd w:id="2429"/>
      <w:bookmarkEnd w:id="2430"/>
      <w:bookmarkEnd w:id="2431"/>
      <w:bookmarkEnd w:id="2432"/>
      <w:bookmarkEnd w:id="2433"/>
      <w:bookmarkEnd w:id="2434"/>
      <w:bookmarkEnd w:id="2435"/>
      <w:bookmarkEnd w:id="2436"/>
      <w:bookmarkEnd w:id="2437"/>
      <w:bookmarkEnd w:id="2438"/>
      <w:bookmarkEnd w:id="2439"/>
      <w:bookmarkEnd w:id="2440"/>
    </w:p>
    <w:bookmarkStart w:id="2441" w:name="_Ref161395216"/>
    <w:p w14:paraId="0AC8C847" w14:textId="77777777" w:rsidR="009B75C3" w:rsidRPr="001D2E49" w:rsidRDefault="009B75C3" w:rsidP="009B75C3">
      <w:pPr>
        <w:pStyle w:val="TH"/>
      </w:pPr>
      <w:r w:rsidRPr="001D2E49">
        <w:object w:dxaOrig="6893" w:dyaOrig="2427" w14:anchorId="1821EE75">
          <v:shape id="_x0000_i1050" type="#_x0000_t75" style="width:344.4pt;height:118.8pt" o:ole="">
            <v:imagedata r:id="rId60" o:title=""/>
          </v:shape>
          <o:OLEObject Type="Embed" ProgID="Visio.Drawing.11" ShapeID="_x0000_i1050" DrawAspect="Content" ObjectID="_1827362334" r:id="rId61"/>
        </w:object>
      </w:r>
    </w:p>
    <w:p w14:paraId="53B7F5AD" w14:textId="77777777" w:rsidR="009B75C3" w:rsidRPr="001D2E49" w:rsidRDefault="009B75C3" w:rsidP="009B75C3">
      <w:pPr>
        <w:pStyle w:val="TF"/>
      </w:pPr>
      <w:r w:rsidRPr="001D2E49">
        <w:t>Figure</w:t>
      </w:r>
      <w:bookmarkEnd w:id="2441"/>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2" w:name="_Hlk23854732"/>
      <w:r w:rsidRPr="001D2E49">
        <w:rPr>
          <w:rFonts w:eastAsia="SimSun"/>
          <w:i/>
          <w:lang w:eastAsia="zh-CN"/>
        </w:rPr>
        <w:t xml:space="preserve">Data Forwarding Response </w:t>
      </w:r>
      <w:r w:rsidRPr="009C502E">
        <w:rPr>
          <w:rFonts w:eastAsia="SimSun"/>
          <w:i/>
        </w:rPr>
        <w:t>E-RAB List</w:t>
      </w:r>
      <w:bookmarkEnd w:id="2442"/>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3" w:name="OLE_LINK34"/>
      <w:r w:rsidRPr="001D2E49">
        <w:rPr>
          <w:rFonts w:eastAsia="DengXian"/>
          <w:i/>
          <w:lang w:eastAsia="zh-CN"/>
        </w:rPr>
        <w:t>Direct Forwarding Path Availability</w:t>
      </w:r>
      <w:r w:rsidRPr="001D2E49">
        <w:rPr>
          <w:rFonts w:eastAsia="DengXian"/>
          <w:lang w:eastAsia="zh-CN"/>
        </w:rPr>
        <w:t xml:space="preserve"> IE</w:t>
      </w:r>
      <w:bookmarkEnd w:id="2443"/>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4"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4"/>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5" w:name="_CR8_4_1_3"/>
      <w:bookmarkStart w:id="2446" w:name="_Toc20954879"/>
      <w:bookmarkStart w:id="2447" w:name="_Toc29503316"/>
      <w:bookmarkStart w:id="2448" w:name="_Toc29503900"/>
      <w:bookmarkStart w:id="2449" w:name="_Toc29504484"/>
      <w:bookmarkStart w:id="2450" w:name="_Toc36552930"/>
      <w:bookmarkStart w:id="2451" w:name="_Toc36554657"/>
      <w:bookmarkStart w:id="2452" w:name="_Toc45651939"/>
      <w:bookmarkStart w:id="2453" w:name="_Toc45658371"/>
      <w:bookmarkStart w:id="2454" w:name="_Toc45720191"/>
      <w:bookmarkStart w:id="2455" w:name="_Toc45798071"/>
      <w:bookmarkStart w:id="2456" w:name="_Toc45897460"/>
      <w:bookmarkStart w:id="2457" w:name="_Toc51745660"/>
      <w:bookmarkStart w:id="2458" w:name="_Toc64445924"/>
      <w:bookmarkStart w:id="2459" w:name="_Toc73981794"/>
      <w:bookmarkStart w:id="2460" w:name="_Toc88651883"/>
      <w:bookmarkStart w:id="2461" w:name="_Toc97890926"/>
      <w:bookmarkStart w:id="2462" w:name="_Toc99123001"/>
      <w:bookmarkStart w:id="2463" w:name="_Toc99661804"/>
      <w:bookmarkStart w:id="2464" w:name="_Toc105151865"/>
      <w:bookmarkStart w:id="2465" w:name="_Toc105173671"/>
      <w:bookmarkStart w:id="2466" w:name="_Toc106108670"/>
      <w:bookmarkStart w:id="2467" w:name="_Toc106122575"/>
      <w:bookmarkStart w:id="2468" w:name="_Toc107409128"/>
      <w:bookmarkStart w:id="2469" w:name="_Toc112756317"/>
      <w:bookmarkStart w:id="2470" w:name="_Toc209705994"/>
      <w:bookmarkEnd w:id="2445"/>
      <w:r w:rsidRPr="001D2E49">
        <w:t>8.4.1.3</w:t>
      </w:r>
      <w:r w:rsidRPr="001D2E49">
        <w:tab/>
        <w:t>Unsuccessful Opera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14:paraId="2A454BF1" w14:textId="77777777" w:rsidR="009B75C3" w:rsidRPr="001D2E49" w:rsidRDefault="009B75C3" w:rsidP="009B75C3">
      <w:pPr>
        <w:pStyle w:val="TH"/>
      </w:pPr>
      <w:r w:rsidRPr="001D2E49">
        <w:object w:dxaOrig="6893" w:dyaOrig="2427" w14:anchorId="68C5C6F5">
          <v:shape id="_x0000_i1051" type="#_x0000_t75" style="width:344.4pt;height:118.8pt" o:ole="">
            <v:imagedata r:id="rId62" o:title=""/>
          </v:shape>
          <o:OLEObject Type="Embed" ProgID="Visio.Drawing.11" ShapeID="_x0000_i1051" DrawAspect="Content" ObjectID="_1827362335"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1" w:name="_CR8_4_1_4"/>
      <w:bookmarkStart w:id="2472" w:name="_Toc20954880"/>
      <w:bookmarkStart w:id="2473" w:name="_Toc29503317"/>
      <w:bookmarkStart w:id="2474" w:name="_Toc29503901"/>
      <w:bookmarkStart w:id="2475" w:name="_Toc29504485"/>
      <w:bookmarkStart w:id="2476" w:name="_Toc36552931"/>
      <w:bookmarkStart w:id="2477" w:name="_Toc36554658"/>
      <w:bookmarkStart w:id="2478" w:name="_Toc45651940"/>
      <w:bookmarkStart w:id="2479" w:name="_Toc45658372"/>
      <w:bookmarkStart w:id="2480" w:name="_Toc45720192"/>
      <w:bookmarkStart w:id="2481" w:name="_Toc45798072"/>
      <w:bookmarkStart w:id="2482" w:name="_Toc45897461"/>
      <w:bookmarkStart w:id="2483" w:name="_Toc51745661"/>
      <w:bookmarkStart w:id="2484" w:name="_Toc64445925"/>
      <w:bookmarkStart w:id="2485" w:name="_Toc73981795"/>
      <w:bookmarkStart w:id="2486" w:name="_Toc88651884"/>
      <w:bookmarkStart w:id="2487" w:name="_Toc97890927"/>
      <w:bookmarkStart w:id="2488" w:name="_Toc99123002"/>
      <w:bookmarkStart w:id="2489" w:name="_Toc99661805"/>
      <w:bookmarkStart w:id="2490" w:name="_Toc105151866"/>
      <w:bookmarkStart w:id="2491" w:name="_Toc105173672"/>
      <w:bookmarkStart w:id="2492" w:name="_Toc106108671"/>
      <w:bookmarkStart w:id="2493" w:name="_Toc106122576"/>
      <w:bookmarkStart w:id="2494" w:name="_Toc107409129"/>
      <w:bookmarkStart w:id="2495" w:name="_Toc112756318"/>
      <w:bookmarkStart w:id="2496" w:name="_Toc209705995"/>
      <w:bookmarkEnd w:id="2471"/>
      <w:r w:rsidRPr="001D2E49">
        <w:t>8.4.1.4</w:t>
      </w:r>
      <w:r w:rsidRPr="001D2E49">
        <w:tab/>
        <w:t>Abnormal Conditions</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7" w:name="_CR8_4_2"/>
      <w:bookmarkStart w:id="2498" w:name="_Toc20954881"/>
      <w:bookmarkStart w:id="2499" w:name="_Toc29503318"/>
      <w:bookmarkStart w:id="2500" w:name="_Toc29503902"/>
      <w:bookmarkStart w:id="2501" w:name="_Toc29504486"/>
      <w:bookmarkStart w:id="2502" w:name="_Toc36552932"/>
      <w:bookmarkStart w:id="2503" w:name="_Toc36554659"/>
      <w:bookmarkStart w:id="2504" w:name="_Toc45651941"/>
      <w:bookmarkStart w:id="2505" w:name="_Toc45658373"/>
      <w:bookmarkStart w:id="2506" w:name="_Toc45720193"/>
      <w:bookmarkStart w:id="2507" w:name="_Toc45798073"/>
      <w:bookmarkStart w:id="2508" w:name="_Toc45897462"/>
      <w:bookmarkStart w:id="2509" w:name="_Toc51745662"/>
      <w:bookmarkStart w:id="2510" w:name="_Toc64445926"/>
      <w:bookmarkStart w:id="2511" w:name="_Toc73981796"/>
      <w:bookmarkStart w:id="2512" w:name="_Toc88651885"/>
      <w:bookmarkStart w:id="2513" w:name="_Toc97890928"/>
      <w:bookmarkStart w:id="2514" w:name="_Toc99123003"/>
      <w:bookmarkStart w:id="2515" w:name="_Toc99661806"/>
      <w:bookmarkStart w:id="2516" w:name="_Toc105151867"/>
      <w:bookmarkStart w:id="2517" w:name="_Toc105173673"/>
      <w:bookmarkStart w:id="2518" w:name="_Toc106108672"/>
      <w:bookmarkStart w:id="2519" w:name="_Toc106122577"/>
      <w:bookmarkStart w:id="2520" w:name="_Toc107409130"/>
      <w:bookmarkStart w:id="2521" w:name="_Toc112756319"/>
      <w:bookmarkStart w:id="2522" w:name="_Toc209705996"/>
      <w:bookmarkEnd w:id="2497"/>
      <w:r w:rsidRPr="001D2E49">
        <w:t>8.4.2</w:t>
      </w:r>
      <w:r w:rsidRPr="001D2E49">
        <w:tab/>
        <w:t>Handover Resource Alloc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14:paraId="3ECB9CB2" w14:textId="77777777" w:rsidR="009B75C3" w:rsidRPr="001D2E49" w:rsidRDefault="009B75C3" w:rsidP="009B75C3">
      <w:pPr>
        <w:pStyle w:val="Heading4"/>
      </w:pPr>
      <w:bookmarkStart w:id="2523" w:name="_CR8_4_2_1"/>
      <w:bookmarkStart w:id="2524" w:name="_Toc20954882"/>
      <w:bookmarkStart w:id="2525" w:name="_Toc29503319"/>
      <w:bookmarkStart w:id="2526" w:name="_Toc29503903"/>
      <w:bookmarkStart w:id="2527" w:name="_Toc29504487"/>
      <w:bookmarkStart w:id="2528" w:name="_Toc36552933"/>
      <w:bookmarkStart w:id="2529" w:name="_Toc36554660"/>
      <w:bookmarkStart w:id="2530" w:name="_Toc45651942"/>
      <w:bookmarkStart w:id="2531" w:name="_Toc45658374"/>
      <w:bookmarkStart w:id="2532" w:name="_Toc45720194"/>
      <w:bookmarkStart w:id="2533" w:name="_Toc45798074"/>
      <w:bookmarkStart w:id="2534" w:name="_Toc45897463"/>
      <w:bookmarkStart w:id="2535" w:name="_Toc51745663"/>
      <w:bookmarkStart w:id="2536" w:name="_Toc64445927"/>
      <w:bookmarkStart w:id="2537" w:name="_Toc73981797"/>
      <w:bookmarkStart w:id="2538" w:name="_Toc88651886"/>
      <w:bookmarkStart w:id="2539" w:name="_Toc97890929"/>
      <w:bookmarkStart w:id="2540" w:name="_Toc99123004"/>
      <w:bookmarkStart w:id="2541" w:name="_Toc99661807"/>
      <w:bookmarkStart w:id="2542" w:name="_Toc105151868"/>
      <w:bookmarkStart w:id="2543" w:name="_Toc105173674"/>
      <w:bookmarkStart w:id="2544" w:name="_Toc106108673"/>
      <w:bookmarkStart w:id="2545" w:name="_Toc106122578"/>
      <w:bookmarkStart w:id="2546" w:name="_Toc107409131"/>
      <w:bookmarkStart w:id="2547" w:name="_Toc112756320"/>
      <w:bookmarkStart w:id="2548" w:name="_Toc209705997"/>
      <w:bookmarkEnd w:id="2523"/>
      <w:r w:rsidRPr="001D2E49">
        <w:t>8.4.2.1</w:t>
      </w:r>
      <w:r w:rsidRPr="001D2E49">
        <w:tab/>
        <w:t>General</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49" w:name="_Toc20954883"/>
      <w:bookmarkStart w:id="2550" w:name="_Toc29503320"/>
      <w:bookmarkStart w:id="2551" w:name="_Toc29503904"/>
      <w:bookmarkStart w:id="2552" w:name="_Toc29504488"/>
      <w:bookmarkStart w:id="2553" w:name="_Toc36552934"/>
      <w:bookmarkStart w:id="2554" w:name="_Toc36554661"/>
      <w:bookmarkStart w:id="2555" w:name="_Toc45651943"/>
      <w:bookmarkStart w:id="2556" w:name="_Toc45658375"/>
      <w:bookmarkStart w:id="2557" w:name="_Toc45720195"/>
      <w:bookmarkStart w:id="2558" w:name="_Toc45798075"/>
      <w:bookmarkStart w:id="2559" w:name="_Toc45897464"/>
      <w:bookmarkStart w:id="2560"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1" w:name="_CR8_4_2_2"/>
      <w:bookmarkStart w:id="2562" w:name="_Toc64445928"/>
      <w:bookmarkStart w:id="2563" w:name="_Toc73981798"/>
      <w:bookmarkStart w:id="2564" w:name="_Toc88651887"/>
      <w:bookmarkStart w:id="2565" w:name="_Toc97890930"/>
      <w:bookmarkStart w:id="2566" w:name="_Toc99123005"/>
      <w:bookmarkStart w:id="2567" w:name="_Toc99661808"/>
      <w:bookmarkStart w:id="2568" w:name="_Toc105151869"/>
      <w:bookmarkStart w:id="2569" w:name="_Toc105173675"/>
      <w:bookmarkStart w:id="2570" w:name="_Toc106108674"/>
      <w:bookmarkStart w:id="2571" w:name="_Toc106122579"/>
      <w:bookmarkStart w:id="2572" w:name="_Toc107409132"/>
      <w:bookmarkStart w:id="2573" w:name="_Toc112756321"/>
      <w:bookmarkStart w:id="2574" w:name="_Toc209705998"/>
      <w:bookmarkEnd w:id="2561"/>
      <w:r w:rsidRPr="001D2E49">
        <w:t>8.4.2.2</w:t>
      </w:r>
      <w:r w:rsidRPr="001D2E49">
        <w:tab/>
        <w:t>Successful Operation</w:t>
      </w:r>
      <w:bookmarkEnd w:id="2549"/>
      <w:bookmarkEnd w:id="2550"/>
      <w:bookmarkEnd w:id="2551"/>
      <w:bookmarkEnd w:id="2552"/>
      <w:bookmarkEnd w:id="2553"/>
      <w:bookmarkEnd w:id="2554"/>
      <w:bookmarkEnd w:id="2555"/>
      <w:bookmarkEnd w:id="2556"/>
      <w:bookmarkEnd w:id="2557"/>
      <w:bookmarkEnd w:id="2558"/>
      <w:bookmarkEnd w:id="2559"/>
      <w:bookmarkEnd w:id="2560"/>
      <w:bookmarkEnd w:id="2562"/>
      <w:bookmarkEnd w:id="2563"/>
      <w:bookmarkEnd w:id="2564"/>
      <w:bookmarkEnd w:id="2565"/>
      <w:bookmarkEnd w:id="2566"/>
      <w:bookmarkEnd w:id="2567"/>
      <w:bookmarkEnd w:id="2568"/>
      <w:bookmarkEnd w:id="2569"/>
      <w:bookmarkEnd w:id="2570"/>
      <w:bookmarkEnd w:id="2571"/>
      <w:bookmarkEnd w:id="2572"/>
      <w:bookmarkEnd w:id="2573"/>
      <w:bookmarkEnd w:id="2574"/>
    </w:p>
    <w:p w14:paraId="589A3BAE" w14:textId="77777777" w:rsidR="009B75C3" w:rsidRPr="001D2E49" w:rsidRDefault="009B75C3" w:rsidP="009B75C3">
      <w:pPr>
        <w:pStyle w:val="TH"/>
      </w:pPr>
      <w:r w:rsidRPr="001D2E49">
        <w:object w:dxaOrig="6893" w:dyaOrig="2427" w14:anchorId="066E97A6">
          <v:shape id="_x0000_i1052" type="#_x0000_t75" style="width:344.4pt;height:118.8pt" o:ole="">
            <v:imagedata r:id="rId64" o:title=""/>
          </v:shape>
          <o:OLEObject Type="Embed" ProgID="Visio.Drawing.11" ShapeID="_x0000_i1052" DrawAspect="Content" ObjectID="_1827362336"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5"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3D30F04E"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sidR="00E31805">
        <w:rPr>
          <w:lang w:eastAsia="ja-JP"/>
        </w:rPr>
        <w:t xml:space="preserve"> </w:t>
      </w:r>
      <w:r w:rsidR="00E31805">
        <w:rPr>
          <w:lang w:val="en-US" w:eastAsia="ja-JP"/>
        </w:rPr>
        <w:t xml:space="preserve">or the </w:t>
      </w:r>
      <w:r w:rsidR="00E31805">
        <w:rPr>
          <w:i/>
          <w:iCs/>
          <w:lang w:val="en-US" w:eastAsia="ja-JP"/>
        </w:rPr>
        <w:t xml:space="preserve">DL PDU Set Information Marking Support Indication </w:t>
      </w:r>
      <w:r w:rsidR="00E31805">
        <w:rPr>
          <w:lang w:val="en-US" w:eastAsia="ja-JP"/>
        </w:rPr>
        <w:t>IE</w:t>
      </w:r>
      <w:r w:rsidR="00BF385E" w:rsidRPr="00BF385E">
        <w:rPr>
          <w:lang w:val="en-US" w:eastAsia="ja-JP"/>
        </w:rPr>
        <w:t xml:space="preserve"> </w:t>
      </w:r>
      <w:r w:rsidR="00BF385E">
        <w:rPr>
          <w:lang w:val="en-US" w:eastAsia="ja-JP"/>
        </w:rPr>
        <w:t>set to "tru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5"/>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6" w:name="OLE_LINK47"/>
      <w:bookmarkStart w:id="2577"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6"/>
      <w:bookmarkEnd w:id="2577"/>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8"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8"/>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79"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79"/>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80"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80"/>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9EF15A3" w14:textId="07C2A0DC"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C15083">
        <w:rPr>
          <w:lang w:eastAsia="en-GB"/>
        </w:rPr>
        <w:t xml:space="preserve"> </w:t>
      </w:r>
      <w:r>
        <w:rPr>
          <w:lang w:eastAsia="en-GB"/>
        </w:rPr>
        <w:t>In particular</w:t>
      </w:r>
      <w:r w:rsidR="00802149">
        <w:t>,</w:t>
      </w:r>
    </w:p>
    <w:p w14:paraId="241DE0B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29427F6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71F8C94"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10610001"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7449F21D"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53DA34E0"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752B5667" w14:textId="50A1D80F"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r w:rsidRPr="005B56C6">
        <w:t xml:space="preserve"> </w:t>
      </w:r>
    </w:p>
    <w:p w14:paraId="1A9EB63D"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5C20FB6" w14:textId="6BEAA3DE" w:rsidR="00A82CAE" w:rsidRDefault="00A82CAE" w:rsidP="00686C8F">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 </w:t>
      </w:r>
      <w:r w:rsidRPr="00A4064C">
        <w:t xml:space="preserve">the NG-RAN node shall, if supported, </w:t>
      </w:r>
      <w:r>
        <w:t xml:space="preserve">store and </w:t>
      </w:r>
      <w:r w:rsidRPr="00A4064C">
        <w:t>use i</w:t>
      </w:r>
      <w:r>
        <w:t>t</w:t>
      </w:r>
      <w:r w:rsidRPr="00A4064C">
        <w:t xml:space="preserve"> as specified in TS 3</w:t>
      </w:r>
      <w:r>
        <w:t>8</w:t>
      </w:r>
      <w:r w:rsidRPr="00A4064C">
        <w:t>.30</w:t>
      </w:r>
      <w:r>
        <w:t>0</w:t>
      </w:r>
      <w:r w:rsidRPr="00A4064C">
        <w:t xml:space="preserve"> [</w:t>
      </w:r>
      <w:r>
        <w:t>8</w:t>
      </w:r>
      <w:r w:rsidRPr="00A4064C">
        <w:t>].</w:t>
      </w:r>
      <w:r w:rsidRPr="00820805">
        <w:rPr>
          <w:lang w:eastAsia="zh-CN"/>
        </w:rPr>
        <w:t xml:space="preserve"> </w:t>
      </w:r>
    </w:p>
    <w:p w14:paraId="10E192E2" w14:textId="239D757C"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8CCB2CE"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1FF46659" w14:textId="6AB0D702"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7E07322E" w14:textId="1D355413"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345B31EC" w14:textId="21E72968" w:rsidR="00593317"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3F4EED99" w14:textId="0DF52489"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1" w:name="_Hlk116658413"/>
      <w:r>
        <w:rPr>
          <w:rFonts w:eastAsia="SimSun"/>
          <w:i/>
          <w:iCs/>
        </w:rPr>
        <w:t>Source NG-RAN Node to Target NG-RAN Node Transparent Container</w:t>
      </w:r>
      <w:r>
        <w:rPr>
          <w:rFonts w:eastAsia="SimSun"/>
        </w:rPr>
        <w:t xml:space="preserve"> IE </w:t>
      </w:r>
      <w:bookmarkEnd w:id="2581"/>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F95DED">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sidRPr="00F95DED">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688B9C2C" w14:textId="683F75E7" w:rsidR="00BF385E" w:rsidRDefault="00096D71" w:rsidP="00BF385E">
      <w:r w:rsidRPr="008711EA">
        <w:t xml:space="preserve">If the </w:t>
      </w:r>
      <w:r>
        <w:rPr>
          <w:i/>
        </w:rPr>
        <w:t>AMF</w:t>
      </w:r>
      <w:r w:rsidRPr="008711EA">
        <w:rPr>
          <w:i/>
        </w:rPr>
        <w:t xml:space="preserve"> UE</w:t>
      </w:r>
      <w:r>
        <w:rPr>
          <w:i/>
        </w:rPr>
        <w:t xml:space="preserve"> NG</w:t>
      </w:r>
      <w:r w:rsidRPr="008711EA">
        <w:rPr>
          <w:i/>
        </w:rPr>
        <w:t xml:space="preserve">AP ID 2 </w:t>
      </w:r>
      <w:r w:rsidRPr="008711EA">
        <w:t xml:space="preserve">IE is </w:t>
      </w:r>
      <w:r>
        <w:t>included in the HANDOVER REQUEST message</w:t>
      </w:r>
      <w:r w:rsidRPr="008711EA">
        <w:t xml:space="preserve">, the target </w:t>
      </w:r>
      <w:r>
        <w:t>NG-RAN node</w:t>
      </w:r>
      <w:r w:rsidRPr="008711EA">
        <w:t xml:space="preserve"> shall</w:t>
      </w:r>
      <w:r>
        <w:t>, if supported,</w:t>
      </w:r>
      <w:r w:rsidRPr="008711EA">
        <w:t xml:space="preserve"> store this information in the UE context and use </w:t>
      </w:r>
      <w:r>
        <w:t>it for subsequent Xn handovers.</w:t>
      </w:r>
    </w:p>
    <w:p w14:paraId="4EF33CB1" w14:textId="61920311" w:rsidR="00BF385E" w:rsidRPr="006B74D3" w:rsidRDefault="00BF385E" w:rsidP="00BF385E">
      <w:pPr>
        <w:rPr>
          <w:lang w:eastAsia="ja-JP"/>
        </w:rPr>
      </w:pPr>
      <w:r>
        <w:t xml:space="preserve">If the </w:t>
      </w:r>
      <w:r w:rsidRPr="00BD6350">
        <w:rPr>
          <w:i/>
        </w:rPr>
        <w:t xml:space="preserve">Target </w:t>
      </w:r>
      <w:r>
        <w:rPr>
          <w:i/>
        </w:rPr>
        <w:t>RAN</w:t>
      </w:r>
      <w:r w:rsidRPr="00BD6350">
        <w:rPr>
          <w:i/>
        </w:rPr>
        <w:t xml:space="preserve"> Node ID</w:t>
      </w:r>
      <w:r>
        <w:t xml:space="preserve"> IE is included in the HANDOVER REQUEST message</w:t>
      </w:r>
      <w:r w:rsidRPr="008711EA">
        <w:t xml:space="preserve">, the target </w:t>
      </w:r>
      <w:r>
        <w:t>NG-RAN node</w:t>
      </w:r>
      <w:r w:rsidRPr="008711EA">
        <w:t xml:space="preserve"> shall</w:t>
      </w:r>
      <w:r>
        <w:t>, if supported, use it for routing the HANDOVER REQUEST message</w:t>
      </w:r>
      <w:r w:rsidR="00723AAB">
        <w:rPr>
          <w:rFonts w:eastAsia="SimSun" w:hint="eastAsia"/>
          <w:lang w:val="en-US" w:eastAsia="zh-CN"/>
        </w:rPr>
        <w:t>, as specified in TS 38.300 [8]</w:t>
      </w:r>
      <w:r>
        <w:t>.</w:t>
      </w:r>
    </w:p>
    <w:p w14:paraId="287B297F" w14:textId="77777777" w:rsidR="00BF385E" w:rsidRDefault="00BF385E" w:rsidP="00BF385E">
      <w:pPr>
        <w:rPr>
          <w:lang w:eastAsia="zh-CN"/>
        </w:rPr>
      </w:pPr>
      <w:r w:rsidRPr="00C62B22">
        <w:rPr>
          <w:lang w:eastAsia="zh-CN"/>
        </w:rPr>
        <w:t xml:space="preserve">I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is included in the </w:t>
      </w:r>
      <w:r w:rsidRPr="00C62B22">
        <w:rPr>
          <w:i/>
          <w:iCs/>
          <w:lang w:eastAsia="zh-CN"/>
        </w:rPr>
        <w:t>MDT Configuration-NR</w:t>
      </w:r>
      <w:r w:rsidRPr="00C62B22">
        <w:rPr>
          <w:lang w:eastAsia="zh-CN"/>
        </w:rPr>
        <w:t xml:space="preserve"> IE included in the HANDOVER REQUEST message, the NG-RAN node shall, if supported, use it to derive the MDT area scope for MDT measurement collection. Upon reception of the </w:t>
      </w:r>
      <w:r w:rsidRPr="00C62B22">
        <w:rPr>
          <w:i/>
          <w:iCs/>
          <w:lang w:eastAsia="zh-CN"/>
        </w:rPr>
        <w:t>N</w:t>
      </w:r>
      <w:r>
        <w:rPr>
          <w:i/>
          <w:iCs/>
          <w:lang w:eastAsia="zh-CN"/>
        </w:rPr>
        <w:t>etwork Slice</w:t>
      </w:r>
      <w:r w:rsidRPr="00C62B22">
        <w:rPr>
          <w:i/>
          <w:iCs/>
          <w:lang w:eastAsia="zh-CN"/>
        </w:rPr>
        <w:t xml:space="preserve"> Area Scope of MDT</w:t>
      </w:r>
      <w:r w:rsidRPr="00C62B22">
        <w:rPr>
          <w:lang w:eastAsia="zh-CN"/>
        </w:rPr>
        <w:t xml:space="preserve"> IE, the NG-RAN node shall consider that the area scope for MDT measurement collection is defined only by the </w:t>
      </w:r>
      <w:r w:rsidRPr="00C62B22">
        <w:rPr>
          <w:i/>
          <w:iCs/>
          <w:lang w:eastAsia="zh-CN"/>
        </w:rPr>
        <w:t>N</w:t>
      </w:r>
      <w:r>
        <w:rPr>
          <w:i/>
          <w:iCs/>
          <w:lang w:eastAsia="zh-CN"/>
        </w:rPr>
        <w:t>etwork Slice</w:t>
      </w:r>
      <w:r w:rsidRPr="00C62B22">
        <w:rPr>
          <w:i/>
          <w:iCs/>
          <w:lang w:eastAsia="zh-CN"/>
        </w:rPr>
        <w:t xml:space="preserve"> Area Scope of MDT </w:t>
      </w:r>
      <w:r w:rsidRPr="00C62B22">
        <w:rPr>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Pr>
          <w:lang w:eastAsia="zh-CN"/>
        </w:rPr>
        <w:t>.</w:t>
      </w:r>
    </w:p>
    <w:p w14:paraId="17F3BC44" w14:textId="77777777" w:rsidR="00BF385E" w:rsidRPr="00DA228D" w:rsidRDefault="00BF385E" w:rsidP="00BF385E">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7C8A28FB" w14:textId="77777777" w:rsidR="00BF385E" w:rsidRDefault="00BF385E" w:rsidP="00BF385E">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cs="Arial" w:hint="eastAsia"/>
          <w:szCs w:val="18"/>
          <w:lang w:val="en-US" w:eastAsia="zh-CN"/>
        </w:rPr>
        <w:t xml:space="preserve">congestion </w:t>
      </w:r>
      <w:r>
        <w:rPr>
          <w:rFonts w:cs="Arial"/>
          <w:szCs w:val="18"/>
          <w:lang w:val="en-US" w:eastAsia="zh-CN"/>
        </w:rPr>
        <w:t>information</w:t>
      </w:r>
      <w:r>
        <w:rPr>
          <w:rFonts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7B1B94C3" w14:textId="77777777" w:rsidR="00723AAB" w:rsidRDefault="00723AAB" w:rsidP="00686C8F">
      <w:r w:rsidRPr="006D39AE">
        <w:t xml:space="preserve">If the S-NSSAI </w:t>
      </w:r>
      <w:r>
        <w:t xml:space="preserve">dedicated to WAB-MT’s backhaul PDU session(s) </w:t>
      </w:r>
      <w:r w:rsidRPr="006D39AE">
        <w:t xml:space="preserve">is included in the </w:t>
      </w:r>
      <w:r w:rsidRPr="003F45F5">
        <w:rPr>
          <w:i/>
        </w:rPr>
        <w:t xml:space="preserve">PDU Session Resource Setup List </w:t>
      </w:r>
      <w:r>
        <w:t xml:space="preserve">IE </w:t>
      </w:r>
      <w:r w:rsidRPr="006D39AE">
        <w:t>in the HANDOVER REQUEST message, the target NG-RAN node</w:t>
      </w:r>
      <w:r>
        <w:t xml:space="preserve"> shall</w:t>
      </w:r>
      <w:r w:rsidRPr="006D39AE">
        <w:t xml:space="preserve"> </w:t>
      </w:r>
      <w:r>
        <w:t>act as defined in</w:t>
      </w:r>
      <w:r w:rsidRPr="00834302">
        <w:t xml:space="preserve"> TS 38.401 [2]</w:t>
      </w:r>
      <w:r w:rsidRPr="006D39A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2" w:name="_Hlk167999949"/>
      <w:r w:rsidR="008472ED">
        <w:t>"</w:t>
      </w:r>
      <w:bookmarkEnd w:id="2582"/>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3" w:name="_CR8_4_2_3"/>
      <w:bookmarkStart w:id="2584" w:name="_Toc20954884"/>
      <w:bookmarkStart w:id="2585" w:name="_Toc29503321"/>
      <w:bookmarkStart w:id="2586" w:name="_Toc29503905"/>
      <w:bookmarkStart w:id="2587" w:name="_Toc29504489"/>
      <w:bookmarkStart w:id="2588" w:name="_Toc36552935"/>
      <w:bookmarkStart w:id="2589" w:name="_Toc36554662"/>
      <w:bookmarkStart w:id="2590" w:name="_Toc45651944"/>
      <w:bookmarkStart w:id="2591" w:name="_Toc45658376"/>
      <w:bookmarkStart w:id="2592" w:name="_Toc45720196"/>
      <w:bookmarkStart w:id="2593" w:name="_Toc45798076"/>
      <w:bookmarkStart w:id="2594" w:name="_Toc45897465"/>
      <w:bookmarkStart w:id="2595" w:name="_Toc51745665"/>
      <w:bookmarkStart w:id="2596" w:name="_Toc64445929"/>
      <w:bookmarkStart w:id="2597" w:name="_Toc73981799"/>
      <w:bookmarkStart w:id="2598" w:name="_Toc88651888"/>
      <w:bookmarkStart w:id="2599" w:name="_Toc97890931"/>
      <w:bookmarkStart w:id="2600" w:name="_Toc99123006"/>
      <w:bookmarkStart w:id="2601" w:name="_Toc99661809"/>
      <w:bookmarkStart w:id="2602" w:name="_Toc105151870"/>
      <w:bookmarkStart w:id="2603" w:name="_Toc105173676"/>
      <w:bookmarkStart w:id="2604" w:name="_Toc106108675"/>
      <w:bookmarkStart w:id="2605" w:name="_Toc106122580"/>
      <w:bookmarkStart w:id="2606" w:name="_Toc107409133"/>
      <w:bookmarkStart w:id="2607" w:name="_Toc112756322"/>
      <w:bookmarkStart w:id="2608" w:name="_Toc209705999"/>
      <w:bookmarkEnd w:id="2583"/>
      <w:r w:rsidRPr="001D2E49">
        <w:t>8.4.2.3</w:t>
      </w:r>
      <w:r w:rsidRPr="001D2E49">
        <w:tab/>
        <w:t>Unsuccessful Operation</w:t>
      </w:r>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17172971" w14:textId="77777777" w:rsidR="009B75C3" w:rsidRPr="001D2E49" w:rsidRDefault="009B75C3" w:rsidP="009B75C3">
      <w:pPr>
        <w:pStyle w:val="TH"/>
      </w:pPr>
      <w:r w:rsidRPr="001D2E49">
        <w:object w:dxaOrig="6893" w:dyaOrig="2427" w14:anchorId="5BBC6B55">
          <v:shape id="_x0000_i1053" type="#_x0000_t75" style="width:344.4pt;height:118.8pt" o:ole="">
            <v:imagedata r:id="rId66" o:title=""/>
          </v:shape>
          <o:OLEObject Type="Embed" ProgID="Visio.Drawing.11" ShapeID="_x0000_i1053" DrawAspect="Content" ObjectID="_1827362337"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09" w:name="_Toc20954885"/>
      <w:bookmarkStart w:id="2610" w:name="_Toc29503322"/>
      <w:bookmarkStart w:id="2611" w:name="_Toc29503906"/>
      <w:bookmarkStart w:id="2612" w:name="_Toc29504490"/>
      <w:bookmarkStart w:id="2613" w:name="_Toc36552936"/>
      <w:bookmarkStart w:id="2614" w:name="_Toc36554663"/>
      <w:bookmarkStart w:id="2615" w:name="_Toc45651945"/>
      <w:bookmarkStart w:id="2616" w:name="_Toc45658377"/>
      <w:bookmarkStart w:id="2617" w:name="_Toc45720197"/>
      <w:bookmarkStart w:id="2618" w:name="_Toc45798077"/>
      <w:bookmarkStart w:id="2619" w:name="_Toc45897466"/>
      <w:bookmarkStart w:id="2620" w:name="_Toc51745666"/>
      <w:bookmarkStart w:id="2621" w:name="_Toc64445930"/>
      <w:bookmarkStart w:id="2622" w:name="_Toc73981800"/>
      <w:bookmarkStart w:id="2623" w:name="_Toc88651889"/>
      <w:bookmarkStart w:id="2624" w:name="_Toc97890932"/>
      <w:bookmarkStart w:id="2625" w:name="_Toc99123007"/>
      <w:bookmarkStart w:id="2626"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7"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7"/>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8" w:name="_CR8_4_2_4"/>
      <w:bookmarkStart w:id="2629" w:name="_Toc105151871"/>
      <w:bookmarkStart w:id="2630" w:name="_Toc105173677"/>
      <w:bookmarkStart w:id="2631" w:name="_Toc106108676"/>
      <w:bookmarkStart w:id="2632" w:name="_Toc106122581"/>
      <w:bookmarkStart w:id="2633" w:name="_Toc107409134"/>
      <w:bookmarkStart w:id="2634" w:name="_Toc112756323"/>
      <w:bookmarkStart w:id="2635" w:name="_Toc209706000"/>
      <w:bookmarkEnd w:id="2628"/>
      <w:r w:rsidRPr="001D2E49">
        <w:t>8.4.2.4</w:t>
      </w:r>
      <w:r w:rsidRPr="001D2E49">
        <w:tab/>
        <w:t>Abnormal Conditions</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9"/>
      <w:bookmarkEnd w:id="2630"/>
      <w:bookmarkEnd w:id="2631"/>
      <w:bookmarkEnd w:id="2632"/>
      <w:bookmarkEnd w:id="2633"/>
      <w:bookmarkEnd w:id="2634"/>
      <w:bookmarkEnd w:id="2635"/>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6" w:name="_Toc20954886"/>
      <w:bookmarkStart w:id="2637" w:name="_Toc29503323"/>
      <w:bookmarkStart w:id="2638" w:name="_Toc29503907"/>
      <w:bookmarkStart w:id="2639" w:name="_Toc29504491"/>
      <w:bookmarkStart w:id="2640" w:name="_Toc36552937"/>
      <w:bookmarkStart w:id="2641"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Default="002B392B" w:rsidP="002B392B">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3FFA6CDE" w14:textId="77777777" w:rsidR="0068441D" w:rsidRPr="00C122AB" w:rsidRDefault="0068441D" w:rsidP="0068441D">
      <w:r w:rsidRPr="00C62B22">
        <w:t xml:space="preserve">If the </w:t>
      </w:r>
      <w:r w:rsidRPr="00C62B22">
        <w:rPr>
          <w:i/>
          <w:iCs/>
        </w:rPr>
        <w:t>N</w:t>
      </w:r>
      <w:r>
        <w:rPr>
          <w:i/>
          <w:iCs/>
        </w:rPr>
        <w:t>etwork Slice</w:t>
      </w:r>
      <w:r w:rsidRPr="00C62B22">
        <w:rPr>
          <w:i/>
          <w:iCs/>
        </w:rPr>
        <w:t xml:space="preserve"> Area Scope of MDT </w:t>
      </w:r>
      <w:r w:rsidRPr="00C62B22">
        <w:t xml:space="preserve">IE is included in the </w:t>
      </w:r>
      <w:r w:rsidRPr="00C62B22">
        <w:rPr>
          <w:i/>
          <w:iCs/>
        </w:rPr>
        <w:t>MDT Configuration-NR</w:t>
      </w:r>
      <w:r w:rsidRPr="00C62B22">
        <w:t xml:space="preserve"> IE in the HANDOVER REQUEST message, and the </w:t>
      </w:r>
      <w:r w:rsidRPr="00815C2B">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C62B22">
        <w:t xml:space="preserve"> ignore the </w:t>
      </w:r>
      <w:r w:rsidRPr="00C62B22">
        <w:rPr>
          <w:i/>
          <w:iCs/>
        </w:rPr>
        <w:t>N</w:t>
      </w:r>
      <w:r>
        <w:rPr>
          <w:i/>
          <w:iCs/>
        </w:rPr>
        <w:t>etwork Slice</w:t>
      </w:r>
      <w:r w:rsidRPr="00C62B22">
        <w:rPr>
          <w:i/>
          <w:iCs/>
        </w:rPr>
        <w:t xml:space="preserve"> Area Scope of MDT </w:t>
      </w:r>
      <w:r w:rsidRPr="00C62B22">
        <w:t>IE.</w:t>
      </w:r>
    </w:p>
    <w:p w14:paraId="26F6A215" w14:textId="77777777" w:rsidR="009B75C3" w:rsidRPr="001D2E49" w:rsidRDefault="009B75C3" w:rsidP="009B75C3">
      <w:pPr>
        <w:pStyle w:val="Heading3"/>
      </w:pPr>
      <w:bookmarkStart w:id="2642" w:name="_CR8_4_3"/>
      <w:bookmarkStart w:id="2643" w:name="_Toc45651946"/>
      <w:bookmarkStart w:id="2644" w:name="_Toc45658378"/>
      <w:bookmarkStart w:id="2645" w:name="_Toc45720198"/>
      <w:bookmarkStart w:id="2646" w:name="_Toc45798078"/>
      <w:bookmarkStart w:id="2647" w:name="_Toc45897467"/>
      <w:bookmarkStart w:id="2648" w:name="_Toc51745667"/>
      <w:bookmarkStart w:id="2649" w:name="_Toc64445931"/>
      <w:bookmarkStart w:id="2650" w:name="_Toc73981801"/>
      <w:bookmarkStart w:id="2651" w:name="_Toc88651890"/>
      <w:bookmarkStart w:id="2652" w:name="_Toc97890933"/>
      <w:bookmarkStart w:id="2653" w:name="_Toc99123008"/>
      <w:bookmarkStart w:id="2654" w:name="_Toc99661811"/>
      <w:bookmarkStart w:id="2655" w:name="_Toc105151872"/>
      <w:bookmarkStart w:id="2656" w:name="_Toc105173678"/>
      <w:bookmarkStart w:id="2657" w:name="_Toc106108677"/>
      <w:bookmarkStart w:id="2658" w:name="_Toc106122582"/>
      <w:bookmarkStart w:id="2659" w:name="_Toc107409135"/>
      <w:bookmarkStart w:id="2660" w:name="_Toc112756324"/>
      <w:bookmarkStart w:id="2661" w:name="_Toc209706001"/>
      <w:bookmarkEnd w:id="2642"/>
      <w:r w:rsidRPr="001D2E49">
        <w:t>8.4.3</w:t>
      </w:r>
      <w:r w:rsidRPr="001D2E49">
        <w:tab/>
        <w:t>Handover Notification</w:t>
      </w:r>
      <w:bookmarkEnd w:id="2636"/>
      <w:bookmarkEnd w:id="2637"/>
      <w:bookmarkEnd w:id="2638"/>
      <w:bookmarkEnd w:id="2639"/>
      <w:bookmarkEnd w:id="2640"/>
      <w:bookmarkEnd w:id="2641"/>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p>
    <w:p w14:paraId="5EB4C769" w14:textId="77777777" w:rsidR="009B75C3" w:rsidRPr="001D2E49" w:rsidRDefault="009B75C3" w:rsidP="009B75C3">
      <w:pPr>
        <w:pStyle w:val="Heading4"/>
      </w:pPr>
      <w:bookmarkStart w:id="2662" w:name="_CR8_4_3_1"/>
      <w:bookmarkStart w:id="2663" w:name="_Toc20954887"/>
      <w:bookmarkStart w:id="2664" w:name="_Toc29503324"/>
      <w:bookmarkStart w:id="2665" w:name="_Toc29503908"/>
      <w:bookmarkStart w:id="2666" w:name="_Toc29504492"/>
      <w:bookmarkStart w:id="2667" w:name="_Toc36552938"/>
      <w:bookmarkStart w:id="2668" w:name="_Toc36554665"/>
      <w:bookmarkStart w:id="2669" w:name="_Toc45651947"/>
      <w:bookmarkStart w:id="2670" w:name="_Toc45658379"/>
      <w:bookmarkStart w:id="2671" w:name="_Toc45720199"/>
      <w:bookmarkStart w:id="2672" w:name="_Toc45798079"/>
      <w:bookmarkStart w:id="2673" w:name="_Toc45897468"/>
      <w:bookmarkStart w:id="2674" w:name="_Toc51745668"/>
      <w:bookmarkStart w:id="2675" w:name="_Toc64445932"/>
      <w:bookmarkStart w:id="2676" w:name="_Toc73981802"/>
      <w:bookmarkStart w:id="2677" w:name="_Toc88651891"/>
      <w:bookmarkStart w:id="2678" w:name="_Toc97890934"/>
      <w:bookmarkStart w:id="2679" w:name="_Toc99123009"/>
      <w:bookmarkStart w:id="2680" w:name="_Toc99661812"/>
      <w:bookmarkStart w:id="2681" w:name="_Toc105151873"/>
      <w:bookmarkStart w:id="2682" w:name="_Toc105173679"/>
      <w:bookmarkStart w:id="2683" w:name="_Toc106108678"/>
      <w:bookmarkStart w:id="2684" w:name="_Toc106122583"/>
      <w:bookmarkStart w:id="2685" w:name="_Toc107409136"/>
      <w:bookmarkStart w:id="2686" w:name="_Toc112756325"/>
      <w:bookmarkStart w:id="2687" w:name="_Toc209706002"/>
      <w:bookmarkEnd w:id="2662"/>
      <w:r w:rsidRPr="001D2E49">
        <w:t>8.4.3.1</w:t>
      </w:r>
      <w:r w:rsidRPr="001D2E49">
        <w:tab/>
        <w:t>General</w:t>
      </w:r>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8" w:name="_Toc20954888"/>
      <w:bookmarkStart w:id="2689" w:name="_Toc29503325"/>
      <w:bookmarkStart w:id="2690" w:name="_Toc29503909"/>
      <w:bookmarkStart w:id="2691" w:name="_Toc29504493"/>
      <w:bookmarkStart w:id="2692" w:name="_Toc36552939"/>
      <w:bookmarkStart w:id="2693" w:name="_Toc36554666"/>
      <w:bookmarkStart w:id="2694" w:name="_Toc45651948"/>
      <w:bookmarkStart w:id="2695" w:name="_Toc45658380"/>
      <w:bookmarkStart w:id="2696" w:name="_Toc45720200"/>
      <w:bookmarkStart w:id="2697" w:name="_Toc45798080"/>
      <w:bookmarkStart w:id="2698" w:name="_Toc45897469"/>
      <w:bookmarkStart w:id="2699" w:name="_Toc51745669"/>
      <w:r w:rsidR="00574383">
        <w:rPr>
          <w:lang w:eastAsia="zh-CN"/>
        </w:rPr>
        <w:t>The procedure uses UE-associated signalling.</w:t>
      </w:r>
    </w:p>
    <w:p w14:paraId="7E9F3470" w14:textId="77777777" w:rsidR="009B75C3" w:rsidRPr="001D2E49" w:rsidRDefault="009B75C3" w:rsidP="009B75C3">
      <w:pPr>
        <w:pStyle w:val="Heading4"/>
      </w:pPr>
      <w:bookmarkStart w:id="2700" w:name="_CR8_4_3_2"/>
      <w:bookmarkStart w:id="2701" w:name="_Toc64445933"/>
      <w:bookmarkStart w:id="2702" w:name="_Toc73981803"/>
      <w:bookmarkStart w:id="2703" w:name="_Toc88651892"/>
      <w:bookmarkStart w:id="2704" w:name="_Toc97890935"/>
      <w:bookmarkStart w:id="2705" w:name="_Toc99123010"/>
      <w:bookmarkStart w:id="2706" w:name="_Toc99661813"/>
      <w:bookmarkStart w:id="2707" w:name="_Toc105151874"/>
      <w:bookmarkStart w:id="2708" w:name="_Toc105173680"/>
      <w:bookmarkStart w:id="2709" w:name="_Toc106108679"/>
      <w:bookmarkStart w:id="2710" w:name="_Toc106122584"/>
      <w:bookmarkStart w:id="2711" w:name="_Toc107409137"/>
      <w:bookmarkStart w:id="2712" w:name="_Toc112756326"/>
      <w:bookmarkStart w:id="2713" w:name="_Toc209706003"/>
      <w:bookmarkEnd w:id="2700"/>
      <w:r w:rsidRPr="001D2E49">
        <w:t>8.4.3.2</w:t>
      </w:r>
      <w:r w:rsidRPr="001D2E49">
        <w:tab/>
        <w:t>Successful Operation</w:t>
      </w:r>
      <w:bookmarkEnd w:id="2688"/>
      <w:bookmarkEnd w:id="2689"/>
      <w:bookmarkEnd w:id="2690"/>
      <w:bookmarkEnd w:id="2691"/>
      <w:bookmarkEnd w:id="2692"/>
      <w:bookmarkEnd w:id="2693"/>
      <w:bookmarkEnd w:id="2694"/>
      <w:bookmarkEnd w:id="2695"/>
      <w:bookmarkEnd w:id="2696"/>
      <w:bookmarkEnd w:id="2697"/>
      <w:bookmarkEnd w:id="2698"/>
      <w:bookmarkEnd w:id="2699"/>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3CABBA14" w14:textId="77777777" w:rsidR="009B75C3" w:rsidRPr="001D2E49" w:rsidRDefault="009B75C3" w:rsidP="009B75C3">
      <w:pPr>
        <w:pStyle w:val="TH"/>
      </w:pPr>
      <w:r w:rsidRPr="001D2E49">
        <w:object w:dxaOrig="6893" w:dyaOrig="2427" w14:anchorId="666E8646">
          <v:shape id="_x0000_i1054" type="#_x0000_t75" style="width:344.4pt;height:118.8pt" o:ole="">
            <v:imagedata r:id="rId68" o:title=""/>
          </v:shape>
          <o:OLEObject Type="Embed" ProgID="Visio.Drawing.11" ShapeID="_x0000_i1054" DrawAspect="Content" ObjectID="_1827362338"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4" w:name="_Toc20954889"/>
      <w:bookmarkStart w:id="2715" w:name="_Toc29503326"/>
      <w:bookmarkStart w:id="2716" w:name="_Toc29503910"/>
      <w:bookmarkStart w:id="2717" w:name="_Toc29504494"/>
      <w:bookmarkStart w:id="2718" w:name="_Toc36552940"/>
      <w:bookmarkStart w:id="2719"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20" w:name="_CR8_4_3_3"/>
      <w:bookmarkStart w:id="2721" w:name="_Toc45651949"/>
      <w:bookmarkStart w:id="2722" w:name="_Toc45658381"/>
      <w:bookmarkStart w:id="2723" w:name="_Toc45720201"/>
      <w:bookmarkStart w:id="2724" w:name="_Toc45798081"/>
      <w:bookmarkStart w:id="2725" w:name="_Toc45897470"/>
      <w:bookmarkStart w:id="2726" w:name="_Toc51745670"/>
      <w:bookmarkStart w:id="2727" w:name="_Toc64445934"/>
      <w:bookmarkStart w:id="2728" w:name="_Toc73981804"/>
      <w:bookmarkStart w:id="2729" w:name="_Toc88651893"/>
      <w:bookmarkStart w:id="2730" w:name="_Toc97890936"/>
      <w:bookmarkStart w:id="2731" w:name="_Toc99123011"/>
      <w:bookmarkStart w:id="2732" w:name="_Toc99661814"/>
      <w:bookmarkStart w:id="2733" w:name="_Toc105151875"/>
      <w:bookmarkStart w:id="2734" w:name="_Toc105173681"/>
      <w:bookmarkStart w:id="2735" w:name="_Toc106108680"/>
      <w:bookmarkStart w:id="2736" w:name="_Toc106122585"/>
      <w:bookmarkStart w:id="2737" w:name="_Toc107409138"/>
      <w:bookmarkStart w:id="2738" w:name="_Toc112756327"/>
      <w:bookmarkStart w:id="2739" w:name="_Toc209706004"/>
      <w:bookmarkEnd w:id="2720"/>
      <w:r w:rsidRPr="001D2E49">
        <w:t>8.4.3.3</w:t>
      </w:r>
      <w:r w:rsidRPr="001D2E49">
        <w:tab/>
        <w:t>Abnormal Conditions</w:t>
      </w:r>
      <w:bookmarkEnd w:id="2714"/>
      <w:bookmarkEnd w:id="2715"/>
      <w:bookmarkEnd w:id="2716"/>
      <w:bookmarkEnd w:id="2717"/>
      <w:bookmarkEnd w:id="2718"/>
      <w:bookmarkEnd w:id="2719"/>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40" w:name="_CR8_4_4"/>
      <w:bookmarkStart w:id="2741" w:name="_Toc20954890"/>
      <w:bookmarkStart w:id="2742" w:name="_Toc29503327"/>
      <w:bookmarkStart w:id="2743" w:name="_Toc29503911"/>
      <w:bookmarkStart w:id="2744" w:name="_Toc29504495"/>
      <w:bookmarkStart w:id="2745" w:name="_Toc36552941"/>
      <w:bookmarkStart w:id="2746" w:name="_Toc36554668"/>
      <w:bookmarkStart w:id="2747" w:name="_Toc45651950"/>
      <w:bookmarkStart w:id="2748" w:name="_Toc45658382"/>
      <w:bookmarkStart w:id="2749" w:name="_Toc45720202"/>
      <w:bookmarkStart w:id="2750" w:name="_Toc45798082"/>
      <w:bookmarkStart w:id="2751" w:name="_Toc45897471"/>
      <w:bookmarkStart w:id="2752" w:name="_Toc51745671"/>
      <w:bookmarkStart w:id="2753" w:name="_Toc64445935"/>
      <w:bookmarkStart w:id="2754" w:name="_Toc73981805"/>
      <w:bookmarkStart w:id="2755" w:name="_Toc88651894"/>
      <w:bookmarkStart w:id="2756" w:name="_Toc97890937"/>
      <w:bookmarkStart w:id="2757" w:name="_Toc99123012"/>
      <w:bookmarkStart w:id="2758" w:name="_Toc99661815"/>
      <w:bookmarkStart w:id="2759" w:name="_Toc105151876"/>
      <w:bookmarkStart w:id="2760" w:name="_Toc105173682"/>
      <w:bookmarkStart w:id="2761" w:name="_Toc106108681"/>
      <w:bookmarkStart w:id="2762" w:name="_Toc106122586"/>
      <w:bookmarkStart w:id="2763" w:name="_Toc107409139"/>
      <w:bookmarkStart w:id="2764" w:name="_Toc112756328"/>
      <w:bookmarkStart w:id="2765" w:name="_Toc209706005"/>
      <w:bookmarkEnd w:id="2740"/>
      <w:r w:rsidRPr="001D2E49">
        <w:t>8.4.4</w:t>
      </w:r>
      <w:r w:rsidRPr="001D2E49">
        <w:tab/>
        <w:t>Path Switch Request</w:t>
      </w:r>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38B560AD" w14:textId="77777777" w:rsidR="009B75C3" w:rsidRPr="001D2E49" w:rsidRDefault="009B75C3" w:rsidP="009B75C3">
      <w:pPr>
        <w:pStyle w:val="Heading4"/>
      </w:pPr>
      <w:bookmarkStart w:id="2766" w:name="_CR8_4_4_1"/>
      <w:bookmarkStart w:id="2767" w:name="_Toc20954891"/>
      <w:bookmarkStart w:id="2768" w:name="_Toc29503328"/>
      <w:bookmarkStart w:id="2769" w:name="_Toc29503912"/>
      <w:bookmarkStart w:id="2770" w:name="_Toc29504496"/>
      <w:bookmarkStart w:id="2771" w:name="_Toc36552942"/>
      <w:bookmarkStart w:id="2772" w:name="_Toc36554669"/>
      <w:bookmarkStart w:id="2773" w:name="_Toc45651951"/>
      <w:bookmarkStart w:id="2774" w:name="_Toc45658383"/>
      <w:bookmarkStart w:id="2775" w:name="_Toc45720203"/>
      <w:bookmarkStart w:id="2776" w:name="_Toc45798083"/>
      <w:bookmarkStart w:id="2777" w:name="_Toc45897472"/>
      <w:bookmarkStart w:id="2778" w:name="_Toc51745672"/>
      <w:bookmarkStart w:id="2779" w:name="_Toc64445936"/>
      <w:bookmarkStart w:id="2780" w:name="_Toc73981806"/>
      <w:bookmarkStart w:id="2781" w:name="_Toc88651895"/>
      <w:bookmarkStart w:id="2782" w:name="_Toc97890938"/>
      <w:bookmarkStart w:id="2783" w:name="_Toc99123013"/>
      <w:bookmarkStart w:id="2784" w:name="_Toc99661816"/>
      <w:bookmarkStart w:id="2785" w:name="_Toc105151877"/>
      <w:bookmarkStart w:id="2786" w:name="_Toc105173683"/>
      <w:bookmarkStart w:id="2787" w:name="_Toc106108682"/>
      <w:bookmarkStart w:id="2788" w:name="_Toc106122587"/>
      <w:bookmarkStart w:id="2789" w:name="_Toc107409140"/>
      <w:bookmarkStart w:id="2790" w:name="_Toc112756329"/>
      <w:bookmarkStart w:id="2791" w:name="_Toc209706006"/>
      <w:bookmarkEnd w:id="2766"/>
      <w:r w:rsidRPr="001D2E49">
        <w:t>8.4.4.1</w:t>
      </w:r>
      <w:r w:rsidRPr="001D2E49">
        <w:tab/>
        <w:t>General</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2" w:name="_CR8_4_4_2"/>
      <w:bookmarkStart w:id="2793" w:name="_Toc20954892"/>
      <w:bookmarkStart w:id="2794" w:name="_Toc29503329"/>
      <w:bookmarkStart w:id="2795" w:name="_Toc29503913"/>
      <w:bookmarkStart w:id="2796" w:name="_Toc29504497"/>
      <w:bookmarkStart w:id="2797" w:name="_Toc36552943"/>
      <w:bookmarkStart w:id="2798" w:name="_Toc36554670"/>
      <w:bookmarkStart w:id="2799" w:name="_Toc45651952"/>
      <w:bookmarkStart w:id="2800" w:name="_Toc45658384"/>
      <w:bookmarkStart w:id="2801" w:name="_Toc45720204"/>
      <w:bookmarkStart w:id="2802" w:name="_Toc45798084"/>
      <w:bookmarkStart w:id="2803" w:name="_Toc45897473"/>
      <w:bookmarkStart w:id="2804" w:name="_Toc51745673"/>
      <w:bookmarkStart w:id="2805" w:name="_Toc64445937"/>
      <w:bookmarkStart w:id="2806" w:name="_Toc73981807"/>
      <w:bookmarkStart w:id="2807" w:name="_Toc88651896"/>
      <w:bookmarkStart w:id="2808" w:name="_Toc97890939"/>
      <w:bookmarkStart w:id="2809" w:name="_Toc99123014"/>
      <w:bookmarkStart w:id="2810" w:name="_Toc99661817"/>
      <w:bookmarkStart w:id="2811" w:name="_Toc105151878"/>
      <w:bookmarkStart w:id="2812" w:name="_Toc105173684"/>
      <w:bookmarkStart w:id="2813" w:name="_Toc106108683"/>
      <w:bookmarkStart w:id="2814" w:name="_Toc106122588"/>
      <w:bookmarkStart w:id="2815" w:name="_Toc107409141"/>
      <w:bookmarkStart w:id="2816" w:name="_Toc112756330"/>
      <w:bookmarkStart w:id="2817" w:name="_Toc209706007"/>
      <w:bookmarkEnd w:id="2792"/>
      <w:r w:rsidRPr="001D2E49">
        <w:t>8.4.4.2</w:t>
      </w:r>
      <w:r w:rsidRPr="001D2E49">
        <w:tab/>
        <w:t>Successful Operation</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p>
    <w:p w14:paraId="27090A7B" w14:textId="77777777" w:rsidR="009B75C3" w:rsidRPr="001D2E49" w:rsidRDefault="009B75C3" w:rsidP="009B75C3">
      <w:pPr>
        <w:pStyle w:val="TH"/>
      </w:pPr>
      <w:r w:rsidRPr="001D2E49">
        <w:object w:dxaOrig="6893" w:dyaOrig="2427" w14:anchorId="392228EF">
          <v:shape id="_x0000_i1055" type="#_x0000_t75" style="width:344.4pt;height:118.8pt" o:ole="">
            <v:imagedata r:id="rId70" o:title=""/>
          </v:shape>
          <o:OLEObject Type="Embed" ProgID="Visio.Drawing.11" ShapeID="_x0000_i1055" DrawAspect="Content" ObjectID="_1827362339"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5776D07C" w14:textId="534F2F1F" w:rsidR="006D1616" w:rsidRPr="008711EA" w:rsidRDefault="00096D71" w:rsidP="006D1616">
      <w:r w:rsidRPr="008711EA">
        <w:t>If the GU</w:t>
      </w:r>
      <w:r>
        <w:t>AMI</w:t>
      </w:r>
      <w:r w:rsidRPr="008711EA">
        <w:t xml:space="preserve"> of the </w:t>
      </w:r>
      <w:r>
        <w:t>AMF</w:t>
      </w:r>
      <w:r w:rsidRPr="008711EA">
        <w:t xml:space="preserve"> currently serving the UE is available at the </w:t>
      </w:r>
      <w:r>
        <w:t>g</w:t>
      </w:r>
      <w:r w:rsidRPr="008711EA">
        <w:t xml:space="preserve">NB (see TS </w:t>
      </w:r>
      <w:r>
        <w:t>38.300 [8]</w:t>
      </w:r>
      <w:r w:rsidRPr="008711EA">
        <w:t>)</w:t>
      </w:r>
      <w:r>
        <w:t>,</w:t>
      </w:r>
      <w:r w:rsidRPr="008711EA">
        <w:t xml:space="preserve"> the </w:t>
      </w:r>
      <w:r>
        <w:t>NG-RAN node</w:t>
      </w:r>
      <w:r w:rsidRPr="008711EA">
        <w:t xml:space="preserve"> shall</w:t>
      </w:r>
      <w:r>
        <w:t>, if supported,</w:t>
      </w:r>
      <w:r w:rsidRPr="008711EA">
        <w:t xml:space="preserve"> include the </w:t>
      </w:r>
      <w:r w:rsidRPr="008711EA">
        <w:rPr>
          <w:i/>
        </w:rPr>
        <w:t xml:space="preserve">Source </w:t>
      </w:r>
      <w:r>
        <w:rPr>
          <w:i/>
        </w:rPr>
        <w:t>AMF</w:t>
      </w:r>
      <w:r w:rsidRPr="008711EA">
        <w:rPr>
          <w:i/>
        </w:rPr>
        <w:t xml:space="preserve"> GU</w:t>
      </w:r>
      <w:r>
        <w:rPr>
          <w:i/>
        </w:rPr>
        <w:t>AMI</w:t>
      </w:r>
      <w:r w:rsidRPr="008711EA">
        <w:t xml:space="preserve"> IE within the PATH SWITCH REQUEST message.</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6E37A52" w14:textId="7D0194A0" w:rsidR="00A82CAE" w:rsidRDefault="00A82CAE" w:rsidP="00A82CAE">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hint="eastAsia"/>
          <w:lang w:eastAsia="zh-CN"/>
        </w:rPr>
        <w:t>the RRC</w:t>
      </w:r>
      <w:r w:rsidRPr="001D2E49">
        <w:rPr>
          <w:lang w:eastAsia="zh-CN"/>
        </w:rPr>
        <w:t>_</w:t>
      </w:r>
      <w:r w:rsidRPr="001D2E49">
        <w:rPr>
          <w:rFonts w:hint="eastAsia"/>
          <w:lang w:eastAsia="zh-CN"/>
        </w:rPr>
        <w:t xml:space="preserve">INACTIVE state decision and </w:t>
      </w:r>
      <w:r w:rsidRPr="001D2E49">
        <w:rPr>
          <w:lang w:eastAsia="zh-CN"/>
        </w:rPr>
        <w:t xml:space="preserve">RNA </w:t>
      </w:r>
      <w:r w:rsidRPr="001D2E49">
        <w:rPr>
          <w:rFonts w:hint="eastAsia"/>
          <w:lang w:eastAsia="zh-CN"/>
        </w:rPr>
        <w:t>configuration for the UE</w:t>
      </w:r>
      <w:r>
        <w:rPr>
          <w:lang w:eastAsia="zh-CN"/>
        </w:rPr>
        <w:t>,</w:t>
      </w:r>
      <w:r w:rsidRPr="001D2E49">
        <w:rPr>
          <w:rFonts w:hint="eastAsia"/>
          <w:lang w:eastAsia="zh-CN"/>
        </w:rPr>
        <w:t xml:space="preserve"> and</w:t>
      </w:r>
      <w:r w:rsidRPr="001D2E49">
        <w:rPr>
          <w:rFonts w:eastAsia="Malgun Gothic"/>
        </w:rPr>
        <w:t xml:space="preserve"> RAN paging</w:t>
      </w:r>
      <w:r>
        <w:rPr>
          <w:rFonts w:eastAsia="Malgun Gothic"/>
        </w:rPr>
        <w:t>,</w:t>
      </w:r>
      <w:r w:rsidRPr="001D2E49">
        <w:rPr>
          <w:rFonts w:eastAsia="Malgun Gothic"/>
        </w:rPr>
        <w:t xml:space="preserve"> if any</w:t>
      </w:r>
      <w:r>
        <w:rPr>
          <w:rFonts w:eastAsia="Malgun Gothic"/>
        </w:rPr>
        <w:t>,</w:t>
      </w:r>
      <w:r w:rsidRPr="001D2E49">
        <w:rPr>
          <w:rFonts w:eastAsia="Malgun Gothic"/>
        </w:rPr>
        <w:t xml:space="preserve"> for a UE in RRC_INACTIVE state, </w:t>
      </w:r>
      <w:r w:rsidRPr="001D2E49">
        <w:rPr>
          <w:rFonts w:hint="eastAsia"/>
          <w:lang w:eastAsia="zh-CN"/>
        </w:rPr>
        <w:t>as specified in TS 38.300</w:t>
      </w:r>
      <w:r w:rsidRPr="001D2E49">
        <w:rPr>
          <w:lang w:eastAsia="zh-CN"/>
        </w:rPr>
        <w:t xml:space="preserve"> </w:t>
      </w:r>
      <w:r w:rsidRPr="001D2E49">
        <w:rPr>
          <w:rFonts w:hint="eastAsia"/>
          <w:lang w:eastAsia="zh-CN"/>
        </w:rPr>
        <w:t>[8]</w:t>
      </w:r>
      <w:r w:rsidRPr="001D2E49">
        <w:rPr>
          <w:rFonts w:eastAsia="Malgun Gothic"/>
        </w:rPr>
        <w:t>.</w:t>
      </w:r>
      <w:r w:rsidRPr="00F07FDE">
        <w:rPr>
          <w:lang w:eastAsia="en-GB"/>
        </w:rPr>
        <w:t xml:space="preserve"> </w:t>
      </w:r>
      <w:r>
        <w:rPr>
          <w:lang w:eastAsia="en-GB"/>
        </w:rPr>
        <w:t>In particular</w:t>
      </w:r>
      <w:r w:rsidR="00802149">
        <w:t>,</w:t>
      </w:r>
    </w:p>
    <w:p w14:paraId="2FD85077" w14:textId="77777777" w:rsidR="00A82CAE" w:rsidRDefault="00A82CAE" w:rsidP="00A82CAE">
      <w:pPr>
        <w:pStyle w:val="B1"/>
      </w:pPr>
      <w:r w:rsidRPr="00367E0D">
        <w:t>-</w:t>
      </w:r>
      <w:r w:rsidRPr="00367E0D">
        <w:tab/>
      </w:r>
      <w:r>
        <w:t>i</w:t>
      </w:r>
      <w:r w:rsidRPr="0003183B">
        <w:t xml:space="preserve">f the </w:t>
      </w:r>
      <w:r w:rsidRPr="001D7046">
        <w:rPr>
          <w:i/>
          <w:iCs/>
          <w:szCs w:val="22"/>
        </w:rPr>
        <w:t>UE Specific DRX</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rPr>
          <w:rFonts w:hint="eastAsia"/>
          <w:lang w:eastAsia="zh-CN"/>
        </w:rPr>
        <w:t>us</w:t>
      </w:r>
      <w:r>
        <w:t>e it for RAN paging</w:t>
      </w:r>
      <w:r w:rsidRPr="0003183B">
        <w:t>.</w:t>
      </w:r>
    </w:p>
    <w:p w14:paraId="1893B34F" w14:textId="77777777" w:rsidR="00A82CAE" w:rsidRDefault="00A82CAE" w:rsidP="00A82CAE">
      <w:pPr>
        <w:pStyle w:val="B1"/>
      </w:pPr>
      <w:r w:rsidRPr="00367E0D">
        <w:t>-</w:t>
      </w:r>
      <w:r w:rsidRPr="00367E0D">
        <w:tab/>
      </w:r>
      <w:r>
        <w:t>i</w:t>
      </w:r>
      <w:r w:rsidRPr="0003183B">
        <w:t xml:space="preserve">f the </w:t>
      </w:r>
      <w:r w:rsidRPr="007A31B0">
        <w:rPr>
          <w:i/>
          <w:iCs/>
          <w:szCs w:val="22"/>
        </w:rPr>
        <w:t>MICO Mode Indic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consider that </w:t>
      </w:r>
      <w:r w:rsidRPr="001D2E49">
        <w:rPr>
          <w:rFonts w:hint="eastAsia"/>
          <w:lang w:eastAsia="zh-CN"/>
        </w:rPr>
        <w:t>the UE is configured with MICO mode by the AMF</w:t>
      </w:r>
      <w:r>
        <w:rPr>
          <w:lang w:eastAsia="zh-CN"/>
        </w:rPr>
        <w:t xml:space="preserve"> as specified in TS 23.501 [9]</w:t>
      </w:r>
      <w:r w:rsidRPr="0003183B">
        <w:t>.</w:t>
      </w:r>
    </w:p>
    <w:p w14:paraId="75529B83" w14:textId="77777777" w:rsidR="00A82CAE" w:rsidRDefault="00A82CAE" w:rsidP="00A82CAE">
      <w:pPr>
        <w:pStyle w:val="B1"/>
      </w:pPr>
      <w:r w:rsidRPr="00367E0D">
        <w:t>-</w:t>
      </w:r>
      <w:r w:rsidRPr="00367E0D">
        <w:tab/>
      </w:r>
      <w:r>
        <w:t>i</w:t>
      </w:r>
      <w:r w:rsidRPr="0003183B">
        <w:t xml:space="preserve">f the </w:t>
      </w:r>
      <w:r w:rsidRPr="00377AAB">
        <w:rPr>
          <w:i/>
          <w:iCs/>
          <w:szCs w:val="22"/>
        </w:rPr>
        <w:t>Expected UE Behaviour</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to </w:t>
      </w:r>
      <w:r w:rsidRPr="00CE3B75">
        <w:t>assist the UE RRC state transition decision</w:t>
      </w:r>
      <w:r w:rsidRPr="0003183B">
        <w:t>.</w:t>
      </w:r>
    </w:p>
    <w:p w14:paraId="7D24EB2B" w14:textId="77777777" w:rsidR="00A82CAE" w:rsidRDefault="00A82CAE" w:rsidP="00A82CAE">
      <w:pPr>
        <w:pStyle w:val="B1"/>
      </w:pPr>
      <w:r w:rsidRPr="00367E0D">
        <w:t>-</w:t>
      </w:r>
      <w:r w:rsidRPr="00367E0D">
        <w:tab/>
      </w:r>
      <w:r>
        <w:t>i</w:t>
      </w:r>
      <w:r w:rsidRPr="0003183B">
        <w:t xml:space="preserve">f the </w:t>
      </w:r>
      <w:r w:rsidRPr="00736034">
        <w:rPr>
          <w:i/>
          <w:iCs/>
          <w:szCs w:val="22"/>
        </w:rPr>
        <w:t>E-UTRA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as specified in TS 36.300 [17]</w:t>
      </w:r>
      <w:r w:rsidRPr="0003183B">
        <w:t>.</w:t>
      </w:r>
    </w:p>
    <w:p w14:paraId="0C5ED71F" w14:textId="77777777" w:rsidR="00A82CAE" w:rsidRDefault="00A82CAE" w:rsidP="00A82CAE">
      <w:pPr>
        <w:pStyle w:val="B1"/>
        <w:rPr>
          <w:lang w:eastAsia="zh-CN"/>
        </w:rPr>
      </w:pPr>
      <w:r w:rsidRPr="00367E0D">
        <w:t>-</w:t>
      </w:r>
      <w:r w:rsidRPr="00367E0D">
        <w:tab/>
      </w:r>
      <w:r>
        <w:t>i</w:t>
      </w:r>
      <w:r w:rsidRPr="0003183B">
        <w:t xml:space="preserve">f the </w:t>
      </w:r>
      <w:r w:rsidRPr="00861884">
        <w:rPr>
          <w:i/>
          <w:iCs/>
          <w:szCs w:val="22"/>
        </w:rPr>
        <w:t>Extend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use it for </w:t>
      </w:r>
      <w:r w:rsidRPr="00CE3B75">
        <w:t>RAN Paging</w:t>
      </w:r>
      <w:r w:rsidRPr="0003183B">
        <w:t>.</w:t>
      </w:r>
      <w:r w:rsidRPr="00112AE9">
        <w:rPr>
          <w:lang w:eastAsia="zh-CN"/>
        </w:rPr>
        <w:t xml:space="preserve"> </w:t>
      </w:r>
    </w:p>
    <w:p w14:paraId="2D6F758A" w14:textId="77777777" w:rsidR="00A82CAE" w:rsidRDefault="00A82CAE" w:rsidP="00686C8F">
      <w:pPr>
        <w:pStyle w:val="B1"/>
        <w:rPr>
          <w:lang w:eastAsia="en-GB"/>
        </w:rPr>
      </w:pPr>
      <w:r>
        <w:rPr>
          <w:lang w:eastAsia="zh-CN"/>
        </w:rPr>
        <w:t>-</w:t>
      </w:r>
      <w:r>
        <w:rPr>
          <w:lang w:eastAsia="zh-CN"/>
        </w:rPr>
        <w:tab/>
        <w:t>i</w:t>
      </w:r>
      <w:r w:rsidRPr="008E05BB">
        <w:rPr>
          <w:lang w:eastAsia="zh-CN"/>
        </w:rPr>
        <w:t xml:space="preserve">f the </w:t>
      </w:r>
      <w:r w:rsidRPr="008E05BB">
        <w:rPr>
          <w:i/>
          <w:iCs/>
          <w:lang w:eastAsia="zh-CN"/>
        </w:rPr>
        <w:t>UE Radio Capability for Paging</w:t>
      </w:r>
      <w:r w:rsidRPr="008E05BB">
        <w:rPr>
          <w:lang w:eastAsia="zh-CN"/>
        </w:rPr>
        <w:t xml:space="preserve"> IE is </w:t>
      </w:r>
      <w:r>
        <w:rPr>
          <w:rFonts w:hint="eastAsia"/>
          <w:lang w:eastAsia="zh-CN"/>
        </w:rPr>
        <w:t xml:space="preserve">included </w:t>
      </w:r>
      <w:r w:rsidRPr="008E05BB">
        <w:rPr>
          <w:lang w:eastAsia="zh-CN"/>
        </w:rPr>
        <w:t xml:space="preserve">in the </w:t>
      </w:r>
      <w:r w:rsidRPr="008E05BB">
        <w:rPr>
          <w:i/>
          <w:iCs/>
          <w:lang w:eastAsia="zh-CN"/>
        </w:rPr>
        <w:t>Core Network Assistance Information for</w:t>
      </w:r>
      <w:r w:rsidRPr="008E05BB">
        <w:rPr>
          <w:lang w:eastAsia="zh-CN"/>
        </w:rPr>
        <w:t xml:space="preserve"> </w:t>
      </w:r>
      <w:r w:rsidRPr="008E05BB">
        <w:rPr>
          <w:i/>
          <w:iCs/>
          <w:lang w:eastAsia="zh-CN"/>
        </w:rPr>
        <w:t>RRC INACTIVE</w:t>
      </w:r>
      <w:r w:rsidRPr="008E05BB">
        <w:rPr>
          <w:lang w:eastAsia="zh-CN"/>
        </w:rPr>
        <w:t xml:space="preserve"> IE, the NG-RAN node shall, if supported,</w:t>
      </w:r>
      <w:r w:rsidRPr="008E05BB">
        <w:rPr>
          <w:rFonts w:hint="eastAsia"/>
          <w:lang w:eastAsia="zh-CN"/>
        </w:rPr>
        <w:t xml:space="preserve"> use it for subsequent RAN paging</w:t>
      </w:r>
      <w:r w:rsidRPr="008E05BB">
        <w:rPr>
          <w:lang w:eastAsia="zh-CN"/>
        </w:rPr>
        <w:t>.</w:t>
      </w:r>
    </w:p>
    <w:p w14:paraId="27FCE83B" w14:textId="40AFBFAD" w:rsidR="00A82CAE" w:rsidRDefault="00A82CAE" w:rsidP="00A82CAE">
      <w:pPr>
        <w:pStyle w:val="B1"/>
      </w:pPr>
      <w:r>
        <w:rPr>
          <w:lang w:eastAsia="en-GB"/>
        </w:rPr>
        <w:t>-</w:t>
      </w:r>
      <w:r>
        <w:rPr>
          <w:lang w:eastAsia="en-GB"/>
        </w:rPr>
        <w:tab/>
        <w:t>i</w:t>
      </w:r>
      <w:r w:rsidRPr="00487F5C">
        <w:rPr>
          <w:lang w:eastAsia="en-GB"/>
        </w:rPr>
        <w:t xml:space="preserve">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nactive</w:t>
      </w:r>
      <w:r w:rsidRPr="00487F5C">
        <w:rPr>
          <w:lang w:eastAsia="en-GB"/>
        </w:rPr>
        <w:t xml:space="preserve"> IE</w:t>
      </w:r>
      <w:r>
        <w:rPr>
          <w:lang w:eastAsia="en-GB"/>
        </w:rPr>
        <w:t>.</w:t>
      </w:r>
      <w:r w:rsidRPr="005B56C6">
        <w:t xml:space="preserve"> </w:t>
      </w:r>
    </w:p>
    <w:p w14:paraId="2C65E2A5" w14:textId="77777777" w:rsidR="00A82CAE" w:rsidRDefault="00A82CAE" w:rsidP="00686C8F">
      <w:pPr>
        <w:pStyle w:val="B1"/>
      </w:pPr>
      <w:r w:rsidRPr="00367E0D">
        <w:t>-</w:t>
      </w:r>
      <w:r w:rsidRPr="00367E0D">
        <w:tab/>
      </w:r>
      <w:r>
        <w:t>i</w:t>
      </w:r>
      <w:r w:rsidRPr="0003183B">
        <w:t xml:space="preserve">f the </w:t>
      </w:r>
      <w:r w:rsidRPr="00934094">
        <w:rPr>
          <w:i/>
          <w:iCs/>
          <w:szCs w:val="22"/>
        </w:rPr>
        <w:t>NR Paging eDRX Information</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w:t>
      </w:r>
      <w:r>
        <w:t xml:space="preserve">take it into account </w:t>
      </w:r>
      <w:r w:rsidRPr="00CE3B75">
        <w:t>to configure the RAN Paging when the UE is in RRC_INACTIVE</w:t>
      </w:r>
      <w:r>
        <w:t xml:space="preserve"> </w:t>
      </w:r>
      <w:r w:rsidRPr="00F62BAC">
        <w:t>as described</w:t>
      </w:r>
      <w:r>
        <w:t xml:space="preserve"> in TS 38.300 [8]</w:t>
      </w:r>
      <w:r w:rsidRPr="0003183B">
        <w:t>.</w:t>
      </w:r>
    </w:p>
    <w:p w14:paraId="5BB4AB28" w14:textId="31592BF0" w:rsidR="00A82CAE" w:rsidRDefault="00A82CAE" w:rsidP="00A82CAE">
      <w:pPr>
        <w:pStyle w:val="B1"/>
        <w:rPr>
          <w:lang w:eastAsia="zh-CN"/>
        </w:rPr>
      </w:pPr>
      <w:r>
        <w:t>-</w:t>
      </w:r>
      <w:r>
        <w:tab/>
        <w:t>i</w:t>
      </w:r>
      <w:r w:rsidRPr="00A4064C">
        <w:t xml:space="preserve">f the </w:t>
      </w:r>
      <w:r w:rsidRPr="0092749E">
        <w:rPr>
          <w:i/>
        </w:rPr>
        <w:t xml:space="preserve">Paging Cause Indication for Voice Service </w:t>
      </w:r>
      <w:r w:rsidRPr="00A4064C">
        <w:t xml:space="preserve">IE is included in the </w:t>
      </w:r>
      <w:r w:rsidRPr="00F82123">
        <w:rPr>
          <w:i/>
          <w:iCs/>
          <w:lang w:eastAsia="en-GB"/>
        </w:rPr>
        <w:t>Core Network Assistance Information for RRC INACTIVE</w:t>
      </w:r>
      <w:r>
        <w:rPr>
          <w:lang w:eastAsia="en-GB"/>
        </w:rPr>
        <w:t xml:space="preserve"> IE</w:t>
      </w:r>
      <w:r w:rsidRPr="00A4064C">
        <w:t xml:space="preserve">, the NG-RAN node shall, if supported, </w:t>
      </w:r>
      <w:r>
        <w:t xml:space="preserve">store and </w:t>
      </w:r>
      <w:r w:rsidRPr="00A4064C">
        <w:t>use i</w:t>
      </w:r>
      <w:r>
        <w:t xml:space="preserve">t </w:t>
      </w:r>
      <w:r w:rsidRPr="00A4064C">
        <w:t>as specified in TS 3</w:t>
      </w:r>
      <w:r>
        <w:t>8</w:t>
      </w:r>
      <w:r w:rsidRPr="00A4064C">
        <w:t>.30</w:t>
      </w:r>
      <w:r>
        <w:t>0</w:t>
      </w:r>
      <w:r w:rsidRPr="00A4064C">
        <w:t xml:space="preserve"> [</w:t>
      </w:r>
      <w:r>
        <w:t>8</w:t>
      </w:r>
      <w:r w:rsidRPr="00A4064C">
        <w:t>].</w:t>
      </w:r>
      <w:r w:rsidRPr="002D4CD2">
        <w:rPr>
          <w:lang w:eastAsia="zh-CN"/>
        </w:rPr>
        <w:t xml:space="preserve"> </w:t>
      </w:r>
      <w:r w:rsidRPr="00C51BD8">
        <w:rPr>
          <w:lang w:eastAsia="zh-CN"/>
        </w:rPr>
        <w:t xml:space="preserve">I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D1707DB" w14:textId="77777777" w:rsidR="00A82CAE" w:rsidRDefault="00A82CAE" w:rsidP="00A82CAE">
      <w:pPr>
        <w:pStyle w:val="B1"/>
        <w:rPr>
          <w:lang w:eastAsia="zh-CN"/>
        </w:rPr>
      </w:pPr>
      <w:r>
        <w:rPr>
          <w:lang w:eastAsia="zh-CN"/>
        </w:rPr>
        <w:t>-</w:t>
      </w:r>
      <w:r>
        <w:rPr>
          <w:lang w:eastAsia="zh-CN"/>
        </w:rPr>
        <w:tab/>
        <w:t>i</w:t>
      </w:r>
      <w:r w:rsidRPr="00C51BD8">
        <w:rPr>
          <w:lang w:eastAsia="zh-CN"/>
        </w:rPr>
        <w:t xml:space="preserve">f the </w:t>
      </w:r>
      <w:r w:rsidRPr="00C51BD8">
        <w:rPr>
          <w:i/>
          <w:lang w:eastAsia="zh-CN"/>
        </w:rPr>
        <w:t>PEIPS Assistance Information</w:t>
      </w:r>
      <w:r w:rsidRPr="00C51BD8">
        <w:rPr>
          <w:lang w:eastAsia="zh-CN"/>
        </w:rPr>
        <w:t xml:space="preserve"> IE is included in the </w:t>
      </w:r>
      <w:r w:rsidRPr="00C51BD8">
        <w:rPr>
          <w:i/>
          <w:lang w:eastAsia="zh-CN"/>
        </w:rPr>
        <w:t>Core Network Assistance Information for RRC INACTIVE</w:t>
      </w:r>
      <w:r w:rsidRPr="00C51BD8">
        <w:rPr>
          <w:lang w:eastAsia="zh-CN"/>
        </w:rPr>
        <w:t xml:space="preserve"> IE, the NG-RAN node shall, if supported, store it and use it for paging subgrouping the UE in RRC_INACTIVE state, as specified in TS 38.300 [8].</w:t>
      </w:r>
      <w:r>
        <w:rPr>
          <w:lang w:eastAsia="zh-CN"/>
        </w:rPr>
        <w:t xml:space="preserve"> </w:t>
      </w:r>
    </w:p>
    <w:p w14:paraId="37952CBC" w14:textId="77777777" w:rsidR="00A82CAE" w:rsidRDefault="00A82CAE" w:rsidP="00686C8F">
      <w:pPr>
        <w:pStyle w:val="B1"/>
        <w:rPr>
          <w:lang w:eastAsia="zh-CN"/>
        </w:rPr>
      </w:pPr>
      <w:r w:rsidRPr="00367E0D">
        <w:t>-</w:t>
      </w:r>
      <w:r w:rsidRPr="00367E0D">
        <w:tab/>
      </w:r>
      <w:r>
        <w:t>i</w:t>
      </w:r>
      <w:r w:rsidRPr="0003183B">
        <w:t xml:space="preserve">f the </w:t>
      </w:r>
      <w:r w:rsidRPr="00D93F0F">
        <w:rPr>
          <w:i/>
          <w:iCs/>
          <w:szCs w:val="22"/>
        </w:rPr>
        <w:t>Hashed UE Identity Index Value</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the NG-RAN node shall, if supported,</w:t>
      </w:r>
      <w:r>
        <w:t xml:space="preserve"> use it to determine the start point of PTW</w:t>
      </w:r>
      <w:r w:rsidRPr="0003183B">
        <w:t>.</w:t>
      </w:r>
    </w:p>
    <w:p w14:paraId="70E1E968" w14:textId="44F752BB" w:rsidR="00A82CAE" w:rsidRDefault="00A82CAE" w:rsidP="00686C8F">
      <w:pPr>
        <w:pStyle w:val="B1"/>
        <w:rPr>
          <w:lang w:val="en-US"/>
        </w:rPr>
      </w:pPr>
      <w:r>
        <w:t>-</w:t>
      </w:r>
      <w:r>
        <w:tab/>
        <w:t>i</w:t>
      </w:r>
      <w:r w:rsidRPr="0003183B">
        <w:t xml:space="preserve">f the </w:t>
      </w:r>
      <w:r w:rsidRPr="00F62BAC">
        <w:rPr>
          <w:i/>
          <w:iCs/>
          <w:szCs w:val="22"/>
        </w:rPr>
        <w:t xml:space="preserve">CN MT </w:t>
      </w:r>
      <w:r>
        <w:rPr>
          <w:i/>
          <w:iCs/>
          <w:szCs w:val="22"/>
        </w:rPr>
        <w:t>C</w:t>
      </w:r>
      <w:r w:rsidRPr="00F62BAC">
        <w:rPr>
          <w:i/>
          <w:iCs/>
          <w:szCs w:val="22"/>
        </w:rPr>
        <w:t xml:space="preserve">ommunication </w:t>
      </w:r>
      <w:r>
        <w:rPr>
          <w:i/>
          <w:iCs/>
          <w:szCs w:val="22"/>
        </w:rPr>
        <w:t>H</w:t>
      </w:r>
      <w:r w:rsidRPr="00F62BAC">
        <w:rPr>
          <w:i/>
          <w:iCs/>
          <w:szCs w:val="22"/>
        </w:rPr>
        <w:t>andling</w:t>
      </w:r>
      <w:r w:rsidRPr="00F62BAC">
        <w:rPr>
          <w:szCs w:val="22"/>
        </w:rPr>
        <w:t xml:space="preserve"> </w:t>
      </w:r>
      <w:r w:rsidRPr="0003183B">
        <w:t xml:space="preserve">IE is included in the </w:t>
      </w:r>
      <w:r w:rsidRPr="0003183B">
        <w:rPr>
          <w:i/>
          <w:iCs/>
          <w:lang w:eastAsia="en-GB"/>
        </w:rPr>
        <w:t>Core Network Assistance Information for RRC INACTIVE</w:t>
      </w:r>
      <w:r w:rsidRPr="0003183B">
        <w:rPr>
          <w:lang w:eastAsia="en-GB"/>
        </w:rPr>
        <w:t xml:space="preserve"> IE</w:t>
      </w:r>
      <w:r w:rsidRPr="0003183B">
        <w:t xml:space="preserve">, the NG-RAN node shall, if supported, store it </w:t>
      </w:r>
      <w:r>
        <w:t xml:space="preserve">and </w:t>
      </w:r>
      <w:r w:rsidRPr="004466F3">
        <w:t xml:space="preserve">may </w:t>
      </w:r>
      <w:r>
        <w:t xml:space="preserve">subsequently </w:t>
      </w:r>
      <w:r w:rsidRPr="00F62BAC">
        <w:t>request</w:t>
      </w:r>
      <w:r>
        <w:t>, based on implementation,</w:t>
      </w:r>
      <w:r w:rsidRPr="00F62BAC">
        <w:t xml:space="preserve"> the CN </w:t>
      </w:r>
      <w:r>
        <w:t>for MT</w:t>
      </w:r>
      <w:r w:rsidRPr="00F62BAC">
        <w:t xml:space="preserve"> communication handling as described</w:t>
      </w:r>
      <w:r>
        <w:t xml:space="preserve"> in TS 23.502 [10]</w:t>
      </w:r>
      <w:r w:rsidRPr="0003183B">
        <w:t>.</w:t>
      </w:r>
      <w:r>
        <w:rPr>
          <w:rFonts w:hint="eastAsia"/>
          <w:lang w:val="en-US"/>
        </w:rPr>
        <w:t xml:space="preserve"> </w:t>
      </w:r>
    </w:p>
    <w:p w14:paraId="25C43511" w14:textId="5F2DA0C8" w:rsidR="00A82CAE" w:rsidRDefault="00A82CAE" w:rsidP="00686C8F">
      <w:pPr>
        <w:pStyle w:val="B1"/>
        <w:rPr>
          <w:lang w:val="en-US"/>
        </w:rPr>
      </w:pPr>
      <w:r>
        <w:t>-</w:t>
      </w:r>
      <w:r>
        <w:tab/>
        <w:t xml:space="preserve">if the </w:t>
      </w:r>
      <w:r>
        <w:rPr>
          <w:rFonts w:hint="eastAsia"/>
          <w:i/>
          <w:lang w:val="en-US"/>
        </w:rPr>
        <w:t>LP-WUSPS</w:t>
      </w:r>
      <w:r>
        <w:rPr>
          <w:i/>
        </w:rPr>
        <w:t xml:space="preserve"> Assistance Information </w:t>
      </w:r>
      <w:r>
        <w:t xml:space="preserve">IE is included in the </w:t>
      </w:r>
      <w:r>
        <w:rPr>
          <w:i/>
          <w:iCs/>
          <w:lang w:eastAsia="en-GB"/>
        </w:rPr>
        <w:t>Core Network Assistance Information for RRC INACTIVE</w:t>
      </w:r>
      <w:r>
        <w:rPr>
          <w:lang w:eastAsia="en-GB"/>
        </w:rPr>
        <w:t xml:space="preserve"> IE</w:t>
      </w:r>
      <w:r>
        <w:t>, the NG-RAN node shall, if supported, store it and use it for</w:t>
      </w:r>
      <w:r>
        <w:rPr>
          <w:rFonts w:hint="eastAsia"/>
          <w:lang w:val="en-US"/>
        </w:rPr>
        <w:t xml:space="preserve"> LP-WUS </w:t>
      </w:r>
      <w:r>
        <w:t>paging subgrouping the UE in RRC_INACTIVE state, as specified in TS 38.300 [8].</w:t>
      </w:r>
      <w:r>
        <w:rPr>
          <w:rFonts w:hint="eastAsia"/>
          <w:lang w:val="en-US"/>
        </w:rPr>
        <w:t xml:space="preserve"> </w:t>
      </w:r>
    </w:p>
    <w:p w14:paraId="18C5E158" w14:textId="747DF21E" w:rsidR="009B75C3" w:rsidRDefault="00A82CAE" w:rsidP="00A82CAE">
      <w:pPr>
        <w:pStyle w:val="B1"/>
      </w:pPr>
      <w:r>
        <w:rPr>
          <w:lang w:val="en-US"/>
        </w:rPr>
        <w:t>-</w:t>
      </w:r>
      <w:r>
        <w:rPr>
          <w:lang w:val="en-US"/>
        </w:rPr>
        <w:tab/>
        <w:t>i</w:t>
      </w:r>
      <w:r>
        <w:rPr>
          <w:rFonts w:hint="eastAsia"/>
          <w:lang w:val="en-US"/>
        </w:rPr>
        <w:t xml:space="preserve">f the </w:t>
      </w:r>
      <w:r>
        <w:rPr>
          <w:rFonts w:hint="eastAsia"/>
          <w:i/>
          <w:lang w:val="en-US"/>
        </w:rPr>
        <w:t xml:space="preserve">Further Extended UE Identity Index Value </w:t>
      </w:r>
      <w:r>
        <w:rPr>
          <w:rFonts w:hint="eastAsia"/>
          <w:iCs/>
          <w:lang w:val="en-US"/>
        </w:rPr>
        <w:t xml:space="preserve">IE is included in the </w:t>
      </w:r>
      <w:r>
        <w:rPr>
          <w:i/>
          <w:iCs/>
          <w:lang w:eastAsia="en-GB"/>
        </w:rPr>
        <w:t>Core Network Assistance Information for RRC INACTIVE</w:t>
      </w:r>
      <w:r>
        <w:rPr>
          <w:lang w:eastAsia="en-GB"/>
        </w:rPr>
        <w:t xml:space="preserve"> IE</w:t>
      </w:r>
      <w:r>
        <w:t xml:space="preserve">, the NG-RAN node shall, if supported, store it and use it </w:t>
      </w:r>
      <w:r>
        <w:rPr>
          <w:rFonts w:eastAsia="Malgun Gothic"/>
        </w:rPr>
        <w:t>as specified in TS 38.304 [12]</w:t>
      </w:r>
      <w:r>
        <w:t>.</w:t>
      </w:r>
    </w:p>
    <w:p w14:paraId="1A7FB3E8" w14:textId="27B195B2" w:rsidR="00723AAB" w:rsidRPr="001D2E49" w:rsidRDefault="00723AAB" w:rsidP="00A82CAE">
      <w:pPr>
        <w:pStyle w:val="B1"/>
        <w:rPr>
          <w:rFonts w:eastAsia="Malgun Gothic"/>
        </w:rPr>
      </w:pPr>
      <w:r>
        <w:rPr>
          <w:rFonts w:hint="eastAsia"/>
        </w:rPr>
        <w:t>-</w:t>
      </w:r>
      <w:r>
        <w:tab/>
      </w:r>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8"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8"/>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2B3E08BD" w14:textId="0920A437" w:rsidR="006D1616" w:rsidRPr="008711EA" w:rsidRDefault="00096D71" w:rsidP="006D1616">
      <w:pPr>
        <w:rPr>
          <w:lang w:eastAsia="zh-CN"/>
        </w:rPr>
      </w:pPr>
      <w:r w:rsidRPr="008711EA">
        <w:t xml:space="preserve">If the </w:t>
      </w:r>
      <w:r>
        <w:rPr>
          <w:i/>
          <w:lang w:eastAsia="zh-CN"/>
        </w:rPr>
        <w:t>AMF UE NG</w:t>
      </w:r>
      <w:r w:rsidRPr="008711EA">
        <w:rPr>
          <w:i/>
          <w:lang w:eastAsia="zh-CN"/>
        </w:rPr>
        <w:t>AP ID 2</w:t>
      </w:r>
      <w:r w:rsidRPr="008711EA">
        <w:rPr>
          <w:lang w:eastAsia="zh-CN"/>
        </w:rPr>
        <w:t xml:space="preserve"> IE</w:t>
      </w:r>
      <w:r w:rsidRPr="008711EA">
        <w:t xml:space="preserve"> </w:t>
      </w:r>
      <w:r w:rsidRPr="008711EA">
        <w:rPr>
          <w:lang w:eastAsia="zh-CN"/>
        </w:rPr>
        <w:t>is</w:t>
      </w:r>
      <w:r w:rsidRPr="008711EA">
        <w:t xml:space="preserve"> contained in the PATH SWITCH REQUEST ACKNOWLEDGE message, the </w:t>
      </w:r>
      <w:r>
        <w:t>NG-RAN node</w:t>
      </w:r>
      <w:r w:rsidRPr="008711EA">
        <w:t xml:space="preserve"> shall</w:t>
      </w:r>
      <w:r>
        <w:t>, if supported,</w:t>
      </w:r>
      <w:r w:rsidRPr="008711EA">
        <w:t xml:space="preserve"> store th</w:t>
      </w:r>
      <w:r w:rsidRPr="008711EA">
        <w:rPr>
          <w:lang w:eastAsia="zh-CN"/>
        </w:rPr>
        <w:t>is</w:t>
      </w:r>
      <w:r w:rsidRPr="008711EA">
        <w:t xml:space="preserve"> information in the UE context</w:t>
      </w:r>
      <w:r w:rsidRPr="008711EA">
        <w:rPr>
          <w:lang w:eastAsia="zh-CN"/>
        </w:rPr>
        <w:t xml:space="preserve"> and use it for subsequent X</w:t>
      </w:r>
      <w:r>
        <w:rPr>
          <w:lang w:eastAsia="zh-CN"/>
        </w:rPr>
        <w:t>n</w:t>
      </w:r>
      <w:r w:rsidRPr="008711EA">
        <w:rPr>
          <w:lang w:eastAsia="zh-CN"/>
        </w:rPr>
        <w:t xml:space="preserve"> handovers.</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19" w:name="_Toc20954893"/>
      <w:bookmarkStart w:id="2820" w:name="_Toc29503330"/>
      <w:bookmarkStart w:id="2821" w:name="_Toc29503914"/>
      <w:bookmarkStart w:id="2822" w:name="_Toc29504498"/>
      <w:bookmarkStart w:id="2823" w:name="_Toc36552944"/>
      <w:bookmarkStart w:id="2824" w:name="_Toc36554671"/>
      <w:bookmarkStart w:id="2825" w:name="_Toc45651953"/>
      <w:bookmarkStart w:id="2826" w:name="_Toc45658385"/>
      <w:bookmarkStart w:id="2827" w:name="_Toc45720205"/>
      <w:bookmarkStart w:id="2828" w:name="_Toc45798085"/>
      <w:bookmarkStart w:id="2829" w:name="_Toc45897474"/>
      <w:bookmarkStart w:id="2830"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1" w:name="_CR8_4_4_3"/>
      <w:bookmarkStart w:id="2832" w:name="_Toc64445938"/>
      <w:bookmarkStart w:id="2833" w:name="_Toc73981808"/>
      <w:bookmarkStart w:id="2834" w:name="_Toc88651897"/>
      <w:bookmarkStart w:id="2835" w:name="_Toc97890940"/>
      <w:bookmarkStart w:id="2836" w:name="_Toc99123015"/>
      <w:bookmarkStart w:id="2837" w:name="_Toc99661818"/>
      <w:bookmarkStart w:id="2838" w:name="_Toc105151879"/>
      <w:bookmarkStart w:id="2839" w:name="_Toc105173685"/>
      <w:bookmarkStart w:id="2840" w:name="_Toc106108684"/>
      <w:bookmarkStart w:id="2841" w:name="_Toc106122589"/>
      <w:bookmarkStart w:id="2842" w:name="_Toc107409142"/>
      <w:bookmarkStart w:id="2843" w:name="_Toc112756331"/>
      <w:bookmarkStart w:id="2844" w:name="_Toc209706008"/>
      <w:bookmarkEnd w:id="2831"/>
      <w:r w:rsidRPr="001D2E49">
        <w:t>8.4.4.3</w:t>
      </w:r>
      <w:r w:rsidRPr="001D2E49">
        <w:tab/>
        <w:t>Unsuccessful Operation</w:t>
      </w:r>
      <w:bookmarkEnd w:id="2819"/>
      <w:bookmarkEnd w:id="2820"/>
      <w:bookmarkEnd w:id="2821"/>
      <w:bookmarkEnd w:id="2822"/>
      <w:bookmarkEnd w:id="2823"/>
      <w:bookmarkEnd w:id="2824"/>
      <w:bookmarkEnd w:id="2825"/>
      <w:bookmarkEnd w:id="2826"/>
      <w:bookmarkEnd w:id="2827"/>
      <w:bookmarkEnd w:id="2828"/>
      <w:bookmarkEnd w:id="2829"/>
      <w:bookmarkEnd w:id="2830"/>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19E63867" w14:textId="77777777" w:rsidR="009B75C3" w:rsidRPr="001D2E49" w:rsidRDefault="009B75C3" w:rsidP="009B75C3">
      <w:pPr>
        <w:pStyle w:val="TH"/>
      </w:pPr>
      <w:r w:rsidRPr="001D2E49">
        <w:object w:dxaOrig="6893" w:dyaOrig="2427" w14:anchorId="6E893C2D">
          <v:shape id="_x0000_i1056" type="#_x0000_t75" style="width:344.4pt;height:118.8pt" o:ole="">
            <v:imagedata r:id="rId72" o:title=""/>
          </v:shape>
          <o:OLEObject Type="Embed" ProgID="Visio.Drawing.11" ShapeID="_x0000_i1056" DrawAspect="Content" ObjectID="_1827362340"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5" w:name="_CR8_4_4_4"/>
      <w:bookmarkStart w:id="2846" w:name="_Toc20954894"/>
      <w:bookmarkStart w:id="2847" w:name="_Toc29503331"/>
      <w:bookmarkStart w:id="2848" w:name="_Toc29503915"/>
      <w:bookmarkStart w:id="2849" w:name="_Toc29504499"/>
      <w:bookmarkStart w:id="2850" w:name="_Toc36552945"/>
      <w:bookmarkStart w:id="2851" w:name="_Toc36554672"/>
      <w:bookmarkStart w:id="2852" w:name="_Toc45651954"/>
      <w:bookmarkStart w:id="2853" w:name="_Toc45658386"/>
      <w:bookmarkStart w:id="2854" w:name="_Toc45720206"/>
      <w:bookmarkStart w:id="2855" w:name="_Toc45798086"/>
      <w:bookmarkStart w:id="2856" w:name="_Toc45897475"/>
      <w:bookmarkStart w:id="2857" w:name="_Toc51745675"/>
      <w:bookmarkStart w:id="2858" w:name="_Toc64445939"/>
      <w:bookmarkStart w:id="2859" w:name="_Toc73981809"/>
      <w:bookmarkStart w:id="2860" w:name="_Toc88651898"/>
      <w:bookmarkStart w:id="2861" w:name="_Toc97890941"/>
      <w:bookmarkStart w:id="2862" w:name="_Toc99123016"/>
      <w:bookmarkStart w:id="2863" w:name="_Toc99661819"/>
      <w:bookmarkStart w:id="2864" w:name="_Toc105151880"/>
      <w:bookmarkStart w:id="2865" w:name="_Toc105173686"/>
      <w:bookmarkStart w:id="2866" w:name="_Toc106108685"/>
      <w:bookmarkStart w:id="2867" w:name="_Toc106122590"/>
      <w:bookmarkStart w:id="2868" w:name="_Toc107409143"/>
      <w:bookmarkStart w:id="2869" w:name="_Toc112756332"/>
      <w:bookmarkStart w:id="2870" w:name="_Toc209706009"/>
      <w:bookmarkEnd w:id="2845"/>
      <w:r w:rsidRPr="001D2E49">
        <w:t>8.4.4.4</w:t>
      </w:r>
      <w:r w:rsidRPr="001D2E49">
        <w:tab/>
        <w:t>Abnormal Conditions</w:t>
      </w:r>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1" w:name="_CR8_4_5"/>
      <w:bookmarkStart w:id="2872" w:name="_Toc20954895"/>
      <w:bookmarkStart w:id="2873" w:name="_Toc29503332"/>
      <w:bookmarkStart w:id="2874" w:name="_Toc29503916"/>
      <w:bookmarkStart w:id="2875" w:name="_Toc29504500"/>
      <w:bookmarkStart w:id="2876" w:name="_Toc36552946"/>
      <w:bookmarkStart w:id="2877" w:name="_Toc36554673"/>
      <w:bookmarkStart w:id="2878" w:name="_Toc45651955"/>
      <w:bookmarkStart w:id="2879" w:name="_Toc45658387"/>
      <w:bookmarkStart w:id="2880" w:name="_Toc45720207"/>
      <w:bookmarkStart w:id="2881" w:name="_Toc45798087"/>
      <w:bookmarkStart w:id="2882" w:name="_Toc45897476"/>
      <w:bookmarkStart w:id="2883" w:name="_Toc51745676"/>
      <w:bookmarkStart w:id="2884" w:name="_Toc64445940"/>
      <w:bookmarkStart w:id="2885" w:name="_Toc73981810"/>
      <w:bookmarkStart w:id="2886" w:name="_Toc88651899"/>
      <w:bookmarkStart w:id="2887" w:name="_Toc97890942"/>
      <w:bookmarkStart w:id="2888" w:name="_Toc99123017"/>
      <w:bookmarkStart w:id="2889" w:name="_Toc99661820"/>
      <w:bookmarkStart w:id="2890" w:name="_Toc105151881"/>
      <w:bookmarkStart w:id="2891" w:name="_Toc105173687"/>
      <w:bookmarkStart w:id="2892" w:name="_Toc106108686"/>
      <w:bookmarkStart w:id="2893" w:name="_Toc106122591"/>
      <w:bookmarkStart w:id="2894" w:name="_Toc107409144"/>
      <w:bookmarkStart w:id="2895" w:name="_Toc112756333"/>
      <w:bookmarkStart w:id="2896" w:name="_Toc209706010"/>
      <w:bookmarkEnd w:id="2871"/>
      <w:r w:rsidRPr="001D2E49">
        <w:t>8.4.5</w:t>
      </w:r>
      <w:r w:rsidRPr="001D2E49">
        <w:tab/>
        <w:t>Handover Cancellation</w:t>
      </w:r>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11B08ACD" w14:textId="77777777" w:rsidR="009B75C3" w:rsidRPr="001D2E49" w:rsidRDefault="009B75C3" w:rsidP="009B75C3">
      <w:pPr>
        <w:pStyle w:val="Heading4"/>
      </w:pPr>
      <w:bookmarkStart w:id="2897" w:name="_CR8_4_5_1"/>
      <w:bookmarkStart w:id="2898" w:name="_Toc20954896"/>
      <w:bookmarkStart w:id="2899" w:name="_Toc29503333"/>
      <w:bookmarkStart w:id="2900" w:name="_Toc29503917"/>
      <w:bookmarkStart w:id="2901" w:name="_Toc29504501"/>
      <w:bookmarkStart w:id="2902" w:name="_Toc36552947"/>
      <w:bookmarkStart w:id="2903" w:name="_Toc36554674"/>
      <w:bookmarkStart w:id="2904" w:name="_Toc45651956"/>
      <w:bookmarkStart w:id="2905" w:name="_Toc45658388"/>
      <w:bookmarkStart w:id="2906" w:name="_Toc45720208"/>
      <w:bookmarkStart w:id="2907" w:name="_Toc45798088"/>
      <w:bookmarkStart w:id="2908" w:name="_Toc45897477"/>
      <w:bookmarkStart w:id="2909" w:name="_Toc51745677"/>
      <w:bookmarkStart w:id="2910" w:name="_Toc64445941"/>
      <w:bookmarkStart w:id="2911" w:name="_Toc73981811"/>
      <w:bookmarkStart w:id="2912" w:name="_Toc88651900"/>
      <w:bookmarkStart w:id="2913" w:name="_Toc97890943"/>
      <w:bookmarkStart w:id="2914" w:name="_Toc99123018"/>
      <w:bookmarkStart w:id="2915" w:name="_Toc99661821"/>
      <w:bookmarkStart w:id="2916" w:name="_Toc105151882"/>
      <w:bookmarkStart w:id="2917" w:name="_Toc105173688"/>
      <w:bookmarkStart w:id="2918" w:name="_Toc106108687"/>
      <w:bookmarkStart w:id="2919" w:name="_Toc106122592"/>
      <w:bookmarkStart w:id="2920" w:name="_Toc107409145"/>
      <w:bookmarkStart w:id="2921" w:name="_Toc112756334"/>
      <w:bookmarkStart w:id="2922" w:name="_Toc209706011"/>
      <w:bookmarkEnd w:id="2897"/>
      <w:r w:rsidRPr="001D2E49">
        <w:t>8.4.5.1</w:t>
      </w:r>
      <w:r w:rsidRPr="001D2E49">
        <w:tab/>
        <w:t>General</w:t>
      </w:r>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3" w:name="_CR8_4_5_2"/>
      <w:bookmarkStart w:id="2924" w:name="_Toc20954897"/>
      <w:bookmarkStart w:id="2925" w:name="_Toc29503334"/>
      <w:bookmarkStart w:id="2926" w:name="_Toc29503918"/>
      <w:bookmarkStart w:id="2927" w:name="_Toc29504502"/>
      <w:bookmarkStart w:id="2928" w:name="_Toc36552948"/>
      <w:bookmarkStart w:id="2929" w:name="_Toc36554675"/>
      <w:bookmarkStart w:id="2930" w:name="_Toc45651957"/>
      <w:bookmarkStart w:id="2931" w:name="_Toc45658389"/>
      <w:bookmarkStart w:id="2932" w:name="_Toc45720209"/>
      <w:bookmarkStart w:id="2933" w:name="_Toc45798089"/>
      <w:bookmarkStart w:id="2934" w:name="_Toc45897478"/>
      <w:bookmarkStart w:id="2935" w:name="_Toc51745678"/>
      <w:bookmarkStart w:id="2936" w:name="_Toc64445942"/>
      <w:bookmarkStart w:id="2937" w:name="_Toc73981812"/>
      <w:bookmarkStart w:id="2938" w:name="_Toc88651901"/>
      <w:bookmarkStart w:id="2939" w:name="_Toc97890944"/>
      <w:bookmarkStart w:id="2940" w:name="_Toc99123019"/>
      <w:bookmarkStart w:id="2941" w:name="_Toc99661822"/>
      <w:bookmarkStart w:id="2942" w:name="_Toc105151883"/>
      <w:bookmarkStart w:id="2943" w:name="_Toc105173689"/>
      <w:bookmarkStart w:id="2944" w:name="_Toc106108688"/>
      <w:bookmarkStart w:id="2945" w:name="_Toc106122593"/>
      <w:bookmarkStart w:id="2946" w:name="_Toc107409146"/>
      <w:bookmarkStart w:id="2947" w:name="_Toc112756335"/>
      <w:bookmarkStart w:id="2948" w:name="_Toc209706012"/>
      <w:bookmarkEnd w:id="2923"/>
      <w:r w:rsidRPr="001D2E49">
        <w:t>8.4.5.2</w:t>
      </w:r>
      <w:r w:rsidRPr="001D2E49">
        <w:tab/>
        <w:t>Successful Operation</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p>
    <w:p w14:paraId="0CC9F7ED" w14:textId="77777777" w:rsidR="009B75C3" w:rsidRPr="001D2E49" w:rsidRDefault="009B75C3" w:rsidP="009B75C3">
      <w:pPr>
        <w:pStyle w:val="TH"/>
      </w:pPr>
      <w:r w:rsidRPr="001D2E49">
        <w:object w:dxaOrig="6893" w:dyaOrig="2427" w14:anchorId="21D68502">
          <v:shape id="_x0000_i1057" type="#_x0000_t75" style="width:344.4pt;height:118.8pt" o:ole="">
            <v:imagedata r:id="rId74" o:title=""/>
          </v:shape>
          <o:OLEObject Type="Embed" ProgID="Visio.Drawing.11" ShapeID="_x0000_i1057" DrawAspect="Content" ObjectID="_1827362341"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49" w:name="_CR8_4_5_3"/>
      <w:bookmarkStart w:id="2950" w:name="_Toc20954898"/>
      <w:bookmarkStart w:id="2951" w:name="_Toc29503335"/>
      <w:bookmarkStart w:id="2952" w:name="_Toc29503919"/>
      <w:bookmarkStart w:id="2953" w:name="_Toc29504503"/>
      <w:bookmarkStart w:id="2954" w:name="_Toc36552949"/>
      <w:bookmarkStart w:id="2955" w:name="_Toc36554676"/>
      <w:bookmarkStart w:id="2956" w:name="_Toc45651958"/>
      <w:bookmarkStart w:id="2957" w:name="_Toc45658390"/>
      <w:bookmarkStart w:id="2958" w:name="_Toc45720210"/>
      <w:bookmarkStart w:id="2959" w:name="_Toc45798090"/>
      <w:bookmarkStart w:id="2960" w:name="_Toc45897479"/>
      <w:bookmarkStart w:id="2961" w:name="_Toc51745679"/>
      <w:bookmarkStart w:id="2962" w:name="_Toc64445943"/>
      <w:bookmarkStart w:id="2963" w:name="_Toc73981813"/>
      <w:bookmarkStart w:id="2964" w:name="_Toc88651902"/>
      <w:bookmarkStart w:id="2965" w:name="_Toc97890945"/>
      <w:bookmarkStart w:id="2966" w:name="_Toc99123020"/>
      <w:bookmarkStart w:id="2967" w:name="_Toc99661823"/>
      <w:bookmarkStart w:id="2968" w:name="_Toc105151884"/>
      <w:bookmarkStart w:id="2969" w:name="_Toc105173690"/>
      <w:bookmarkStart w:id="2970" w:name="_Toc106108689"/>
      <w:bookmarkStart w:id="2971" w:name="_Toc106122594"/>
      <w:bookmarkStart w:id="2972" w:name="_Toc107409147"/>
      <w:bookmarkStart w:id="2973" w:name="_Toc112756336"/>
      <w:bookmarkStart w:id="2974" w:name="_Toc209706013"/>
      <w:bookmarkEnd w:id="2949"/>
      <w:r w:rsidRPr="001D2E49">
        <w:t>8.4.5.3</w:t>
      </w:r>
      <w:r w:rsidRPr="001D2E49">
        <w:tab/>
        <w:t>Unsuccessful Operation</w:t>
      </w:r>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5" w:name="_CR8_4_5_4"/>
      <w:bookmarkStart w:id="2976" w:name="_Toc20954899"/>
      <w:bookmarkStart w:id="2977" w:name="_Toc29503336"/>
      <w:bookmarkStart w:id="2978" w:name="_Toc29503920"/>
      <w:bookmarkStart w:id="2979" w:name="_Toc29504504"/>
      <w:bookmarkStart w:id="2980" w:name="_Toc36552950"/>
      <w:bookmarkStart w:id="2981" w:name="_Toc36554677"/>
      <w:bookmarkStart w:id="2982" w:name="_Toc45651959"/>
      <w:bookmarkStart w:id="2983" w:name="_Toc45658391"/>
      <w:bookmarkStart w:id="2984" w:name="_Toc45720211"/>
      <w:bookmarkStart w:id="2985" w:name="_Toc45798091"/>
      <w:bookmarkStart w:id="2986" w:name="_Toc45897480"/>
      <w:bookmarkStart w:id="2987" w:name="_Toc51745680"/>
      <w:bookmarkStart w:id="2988" w:name="_Toc64445944"/>
      <w:bookmarkStart w:id="2989" w:name="_Toc73981814"/>
      <w:bookmarkStart w:id="2990" w:name="_Toc88651903"/>
      <w:bookmarkStart w:id="2991" w:name="_Toc97890946"/>
      <w:bookmarkStart w:id="2992" w:name="_Toc99123021"/>
      <w:bookmarkStart w:id="2993" w:name="_Toc99661824"/>
      <w:bookmarkStart w:id="2994" w:name="_Toc105151885"/>
      <w:bookmarkStart w:id="2995" w:name="_Toc105173691"/>
      <w:bookmarkStart w:id="2996" w:name="_Toc106108690"/>
      <w:bookmarkStart w:id="2997" w:name="_Toc106122595"/>
      <w:bookmarkStart w:id="2998" w:name="_Toc107409148"/>
      <w:bookmarkStart w:id="2999" w:name="_Toc112756337"/>
      <w:bookmarkStart w:id="3000" w:name="_Toc209706014"/>
      <w:bookmarkEnd w:id="2975"/>
      <w:r w:rsidRPr="001D2E49">
        <w:t>8.4.5.4</w:t>
      </w:r>
      <w:r w:rsidRPr="001D2E49">
        <w:tab/>
        <w:t>Abnormal Conditions</w:t>
      </w:r>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1" w:name="_CR8_4_6"/>
      <w:bookmarkStart w:id="3002" w:name="_Toc20954900"/>
      <w:bookmarkStart w:id="3003" w:name="_Toc29503337"/>
      <w:bookmarkStart w:id="3004" w:name="_Toc29503921"/>
      <w:bookmarkStart w:id="3005" w:name="_Toc29504505"/>
      <w:bookmarkStart w:id="3006" w:name="_Toc36552951"/>
      <w:bookmarkStart w:id="3007" w:name="_Toc36554678"/>
      <w:bookmarkStart w:id="3008" w:name="_Toc45651960"/>
      <w:bookmarkStart w:id="3009" w:name="_Toc45658392"/>
      <w:bookmarkStart w:id="3010" w:name="_Toc45720212"/>
      <w:bookmarkStart w:id="3011" w:name="_Toc45798092"/>
      <w:bookmarkStart w:id="3012" w:name="_Toc45897481"/>
      <w:bookmarkStart w:id="3013" w:name="_Toc51745681"/>
      <w:bookmarkStart w:id="3014" w:name="_Toc64445945"/>
      <w:bookmarkStart w:id="3015" w:name="_Toc73981815"/>
      <w:bookmarkStart w:id="3016" w:name="_Toc88651904"/>
      <w:bookmarkStart w:id="3017" w:name="_Toc97890947"/>
      <w:bookmarkStart w:id="3018" w:name="_Toc99123022"/>
      <w:bookmarkStart w:id="3019" w:name="_Toc99661825"/>
      <w:bookmarkStart w:id="3020" w:name="_Toc105151886"/>
      <w:bookmarkStart w:id="3021" w:name="_Toc105173692"/>
      <w:bookmarkStart w:id="3022" w:name="_Toc106108691"/>
      <w:bookmarkStart w:id="3023" w:name="_Toc106122596"/>
      <w:bookmarkStart w:id="3024" w:name="_Toc107409149"/>
      <w:bookmarkStart w:id="3025" w:name="_Toc112756338"/>
      <w:bookmarkStart w:id="3026" w:name="_Toc209706015"/>
      <w:bookmarkEnd w:id="3001"/>
      <w:r w:rsidRPr="001D2E49">
        <w:t>8.4.6</w:t>
      </w:r>
      <w:r w:rsidRPr="001D2E49">
        <w:tab/>
        <w:t>Uplink RAN Status Transfer</w:t>
      </w:r>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27363D64" w14:textId="77777777" w:rsidR="009B75C3" w:rsidRPr="001D2E49" w:rsidRDefault="009B75C3" w:rsidP="009B75C3">
      <w:pPr>
        <w:pStyle w:val="Heading4"/>
      </w:pPr>
      <w:bookmarkStart w:id="3027" w:name="_CR8_4_6_1"/>
      <w:bookmarkStart w:id="3028" w:name="_Toc20954901"/>
      <w:bookmarkStart w:id="3029" w:name="_Toc29503338"/>
      <w:bookmarkStart w:id="3030" w:name="_Toc29503922"/>
      <w:bookmarkStart w:id="3031" w:name="_Toc29504506"/>
      <w:bookmarkStart w:id="3032" w:name="_Toc36552952"/>
      <w:bookmarkStart w:id="3033" w:name="_Toc36554679"/>
      <w:bookmarkStart w:id="3034" w:name="_Toc45651961"/>
      <w:bookmarkStart w:id="3035" w:name="_Toc45658393"/>
      <w:bookmarkStart w:id="3036" w:name="_Toc45720213"/>
      <w:bookmarkStart w:id="3037" w:name="_Toc45798093"/>
      <w:bookmarkStart w:id="3038" w:name="_Toc45897482"/>
      <w:bookmarkStart w:id="3039" w:name="_Toc51745682"/>
      <w:bookmarkStart w:id="3040" w:name="_Toc64445946"/>
      <w:bookmarkStart w:id="3041" w:name="_Toc73981816"/>
      <w:bookmarkStart w:id="3042" w:name="_Toc88651905"/>
      <w:bookmarkStart w:id="3043" w:name="_Toc97890948"/>
      <w:bookmarkStart w:id="3044" w:name="_Toc99123023"/>
      <w:bookmarkStart w:id="3045" w:name="_Toc99661826"/>
      <w:bookmarkStart w:id="3046" w:name="_Toc105151887"/>
      <w:bookmarkStart w:id="3047" w:name="_Toc105173693"/>
      <w:bookmarkStart w:id="3048" w:name="_Toc106108692"/>
      <w:bookmarkStart w:id="3049" w:name="_Toc106122597"/>
      <w:bookmarkStart w:id="3050" w:name="_Toc107409150"/>
      <w:bookmarkStart w:id="3051" w:name="_Toc112756339"/>
      <w:bookmarkStart w:id="3052" w:name="_Toc209706016"/>
      <w:bookmarkEnd w:id="3027"/>
      <w:r w:rsidRPr="001D2E49">
        <w:t>8.4.6.1</w:t>
      </w:r>
      <w:r w:rsidRPr="001D2E49">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3" w:name="_CR8_4_6_2"/>
      <w:bookmarkStart w:id="3054" w:name="_Toc20954902"/>
      <w:bookmarkStart w:id="3055" w:name="_Toc29503339"/>
      <w:bookmarkStart w:id="3056" w:name="_Toc29503923"/>
      <w:bookmarkStart w:id="3057" w:name="_Toc29504507"/>
      <w:bookmarkStart w:id="3058" w:name="_Toc36552953"/>
      <w:bookmarkStart w:id="3059" w:name="_Toc36554680"/>
      <w:bookmarkStart w:id="3060" w:name="_Toc45651962"/>
      <w:bookmarkStart w:id="3061" w:name="_Toc45658394"/>
      <w:bookmarkStart w:id="3062" w:name="_Toc45720214"/>
      <w:bookmarkStart w:id="3063" w:name="_Toc45798094"/>
      <w:bookmarkStart w:id="3064" w:name="_Toc45897483"/>
      <w:bookmarkStart w:id="3065" w:name="_Toc51745683"/>
      <w:bookmarkStart w:id="3066" w:name="_Toc64445947"/>
      <w:bookmarkStart w:id="3067" w:name="_Toc73981817"/>
      <w:bookmarkStart w:id="3068" w:name="_Toc88651906"/>
      <w:bookmarkStart w:id="3069" w:name="_Toc97890949"/>
      <w:bookmarkStart w:id="3070" w:name="_Toc99123024"/>
      <w:bookmarkStart w:id="3071" w:name="_Toc99661827"/>
      <w:bookmarkStart w:id="3072" w:name="_Toc105151888"/>
      <w:bookmarkStart w:id="3073" w:name="_Toc105173694"/>
      <w:bookmarkStart w:id="3074" w:name="_Toc106108693"/>
      <w:bookmarkStart w:id="3075" w:name="_Toc106122598"/>
      <w:bookmarkStart w:id="3076" w:name="_Toc107409151"/>
      <w:bookmarkStart w:id="3077" w:name="_Toc112756340"/>
      <w:bookmarkStart w:id="3078" w:name="_Toc209706017"/>
      <w:bookmarkEnd w:id="3053"/>
      <w:r w:rsidRPr="001D2E49">
        <w:t>8.4.6.2</w:t>
      </w:r>
      <w:r w:rsidRPr="001D2E49">
        <w:tab/>
        <w:t>Successful Operation</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p>
    <w:p w14:paraId="6F29BF74" w14:textId="77777777" w:rsidR="009B75C3" w:rsidRPr="001D2E49" w:rsidRDefault="009B75C3" w:rsidP="009B75C3">
      <w:pPr>
        <w:pStyle w:val="TH"/>
      </w:pPr>
      <w:r w:rsidRPr="001D2E49">
        <w:object w:dxaOrig="6893" w:dyaOrig="2427" w14:anchorId="3DB95E8A">
          <v:shape id="_x0000_i1058" type="#_x0000_t75" style="width:344.4pt;height:118.8pt" o:ole="">
            <v:imagedata r:id="rId76" o:title=""/>
          </v:shape>
          <o:OLEObject Type="Embed" ProgID="Visio.Drawing.11" ShapeID="_x0000_i1058" DrawAspect="Content" ObjectID="_1827362342"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79" w:name="_CR8_4_6_3"/>
      <w:bookmarkStart w:id="3080" w:name="_Toc20954903"/>
      <w:bookmarkStart w:id="3081" w:name="_Toc29503340"/>
      <w:bookmarkStart w:id="3082" w:name="_Toc29503924"/>
      <w:bookmarkStart w:id="3083" w:name="_Toc29504508"/>
      <w:bookmarkStart w:id="3084" w:name="_Toc36552954"/>
      <w:bookmarkStart w:id="3085" w:name="_Toc36554681"/>
      <w:bookmarkStart w:id="3086" w:name="_Toc45651963"/>
      <w:bookmarkStart w:id="3087" w:name="_Toc45658395"/>
      <w:bookmarkStart w:id="3088" w:name="_Toc45720215"/>
      <w:bookmarkStart w:id="3089" w:name="_Toc45798095"/>
      <w:bookmarkStart w:id="3090" w:name="_Toc45897484"/>
      <w:bookmarkStart w:id="3091" w:name="_Toc51745684"/>
      <w:bookmarkStart w:id="3092" w:name="_Toc64445948"/>
      <w:bookmarkStart w:id="3093" w:name="_Toc73981818"/>
      <w:bookmarkStart w:id="3094" w:name="_Toc88651907"/>
      <w:bookmarkStart w:id="3095" w:name="_Toc97890950"/>
      <w:bookmarkStart w:id="3096" w:name="_Toc99123025"/>
      <w:bookmarkStart w:id="3097" w:name="_Toc99661828"/>
      <w:bookmarkStart w:id="3098" w:name="_Toc105151889"/>
      <w:bookmarkStart w:id="3099" w:name="_Toc105173695"/>
      <w:bookmarkStart w:id="3100" w:name="_Toc106108694"/>
      <w:bookmarkStart w:id="3101" w:name="_Toc106122599"/>
      <w:bookmarkStart w:id="3102" w:name="_Toc107409152"/>
      <w:bookmarkStart w:id="3103" w:name="_Toc112756341"/>
      <w:bookmarkStart w:id="3104" w:name="_Toc209706018"/>
      <w:bookmarkEnd w:id="3079"/>
      <w:r w:rsidRPr="001D2E49">
        <w:t>8.4.6.3</w:t>
      </w:r>
      <w:r w:rsidRPr="001D2E49">
        <w:tab/>
        <w:t>Abnormal Conditions</w:t>
      </w:r>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5" w:name="_CR8_4_7"/>
      <w:bookmarkStart w:id="3106" w:name="_Toc20954904"/>
      <w:bookmarkStart w:id="3107" w:name="_Toc29503341"/>
      <w:bookmarkStart w:id="3108" w:name="_Toc29503925"/>
      <w:bookmarkStart w:id="3109" w:name="_Toc29504509"/>
      <w:bookmarkStart w:id="3110" w:name="_Toc36552955"/>
      <w:bookmarkStart w:id="3111" w:name="_Toc36554682"/>
      <w:bookmarkStart w:id="3112" w:name="_Toc45651964"/>
      <w:bookmarkStart w:id="3113" w:name="_Toc45658396"/>
      <w:bookmarkStart w:id="3114" w:name="_Toc45720216"/>
      <w:bookmarkStart w:id="3115" w:name="_Toc45798096"/>
      <w:bookmarkStart w:id="3116" w:name="_Toc45897485"/>
      <w:bookmarkStart w:id="3117" w:name="_Toc51745685"/>
      <w:bookmarkStart w:id="3118" w:name="_Toc64445949"/>
      <w:bookmarkStart w:id="3119" w:name="_Toc73981819"/>
      <w:bookmarkStart w:id="3120" w:name="_Toc88651908"/>
      <w:bookmarkStart w:id="3121" w:name="_Toc97890951"/>
      <w:bookmarkStart w:id="3122" w:name="_Toc99123026"/>
      <w:bookmarkStart w:id="3123" w:name="_Toc99661829"/>
      <w:bookmarkStart w:id="3124" w:name="_Toc105151890"/>
      <w:bookmarkStart w:id="3125" w:name="_Toc105173696"/>
      <w:bookmarkStart w:id="3126" w:name="_Toc106108695"/>
      <w:bookmarkStart w:id="3127" w:name="_Toc106122600"/>
      <w:bookmarkStart w:id="3128" w:name="_Toc107409153"/>
      <w:bookmarkStart w:id="3129" w:name="_Toc112756342"/>
      <w:bookmarkStart w:id="3130" w:name="_Toc209706019"/>
      <w:bookmarkEnd w:id="3105"/>
      <w:r w:rsidRPr="001D2E49">
        <w:t>8.4.7</w:t>
      </w:r>
      <w:r w:rsidRPr="001D2E49">
        <w:tab/>
        <w:t>Downlink RAN Status Transfer</w:t>
      </w:r>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p>
    <w:p w14:paraId="541AF214" w14:textId="77777777" w:rsidR="009B75C3" w:rsidRPr="001D2E49" w:rsidRDefault="009B75C3" w:rsidP="009B75C3">
      <w:pPr>
        <w:pStyle w:val="Heading4"/>
      </w:pPr>
      <w:bookmarkStart w:id="3131" w:name="_CR8_4_7_1"/>
      <w:bookmarkStart w:id="3132" w:name="_Toc20954905"/>
      <w:bookmarkStart w:id="3133" w:name="_Toc29503342"/>
      <w:bookmarkStart w:id="3134" w:name="_Toc29503926"/>
      <w:bookmarkStart w:id="3135" w:name="_Toc29504510"/>
      <w:bookmarkStart w:id="3136" w:name="_Toc36552956"/>
      <w:bookmarkStart w:id="3137" w:name="_Toc36554683"/>
      <w:bookmarkStart w:id="3138" w:name="_Toc45651965"/>
      <w:bookmarkStart w:id="3139" w:name="_Toc45658397"/>
      <w:bookmarkStart w:id="3140" w:name="_Toc45720217"/>
      <w:bookmarkStart w:id="3141" w:name="_Toc45798097"/>
      <w:bookmarkStart w:id="3142" w:name="_Toc45897486"/>
      <w:bookmarkStart w:id="3143" w:name="_Toc51745686"/>
      <w:bookmarkStart w:id="3144" w:name="_Toc64445950"/>
      <w:bookmarkStart w:id="3145" w:name="_Toc73981820"/>
      <w:bookmarkStart w:id="3146" w:name="_Toc88651909"/>
      <w:bookmarkStart w:id="3147" w:name="_Toc97890952"/>
      <w:bookmarkStart w:id="3148" w:name="_Toc99123027"/>
      <w:bookmarkStart w:id="3149" w:name="_Toc99661830"/>
      <w:bookmarkStart w:id="3150" w:name="_Toc105151891"/>
      <w:bookmarkStart w:id="3151" w:name="_Toc105173697"/>
      <w:bookmarkStart w:id="3152" w:name="_Toc106108696"/>
      <w:bookmarkStart w:id="3153" w:name="_Toc106122601"/>
      <w:bookmarkStart w:id="3154" w:name="_Toc107409154"/>
      <w:bookmarkStart w:id="3155" w:name="_Toc112756343"/>
      <w:bookmarkStart w:id="3156" w:name="_Toc209706020"/>
      <w:bookmarkEnd w:id="3131"/>
      <w:r w:rsidRPr="001D2E49">
        <w:t>8.4.7.1</w:t>
      </w:r>
      <w:r w:rsidRPr="001D2E49">
        <w:tab/>
        <w:t>General</w:t>
      </w:r>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7" w:name="_CR8_4_7_2"/>
      <w:bookmarkStart w:id="3158" w:name="_Toc20954906"/>
      <w:bookmarkStart w:id="3159" w:name="_Toc29503343"/>
      <w:bookmarkStart w:id="3160" w:name="_Toc29503927"/>
      <w:bookmarkStart w:id="3161" w:name="_Toc29504511"/>
      <w:bookmarkStart w:id="3162" w:name="_Toc36552957"/>
      <w:bookmarkStart w:id="3163" w:name="_Toc36554684"/>
      <w:bookmarkStart w:id="3164" w:name="_Toc45651966"/>
      <w:bookmarkStart w:id="3165" w:name="_Toc45658398"/>
      <w:bookmarkStart w:id="3166" w:name="_Toc45720218"/>
      <w:bookmarkStart w:id="3167" w:name="_Toc45798098"/>
      <w:bookmarkStart w:id="3168" w:name="_Toc45897487"/>
      <w:bookmarkStart w:id="3169" w:name="_Toc51745687"/>
      <w:bookmarkStart w:id="3170" w:name="_Toc64445951"/>
      <w:bookmarkStart w:id="3171" w:name="_Toc73981821"/>
      <w:bookmarkStart w:id="3172" w:name="_Toc88651910"/>
      <w:bookmarkStart w:id="3173" w:name="_Toc97890953"/>
      <w:bookmarkStart w:id="3174" w:name="_Toc99123028"/>
      <w:bookmarkStart w:id="3175" w:name="_Toc99661831"/>
      <w:bookmarkStart w:id="3176" w:name="_Toc105151892"/>
      <w:bookmarkStart w:id="3177" w:name="_Toc105173698"/>
      <w:bookmarkStart w:id="3178" w:name="_Toc106108697"/>
      <w:bookmarkStart w:id="3179" w:name="_Toc106122602"/>
      <w:bookmarkStart w:id="3180" w:name="_Toc107409155"/>
      <w:bookmarkStart w:id="3181" w:name="_Toc112756344"/>
      <w:bookmarkStart w:id="3182" w:name="_Toc209706021"/>
      <w:bookmarkEnd w:id="3157"/>
      <w:r w:rsidRPr="001D2E49">
        <w:t>8.4.7.2</w:t>
      </w:r>
      <w:r w:rsidRPr="001D2E49">
        <w:tab/>
        <w:t>Successful Operation</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32E0C6C9" w14:textId="77777777" w:rsidR="009B75C3" w:rsidRPr="001D2E49" w:rsidRDefault="009B75C3" w:rsidP="009B75C3">
      <w:pPr>
        <w:pStyle w:val="TH"/>
      </w:pPr>
      <w:r w:rsidRPr="001D2E49">
        <w:object w:dxaOrig="6893" w:dyaOrig="2427" w14:anchorId="0B6CB28C">
          <v:shape id="_x0000_i1059" type="#_x0000_t75" style="width:344.4pt;height:118.8pt" o:ole="">
            <v:imagedata r:id="rId78" o:title=""/>
          </v:shape>
          <o:OLEObject Type="Embed" ProgID="Visio.Drawing.11" ShapeID="_x0000_i1059" DrawAspect="Content" ObjectID="_1827362343"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3" w:name="_CR8_4_7_3"/>
      <w:bookmarkStart w:id="3184" w:name="_Toc20954907"/>
      <w:bookmarkStart w:id="3185" w:name="_Toc29503344"/>
      <w:bookmarkStart w:id="3186" w:name="_Toc29503928"/>
      <w:bookmarkStart w:id="3187" w:name="_Toc29504512"/>
      <w:bookmarkStart w:id="3188" w:name="_Toc36552958"/>
      <w:bookmarkStart w:id="3189" w:name="_Toc36554685"/>
      <w:bookmarkStart w:id="3190" w:name="_Toc45651967"/>
      <w:bookmarkStart w:id="3191" w:name="_Toc45658399"/>
      <w:bookmarkStart w:id="3192" w:name="_Toc45720219"/>
      <w:bookmarkStart w:id="3193" w:name="_Toc45798099"/>
      <w:bookmarkStart w:id="3194" w:name="_Toc45897488"/>
      <w:bookmarkStart w:id="3195" w:name="_Toc51745688"/>
      <w:bookmarkStart w:id="3196" w:name="_Toc64445952"/>
      <w:bookmarkStart w:id="3197" w:name="_Toc73981822"/>
      <w:bookmarkStart w:id="3198" w:name="_Toc88651911"/>
      <w:bookmarkStart w:id="3199" w:name="_Toc97890954"/>
      <w:bookmarkStart w:id="3200" w:name="_Toc99123029"/>
      <w:bookmarkStart w:id="3201" w:name="_Toc99661832"/>
      <w:bookmarkStart w:id="3202" w:name="_Toc105151893"/>
      <w:bookmarkStart w:id="3203" w:name="_Toc105173699"/>
      <w:bookmarkStart w:id="3204" w:name="_Toc106108698"/>
      <w:bookmarkStart w:id="3205" w:name="_Toc106122603"/>
      <w:bookmarkStart w:id="3206" w:name="_Toc107409156"/>
      <w:bookmarkStart w:id="3207" w:name="_Toc112756345"/>
      <w:bookmarkStart w:id="3208" w:name="_Toc209706022"/>
      <w:bookmarkEnd w:id="3183"/>
      <w:r w:rsidRPr="001D2E49">
        <w:t>8.4.7.3</w:t>
      </w:r>
      <w:r w:rsidRPr="001D2E49">
        <w:tab/>
        <w:t>Abnormal Condition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09" w:name="_CR8_4_8"/>
      <w:bookmarkStart w:id="3210" w:name="_Hlk44359737"/>
      <w:bookmarkStart w:id="3211" w:name="_Toc51745689"/>
      <w:bookmarkStart w:id="3212" w:name="_Toc64445953"/>
      <w:bookmarkStart w:id="3213" w:name="_Toc73981823"/>
      <w:bookmarkStart w:id="3214" w:name="_Toc88651912"/>
      <w:bookmarkStart w:id="3215" w:name="_Toc97890955"/>
      <w:bookmarkStart w:id="3216" w:name="_Toc99123030"/>
      <w:bookmarkStart w:id="3217" w:name="_Toc99661833"/>
      <w:bookmarkStart w:id="3218" w:name="_Toc105151894"/>
      <w:bookmarkStart w:id="3219" w:name="_Toc105173700"/>
      <w:bookmarkStart w:id="3220" w:name="_Toc106108699"/>
      <w:bookmarkStart w:id="3221" w:name="_Toc106122604"/>
      <w:bookmarkStart w:id="3222" w:name="_Toc107409157"/>
      <w:bookmarkStart w:id="3223" w:name="_Toc112756346"/>
      <w:bookmarkStart w:id="3224" w:name="_Toc209706023"/>
      <w:bookmarkStart w:id="3225" w:name="_Toc20954908"/>
      <w:bookmarkStart w:id="3226" w:name="_Toc29503345"/>
      <w:bookmarkStart w:id="3227" w:name="_Toc29503929"/>
      <w:bookmarkStart w:id="3228" w:name="_Toc29504513"/>
      <w:bookmarkStart w:id="3229" w:name="_Toc36552959"/>
      <w:bookmarkStart w:id="3230" w:name="_Toc36554686"/>
      <w:bookmarkEnd w:id="3209"/>
      <w:r w:rsidRPr="00ED0C10">
        <w:t>8.</w:t>
      </w:r>
      <w:r>
        <w:t>4</w:t>
      </w:r>
      <w:r w:rsidRPr="00ED0C10">
        <w:t>.</w:t>
      </w:r>
      <w:r>
        <w:t>8</w:t>
      </w:r>
      <w:bookmarkEnd w:id="3210"/>
      <w:r w:rsidRPr="00ED0C10">
        <w:tab/>
        <w:t>Handover Success</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p>
    <w:p w14:paraId="2CDF82BD" w14:textId="77777777" w:rsidR="00107663" w:rsidRPr="00ED0C10" w:rsidRDefault="00107663" w:rsidP="00D5414F">
      <w:pPr>
        <w:pStyle w:val="Heading4"/>
      </w:pPr>
      <w:bookmarkStart w:id="3231" w:name="_CR8_4_8_1"/>
      <w:bookmarkStart w:id="3232" w:name="_Toc5691801"/>
      <w:bookmarkStart w:id="3233" w:name="_Toc51745690"/>
      <w:bookmarkStart w:id="3234" w:name="_Toc64445954"/>
      <w:bookmarkStart w:id="3235" w:name="_Toc73981824"/>
      <w:bookmarkStart w:id="3236" w:name="_Toc88651913"/>
      <w:bookmarkStart w:id="3237" w:name="_Toc97890956"/>
      <w:bookmarkStart w:id="3238" w:name="_Toc99123031"/>
      <w:bookmarkStart w:id="3239" w:name="_Toc99661834"/>
      <w:bookmarkStart w:id="3240" w:name="_Toc105151895"/>
      <w:bookmarkStart w:id="3241" w:name="_Toc105173701"/>
      <w:bookmarkStart w:id="3242" w:name="_Toc106108700"/>
      <w:bookmarkStart w:id="3243" w:name="_Toc106122605"/>
      <w:bookmarkStart w:id="3244" w:name="_Toc107409158"/>
      <w:bookmarkStart w:id="3245" w:name="_Toc112756347"/>
      <w:bookmarkStart w:id="3246" w:name="_Toc209706024"/>
      <w:bookmarkEnd w:id="3231"/>
      <w:r w:rsidRPr="00ED0C10">
        <w:t>8.</w:t>
      </w:r>
      <w:r>
        <w:t>4.8</w:t>
      </w:r>
      <w:r w:rsidRPr="00ED0C10">
        <w:t>.1</w:t>
      </w:r>
      <w:r w:rsidRPr="00ED0C10">
        <w:tab/>
        <w:t>General</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7" w:name="_CR8_4_8_2"/>
      <w:bookmarkStart w:id="3248" w:name="_Toc5691802"/>
      <w:bookmarkStart w:id="3249" w:name="_Toc51745691"/>
      <w:bookmarkStart w:id="3250" w:name="_Toc64445955"/>
      <w:bookmarkStart w:id="3251" w:name="_Toc73981825"/>
      <w:bookmarkStart w:id="3252" w:name="_Toc88651914"/>
      <w:bookmarkStart w:id="3253" w:name="_Toc97890957"/>
      <w:bookmarkStart w:id="3254" w:name="_Toc99123032"/>
      <w:bookmarkStart w:id="3255" w:name="_Toc99661835"/>
      <w:bookmarkStart w:id="3256" w:name="_Toc105151896"/>
      <w:bookmarkStart w:id="3257" w:name="_Toc105173702"/>
      <w:bookmarkStart w:id="3258" w:name="_Toc106108701"/>
      <w:bookmarkStart w:id="3259" w:name="_Toc106122606"/>
      <w:bookmarkStart w:id="3260" w:name="_Toc107409159"/>
      <w:bookmarkStart w:id="3261" w:name="_Toc112756348"/>
      <w:bookmarkStart w:id="3262" w:name="_Toc209706025"/>
      <w:bookmarkEnd w:id="3247"/>
      <w:r w:rsidRPr="00ED0C10">
        <w:t>8.</w:t>
      </w:r>
      <w:r>
        <w:t>4</w:t>
      </w:r>
      <w:r w:rsidRPr="00ED0C10">
        <w:t>.</w:t>
      </w:r>
      <w:r>
        <w:t>8</w:t>
      </w:r>
      <w:r w:rsidRPr="00ED0C10">
        <w:t>.2</w:t>
      </w:r>
      <w:r w:rsidRPr="00ED0C10">
        <w:tab/>
        <w:t>Successful Operation</w:t>
      </w:r>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14:paraId="5AC8F4C7" w14:textId="77777777" w:rsidR="00107663" w:rsidRDefault="00107663" w:rsidP="00D5414F">
      <w:pPr>
        <w:pStyle w:val="TH"/>
        <w:rPr>
          <w:lang w:eastAsia="zh-CN"/>
        </w:rPr>
      </w:pPr>
      <w:r w:rsidRPr="00C97862">
        <w:object w:dxaOrig="6893" w:dyaOrig="2428" w14:anchorId="640A533D">
          <v:shape id="_x0000_i1060" type="#_x0000_t75" style="width:344.4pt;height:121.6pt" o:ole="">
            <v:imagedata r:id="rId80" o:title=""/>
          </v:shape>
          <o:OLEObject Type="Embed" ProgID="VisioViewer.Viewer.1" ShapeID="_x0000_i1060" DrawAspect="Content" ObjectID="_1827362344"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3" w:name="_CR8_4_8_3"/>
      <w:bookmarkStart w:id="3264" w:name="_Toc5691804"/>
      <w:bookmarkStart w:id="3265" w:name="_Toc51745692"/>
      <w:bookmarkStart w:id="3266" w:name="_Toc64445956"/>
      <w:bookmarkStart w:id="3267" w:name="_Toc73981826"/>
      <w:bookmarkStart w:id="3268" w:name="_Toc88651915"/>
      <w:bookmarkStart w:id="3269" w:name="_Toc97890958"/>
      <w:bookmarkStart w:id="3270" w:name="_Toc99123033"/>
      <w:bookmarkStart w:id="3271" w:name="_Toc99661836"/>
      <w:bookmarkStart w:id="3272" w:name="_Toc105151897"/>
      <w:bookmarkStart w:id="3273" w:name="_Toc105173703"/>
      <w:bookmarkStart w:id="3274" w:name="_Toc106108702"/>
      <w:bookmarkStart w:id="3275" w:name="_Toc106122607"/>
      <w:bookmarkStart w:id="3276" w:name="_Toc107409160"/>
      <w:bookmarkStart w:id="3277" w:name="_Toc112756349"/>
      <w:bookmarkStart w:id="3278" w:name="_Toc209706026"/>
      <w:bookmarkEnd w:id="3263"/>
      <w:r w:rsidRPr="00ED0C10">
        <w:t>8.</w:t>
      </w:r>
      <w:r>
        <w:t>4.8</w:t>
      </w:r>
      <w:r w:rsidRPr="00ED0C10">
        <w:t>.</w:t>
      </w:r>
      <w:r>
        <w:rPr>
          <w:rFonts w:hint="eastAsia"/>
          <w:lang w:eastAsia="zh-CN"/>
        </w:rPr>
        <w:t>3</w:t>
      </w:r>
      <w:r w:rsidRPr="00ED0C10">
        <w:tab/>
        <w:t>Abnormal Conditions</w:t>
      </w:r>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79" w:name="_CR8_4_9"/>
      <w:bookmarkStart w:id="3280" w:name="_Toc45651968"/>
      <w:bookmarkStart w:id="3281" w:name="_Toc45658400"/>
      <w:bookmarkStart w:id="3282" w:name="_Toc45720220"/>
      <w:bookmarkStart w:id="3283" w:name="_Toc45798100"/>
      <w:bookmarkStart w:id="3284" w:name="_Toc45897489"/>
      <w:bookmarkStart w:id="3285" w:name="_Toc51745693"/>
      <w:bookmarkStart w:id="3286" w:name="_Toc64445957"/>
      <w:bookmarkStart w:id="3287" w:name="_Toc73981827"/>
      <w:bookmarkStart w:id="3288" w:name="_Toc88651916"/>
      <w:bookmarkStart w:id="3289" w:name="_Toc97890959"/>
      <w:bookmarkStart w:id="3290" w:name="_Toc99123034"/>
      <w:bookmarkStart w:id="3291" w:name="_Toc99661837"/>
      <w:bookmarkStart w:id="3292" w:name="_Toc105151898"/>
      <w:bookmarkStart w:id="3293" w:name="_Toc105173704"/>
      <w:bookmarkStart w:id="3294" w:name="_Toc106108703"/>
      <w:bookmarkStart w:id="3295" w:name="_Toc106122608"/>
      <w:bookmarkStart w:id="3296" w:name="_Toc107409161"/>
      <w:bookmarkStart w:id="3297" w:name="_Toc112756350"/>
      <w:bookmarkStart w:id="3298" w:name="_Toc209706027"/>
      <w:bookmarkEnd w:id="3279"/>
      <w:r>
        <w:t>8.4.9</w:t>
      </w:r>
      <w:r w:rsidRPr="008D0EDE">
        <w:tab/>
      </w:r>
      <w:r w:rsidRPr="00AD521A">
        <w:t xml:space="preserve">Uplink RAN </w:t>
      </w:r>
      <w:r>
        <w:rPr>
          <w:rFonts w:hint="eastAsia"/>
          <w:lang w:eastAsia="zh-CN"/>
        </w:rPr>
        <w:t xml:space="preserve">Early </w:t>
      </w:r>
      <w:r w:rsidRPr="00AD521A">
        <w:t>Status Transfer</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3E190850" w14:textId="77777777" w:rsidR="00107663" w:rsidRPr="008D0EDE" w:rsidRDefault="00107663" w:rsidP="00107663">
      <w:pPr>
        <w:pStyle w:val="Heading4"/>
      </w:pPr>
      <w:bookmarkStart w:id="3299" w:name="_CR8_4_9_1"/>
      <w:bookmarkStart w:id="3300" w:name="_Toc20953444"/>
      <w:bookmarkStart w:id="3301" w:name="_Toc29389973"/>
      <w:bookmarkStart w:id="3302" w:name="_Toc45651969"/>
      <w:bookmarkStart w:id="3303" w:name="_Toc45658401"/>
      <w:bookmarkStart w:id="3304" w:name="_Toc45720221"/>
      <w:bookmarkStart w:id="3305" w:name="_Toc45798101"/>
      <w:bookmarkStart w:id="3306" w:name="_Toc45897490"/>
      <w:bookmarkStart w:id="3307" w:name="_Toc51745694"/>
      <w:bookmarkStart w:id="3308" w:name="_Toc64445958"/>
      <w:bookmarkStart w:id="3309" w:name="_Toc73981828"/>
      <w:bookmarkStart w:id="3310" w:name="_Toc88651917"/>
      <w:bookmarkStart w:id="3311" w:name="_Toc97890960"/>
      <w:bookmarkStart w:id="3312" w:name="_Toc99123035"/>
      <w:bookmarkStart w:id="3313" w:name="_Toc99661838"/>
      <w:bookmarkStart w:id="3314" w:name="_Toc105151899"/>
      <w:bookmarkStart w:id="3315" w:name="_Toc105173705"/>
      <w:bookmarkStart w:id="3316" w:name="_Toc106108704"/>
      <w:bookmarkStart w:id="3317" w:name="_Toc106122609"/>
      <w:bookmarkStart w:id="3318" w:name="_Toc107409162"/>
      <w:bookmarkStart w:id="3319" w:name="_Toc112756351"/>
      <w:bookmarkStart w:id="3320" w:name="_Toc209706028"/>
      <w:bookmarkEnd w:id="3299"/>
      <w:r>
        <w:t>8.4.9</w:t>
      </w:r>
      <w:r w:rsidRPr="008D0EDE">
        <w:t>.1</w:t>
      </w:r>
      <w:r w:rsidRPr="008D0EDE">
        <w:tab/>
        <w:t>General</w:t>
      </w:r>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1" w:name="_CR8_4_9_2"/>
      <w:bookmarkStart w:id="3322" w:name="_Toc20953445"/>
      <w:bookmarkStart w:id="3323" w:name="_Toc29389974"/>
      <w:bookmarkStart w:id="3324" w:name="_Toc45651970"/>
      <w:bookmarkStart w:id="3325" w:name="_Toc45658402"/>
      <w:bookmarkStart w:id="3326" w:name="_Toc45720222"/>
      <w:bookmarkStart w:id="3327" w:name="_Toc45798102"/>
      <w:bookmarkStart w:id="3328" w:name="_Toc45897491"/>
      <w:bookmarkStart w:id="3329" w:name="_Toc51745695"/>
      <w:bookmarkStart w:id="3330" w:name="_Toc64445959"/>
      <w:bookmarkStart w:id="3331" w:name="_Toc73981829"/>
      <w:bookmarkStart w:id="3332" w:name="_Toc88651918"/>
      <w:bookmarkStart w:id="3333" w:name="_Toc97890961"/>
      <w:bookmarkStart w:id="3334" w:name="_Toc99123036"/>
      <w:bookmarkStart w:id="3335" w:name="_Toc99661839"/>
      <w:bookmarkStart w:id="3336" w:name="_Toc105151900"/>
      <w:bookmarkStart w:id="3337" w:name="_Toc105173706"/>
      <w:bookmarkStart w:id="3338" w:name="_Toc106108705"/>
      <w:bookmarkStart w:id="3339" w:name="_Toc106122610"/>
      <w:bookmarkStart w:id="3340" w:name="_Toc107409163"/>
      <w:bookmarkStart w:id="3341" w:name="_Toc112756352"/>
      <w:bookmarkStart w:id="3342" w:name="_Toc209706029"/>
      <w:bookmarkEnd w:id="3321"/>
      <w:r>
        <w:t>8.4.</w:t>
      </w:r>
      <w:r>
        <w:rPr>
          <w:lang w:eastAsia="zh-CN"/>
        </w:rPr>
        <w:t>9</w:t>
      </w:r>
      <w:r w:rsidRPr="008D0EDE">
        <w:t>.2</w:t>
      </w:r>
      <w:r w:rsidRPr="008D0EDE">
        <w:tab/>
        <w:t>Successful Operation</w:t>
      </w:r>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bookmarkStart w:id="3343" w:name="_MON_1647952191"/>
    <w:bookmarkEnd w:id="3343"/>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9.2pt;height:102.4pt" o:ole="">
            <v:imagedata r:id="rId82" o:title=""/>
          </v:shape>
          <o:OLEObject Type="Embed" ProgID="Word.Picture.8" ShapeID="_x0000_i1061" DrawAspect="Content" ObjectID="_1827362345"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4" w:name="_CR8_4_9_3"/>
      <w:bookmarkStart w:id="3345" w:name="_Toc20953447"/>
      <w:bookmarkStart w:id="3346" w:name="_Toc29389976"/>
      <w:bookmarkStart w:id="3347" w:name="_Toc45651971"/>
      <w:bookmarkStart w:id="3348" w:name="_Toc45658403"/>
      <w:bookmarkStart w:id="3349" w:name="_Toc45720223"/>
      <w:bookmarkStart w:id="3350" w:name="_Toc45798103"/>
      <w:bookmarkStart w:id="3351" w:name="_Toc45897492"/>
      <w:bookmarkStart w:id="3352" w:name="_Toc51745696"/>
      <w:bookmarkStart w:id="3353" w:name="_Toc64445960"/>
      <w:bookmarkStart w:id="3354" w:name="_Toc73981830"/>
      <w:bookmarkStart w:id="3355" w:name="_Toc88651919"/>
      <w:bookmarkStart w:id="3356" w:name="_Toc97890962"/>
      <w:bookmarkStart w:id="3357" w:name="_Toc99123037"/>
      <w:bookmarkStart w:id="3358" w:name="_Toc99661840"/>
      <w:bookmarkStart w:id="3359" w:name="_Toc105151901"/>
      <w:bookmarkStart w:id="3360" w:name="_Toc105173707"/>
      <w:bookmarkStart w:id="3361" w:name="_Toc106108706"/>
      <w:bookmarkStart w:id="3362" w:name="_Toc106122611"/>
      <w:bookmarkStart w:id="3363" w:name="_Toc107409164"/>
      <w:bookmarkStart w:id="3364" w:name="_Toc112756353"/>
      <w:bookmarkStart w:id="3365" w:name="_Toc209706030"/>
      <w:bookmarkEnd w:id="3344"/>
      <w:r>
        <w:t>8.4.9.</w:t>
      </w:r>
      <w:r>
        <w:rPr>
          <w:rFonts w:hint="eastAsia"/>
          <w:lang w:eastAsia="zh-CN"/>
        </w:rPr>
        <w:t>3</w:t>
      </w:r>
      <w:r w:rsidRPr="008D0EDE">
        <w:tab/>
        <w:t>Abnormal Conditions</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6" w:name="_CR8_4_10"/>
      <w:bookmarkStart w:id="3367" w:name="_Toc20953448"/>
      <w:bookmarkStart w:id="3368" w:name="_Toc29389977"/>
      <w:bookmarkStart w:id="3369" w:name="_Toc45651972"/>
      <w:bookmarkStart w:id="3370" w:name="_Toc45658404"/>
      <w:bookmarkStart w:id="3371" w:name="_Toc45720224"/>
      <w:bookmarkStart w:id="3372" w:name="_Toc45798104"/>
      <w:bookmarkStart w:id="3373" w:name="_Toc45897493"/>
      <w:bookmarkStart w:id="3374" w:name="_Toc51745697"/>
      <w:bookmarkStart w:id="3375" w:name="_Toc64445961"/>
      <w:bookmarkStart w:id="3376" w:name="_Toc73981831"/>
      <w:bookmarkStart w:id="3377" w:name="_Toc88651920"/>
      <w:bookmarkStart w:id="3378" w:name="_Toc97890963"/>
      <w:bookmarkStart w:id="3379" w:name="_Toc99123038"/>
      <w:bookmarkStart w:id="3380" w:name="_Toc99661841"/>
      <w:bookmarkStart w:id="3381" w:name="_Toc105151902"/>
      <w:bookmarkStart w:id="3382" w:name="_Toc105173708"/>
      <w:bookmarkStart w:id="3383" w:name="_Toc106108707"/>
      <w:bookmarkStart w:id="3384" w:name="_Toc106122612"/>
      <w:bookmarkStart w:id="3385" w:name="_Toc107409165"/>
      <w:bookmarkStart w:id="3386" w:name="_Toc112756354"/>
      <w:bookmarkStart w:id="3387" w:name="_Toc209706031"/>
      <w:bookmarkEnd w:id="3366"/>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2EC1430B" w14:textId="77777777" w:rsidR="00107663" w:rsidRPr="008D0EDE" w:rsidRDefault="00107663" w:rsidP="00107663">
      <w:pPr>
        <w:pStyle w:val="Heading4"/>
      </w:pPr>
      <w:bookmarkStart w:id="3388" w:name="_CR8_4_10_1"/>
      <w:bookmarkStart w:id="3389" w:name="_Toc20953449"/>
      <w:bookmarkStart w:id="3390" w:name="_Toc29389978"/>
      <w:bookmarkStart w:id="3391" w:name="_Toc45651973"/>
      <w:bookmarkStart w:id="3392" w:name="_Toc45658405"/>
      <w:bookmarkStart w:id="3393" w:name="_Toc45720225"/>
      <w:bookmarkStart w:id="3394" w:name="_Toc45798105"/>
      <w:bookmarkStart w:id="3395" w:name="_Toc45897494"/>
      <w:bookmarkStart w:id="3396" w:name="_Toc51745698"/>
      <w:bookmarkStart w:id="3397" w:name="_Toc64445962"/>
      <w:bookmarkStart w:id="3398" w:name="_Toc73981832"/>
      <w:bookmarkStart w:id="3399" w:name="_Toc88651921"/>
      <w:bookmarkStart w:id="3400" w:name="_Toc97890964"/>
      <w:bookmarkStart w:id="3401" w:name="_Toc99123039"/>
      <w:bookmarkStart w:id="3402" w:name="_Toc99661842"/>
      <w:bookmarkStart w:id="3403" w:name="_Toc105151903"/>
      <w:bookmarkStart w:id="3404" w:name="_Toc105173709"/>
      <w:bookmarkStart w:id="3405" w:name="_Toc106108708"/>
      <w:bookmarkStart w:id="3406" w:name="_Toc106122613"/>
      <w:bookmarkStart w:id="3407" w:name="_Toc107409166"/>
      <w:bookmarkStart w:id="3408" w:name="_Toc112756355"/>
      <w:bookmarkStart w:id="3409" w:name="_Toc209706032"/>
      <w:bookmarkEnd w:id="3388"/>
      <w:r>
        <w:t>8.4.10</w:t>
      </w:r>
      <w:r w:rsidRPr="008D0EDE">
        <w:t>.1</w:t>
      </w:r>
      <w:r w:rsidRPr="008D0EDE">
        <w:tab/>
        <w:t>General</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10" w:name="_CR8_4_10_2"/>
      <w:bookmarkStart w:id="3411" w:name="_Toc20953450"/>
      <w:bookmarkStart w:id="3412" w:name="_Toc29389979"/>
      <w:bookmarkStart w:id="3413" w:name="_Toc45651974"/>
      <w:bookmarkStart w:id="3414" w:name="_Toc45658406"/>
      <w:bookmarkStart w:id="3415" w:name="_Toc45720226"/>
      <w:bookmarkStart w:id="3416" w:name="_Toc45798106"/>
      <w:bookmarkStart w:id="3417" w:name="_Toc45897495"/>
      <w:bookmarkStart w:id="3418" w:name="_Toc51745699"/>
      <w:bookmarkStart w:id="3419" w:name="_Toc64445963"/>
      <w:bookmarkStart w:id="3420" w:name="_Toc73981833"/>
      <w:bookmarkStart w:id="3421" w:name="_Toc88651922"/>
      <w:bookmarkStart w:id="3422" w:name="_Toc97890965"/>
      <w:bookmarkStart w:id="3423" w:name="_Toc99123040"/>
      <w:bookmarkStart w:id="3424" w:name="_Toc99661843"/>
      <w:bookmarkStart w:id="3425" w:name="_Toc105151904"/>
      <w:bookmarkStart w:id="3426" w:name="_Toc105173710"/>
      <w:bookmarkStart w:id="3427" w:name="_Toc106108709"/>
      <w:bookmarkStart w:id="3428" w:name="_Toc106122614"/>
      <w:bookmarkStart w:id="3429" w:name="_Toc107409167"/>
      <w:bookmarkStart w:id="3430" w:name="_Toc112756356"/>
      <w:bookmarkStart w:id="3431" w:name="_Toc209706033"/>
      <w:bookmarkEnd w:id="3410"/>
      <w:r>
        <w:t>8.4.10</w:t>
      </w:r>
      <w:r w:rsidRPr="008D0EDE">
        <w:t>.2</w:t>
      </w:r>
      <w:r w:rsidRPr="008D0EDE">
        <w:tab/>
        <w:t>Successful Operation</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p>
    <w:bookmarkStart w:id="3432" w:name="_MON_1649501731"/>
    <w:bookmarkEnd w:id="3432"/>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9.2pt;height:102.4pt" o:ole="">
            <v:imagedata r:id="rId84" o:title=""/>
          </v:shape>
          <o:OLEObject Type="Embed" ProgID="Word.Picture.8" ShapeID="_x0000_i1062" DrawAspect="Content" ObjectID="_1827362346"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3" w:name="_CR8_4_10_3"/>
      <w:bookmarkStart w:id="3434" w:name="_Toc20953452"/>
      <w:bookmarkStart w:id="3435" w:name="_Toc29389981"/>
      <w:bookmarkStart w:id="3436" w:name="_Toc45651975"/>
      <w:bookmarkStart w:id="3437" w:name="_Toc45658407"/>
      <w:bookmarkStart w:id="3438" w:name="_Toc45720227"/>
      <w:bookmarkStart w:id="3439" w:name="_Toc45798107"/>
      <w:bookmarkStart w:id="3440" w:name="_Toc45897496"/>
      <w:bookmarkStart w:id="3441" w:name="_Toc51745700"/>
      <w:bookmarkStart w:id="3442" w:name="_Toc64445964"/>
      <w:bookmarkStart w:id="3443" w:name="_Toc73981834"/>
      <w:bookmarkStart w:id="3444" w:name="_Toc88651923"/>
      <w:bookmarkStart w:id="3445" w:name="_Toc97890966"/>
      <w:bookmarkStart w:id="3446" w:name="_Toc99123041"/>
      <w:bookmarkStart w:id="3447" w:name="_Toc99661844"/>
      <w:bookmarkStart w:id="3448" w:name="_Toc105151905"/>
      <w:bookmarkStart w:id="3449" w:name="_Toc105173711"/>
      <w:bookmarkStart w:id="3450" w:name="_Toc106108710"/>
      <w:bookmarkStart w:id="3451" w:name="_Toc106122615"/>
      <w:bookmarkStart w:id="3452" w:name="_Toc107409168"/>
      <w:bookmarkStart w:id="3453" w:name="_Toc112756357"/>
      <w:bookmarkStart w:id="3454" w:name="_Toc209706034"/>
      <w:bookmarkEnd w:id="3433"/>
      <w:r>
        <w:t>8.4.</w:t>
      </w:r>
      <w:r>
        <w:rPr>
          <w:lang w:eastAsia="zh-CN"/>
        </w:rPr>
        <w:t>10</w:t>
      </w:r>
      <w:r>
        <w:t>.</w:t>
      </w:r>
      <w:r>
        <w:rPr>
          <w:rFonts w:hint="eastAsia"/>
          <w:lang w:eastAsia="zh-CN"/>
        </w:rPr>
        <w:t>3</w:t>
      </w:r>
      <w:r w:rsidRPr="008D0EDE">
        <w:tab/>
        <w:t>Abnormal Conditions</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5" w:name="_CR8_5"/>
      <w:bookmarkStart w:id="3456" w:name="_Toc45651976"/>
      <w:bookmarkStart w:id="3457" w:name="_Toc45658408"/>
      <w:bookmarkStart w:id="3458" w:name="_Toc45720228"/>
      <w:bookmarkStart w:id="3459" w:name="_Toc45798108"/>
      <w:bookmarkStart w:id="3460" w:name="_Toc45897497"/>
      <w:bookmarkStart w:id="3461" w:name="_Toc51745701"/>
      <w:bookmarkStart w:id="3462" w:name="_Toc64445965"/>
      <w:bookmarkStart w:id="3463" w:name="_Toc73981835"/>
      <w:bookmarkStart w:id="3464" w:name="_Toc88651924"/>
      <w:bookmarkStart w:id="3465" w:name="_Toc97890967"/>
      <w:bookmarkStart w:id="3466" w:name="_Toc99123042"/>
      <w:bookmarkStart w:id="3467" w:name="_Toc99661845"/>
      <w:bookmarkStart w:id="3468" w:name="_Toc105151906"/>
      <w:bookmarkStart w:id="3469" w:name="_Toc105173712"/>
      <w:bookmarkStart w:id="3470" w:name="_Toc106108711"/>
      <w:bookmarkStart w:id="3471" w:name="_Toc106122616"/>
      <w:bookmarkStart w:id="3472" w:name="_Toc107409169"/>
      <w:bookmarkStart w:id="3473" w:name="_Toc112756358"/>
      <w:bookmarkStart w:id="3474" w:name="_Toc209706035"/>
      <w:bookmarkEnd w:id="3455"/>
      <w:r w:rsidRPr="001D2E49">
        <w:t>8.5</w:t>
      </w:r>
      <w:r w:rsidRPr="001D2E49">
        <w:tab/>
        <w:t>Paging Procedures</w:t>
      </w:r>
      <w:bookmarkEnd w:id="3225"/>
      <w:bookmarkEnd w:id="3226"/>
      <w:bookmarkEnd w:id="3227"/>
      <w:bookmarkEnd w:id="3228"/>
      <w:bookmarkEnd w:id="3229"/>
      <w:bookmarkEnd w:id="3230"/>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p>
    <w:p w14:paraId="15C90653" w14:textId="77777777" w:rsidR="009B75C3" w:rsidRPr="001D2E49" w:rsidRDefault="009B75C3" w:rsidP="009B75C3">
      <w:pPr>
        <w:pStyle w:val="Heading3"/>
      </w:pPr>
      <w:bookmarkStart w:id="3475" w:name="_CR8_5_1"/>
      <w:bookmarkStart w:id="3476" w:name="_Toc20954909"/>
      <w:bookmarkStart w:id="3477" w:name="_Toc29503346"/>
      <w:bookmarkStart w:id="3478" w:name="_Toc29503930"/>
      <w:bookmarkStart w:id="3479" w:name="_Toc29504514"/>
      <w:bookmarkStart w:id="3480" w:name="_Toc36552960"/>
      <w:bookmarkStart w:id="3481" w:name="_Toc36554687"/>
      <w:bookmarkStart w:id="3482" w:name="_Toc45651977"/>
      <w:bookmarkStart w:id="3483" w:name="_Toc45658409"/>
      <w:bookmarkStart w:id="3484" w:name="_Toc45720229"/>
      <w:bookmarkStart w:id="3485" w:name="_Toc45798109"/>
      <w:bookmarkStart w:id="3486" w:name="_Toc45897498"/>
      <w:bookmarkStart w:id="3487" w:name="_Toc51745702"/>
      <w:bookmarkStart w:id="3488" w:name="_Toc64445966"/>
      <w:bookmarkStart w:id="3489" w:name="_Toc73981836"/>
      <w:bookmarkStart w:id="3490" w:name="_Toc88651925"/>
      <w:bookmarkStart w:id="3491" w:name="_Toc97890968"/>
      <w:bookmarkStart w:id="3492" w:name="_Toc99123043"/>
      <w:bookmarkStart w:id="3493" w:name="_Toc99661846"/>
      <w:bookmarkStart w:id="3494" w:name="_Toc105151907"/>
      <w:bookmarkStart w:id="3495" w:name="_Toc105173713"/>
      <w:bookmarkStart w:id="3496" w:name="_Toc106108712"/>
      <w:bookmarkStart w:id="3497" w:name="_Toc106122617"/>
      <w:bookmarkStart w:id="3498" w:name="_Toc107409170"/>
      <w:bookmarkStart w:id="3499" w:name="_Toc112756359"/>
      <w:bookmarkStart w:id="3500" w:name="_Toc209706036"/>
      <w:bookmarkEnd w:id="3475"/>
      <w:r w:rsidRPr="001D2E49">
        <w:t>8.5.1</w:t>
      </w:r>
      <w:r w:rsidRPr="001D2E49">
        <w:tab/>
        <w:t>Paging</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p>
    <w:p w14:paraId="5C044DA8" w14:textId="77777777" w:rsidR="009B75C3" w:rsidRPr="001D2E49" w:rsidRDefault="009B75C3" w:rsidP="009B75C3">
      <w:pPr>
        <w:pStyle w:val="Heading4"/>
      </w:pPr>
      <w:bookmarkStart w:id="3501" w:name="_CR8_5_1_1"/>
      <w:bookmarkStart w:id="3502" w:name="_Toc20954910"/>
      <w:bookmarkStart w:id="3503" w:name="_Toc29503347"/>
      <w:bookmarkStart w:id="3504" w:name="_Toc29503931"/>
      <w:bookmarkStart w:id="3505" w:name="_Toc29504515"/>
      <w:bookmarkStart w:id="3506" w:name="_Toc36552961"/>
      <w:bookmarkStart w:id="3507" w:name="_Toc36554688"/>
      <w:bookmarkStart w:id="3508" w:name="_Toc45651978"/>
      <w:bookmarkStart w:id="3509" w:name="_Toc45658410"/>
      <w:bookmarkStart w:id="3510" w:name="_Toc45720230"/>
      <w:bookmarkStart w:id="3511" w:name="_Toc45798110"/>
      <w:bookmarkStart w:id="3512" w:name="_Toc45897499"/>
      <w:bookmarkStart w:id="3513" w:name="_Toc51745703"/>
      <w:bookmarkStart w:id="3514" w:name="_Toc64445967"/>
      <w:bookmarkStart w:id="3515" w:name="_Toc73981837"/>
      <w:bookmarkStart w:id="3516" w:name="_Toc88651926"/>
      <w:bookmarkStart w:id="3517" w:name="_Toc97890969"/>
      <w:bookmarkStart w:id="3518" w:name="_Toc99123044"/>
      <w:bookmarkStart w:id="3519" w:name="_Toc99661847"/>
      <w:bookmarkStart w:id="3520" w:name="_Toc105151908"/>
      <w:bookmarkStart w:id="3521" w:name="_Toc105173714"/>
      <w:bookmarkStart w:id="3522" w:name="_Toc106108713"/>
      <w:bookmarkStart w:id="3523" w:name="_Toc106122618"/>
      <w:bookmarkStart w:id="3524" w:name="_Toc107409171"/>
      <w:bookmarkStart w:id="3525" w:name="_Toc112756360"/>
      <w:bookmarkStart w:id="3526" w:name="_Toc209706037"/>
      <w:bookmarkEnd w:id="3501"/>
      <w:r w:rsidRPr="001D2E49">
        <w:t>8.5.1.1</w:t>
      </w:r>
      <w:r w:rsidRPr="001D2E49">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7" w:name="_CR8_5_1_2"/>
      <w:bookmarkStart w:id="3528" w:name="_Toc20954911"/>
      <w:bookmarkStart w:id="3529" w:name="_Toc29503348"/>
      <w:bookmarkStart w:id="3530" w:name="_Toc29503932"/>
      <w:bookmarkStart w:id="3531" w:name="_Toc29504516"/>
      <w:bookmarkStart w:id="3532" w:name="_Toc36552962"/>
      <w:bookmarkStart w:id="3533" w:name="_Toc36554689"/>
      <w:bookmarkStart w:id="3534" w:name="_Toc45651979"/>
      <w:bookmarkStart w:id="3535" w:name="_Toc45658411"/>
      <w:bookmarkStart w:id="3536" w:name="_Toc45720231"/>
      <w:bookmarkStart w:id="3537" w:name="_Toc45798111"/>
      <w:bookmarkStart w:id="3538" w:name="_Toc45897500"/>
      <w:bookmarkStart w:id="3539" w:name="_Toc51745704"/>
      <w:bookmarkStart w:id="3540" w:name="_Toc64445968"/>
      <w:bookmarkStart w:id="3541" w:name="_Toc73981838"/>
      <w:bookmarkStart w:id="3542" w:name="_Toc88651927"/>
      <w:bookmarkStart w:id="3543" w:name="_Toc97890970"/>
      <w:bookmarkStart w:id="3544" w:name="_Toc99123045"/>
      <w:bookmarkStart w:id="3545" w:name="_Toc99661848"/>
      <w:bookmarkStart w:id="3546" w:name="_Toc105151909"/>
      <w:bookmarkStart w:id="3547" w:name="_Toc105173715"/>
      <w:bookmarkStart w:id="3548" w:name="_Toc106108714"/>
      <w:bookmarkStart w:id="3549" w:name="_Toc106122619"/>
      <w:bookmarkStart w:id="3550" w:name="_Toc107409172"/>
      <w:bookmarkStart w:id="3551" w:name="_Toc112756361"/>
      <w:bookmarkStart w:id="3552" w:name="_Toc209706038"/>
      <w:bookmarkEnd w:id="3527"/>
      <w:r w:rsidRPr="001D2E49">
        <w:t>8.5.1.2</w:t>
      </w:r>
      <w:r w:rsidRPr="001D2E49">
        <w:tab/>
        <w:t>Successful Operation</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p>
    <w:p w14:paraId="26EF0100" w14:textId="77777777" w:rsidR="009B75C3" w:rsidRPr="001D2E49" w:rsidRDefault="009B75C3" w:rsidP="009B75C3">
      <w:pPr>
        <w:pStyle w:val="TH"/>
      </w:pPr>
      <w:r w:rsidRPr="001D2E49">
        <w:object w:dxaOrig="6893" w:dyaOrig="2427" w14:anchorId="5600D791">
          <v:shape id="_x0000_i1063" type="#_x0000_t75" style="width:344.4pt;height:118.8pt" o:ole="">
            <v:imagedata r:id="rId86" o:title=""/>
          </v:shape>
          <o:OLEObject Type="Embed" ProgID="Visio.Drawing.11" ShapeID="_x0000_i1063" DrawAspect="Content" ObjectID="_1827362347"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3" w:name="_Hlk510775353"/>
      <w:r w:rsidRPr="001D2E49">
        <w:t>NG-RAN node</w:t>
      </w:r>
      <w:bookmarkEnd w:id="3553"/>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4" w:name="_Toc20954912"/>
      <w:bookmarkStart w:id="3555" w:name="_Toc29503349"/>
      <w:bookmarkStart w:id="3556" w:name="_Toc29503933"/>
      <w:bookmarkStart w:id="3557" w:name="_Toc29504517"/>
      <w:bookmarkStart w:id="3558" w:name="_Toc36552963"/>
      <w:bookmarkStart w:id="3559"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60" w:name="_Toc45651980"/>
      <w:bookmarkStart w:id="3561" w:name="_Toc45658412"/>
      <w:bookmarkStart w:id="3562" w:name="_Toc45720232"/>
      <w:bookmarkStart w:id="3563" w:name="_Toc45798112"/>
      <w:bookmarkStart w:id="3564" w:name="_Toc45897501"/>
      <w:bookmarkStart w:id="3565" w:name="_Toc51745705"/>
      <w:bookmarkStart w:id="3566" w:name="_Toc64445969"/>
      <w:bookmarkStart w:id="3567" w:name="_Toc73981839"/>
      <w:bookmarkStart w:id="3568" w:name="_Toc88651928"/>
      <w:bookmarkStart w:id="3569"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35482E12" w14:textId="6E071EBB" w:rsidR="006C4ABC" w:rsidRDefault="006C4ABC" w:rsidP="002D4CD2">
      <w:r>
        <w:t xml:space="preserve">If the </w:t>
      </w:r>
      <w:r>
        <w:rPr>
          <w:rFonts w:hint="eastAsia"/>
          <w:i/>
          <w:lang w:val="en-US"/>
        </w:rPr>
        <w:t>LP-WUSPS</w:t>
      </w:r>
      <w:r>
        <w:rPr>
          <w:i/>
        </w:rPr>
        <w:t xml:space="preserve"> Assistance Information </w:t>
      </w:r>
      <w:r>
        <w:t>IE is included in the PAGING message, the NG-RAN node shall, if supported, use it for</w:t>
      </w:r>
      <w:r>
        <w:rPr>
          <w:rFonts w:hint="eastAsia"/>
          <w:lang w:val="en-US"/>
        </w:rPr>
        <w:t xml:space="preserve"> LP-WUS </w:t>
      </w:r>
      <w:r>
        <w:t>paging subgrouping</w:t>
      </w:r>
      <w:r>
        <w:rPr>
          <w:rFonts w:eastAsia="SimSun" w:hint="eastAsia"/>
          <w:lang w:val="en-US"/>
        </w:rPr>
        <w:t xml:space="preserve"> of</w:t>
      </w:r>
      <w:r>
        <w:t xml:space="preserve"> the UE, as specified in TS 38.300 [8].</w:t>
      </w:r>
    </w:p>
    <w:p w14:paraId="5008B660" w14:textId="0986EDCE" w:rsidR="00723AAB" w:rsidRPr="00A4064C" w:rsidRDefault="00723AAB" w:rsidP="002D4CD2">
      <w:r>
        <w:rPr>
          <w:rFonts w:hint="eastAsia"/>
          <w:lang w:val="en-US" w:eastAsia="zh-CN"/>
        </w:rPr>
        <w:t xml:space="preserve">If the </w:t>
      </w:r>
      <w:r>
        <w:rPr>
          <w:rFonts w:hint="eastAsia"/>
          <w:i/>
          <w:lang w:val="en-US" w:eastAsia="zh-CN"/>
        </w:rPr>
        <w:t>LP-WUS Disable Indication</w:t>
      </w:r>
      <w:r>
        <w:rPr>
          <w:i/>
        </w:rPr>
        <w:t xml:space="preserve"> </w:t>
      </w:r>
      <w:r>
        <w:t>IE</w:t>
      </w:r>
      <w:r>
        <w:rPr>
          <w:rFonts w:hint="eastAsia"/>
          <w:lang w:val="en-US" w:eastAsia="zh-CN"/>
        </w:rPr>
        <w:t xml:space="preserve"> is included in the </w:t>
      </w:r>
      <w:r>
        <w:rPr>
          <w:i/>
          <w:iCs/>
          <w:lang w:eastAsia="en-GB"/>
        </w:rPr>
        <w:t>Core Network Assistance Information for RRC INACTIVE</w:t>
      </w:r>
      <w:r>
        <w:rPr>
          <w:lang w:eastAsia="en-GB"/>
        </w:rPr>
        <w:t xml:space="preserve"> IE</w:t>
      </w:r>
      <w:r>
        <w:t>, the NG-RAN node shall, if supported,</w:t>
      </w:r>
      <w:r>
        <w:rPr>
          <w:rFonts w:hint="eastAsia"/>
          <w:lang w:val="en-US" w:eastAsia="zh-CN"/>
        </w:rPr>
        <w:t xml:space="preserve"> store it and use it to</w:t>
      </w:r>
      <w:r>
        <w:t xml:space="preserve"> </w:t>
      </w:r>
      <w:r>
        <w:rPr>
          <w:rFonts w:hint="eastAsia"/>
          <w:lang w:val="en-US" w:eastAsia="zh-CN"/>
        </w:rPr>
        <w:t>disable LP-WUS as described in TS 38.300 [8].</w:t>
      </w:r>
    </w:p>
    <w:p w14:paraId="4517E3C2" w14:textId="77777777" w:rsidR="009B75C3" w:rsidRPr="001D2E49" w:rsidRDefault="009B75C3" w:rsidP="009B75C3">
      <w:pPr>
        <w:pStyle w:val="Heading4"/>
      </w:pPr>
      <w:bookmarkStart w:id="3570" w:name="_CR8_5_1_3"/>
      <w:bookmarkStart w:id="3571" w:name="_Toc99123046"/>
      <w:bookmarkStart w:id="3572" w:name="_Toc99661849"/>
      <w:bookmarkStart w:id="3573" w:name="_Toc105151910"/>
      <w:bookmarkStart w:id="3574" w:name="_Toc105173716"/>
      <w:bookmarkStart w:id="3575" w:name="_Toc106108715"/>
      <w:bookmarkStart w:id="3576" w:name="_Toc106122620"/>
      <w:bookmarkStart w:id="3577" w:name="_Toc107409173"/>
      <w:bookmarkStart w:id="3578" w:name="_Toc112756362"/>
      <w:bookmarkStart w:id="3579" w:name="_Toc209706039"/>
      <w:bookmarkEnd w:id="3570"/>
      <w:r w:rsidRPr="001D2E49">
        <w:t>8.5.1.3</w:t>
      </w:r>
      <w:r w:rsidRPr="001D2E49">
        <w:tab/>
        <w:t>Abnormal Condition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1"/>
      <w:bookmarkEnd w:id="3572"/>
      <w:bookmarkEnd w:id="3573"/>
      <w:bookmarkEnd w:id="3574"/>
      <w:bookmarkEnd w:id="3575"/>
      <w:bookmarkEnd w:id="3576"/>
      <w:bookmarkEnd w:id="3577"/>
      <w:bookmarkEnd w:id="3578"/>
      <w:bookmarkEnd w:id="3579"/>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80" w:name="_CR8_5_2"/>
      <w:bookmarkStart w:id="3581" w:name="_Toc99123047"/>
      <w:bookmarkStart w:id="3582" w:name="_Toc99661850"/>
      <w:bookmarkStart w:id="3583" w:name="_Toc105151911"/>
      <w:bookmarkStart w:id="3584" w:name="_Toc105173717"/>
      <w:bookmarkStart w:id="3585" w:name="_Toc106108716"/>
      <w:bookmarkStart w:id="3586" w:name="_Toc106122621"/>
      <w:bookmarkStart w:id="3587" w:name="_Toc107409174"/>
      <w:bookmarkStart w:id="3588" w:name="_Toc112756363"/>
      <w:bookmarkStart w:id="3589" w:name="_Toc209706040"/>
      <w:bookmarkStart w:id="3590" w:name="_Toc20954913"/>
      <w:bookmarkStart w:id="3591" w:name="_Toc29503350"/>
      <w:bookmarkStart w:id="3592" w:name="_Toc29503934"/>
      <w:bookmarkStart w:id="3593" w:name="_Toc29504518"/>
      <w:bookmarkStart w:id="3594" w:name="_Toc36552964"/>
      <w:bookmarkStart w:id="3595" w:name="_Toc36554691"/>
      <w:bookmarkStart w:id="3596" w:name="_Toc45651981"/>
      <w:bookmarkStart w:id="3597" w:name="_Toc45658413"/>
      <w:bookmarkStart w:id="3598" w:name="_Toc45720233"/>
      <w:bookmarkStart w:id="3599" w:name="_Toc45798113"/>
      <w:bookmarkStart w:id="3600" w:name="_Toc45897502"/>
      <w:bookmarkStart w:id="3601" w:name="_Toc51745706"/>
      <w:bookmarkStart w:id="3602" w:name="_Toc64445970"/>
      <w:bookmarkStart w:id="3603" w:name="_Toc73981840"/>
      <w:bookmarkStart w:id="3604" w:name="_Toc88651929"/>
      <w:bookmarkStart w:id="3605" w:name="_Toc97890972"/>
      <w:bookmarkEnd w:id="3580"/>
      <w:r w:rsidRPr="001F5312">
        <w:t>8.5.</w:t>
      </w:r>
      <w:r>
        <w:t>2</w:t>
      </w:r>
      <w:r w:rsidRPr="001F5312">
        <w:tab/>
        <w:t>Multicast Group Paging</w:t>
      </w:r>
      <w:bookmarkEnd w:id="3581"/>
      <w:bookmarkEnd w:id="3582"/>
      <w:bookmarkEnd w:id="3583"/>
      <w:bookmarkEnd w:id="3584"/>
      <w:bookmarkEnd w:id="3585"/>
      <w:bookmarkEnd w:id="3586"/>
      <w:bookmarkEnd w:id="3587"/>
      <w:bookmarkEnd w:id="3588"/>
      <w:bookmarkEnd w:id="3589"/>
    </w:p>
    <w:p w14:paraId="18716F94" w14:textId="77777777" w:rsidR="0091039C" w:rsidRPr="001F5312" w:rsidRDefault="0091039C" w:rsidP="0091039C">
      <w:pPr>
        <w:pStyle w:val="Heading4"/>
      </w:pPr>
      <w:bookmarkStart w:id="3606" w:name="_CR8_5_2_1"/>
      <w:bookmarkStart w:id="3607" w:name="_Toc99123048"/>
      <w:bookmarkStart w:id="3608" w:name="_Toc99661851"/>
      <w:bookmarkStart w:id="3609" w:name="_Toc105151912"/>
      <w:bookmarkStart w:id="3610" w:name="_Toc105173718"/>
      <w:bookmarkStart w:id="3611" w:name="_Toc106108717"/>
      <w:bookmarkStart w:id="3612" w:name="_Toc106122622"/>
      <w:bookmarkStart w:id="3613" w:name="_Toc107409175"/>
      <w:bookmarkStart w:id="3614" w:name="_Toc112756364"/>
      <w:bookmarkStart w:id="3615" w:name="_Toc209706041"/>
      <w:bookmarkEnd w:id="3606"/>
      <w:r w:rsidRPr="001F5312">
        <w:t>8.5.</w:t>
      </w:r>
      <w:r>
        <w:t>2</w:t>
      </w:r>
      <w:r w:rsidRPr="001F5312">
        <w:t>.1</w:t>
      </w:r>
      <w:r w:rsidRPr="001F5312">
        <w:tab/>
        <w:t>General</w:t>
      </w:r>
      <w:bookmarkEnd w:id="3607"/>
      <w:bookmarkEnd w:id="3608"/>
      <w:bookmarkEnd w:id="3609"/>
      <w:bookmarkEnd w:id="3610"/>
      <w:bookmarkEnd w:id="3611"/>
      <w:bookmarkEnd w:id="3612"/>
      <w:bookmarkEnd w:id="3613"/>
      <w:bookmarkEnd w:id="3614"/>
      <w:bookmarkEnd w:id="3615"/>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6" w:name="_CR8_5_2_2"/>
      <w:bookmarkStart w:id="3617" w:name="_Toc99123049"/>
      <w:bookmarkStart w:id="3618" w:name="_Toc99661852"/>
      <w:bookmarkStart w:id="3619" w:name="_Toc105151913"/>
      <w:bookmarkStart w:id="3620" w:name="_Toc105173719"/>
      <w:bookmarkStart w:id="3621" w:name="_Toc106108718"/>
      <w:bookmarkStart w:id="3622" w:name="_Toc106122623"/>
      <w:bookmarkStart w:id="3623" w:name="_Toc107409176"/>
      <w:bookmarkStart w:id="3624" w:name="_Toc112756365"/>
      <w:bookmarkStart w:id="3625" w:name="_Toc209706042"/>
      <w:bookmarkEnd w:id="3616"/>
      <w:r w:rsidRPr="001F5312">
        <w:t>8.5.</w:t>
      </w:r>
      <w:r>
        <w:t>2</w:t>
      </w:r>
      <w:r w:rsidRPr="001F5312">
        <w:t>.2</w:t>
      </w:r>
      <w:r w:rsidRPr="001F5312">
        <w:tab/>
        <w:t>Successful Operation</w:t>
      </w:r>
      <w:bookmarkEnd w:id="3617"/>
      <w:bookmarkEnd w:id="3618"/>
      <w:bookmarkEnd w:id="3619"/>
      <w:bookmarkEnd w:id="3620"/>
      <w:bookmarkEnd w:id="3621"/>
      <w:bookmarkEnd w:id="3622"/>
      <w:bookmarkEnd w:id="3623"/>
      <w:bookmarkEnd w:id="3624"/>
      <w:bookmarkEnd w:id="3625"/>
    </w:p>
    <w:p w14:paraId="68459F99" w14:textId="77777777" w:rsidR="0091039C" w:rsidRPr="001F5312" w:rsidRDefault="0091039C" w:rsidP="0091039C">
      <w:pPr>
        <w:pStyle w:val="TH"/>
      </w:pPr>
      <w:r w:rsidRPr="001F5312">
        <w:object w:dxaOrig="6885" w:dyaOrig="2415" w14:anchorId="795AB1AF">
          <v:shape id="_x0000_i1064" type="#_x0000_t75" style="width:344.8pt;height:118pt" o:ole="">
            <v:imagedata r:id="rId88" o:title=""/>
          </v:shape>
          <o:OLEObject Type="Embed" ProgID="Visio.Drawing.11" ShapeID="_x0000_i1064" DrawAspect="Content" ObjectID="_1827362348"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6" w:name="_Toc99661853"/>
      <w:bookmarkStart w:id="3627" w:name="_Toc105151914"/>
      <w:bookmarkStart w:id="3628" w:name="_Toc105173720"/>
      <w:bookmarkStart w:id="3629" w:name="_Toc106108719"/>
      <w:bookmarkStart w:id="3630" w:name="_Toc106122624"/>
      <w:bookmarkStart w:id="3631"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2" w:name="_CR8_5_2_3"/>
      <w:bookmarkStart w:id="3633" w:name="_Toc112756366"/>
      <w:bookmarkStart w:id="3634" w:name="_Toc209706043"/>
      <w:bookmarkEnd w:id="3632"/>
      <w:r w:rsidRPr="001F5312">
        <w:t>8.5.</w:t>
      </w:r>
      <w:r w:rsidR="004C3AA0">
        <w:t>2</w:t>
      </w:r>
      <w:r w:rsidRPr="001F5312">
        <w:t>.3</w:t>
      </w:r>
      <w:r w:rsidRPr="001F5312">
        <w:tab/>
        <w:t>Abnormal Conditions</w:t>
      </w:r>
      <w:bookmarkEnd w:id="3626"/>
      <w:bookmarkEnd w:id="3627"/>
      <w:bookmarkEnd w:id="3628"/>
      <w:bookmarkEnd w:id="3629"/>
      <w:bookmarkEnd w:id="3630"/>
      <w:bookmarkEnd w:id="3631"/>
      <w:bookmarkEnd w:id="3633"/>
      <w:bookmarkEnd w:id="3634"/>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5" w:name="_CR8_6"/>
      <w:bookmarkStart w:id="3636" w:name="_Toc99123050"/>
      <w:bookmarkStart w:id="3637" w:name="_Toc99661854"/>
      <w:bookmarkStart w:id="3638" w:name="_Toc105151915"/>
      <w:bookmarkStart w:id="3639" w:name="_Toc105173721"/>
      <w:bookmarkStart w:id="3640" w:name="_Toc106108720"/>
      <w:bookmarkStart w:id="3641" w:name="_Toc106122625"/>
      <w:bookmarkStart w:id="3642" w:name="_Toc107409178"/>
      <w:bookmarkStart w:id="3643" w:name="_Toc112756367"/>
      <w:bookmarkStart w:id="3644" w:name="_Toc209706044"/>
      <w:bookmarkEnd w:id="3635"/>
      <w:r w:rsidRPr="001D2E49">
        <w:t>8.6</w:t>
      </w:r>
      <w:r w:rsidRPr="001D2E49">
        <w:tab/>
        <w:t>Transport of NAS Messages Procedures</w:t>
      </w:r>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36"/>
      <w:bookmarkEnd w:id="3637"/>
      <w:bookmarkEnd w:id="3638"/>
      <w:bookmarkEnd w:id="3639"/>
      <w:bookmarkEnd w:id="3640"/>
      <w:bookmarkEnd w:id="3641"/>
      <w:bookmarkEnd w:id="3642"/>
      <w:bookmarkEnd w:id="3643"/>
      <w:bookmarkEnd w:id="3644"/>
    </w:p>
    <w:p w14:paraId="37C9B5BF" w14:textId="77777777" w:rsidR="009B75C3" w:rsidRPr="001D2E49" w:rsidRDefault="009B75C3" w:rsidP="009B75C3">
      <w:pPr>
        <w:pStyle w:val="Heading3"/>
      </w:pPr>
      <w:bookmarkStart w:id="3645" w:name="_CR8_6_1"/>
      <w:bookmarkStart w:id="3646" w:name="_Toc20954914"/>
      <w:bookmarkStart w:id="3647" w:name="_Toc29503351"/>
      <w:bookmarkStart w:id="3648" w:name="_Toc29503935"/>
      <w:bookmarkStart w:id="3649" w:name="_Toc29504519"/>
      <w:bookmarkStart w:id="3650" w:name="_Toc36552965"/>
      <w:bookmarkStart w:id="3651" w:name="_Toc36554692"/>
      <w:bookmarkStart w:id="3652" w:name="_Toc45651982"/>
      <w:bookmarkStart w:id="3653" w:name="_Toc45658414"/>
      <w:bookmarkStart w:id="3654" w:name="_Toc45720234"/>
      <w:bookmarkStart w:id="3655" w:name="_Toc45798114"/>
      <w:bookmarkStart w:id="3656" w:name="_Toc45897503"/>
      <w:bookmarkStart w:id="3657" w:name="_Toc51745707"/>
      <w:bookmarkStart w:id="3658" w:name="_Toc64445971"/>
      <w:bookmarkStart w:id="3659" w:name="_Toc73981841"/>
      <w:bookmarkStart w:id="3660" w:name="_Toc88651930"/>
      <w:bookmarkStart w:id="3661" w:name="_Toc97890973"/>
      <w:bookmarkStart w:id="3662" w:name="_Toc99123051"/>
      <w:bookmarkStart w:id="3663" w:name="_Toc99661855"/>
      <w:bookmarkStart w:id="3664" w:name="_Toc105151916"/>
      <w:bookmarkStart w:id="3665" w:name="_Toc105173722"/>
      <w:bookmarkStart w:id="3666" w:name="_Toc106108721"/>
      <w:bookmarkStart w:id="3667" w:name="_Toc106122626"/>
      <w:bookmarkStart w:id="3668" w:name="_Toc107409179"/>
      <w:bookmarkStart w:id="3669" w:name="_Toc112756368"/>
      <w:bookmarkStart w:id="3670" w:name="_Toc209706045"/>
      <w:bookmarkEnd w:id="3645"/>
      <w:r w:rsidRPr="001D2E49">
        <w:t>8.6.1</w:t>
      </w:r>
      <w:r w:rsidRPr="001D2E49">
        <w:tab/>
        <w:t>Initial UE Message</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p>
    <w:p w14:paraId="504E2745" w14:textId="77777777" w:rsidR="009B75C3" w:rsidRPr="001D2E49" w:rsidRDefault="009B75C3" w:rsidP="009B75C3">
      <w:pPr>
        <w:pStyle w:val="Heading4"/>
      </w:pPr>
      <w:bookmarkStart w:id="3671" w:name="_CR8_6_1_1"/>
      <w:bookmarkStart w:id="3672" w:name="_Toc20954915"/>
      <w:bookmarkStart w:id="3673" w:name="_Toc29503352"/>
      <w:bookmarkStart w:id="3674" w:name="_Toc29503936"/>
      <w:bookmarkStart w:id="3675" w:name="_Toc29504520"/>
      <w:bookmarkStart w:id="3676" w:name="_Toc36552966"/>
      <w:bookmarkStart w:id="3677" w:name="_Toc36554693"/>
      <w:bookmarkStart w:id="3678" w:name="_Toc45651983"/>
      <w:bookmarkStart w:id="3679" w:name="_Toc45658415"/>
      <w:bookmarkStart w:id="3680" w:name="_Toc45720235"/>
      <w:bookmarkStart w:id="3681" w:name="_Toc45798115"/>
      <w:bookmarkStart w:id="3682" w:name="_Toc45897504"/>
      <w:bookmarkStart w:id="3683" w:name="_Toc51745708"/>
      <w:bookmarkStart w:id="3684" w:name="_Toc64445972"/>
      <w:bookmarkStart w:id="3685" w:name="_Toc73981842"/>
      <w:bookmarkStart w:id="3686" w:name="_Toc88651931"/>
      <w:bookmarkStart w:id="3687" w:name="_Toc97890974"/>
      <w:bookmarkStart w:id="3688" w:name="_Toc99123052"/>
      <w:bookmarkStart w:id="3689" w:name="_Toc99661856"/>
      <w:bookmarkStart w:id="3690" w:name="_Toc105151917"/>
      <w:bookmarkStart w:id="3691" w:name="_Toc105173723"/>
      <w:bookmarkStart w:id="3692" w:name="_Toc106108722"/>
      <w:bookmarkStart w:id="3693" w:name="_Toc106122627"/>
      <w:bookmarkStart w:id="3694" w:name="_Toc107409180"/>
      <w:bookmarkStart w:id="3695" w:name="_Toc112756369"/>
      <w:bookmarkStart w:id="3696" w:name="_Toc209706046"/>
      <w:bookmarkEnd w:id="3671"/>
      <w:r w:rsidRPr="001D2E49">
        <w:t>8.6.1.1</w:t>
      </w:r>
      <w:r w:rsidRPr="001D2E49">
        <w:tab/>
        <w:t>General</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7" w:name="_CR8_6_1_2"/>
      <w:bookmarkStart w:id="3698" w:name="_Toc20954916"/>
      <w:bookmarkStart w:id="3699" w:name="_Toc29503353"/>
      <w:bookmarkStart w:id="3700" w:name="_Toc29503937"/>
      <w:bookmarkStart w:id="3701" w:name="_Toc29504521"/>
      <w:bookmarkStart w:id="3702" w:name="_Toc36552967"/>
      <w:bookmarkStart w:id="3703" w:name="_Toc36554694"/>
      <w:bookmarkStart w:id="3704" w:name="_Toc45651984"/>
      <w:bookmarkStart w:id="3705" w:name="_Toc45658416"/>
      <w:bookmarkStart w:id="3706" w:name="_Toc45720236"/>
      <w:bookmarkStart w:id="3707" w:name="_Toc45798116"/>
      <w:bookmarkStart w:id="3708" w:name="_Toc45897505"/>
      <w:bookmarkStart w:id="3709" w:name="_Toc51745709"/>
      <w:bookmarkStart w:id="3710" w:name="_Toc64445973"/>
      <w:bookmarkStart w:id="3711" w:name="_Toc73981843"/>
      <w:bookmarkStart w:id="3712" w:name="_Toc88651932"/>
      <w:bookmarkStart w:id="3713" w:name="_Toc97890975"/>
      <w:bookmarkStart w:id="3714" w:name="_Toc99123053"/>
      <w:bookmarkStart w:id="3715" w:name="_Toc99661857"/>
      <w:bookmarkStart w:id="3716" w:name="_Toc105151918"/>
      <w:bookmarkStart w:id="3717" w:name="_Toc105173724"/>
      <w:bookmarkStart w:id="3718" w:name="_Toc106108723"/>
      <w:bookmarkStart w:id="3719" w:name="_Toc106122628"/>
      <w:bookmarkStart w:id="3720" w:name="_Toc107409181"/>
      <w:bookmarkStart w:id="3721" w:name="_Toc112756370"/>
      <w:bookmarkStart w:id="3722" w:name="_Toc209706047"/>
      <w:bookmarkEnd w:id="3697"/>
      <w:r w:rsidRPr="001D2E49">
        <w:t>8.6.1.2</w:t>
      </w:r>
      <w:r w:rsidRPr="001D2E49">
        <w:tab/>
        <w:t>Successful Operation</w:t>
      </w:r>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p>
    <w:p w14:paraId="78946B6E" w14:textId="77777777" w:rsidR="009B75C3" w:rsidRPr="001D2E49" w:rsidRDefault="009B75C3" w:rsidP="009B75C3">
      <w:pPr>
        <w:pStyle w:val="TH"/>
      </w:pPr>
      <w:r w:rsidRPr="001D2E49">
        <w:object w:dxaOrig="6893" w:dyaOrig="2427" w14:anchorId="275F88E0">
          <v:shape id="_x0000_i1065" type="#_x0000_t75" style="width:344.4pt;height:118.8pt" o:ole="">
            <v:imagedata r:id="rId90" o:title=""/>
          </v:shape>
          <o:OLEObject Type="Embed" ProgID="Visio.Drawing.11" ShapeID="_x0000_i1065" DrawAspect="Content" ObjectID="_1827362349"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36D0BDD3" w14:textId="4A3E76B1" w:rsidR="006D1616" w:rsidRDefault="006D1616" w:rsidP="006D1616">
      <w:r w:rsidRPr="008711EA">
        <w:t xml:space="preserve">If the </w:t>
      </w:r>
      <w:r w:rsidR="00096D71">
        <w:t>NG-RAN node</w:t>
      </w:r>
      <w:r w:rsidRPr="008711EA">
        <w:t xml:space="preserve"> does not support</w:t>
      </w:r>
      <w:r>
        <w:t xml:space="preserve"> the NAS Node Selection Function:</w:t>
      </w:r>
    </w:p>
    <w:p w14:paraId="010F2850" w14:textId="79A962ED" w:rsidR="006D1616" w:rsidRDefault="006D1616" w:rsidP="006D1616">
      <w:pPr>
        <w:pStyle w:val="B1"/>
      </w:pPr>
      <w:r>
        <w:t>-</w:t>
      </w:r>
      <w:r>
        <w:tab/>
        <w:t>If</w:t>
      </w:r>
      <w:r w:rsidRPr="008711EA">
        <w:t xml:space="preserve"> the </w:t>
      </w:r>
      <w:r w:rsidR="00096D71">
        <w:t>NG-RAN node</w:t>
      </w:r>
      <w:r w:rsidRPr="008711EA">
        <w:t xml:space="preserve"> has received from the radio interface the </w:t>
      </w:r>
      <w:r w:rsidRPr="008711EA">
        <w:rPr>
          <w:i/>
        </w:rPr>
        <w:t>GU</w:t>
      </w:r>
      <w:r>
        <w:rPr>
          <w:i/>
        </w:rPr>
        <w:t>AM</w:t>
      </w:r>
      <w:r w:rsidRPr="008711EA">
        <w:rPr>
          <w:i/>
        </w:rPr>
        <w:t>I</w:t>
      </w:r>
      <w:r w:rsidRPr="008711EA">
        <w:t xml:space="preserve"> IE, the </w:t>
      </w:r>
      <w:r w:rsidR="00096D71">
        <w:t>NG-RAN node</w:t>
      </w:r>
      <w:r w:rsidRPr="008711EA">
        <w:t xml:space="preserve"> </w:t>
      </w:r>
      <w:r>
        <w:t>shall</w:t>
      </w:r>
      <w:r w:rsidRPr="008711EA">
        <w:t xml:space="preserve"> include it in the INITIAL UE MESSAGE </w:t>
      </w:r>
      <w:r w:rsidR="00096D71">
        <w:rPr>
          <w:rFonts w:hint="eastAsia"/>
        </w:rPr>
        <w:t>message.</w:t>
      </w:r>
    </w:p>
    <w:p w14:paraId="3D8A44AD" w14:textId="0515EBC3" w:rsidR="006D1616" w:rsidRDefault="006D1616" w:rsidP="006D1616">
      <w:pPr>
        <w:pStyle w:val="B1"/>
      </w:pPr>
      <w:r>
        <w:t>-</w:t>
      </w:r>
      <w:r>
        <w:tab/>
      </w:r>
      <w:r w:rsidRPr="008711EA">
        <w:t xml:space="preserve">If the </w:t>
      </w:r>
      <w:r w:rsidR="00096D71">
        <w:t>NG-RAN node</w:t>
      </w:r>
      <w:r w:rsidRPr="008711EA">
        <w:t xml:space="preserve"> has received from the radio interface the </w:t>
      </w:r>
      <w:r w:rsidRPr="00C757F6">
        <w:rPr>
          <w:i/>
          <w:iCs/>
        </w:rPr>
        <w:t>GUAMI Type</w:t>
      </w:r>
      <w:r w:rsidRPr="008711EA">
        <w:t xml:space="preserve"> IE, the </w:t>
      </w:r>
      <w:r w:rsidR="00096D71">
        <w:t>NG-RAN node</w:t>
      </w:r>
      <w:r w:rsidRPr="008711EA">
        <w:t xml:space="preserve"> </w:t>
      </w:r>
      <w:r>
        <w:t>shall</w:t>
      </w:r>
      <w:r w:rsidRPr="008711EA">
        <w:t xml:space="preserve"> include it in the INITIAL UE MESSAGE message.</w:t>
      </w:r>
    </w:p>
    <w:p w14:paraId="7C7982DA" w14:textId="4505672B" w:rsidR="006D1616" w:rsidRDefault="006D1616" w:rsidP="006D1616">
      <w:pPr>
        <w:pStyle w:val="B1"/>
      </w:pPr>
      <w:r>
        <w:t>-</w:t>
      </w:r>
      <w:r>
        <w:tab/>
        <w:t xml:space="preserve">If the </w:t>
      </w:r>
      <w:r w:rsidR="00096D71">
        <w:t>NG-RAN node</w:t>
      </w:r>
      <w:r>
        <w:t xml:space="preserve"> has received from </w:t>
      </w:r>
      <w:r w:rsidRPr="008711EA">
        <w:t>the radio interface the</w:t>
      </w:r>
      <w:r>
        <w:t xml:space="preserve"> </w:t>
      </w:r>
      <w:r w:rsidRPr="00C757F6">
        <w:rPr>
          <w:i/>
          <w:iCs/>
        </w:rPr>
        <w:t>Requested NSSAI</w:t>
      </w:r>
      <w:r>
        <w:t xml:space="preserve"> IE, </w:t>
      </w:r>
      <w:r w:rsidRPr="008711EA">
        <w:t>the </w:t>
      </w:r>
      <w:r w:rsidR="00096D71">
        <w:t>NG-RAN node</w:t>
      </w:r>
      <w:r w:rsidRPr="008711EA">
        <w:t xml:space="preserve"> </w:t>
      </w:r>
      <w:r>
        <w:t>shall</w:t>
      </w:r>
      <w:r w:rsidRPr="008711EA">
        <w:t> include it in the INITIAL UE MESSAGE message.</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3" w:name="_Toc20954917"/>
      <w:bookmarkStart w:id="3724" w:name="_Toc29503354"/>
      <w:bookmarkStart w:id="3725" w:name="_Toc29503938"/>
      <w:bookmarkStart w:id="3726" w:name="_Toc29504522"/>
      <w:bookmarkStart w:id="3727" w:name="_Toc36552968"/>
      <w:bookmarkStart w:id="3728"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29" w:name="_Toc45651985"/>
      <w:bookmarkStart w:id="3730" w:name="_Toc45658417"/>
      <w:bookmarkStart w:id="3731" w:name="_Toc45720237"/>
      <w:bookmarkStart w:id="3732" w:name="_Toc45798117"/>
      <w:bookmarkStart w:id="3733" w:name="_Toc45897506"/>
      <w:bookmarkStart w:id="3734" w:name="_Toc51745710"/>
      <w:bookmarkStart w:id="3735" w:name="_Toc64445974"/>
      <w:bookmarkStart w:id="3736" w:name="_Toc73981844"/>
      <w:bookmarkStart w:id="3737" w:name="_Toc88651933"/>
      <w:bookmarkStart w:id="3738"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39"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39"/>
    </w:p>
    <w:p w14:paraId="01956F53" w14:textId="77777777" w:rsidR="009B75C3" w:rsidRPr="001D2E49" w:rsidRDefault="009B75C3" w:rsidP="009B75C3">
      <w:pPr>
        <w:pStyle w:val="Heading4"/>
      </w:pPr>
      <w:bookmarkStart w:id="3740" w:name="_CR8_6_1_3"/>
      <w:bookmarkStart w:id="3741" w:name="_Toc99123054"/>
      <w:bookmarkStart w:id="3742" w:name="_Toc99661858"/>
      <w:bookmarkStart w:id="3743" w:name="_Toc105151919"/>
      <w:bookmarkStart w:id="3744" w:name="_Toc105173725"/>
      <w:bookmarkStart w:id="3745" w:name="_Toc106108724"/>
      <w:bookmarkStart w:id="3746" w:name="_Toc106122629"/>
      <w:bookmarkStart w:id="3747" w:name="_Toc107409182"/>
      <w:bookmarkStart w:id="3748" w:name="_Toc112756371"/>
      <w:bookmarkStart w:id="3749" w:name="_Toc209706048"/>
      <w:bookmarkEnd w:id="3740"/>
      <w:r w:rsidRPr="001D2E49">
        <w:t>8.6.1.3</w:t>
      </w:r>
      <w:r w:rsidRPr="001D2E49">
        <w:tab/>
        <w:t>Abnormal Conditions</w:t>
      </w:r>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41"/>
      <w:bookmarkEnd w:id="3742"/>
      <w:bookmarkEnd w:id="3743"/>
      <w:bookmarkEnd w:id="3744"/>
      <w:bookmarkEnd w:id="3745"/>
      <w:bookmarkEnd w:id="3746"/>
      <w:bookmarkEnd w:id="3747"/>
      <w:bookmarkEnd w:id="3748"/>
      <w:bookmarkEnd w:id="3749"/>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50" w:name="_CR8_6_2"/>
      <w:bookmarkStart w:id="3751" w:name="_Toc20954918"/>
      <w:bookmarkStart w:id="3752" w:name="_Toc29503355"/>
      <w:bookmarkStart w:id="3753" w:name="_Toc29503939"/>
      <w:bookmarkStart w:id="3754" w:name="_Toc29504523"/>
      <w:bookmarkStart w:id="3755" w:name="_Toc36552969"/>
      <w:bookmarkStart w:id="3756" w:name="_Toc36554696"/>
      <w:bookmarkStart w:id="3757" w:name="_Toc45651986"/>
      <w:bookmarkStart w:id="3758" w:name="_Toc45658418"/>
      <w:bookmarkStart w:id="3759" w:name="_Toc45720238"/>
      <w:bookmarkStart w:id="3760" w:name="_Toc45798118"/>
      <w:bookmarkStart w:id="3761" w:name="_Toc45897507"/>
      <w:bookmarkStart w:id="3762" w:name="_Toc51745711"/>
      <w:bookmarkStart w:id="3763" w:name="_Toc64445975"/>
      <w:bookmarkStart w:id="3764" w:name="_Toc73981845"/>
      <w:bookmarkStart w:id="3765" w:name="_Toc88651934"/>
      <w:bookmarkStart w:id="3766" w:name="_Toc97890977"/>
      <w:bookmarkStart w:id="3767" w:name="_Toc99123055"/>
      <w:bookmarkStart w:id="3768" w:name="_Toc99661859"/>
      <w:bookmarkStart w:id="3769" w:name="_Toc105151920"/>
      <w:bookmarkStart w:id="3770" w:name="_Toc105173726"/>
      <w:bookmarkStart w:id="3771" w:name="_Toc106108725"/>
      <w:bookmarkStart w:id="3772" w:name="_Toc106122630"/>
      <w:bookmarkStart w:id="3773" w:name="_Toc107409183"/>
      <w:bookmarkStart w:id="3774" w:name="_Toc112756372"/>
      <w:bookmarkStart w:id="3775" w:name="_Toc209706049"/>
      <w:bookmarkEnd w:id="3750"/>
      <w:r w:rsidRPr="001D2E49">
        <w:t>8.6.2</w:t>
      </w:r>
      <w:r w:rsidRPr="001D2E49">
        <w:tab/>
        <w:t>Downlink NAS Transport</w:t>
      </w:r>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5491391D" w14:textId="77777777" w:rsidR="009B75C3" w:rsidRPr="001D2E49" w:rsidRDefault="009B75C3" w:rsidP="009B75C3">
      <w:pPr>
        <w:pStyle w:val="Heading4"/>
      </w:pPr>
      <w:bookmarkStart w:id="3776" w:name="_CR8_6_2_1"/>
      <w:bookmarkStart w:id="3777" w:name="_Toc20954919"/>
      <w:bookmarkStart w:id="3778" w:name="_Toc29503356"/>
      <w:bookmarkStart w:id="3779" w:name="_Toc29503940"/>
      <w:bookmarkStart w:id="3780" w:name="_Toc29504524"/>
      <w:bookmarkStart w:id="3781" w:name="_Toc36552970"/>
      <w:bookmarkStart w:id="3782" w:name="_Toc36554697"/>
      <w:bookmarkStart w:id="3783" w:name="_Toc45651987"/>
      <w:bookmarkStart w:id="3784" w:name="_Toc45658419"/>
      <w:bookmarkStart w:id="3785" w:name="_Toc45720239"/>
      <w:bookmarkStart w:id="3786" w:name="_Toc45798119"/>
      <w:bookmarkStart w:id="3787" w:name="_Toc45897508"/>
      <w:bookmarkStart w:id="3788" w:name="_Toc51745712"/>
      <w:bookmarkStart w:id="3789" w:name="_Toc64445976"/>
      <w:bookmarkStart w:id="3790" w:name="_Toc73981846"/>
      <w:bookmarkStart w:id="3791" w:name="_Toc88651935"/>
      <w:bookmarkStart w:id="3792" w:name="_Toc97890978"/>
      <w:bookmarkStart w:id="3793" w:name="_Toc99123056"/>
      <w:bookmarkStart w:id="3794" w:name="_Toc99661860"/>
      <w:bookmarkStart w:id="3795" w:name="_Toc105151921"/>
      <w:bookmarkStart w:id="3796" w:name="_Toc105173727"/>
      <w:bookmarkStart w:id="3797" w:name="_Toc106108726"/>
      <w:bookmarkStart w:id="3798" w:name="_Toc106122631"/>
      <w:bookmarkStart w:id="3799" w:name="_Toc107409184"/>
      <w:bookmarkStart w:id="3800" w:name="_Toc112756373"/>
      <w:bookmarkStart w:id="3801" w:name="_Toc209706050"/>
      <w:bookmarkEnd w:id="3776"/>
      <w:r w:rsidRPr="001D2E49">
        <w:t>8.6.2.1</w:t>
      </w:r>
      <w:r w:rsidRPr="001D2E49">
        <w:tab/>
        <w:t>General</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2" w:name="_CR8_6_2_2"/>
      <w:bookmarkStart w:id="3803" w:name="_Toc20954920"/>
      <w:bookmarkStart w:id="3804" w:name="_Toc29503357"/>
      <w:bookmarkStart w:id="3805" w:name="_Toc29503941"/>
      <w:bookmarkStart w:id="3806" w:name="_Toc29504525"/>
      <w:bookmarkStart w:id="3807" w:name="_Toc36552971"/>
      <w:bookmarkStart w:id="3808" w:name="_Toc36554698"/>
      <w:bookmarkStart w:id="3809" w:name="_Toc45651988"/>
      <w:bookmarkStart w:id="3810" w:name="_Toc45658420"/>
      <w:bookmarkStart w:id="3811" w:name="_Toc45720240"/>
      <w:bookmarkStart w:id="3812" w:name="_Toc45798120"/>
      <w:bookmarkStart w:id="3813" w:name="_Toc45897509"/>
      <w:bookmarkStart w:id="3814" w:name="_Toc51745713"/>
      <w:bookmarkStart w:id="3815" w:name="_Toc64445977"/>
      <w:bookmarkStart w:id="3816" w:name="_Toc73981847"/>
      <w:bookmarkStart w:id="3817" w:name="_Toc88651936"/>
      <w:bookmarkStart w:id="3818" w:name="_Toc97890979"/>
      <w:bookmarkStart w:id="3819" w:name="_Toc99123057"/>
      <w:bookmarkStart w:id="3820" w:name="_Toc99661861"/>
      <w:bookmarkStart w:id="3821" w:name="_Toc105151922"/>
      <w:bookmarkStart w:id="3822" w:name="_Toc105173728"/>
      <w:bookmarkStart w:id="3823" w:name="_Toc106108727"/>
      <w:bookmarkStart w:id="3824" w:name="_Toc106122632"/>
      <w:bookmarkStart w:id="3825" w:name="_Toc107409185"/>
      <w:bookmarkStart w:id="3826" w:name="_Toc112756374"/>
      <w:bookmarkStart w:id="3827" w:name="_Toc209706051"/>
      <w:bookmarkEnd w:id="3802"/>
      <w:r w:rsidRPr="001D2E49">
        <w:t>8.6.2.2</w:t>
      </w:r>
      <w:r w:rsidRPr="001D2E49">
        <w:tab/>
        <w:t>Successful Operation</w:t>
      </w:r>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p>
    <w:p w14:paraId="424E0CB6" w14:textId="77777777" w:rsidR="009B75C3" w:rsidRPr="001D2E49" w:rsidRDefault="009B75C3" w:rsidP="009B75C3">
      <w:pPr>
        <w:pStyle w:val="TH"/>
      </w:pPr>
      <w:r w:rsidRPr="001D2E49">
        <w:object w:dxaOrig="6893" w:dyaOrig="2427" w14:anchorId="1712CE6C">
          <v:shape id="_x0000_i1066" type="#_x0000_t75" style="width:344.4pt;height:118.8pt" o:ole="">
            <v:imagedata r:id="rId92" o:title=""/>
          </v:shape>
          <o:OLEObject Type="Embed" ProgID="Visio.Drawing.11" ShapeID="_x0000_i1066" DrawAspect="Content" ObjectID="_1827362350"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029D76F4"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r w:rsidR="00752D47">
        <w:t xml:space="preserve"> </w:t>
      </w:r>
      <w:r w:rsidR="00752D47">
        <w:rPr>
          <w:rFonts w:eastAsia="Malgun Gothic"/>
        </w:rPr>
        <w:t xml:space="preserve">If the </w:t>
      </w:r>
      <w:r w:rsidR="00752D47">
        <w:rPr>
          <w:rFonts w:eastAsia="Malgun Gothic"/>
          <w:i/>
        </w:rPr>
        <w:t xml:space="preserve">Extended Old AMF </w:t>
      </w:r>
      <w:r w:rsidR="00752D47">
        <w:rPr>
          <w:rFonts w:eastAsia="Malgun Gothic"/>
        </w:rPr>
        <w:t xml:space="preserve">IE is included in the DOWNLINK NAS TRANSPORT message, the NG-RAN node shall, if supported, consider that this </w:t>
      </w:r>
      <w:r w:rsidR="00752D47">
        <w:t xml:space="preserve">UE-associated logical NG-connection was redirected to this AMF from another AMF identified by the </w:t>
      </w:r>
      <w:r w:rsidR="00752D47">
        <w:rPr>
          <w:rFonts w:eastAsia="Malgun Gothic"/>
          <w:i/>
        </w:rPr>
        <w:t>Extended Old AMF</w:t>
      </w:r>
      <w:r w:rsidR="00752D47">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8" w:name="_Toc20954921"/>
      <w:bookmarkStart w:id="3829" w:name="_Toc29503358"/>
      <w:bookmarkStart w:id="3830" w:name="_Toc29503942"/>
      <w:bookmarkStart w:id="3831" w:name="_Toc29504526"/>
      <w:bookmarkStart w:id="3832" w:name="_Toc36552972"/>
      <w:bookmarkStart w:id="3833"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4" w:name="_CR8_6_2_3"/>
      <w:bookmarkStart w:id="3835" w:name="_Toc45651989"/>
      <w:bookmarkStart w:id="3836" w:name="_Toc45658421"/>
      <w:bookmarkStart w:id="3837" w:name="_Toc45720241"/>
      <w:bookmarkStart w:id="3838" w:name="_Toc45798121"/>
      <w:bookmarkStart w:id="3839" w:name="_Toc45897510"/>
      <w:bookmarkStart w:id="3840" w:name="_Toc51745714"/>
      <w:bookmarkStart w:id="3841" w:name="_Toc64445978"/>
      <w:bookmarkStart w:id="3842" w:name="_Toc73981848"/>
      <w:bookmarkStart w:id="3843" w:name="_Toc88651937"/>
      <w:bookmarkStart w:id="3844" w:name="_Toc97890980"/>
      <w:bookmarkStart w:id="3845" w:name="_Toc99123058"/>
      <w:bookmarkStart w:id="3846" w:name="_Toc99661862"/>
      <w:bookmarkStart w:id="3847" w:name="_Toc105151923"/>
      <w:bookmarkStart w:id="3848" w:name="_Toc105173729"/>
      <w:bookmarkStart w:id="3849" w:name="_Toc106108728"/>
      <w:bookmarkStart w:id="3850" w:name="_Toc106122633"/>
      <w:bookmarkStart w:id="3851" w:name="_Toc107409186"/>
      <w:bookmarkStart w:id="3852" w:name="_Toc112756375"/>
      <w:bookmarkStart w:id="3853" w:name="_Toc209706052"/>
      <w:bookmarkEnd w:id="3834"/>
      <w:r w:rsidRPr="001D2E49">
        <w:t>8.6.2.3</w:t>
      </w:r>
      <w:r w:rsidRPr="001D2E49">
        <w:tab/>
        <w:t>Abnormal Conditions</w:t>
      </w:r>
      <w:bookmarkEnd w:id="3828"/>
      <w:bookmarkEnd w:id="3829"/>
      <w:bookmarkEnd w:id="3830"/>
      <w:bookmarkEnd w:id="3831"/>
      <w:bookmarkEnd w:id="3832"/>
      <w:bookmarkEnd w:id="3833"/>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4" w:name="_CR8_6_3"/>
      <w:bookmarkStart w:id="3855" w:name="_Toc20954922"/>
      <w:bookmarkStart w:id="3856" w:name="_Toc29503359"/>
      <w:bookmarkStart w:id="3857" w:name="_Toc29503943"/>
      <w:bookmarkStart w:id="3858" w:name="_Toc29504527"/>
      <w:bookmarkStart w:id="3859" w:name="_Toc36552973"/>
      <w:bookmarkStart w:id="3860" w:name="_Toc36554700"/>
      <w:bookmarkStart w:id="3861" w:name="_Toc45651990"/>
      <w:bookmarkStart w:id="3862" w:name="_Toc45658422"/>
      <w:bookmarkStart w:id="3863" w:name="_Toc45720242"/>
      <w:bookmarkStart w:id="3864" w:name="_Toc45798122"/>
      <w:bookmarkStart w:id="3865" w:name="_Toc45897511"/>
      <w:bookmarkStart w:id="3866" w:name="_Toc51745715"/>
      <w:bookmarkStart w:id="3867" w:name="_Toc64445979"/>
      <w:bookmarkStart w:id="3868" w:name="_Toc73981849"/>
      <w:bookmarkStart w:id="3869" w:name="_Toc88651938"/>
      <w:bookmarkStart w:id="3870" w:name="_Toc97890981"/>
      <w:bookmarkStart w:id="3871" w:name="_Toc99123059"/>
      <w:bookmarkStart w:id="3872" w:name="_Toc99661863"/>
      <w:bookmarkStart w:id="3873" w:name="_Toc105151924"/>
      <w:bookmarkStart w:id="3874" w:name="_Toc105173730"/>
      <w:bookmarkStart w:id="3875" w:name="_Toc106108729"/>
      <w:bookmarkStart w:id="3876" w:name="_Toc106122634"/>
      <w:bookmarkStart w:id="3877" w:name="_Toc107409187"/>
      <w:bookmarkStart w:id="3878" w:name="_Toc112756376"/>
      <w:bookmarkStart w:id="3879" w:name="_Toc209706053"/>
      <w:bookmarkEnd w:id="3854"/>
      <w:r w:rsidRPr="001D2E49">
        <w:t>8.6.3</w:t>
      </w:r>
      <w:r w:rsidRPr="001D2E49">
        <w:tab/>
        <w:t>Uplink NAS Transport</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p>
    <w:p w14:paraId="134C8B47" w14:textId="77777777" w:rsidR="009B75C3" w:rsidRPr="001D2E49" w:rsidRDefault="009B75C3" w:rsidP="009B75C3">
      <w:pPr>
        <w:pStyle w:val="Heading4"/>
      </w:pPr>
      <w:bookmarkStart w:id="3880" w:name="_CR8_6_3_1"/>
      <w:bookmarkStart w:id="3881" w:name="_Toc20954923"/>
      <w:bookmarkStart w:id="3882" w:name="_Toc29503360"/>
      <w:bookmarkStart w:id="3883" w:name="_Toc29503944"/>
      <w:bookmarkStart w:id="3884" w:name="_Toc29504528"/>
      <w:bookmarkStart w:id="3885" w:name="_Toc36552974"/>
      <w:bookmarkStart w:id="3886" w:name="_Toc36554701"/>
      <w:bookmarkStart w:id="3887" w:name="_Toc45651991"/>
      <w:bookmarkStart w:id="3888" w:name="_Toc45658423"/>
      <w:bookmarkStart w:id="3889" w:name="_Toc45720243"/>
      <w:bookmarkStart w:id="3890" w:name="_Toc45798123"/>
      <w:bookmarkStart w:id="3891" w:name="_Toc45897512"/>
      <w:bookmarkStart w:id="3892" w:name="_Toc51745716"/>
      <w:bookmarkStart w:id="3893" w:name="_Toc64445980"/>
      <w:bookmarkStart w:id="3894" w:name="_Toc73981850"/>
      <w:bookmarkStart w:id="3895" w:name="_Toc88651939"/>
      <w:bookmarkStart w:id="3896" w:name="_Toc97890982"/>
      <w:bookmarkStart w:id="3897" w:name="_Toc99123060"/>
      <w:bookmarkStart w:id="3898" w:name="_Toc99661864"/>
      <w:bookmarkStart w:id="3899" w:name="_Toc105151925"/>
      <w:bookmarkStart w:id="3900" w:name="_Toc105173731"/>
      <w:bookmarkStart w:id="3901" w:name="_Toc106108730"/>
      <w:bookmarkStart w:id="3902" w:name="_Toc106122635"/>
      <w:bookmarkStart w:id="3903" w:name="_Toc107409188"/>
      <w:bookmarkStart w:id="3904" w:name="_Toc112756377"/>
      <w:bookmarkStart w:id="3905" w:name="_Toc209706054"/>
      <w:bookmarkEnd w:id="3880"/>
      <w:r w:rsidRPr="001D2E49">
        <w:t>8.6.3.1</w:t>
      </w:r>
      <w:r w:rsidRPr="001D2E49">
        <w:tab/>
        <w:t>General</w:t>
      </w:r>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6" w:name="_CR8_6_3_2"/>
      <w:bookmarkStart w:id="3907" w:name="_Toc20954924"/>
      <w:bookmarkStart w:id="3908" w:name="_Toc29503361"/>
      <w:bookmarkStart w:id="3909" w:name="_Toc29503945"/>
      <w:bookmarkStart w:id="3910" w:name="_Toc29504529"/>
      <w:bookmarkStart w:id="3911" w:name="_Toc36552975"/>
      <w:bookmarkStart w:id="3912" w:name="_Toc36554702"/>
      <w:bookmarkStart w:id="3913" w:name="_Toc45651992"/>
      <w:bookmarkStart w:id="3914" w:name="_Toc45658424"/>
      <w:bookmarkStart w:id="3915" w:name="_Toc45720244"/>
      <w:bookmarkStart w:id="3916" w:name="_Toc45798124"/>
      <w:bookmarkStart w:id="3917" w:name="_Toc45897513"/>
      <w:bookmarkStart w:id="3918" w:name="_Toc51745717"/>
      <w:bookmarkStart w:id="3919" w:name="_Toc64445981"/>
      <w:bookmarkStart w:id="3920" w:name="_Toc73981851"/>
      <w:bookmarkStart w:id="3921" w:name="_Toc88651940"/>
      <w:bookmarkStart w:id="3922" w:name="_Toc97890983"/>
      <w:bookmarkStart w:id="3923" w:name="_Toc99123061"/>
      <w:bookmarkStart w:id="3924" w:name="_Toc99661865"/>
      <w:bookmarkStart w:id="3925" w:name="_Toc105151926"/>
      <w:bookmarkStart w:id="3926" w:name="_Toc105173732"/>
      <w:bookmarkStart w:id="3927" w:name="_Toc106108731"/>
      <w:bookmarkStart w:id="3928" w:name="_Toc106122636"/>
      <w:bookmarkStart w:id="3929" w:name="_Toc107409189"/>
      <w:bookmarkStart w:id="3930" w:name="_Toc112756378"/>
      <w:bookmarkStart w:id="3931" w:name="_Toc209706055"/>
      <w:bookmarkEnd w:id="3906"/>
      <w:r w:rsidRPr="001D2E49">
        <w:t>8.6.3.2</w:t>
      </w:r>
      <w:r w:rsidRPr="001D2E49">
        <w:tab/>
        <w:t>Successful Operation</w:t>
      </w:r>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E8E5873" w14:textId="77777777" w:rsidR="009B75C3" w:rsidRPr="001D2E49" w:rsidRDefault="009B75C3" w:rsidP="009B75C3">
      <w:pPr>
        <w:pStyle w:val="TH"/>
      </w:pPr>
      <w:r w:rsidRPr="001D2E49">
        <w:object w:dxaOrig="6893" w:dyaOrig="2427" w14:anchorId="4785BEEE">
          <v:shape id="_x0000_i1067" type="#_x0000_t75" style="width:344.4pt;height:118.8pt" o:ole="">
            <v:imagedata r:id="rId94" o:title=""/>
          </v:shape>
          <o:OLEObject Type="Embed" ProgID="Visio.Drawing.11" ShapeID="_x0000_i1067" DrawAspect="Content" ObjectID="_1827362351"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2" w:name="_CR8_6_3_3"/>
      <w:bookmarkStart w:id="3933" w:name="_Toc20954925"/>
      <w:bookmarkStart w:id="3934" w:name="_Toc29503362"/>
      <w:bookmarkStart w:id="3935" w:name="_Toc29503946"/>
      <w:bookmarkStart w:id="3936" w:name="_Toc29504530"/>
      <w:bookmarkStart w:id="3937" w:name="_Toc36552976"/>
      <w:bookmarkStart w:id="3938" w:name="_Toc36554703"/>
      <w:bookmarkStart w:id="3939" w:name="_Toc45651993"/>
      <w:bookmarkStart w:id="3940" w:name="_Toc45658425"/>
      <w:bookmarkStart w:id="3941" w:name="_Toc45720245"/>
      <w:bookmarkStart w:id="3942" w:name="_Toc45798125"/>
      <w:bookmarkStart w:id="3943" w:name="_Toc45897514"/>
      <w:bookmarkStart w:id="3944" w:name="_Toc51745718"/>
      <w:bookmarkStart w:id="3945" w:name="_Toc64445982"/>
      <w:bookmarkStart w:id="3946" w:name="_Toc73981852"/>
      <w:bookmarkStart w:id="3947" w:name="_Toc88651941"/>
      <w:bookmarkStart w:id="3948" w:name="_Toc97890984"/>
      <w:bookmarkStart w:id="3949" w:name="_Toc99123062"/>
      <w:bookmarkStart w:id="3950" w:name="_Toc99661866"/>
      <w:bookmarkStart w:id="3951" w:name="_Toc105151927"/>
      <w:bookmarkStart w:id="3952" w:name="_Toc105173733"/>
      <w:bookmarkStart w:id="3953" w:name="_Toc106108732"/>
      <w:bookmarkStart w:id="3954" w:name="_Toc106122637"/>
      <w:bookmarkStart w:id="3955" w:name="_Toc107409190"/>
      <w:bookmarkStart w:id="3956" w:name="_Toc112756379"/>
      <w:bookmarkStart w:id="3957" w:name="_Toc209706056"/>
      <w:bookmarkEnd w:id="3932"/>
      <w:r w:rsidRPr="001D2E49">
        <w:t>8.6.3.3</w:t>
      </w:r>
      <w:r w:rsidRPr="001D2E49">
        <w:tab/>
        <w:t>Abnormal Conditions</w:t>
      </w:r>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8" w:name="_CR8_6_4"/>
      <w:bookmarkStart w:id="3959" w:name="_Toc20954926"/>
      <w:bookmarkStart w:id="3960" w:name="_Toc29503363"/>
      <w:bookmarkStart w:id="3961" w:name="_Toc29503947"/>
      <w:bookmarkStart w:id="3962" w:name="_Toc29504531"/>
      <w:bookmarkStart w:id="3963" w:name="_Toc36552977"/>
      <w:bookmarkStart w:id="3964" w:name="_Toc36554704"/>
      <w:bookmarkStart w:id="3965" w:name="_Toc45651994"/>
      <w:bookmarkStart w:id="3966" w:name="_Toc45658426"/>
      <w:bookmarkStart w:id="3967" w:name="_Toc45720246"/>
      <w:bookmarkStart w:id="3968" w:name="_Toc45798126"/>
      <w:bookmarkStart w:id="3969" w:name="_Toc45897515"/>
      <w:bookmarkStart w:id="3970" w:name="_Toc51745719"/>
      <w:bookmarkStart w:id="3971" w:name="_Toc64445983"/>
      <w:bookmarkStart w:id="3972" w:name="_Toc73981853"/>
      <w:bookmarkStart w:id="3973" w:name="_Toc88651942"/>
      <w:bookmarkStart w:id="3974" w:name="_Toc97890985"/>
      <w:bookmarkStart w:id="3975" w:name="_Toc99123063"/>
      <w:bookmarkStart w:id="3976" w:name="_Toc99661867"/>
      <w:bookmarkStart w:id="3977" w:name="_Toc105151928"/>
      <w:bookmarkStart w:id="3978" w:name="_Toc105173734"/>
      <w:bookmarkStart w:id="3979" w:name="_Toc106108733"/>
      <w:bookmarkStart w:id="3980" w:name="_Toc106122638"/>
      <w:bookmarkStart w:id="3981" w:name="_Toc107409191"/>
      <w:bookmarkStart w:id="3982" w:name="_Toc112756380"/>
      <w:bookmarkStart w:id="3983" w:name="_Toc209706057"/>
      <w:bookmarkEnd w:id="3958"/>
      <w:r w:rsidRPr="001D2E49">
        <w:t>8.6.4</w:t>
      </w:r>
      <w:r w:rsidRPr="001D2E49">
        <w:tab/>
        <w:t>NAS Non Delivery Indication</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p>
    <w:p w14:paraId="5AA33409" w14:textId="77777777" w:rsidR="009B75C3" w:rsidRPr="001D2E49" w:rsidRDefault="009B75C3" w:rsidP="009B75C3">
      <w:pPr>
        <w:pStyle w:val="Heading4"/>
      </w:pPr>
      <w:bookmarkStart w:id="3984" w:name="_CR8_6_4_1"/>
      <w:bookmarkStart w:id="3985" w:name="_Toc20954927"/>
      <w:bookmarkStart w:id="3986" w:name="_Toc29503364"/>
      <w:bookmarkStart w:id="3987" w:name="_Toc29503948"/>
      <w:bookmarkStart w:id="3988" w:name="_Toc29504532"/>
      <w:bookmarkStart w:id="3989" w:name="_Toc36552978"/>
      <w:bookmarkStart w:id="3990" w:name="_Toc36554705"/>
      <w:bookmarkStart w:id="3991" w:name="_Toc45651995"/>
      <w:bookmarkStart w:id="3992" w:name="_Toc45658427"/>
      <w:bookmarkStart w:id="3993" w:name="_Toc45720247"/>
      <w:bookmarkStart w:id="3994" w:name="_Toc45798127"/>
      <w:bookmarkStart w:id="3995" w:name="_Toc45897516"/>
      <w:bookmarkStart w:id="3996" w:name="_Toc51745720"/>
      <w:bookmarkStart w:id="3997" w:name="_Toc64445984"/>
      <w:bookmarkStart w:id="3998" w:name="_Toc73981854"/>
      <w:bookmarkStart w:id="3999" w:name="_Toc88651943"/>
      <w:bookmarkStart w:id="4000" w:name="_Toc97890986"/>
      <w:bookmarkStart w:id="4001" w:name="_Toc99123064"/>
      <w:bookmarkStart w:id="4002" w:name="_Toc99661868"/>
      <w:bookmarkStart w:id="4003" w:name="_Toc105151929"/>
      <w:bookmarkStart w:id="4004" w:name="_Toc105173735"/>
      <w:bookmarkStart w:id="4005" w:name="_Toc106108734"/>
      <w:bookmarkStart w:id="4006" w:name="_Toc106122639"/>
      <w:bookmarkStart w:id="4007" w:name="_Toc107409192"/>
      <w:bookmarkStart w:id="4008" w:name="_Toc112756381"/>
      <w:bookmarkStart w:id="4009" w:name="_Toc209706058"/>
      <w:bookmarkEnd w:id="3984"/>
      <w:r w:rsidRPr="001D2E49">
        <w:t>8.6.4.1</w:t>
      </w:r>
      <w:r w:rsidRPr="001D2E49">
        <w:tab/>
        <w:t>General</w:t>
      </w:r>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10" w:name="_CR8_6_4_2"/>
      <w:bookmarkStart w:id="4011" w:name="_Toc20954928"/>
      <w:bookmarkStart w:id="4012" w:name="_Toc29503365"/>
      <w:bookmarkStart w:id="4013" w:name="_Toc29503949"/>
      <w:bookmarkStart w:id="4014" w:name="_Toc29504533"/>
      <w:bookmarkStart w:id="4015" w:name="_Toc36552979"/>
      <w:bookmarkStart w:id="4016" w:name="_Toc36554706"/>
      <w:bookmarkStart w:id="4017" w:name="_Toc45651996"/>
      <w:bookmarkStart w:id="4018" w:name="_Toc45658428"/>
      <w:bookmarkStart w:id="4019" w:name="_Toc45720248"/>
      <w:bookmarkStart w:id="4020" w:name="_Toc45798128"/>
      <w:bookmarkStart w:id="4021" w:name="_Toc45897517"/>
      <w:bookmarkStart w:id="4022" w:name="_Toc51745721"/>
      <w:bookmarkStart w:id="4023" w:name="_Toc64445985"/>
      <w:bookmarkStart w:id="4024" w:name="_Toc73981855"/>
      <w:bookmarkStart w:id="4025" w:name="_Toc88651944"/>
      <w:bookmarkStart w:id="4026" w:name="_Toc97890987"/>
      <w:bookmarkStart w:id="4027" w:name="_Toc99123065"/>
      <w:bookmarkStart w:id="4028" w:name="_Toc99661869"/>
      <w:bookmarkStart w:id="4029" w:name="_Toc105151930"/>
      <w:bookmarkStart w:id="4030" w:name="_Toc105173736"/>
      <w:bookmarkStart w:id="4031" w:name="_Toc106108735"/>
      <w:bookmarkStart w:id="4032" w:name="_Toc106122640"/>
      <w:bookmarkStart w:id="4033" w:name="_Toc107409193"/>
      <w:bookmarkStart w:id="4034" w:name="_Toc112756382"/>
      <w:bookmarkStart w:id="4035" w:name="_Toc209706059"/>
      <w:bookmarkEnd w:id="4010"/>
      <w:r w:rsidRPr="001D2E49">
        <w:t>8.6.4.2</w:t>
      </w:r>
      <w:r w:rsidRPr="001D2E49">
        <w:tab/>
        <w:t>Successful Operation</w:t>
      </w:r>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0409BF81" w14:textId="77777777" w:rsidR="009B75C3" w:rsidRPr="001D2E49" w:rsidRDefault="009B75C3" w:rsidP="009B75C3">
      <w:pPr>
        <w:pStyle w:val="TH"/>
      </w:pPr>
      <w:r w:rsidRPr="001D2E49">
        <w:object w:dxaOrig="6893" w:dyaOrig="2427" w14:anchorId="70FA850D">
          <v:shape id="_x0000_i1068" type="#_x0000_t75" style="width:344.4pt;height:118.8pt" o:ole="">
            <v:imagedata r:id="rId96" o:title=""/>
          </v:shape>
          <o:OLEObject Type="Embed" ProgID="Visio.Drawing.11" ShapeID="_x0000_i1068" DrawAspect="Content" ObjectID="_1827362352"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6" w:name="_CR8_6_4_3"/>
      <w:bookmarkStart w:id="4037" w:name="_Toc20954929"/>
      <w:bookmarkStart w:id="4038" w:name="_Toc29503366"/>
      <w:bookmarkStart w:id="4039" w:name="_Toc29503950"/>
      <w:bookmarkStart w:id="4040" w:name="_Toc29504534"/>
      <w:bookmarkStart w:id="4041" w:name="_Toc36552980"/>
      <w:bookmarkStart w:id="4042" w:name="_Toc36554707"/>
      <w:bookmarkStart w:id="4043" w:name="_Toc45651997"/>
      <w:bookmarkStart w:id="4044" w:name="_Toc45658429"/>
      <w:bookmarkStart w:id="4045" w:name="_Toc45720249"/>
      <w:bookmarkStart w:id="4046" w:name="_Toc45798129"/>
      <w:bookmarkStart w:id="4047" w:name="_Toc45897518"/>
      <w:bookmarkStart w:id="4048" w:name="_Toc51745722"/>
      <w:bookmarkStart w:id="4049" w:name="_Toc64445986"/>
      <w:bookmarkStart w:id="4050" w:name="_Toc73981856"/>
      <w:bookmarkStart w:id="4051" w:name="_Toc88651945"/>
      <w:bookmarkStart w:id="4052" w:name="_Toc97890988"/>
      <w:bookmarkStart w:id="4053" w:name="_Toc99123066"/>
      <w:bookmarkStart w:id="4054" w:name="_Toc99661870"/>
      <w:bookmarkStart w:id="4055" w:name="_Toc105151931"/>
      <w:bookmarkStart w:id="4056" w:name="_Toc105173737"/>
      <w:bookmarkStart w:id="4057" w:name="_Toc106108736"/>
      <w:bookmarkStart w:id="4058" w:name="_Toc106122641"/>
      <w:bookmarkStart w:id="4059" w:name="_Toc107409194"/>
      <w:bookmarkStart w:id="4060" w:name="_Toc112756383"/>
      <w:bookmarkStart w:id="4061" w:name="_Toc209706060"/>
      <w:bookmarkEnd w:id="4036"/>
      <w:r w:rsidRPr="00ED2F3C">
        <w:rPr>
          <w:lang w:val="fr-FR"/>
        </w:rPr>
        <w:t>8.6.4.3</w:t>
      </w:r>
      <w:r w:rsidRPr="00ED2F3C">
        <w:rPr>
          <w:lang w:val="fr-FR"/>
        </w:rPr>
        <w:tab/>
        <w:t>Abnormal Conditions</w:t>
      </w:r>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2" w:name="_CR8_6_5"/>
      <w:bookmarkStart w:id="4063" w:name="_Toc20954930"/>
      <w:bookmarkStart w:id="4064" w:name="_Toc29503367"/>
      <w:bookmarkStart w:id="4065" w:name="_Toc29503951"/>
      <w:bookmarkStart w:id="4066" w:name="_Toc29504535"/>
      <w:bookmarkStart w:id="4067" w:name="_Toc36552981"/>
      <w:bookmarkStart w:id="4068" w:name="_Toc36554708"/>
      <w:bookmarkStart w:id="4069" w:name="_Toc45651998"/>
      <w:bookmarkStart w:id="4070" w:name="_Toc45658430"/>
      <w:bookmarkStart w:id="4071" w:name="_Toc45720250"/>
      <w:bookmarkStart w:id="4072" w:name="_Toc45798130"/>
      <w:bookmarkStart w:id="4073" w:name="_Toc45897519"/>
      <w:bookmarkStart w:id="4074" w:name="_Toc51745723"/>
      <w:bookmarkStart w:id="4075" w:name="_Toc64445987"/>
      <w:bookmarkStart w:id="4076" w:name="_Toc73981857"/>
      <w:bookmarkStart w:id="4077" w:name="_Toc88651946"/>
      <w:bookmarkStart w:id="4078" w:name="_Toc97890989"/>
      <w:bookmarkStart w:id="4079" w:name="_Toc99123067"/>
      <w:bookmarkStart w:id="4080" w:name="_Toc99661871"/>
      <w:bookmarkStart w:id="4081" w:name="_Toc105151932"/>
      <w:bookmarkStart w:id="4082" w:name="_Toc105173738"/>
      <w:bookmarkStart w:id="4083" w:name="_Toc106108737"/>
      <w:bookmarkStart w:id="4084" w:name="_Toc106122642"/>
      <w:bookmarkStart w:id="4085" w:name="_Toc107409195"/>
      <w:bookmarkStart w:id="4086" w:name="_Toc112756384"/>
      <w:bookmarkStart w:id="4087" w:name="_Toc209706061"/>
      <w:bookmarkEnd w:id="4062"/>
      <w:r w:rsidRPr="00ED2F3C">
        <w:rPr>
          <w:lang w:val="fr-FR"/>
        </w:rPr>
        <w:t>8.6.5</w:t>
      </w:r>
      <w:r w:rsidRPr="00ED2F3C">
        <w:rPr>
          <w:lang w:val="fr-FR"/>
        </w:rPr>
        <w:tab/>
        <w:t>Reroute NAS Request</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74187FE8" w14:textId="77777777" w:rsidR="009B75C3" w:rsidRPr="001D2E49" w:rsidRDefault="009B75C3" w:rsidP="009B75C3">
      <w:pPr>
        <w:pStyle w:val="Heading4"/>
      </w:pPr>
      <w:bookmarkStart w:id="4088" w:name="_CR8_6_5_1"/>
      <w:bookmarkStart w:id="4089" w:name="_Toc20954931"/>
      <w:bookmarkStart w:id="4090" w:name="_Toc29503368"/>
      <w:bookmarkStart w:id="4091" w:name="_Toc29503952"/>
      <w:bookmarkStart w:id="4092" w:name="_Toc29504536"/>
      <w:bookmarkStart w:id="4093" w:name="_Toc36552982"/>
      <w:bookmarkStart w:id="4094" w:name="_Toc36554709"/>
      <w:bookmarkStart w:id="4095" w:name="_Toc45651999"/>
      <w:bookmarkStart w:id="4096" w:name="_Toc45658431"/>
      <w:bookmarkStart w:id="4097" w:name="_Toc45720251"/>
      <w:bookmarkStart w:id="4098" w:name="_Toc45798131"/>
      <w:bookmarkStart w:id="4099" w:name="_Toc45897520"/>
      <w:bookmarkStart w:id="4100" w:name="_Toc51745724"/>
      <w:bookmarkStart w:id="4101" w:name="_Toc64445988"/>
      <w:bookmarkStart w:id="4102" w:name="_Toc73981858"/>
      <w:bookmarkStart w:id="4103" w:name="_Toc88651947"/>
      <w:bookmarkStart w:id="4104" w:name="_Toc97890990"/>
      <w:bookmarkStart w:id="4105" w:name="_Toc99123068"/>
      <w:bookmarkStart w:id="4106" w:name="_Toc99661872"/>
      <w:bookmarkStart w:id="4107" w:name="_Toc105151933"/>
      <w:bookmarkStart w:id="4108" w:name="_Toc105173739"/>
      <w:bookmarkStart w:id="4109" w:name="_Toc106108738"/>
      <w:bookmarkStart w:id="4110" w:name="_Toc106122643"/>
      <w:bookmarkStart w:id="4111" w:name="_Toc107409196"/>
      <w:bookmarkStart w:id="4112" w:name="_Toc112756385"/>
      <w:bookmarkStart w:id="4113" w:name="_Toc209706062"/>
      <w:bookmarkEnd w:id="4088"/>
      <w:r w:rsidRPr="001D2E49">
        <w:t>8.6.5.1</w:t>
      </w:r>
      <w:r w:rsidRPr="001D2E49">
        <w:tab/>
        <w:t>General</w:t>
      </w:r>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4" w:name="_CR8_6_5_2"/>
      <w:bookmarkStart w:id="4115" w:name="_Toc20954932"/>
      <w:bookmarkStart w:id="4116" w:name="_Toc29503369"/>
      <w:bookmarkStart w:id="4117" w:name="_Toc29503953"/>
      <w:bookmarkStart w:id="4118" w:name="_Toc29504537"/>
      <w:bookmarkStart w:id="4119" w:name="_Toc36552983"/>
      <w:bookmarkStart w:id="4120" w:name="_Toc36554710"/>
      <w:bookmarkStart w:id="4121" w:name="_Toc45652000"/>
      <w:bookmarkStart w:id="4122" w:name="_Toc45658432"/>
      <w:bookmarkStart w:id="4123" w:name="_Toc45720252"/>
      <w:bookmarkStart w:id="4124" w:name="_Toc45798132"/>
      <w:bookmarkStart w:id="4125" w:name="_Toc45897521"/>
      <w:bookmarkStart w:id="4126" w:name="_Toc51745725"/>
      <w:bookmarkStart w:id="4127" w:name="_Toc64445989"/>
      <w:bookmarkStart w:id="4128" w:name="_Toc73981859"/>
      <w:bookmarkStart w:id="4129" w:name="_Toc88651948"/>
      <w:bookmarkStart w:id="4130" w:name="_Toc97890991"/>
      <w:bookmarkStart w:id="4131" w:name="_Toc99123069"/>
      <w:bookmarkStart w:id="4132" w:name="_Toc99661873"/>
      <w:bookmarkStart w:id="4133" w:name="_Toc105151934"/>
      <w:bookmarkStart w:id="4134" w:name="_Toc105173740"/>
      <w:bookmarkStart w:id="4135" w:name="_Toc106108739"/>
      <w:bookmarkStart w:id="4136" w:name="_Toc106122644"/>
      <w:bookmarkStart w:id="4137" w:name="_Toc107409197"/>
      <w:bookmarkStart w:id="4138" w:name="_Toc112756386"/>
      <w:bookmarkStart w:id="4139" w:name="_Toc209706063"/>
      <w:bookmarkEnd w:id="4114"/>
      <w:r w:rsidRPr="001D2E49">
        <w:t>8.6.5.2</w:t>
      </w:r>
      <w:r w:rsidRPr="001D2E49">
        <w:tab/>
        <w:t>Successful Oper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p>
    <w:p w14:paraId="77FB5F22" w14:textId="77777777" w:rsidR="009B75C3" w:rsidRPr="001D2E49" w:rsidRDefault="009B75C3" w:rsidP="009B75C3">
      <w:pPr>
        <w:pStyle w:val="TH"/>
      </w:pPr>
      <w:r w:rsidRPr="001D2E49">
        <w:object w:dxaOrig="6893" w:dyaOrig="2427" w14:anchorId="55CF46B2">
          <v:shape id="_x0000_i1069" type="#_x0000_t75" style="width:344.4pt;height:118.8pt" o:ole="">
            <v:imagedata r:id="rId98" o:title=""/>
          </v:shape>
          <o:OLEObject Type="Embed" ProgID="Visio.Drawing.11" ShapeID="_x0000_i1069" DrawAspect="Content" ObjectID="_1827362353"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40" w:name="_CR8_6_5_3"/>
      <w:bookmarkStart w:id="4141" w:name="_Toc20954933"/>
      <w:bookmarkStart w:id="4142" w:name="_Toc29503370"/>
      <w:bookmarkStart w:id="4143" w:name="_Toc29503954"/>
      <w:bookmarkStart w:id="4144" w:name="_Toc29504538"/>
      <w:bookmarkStart w:id="4145" w:name="_Toc36552984"/>
      <w:bookmarkStart w:id="4146" w:name="_Toc36554711"/>
      <w:bookmarkStart w:id="4147" w:name="_Toc45652001"/>
      <w:bookmarkStart w:id="4148" w:name="_Toc45658433"/>
      <w:bookmarkStart w:id="4149" w:name="_Toc45720253"/>
      <w:bookmarkStart w:id="4150" w:name="_Toc45798133"/>
      <w:bookmarkStart w:id="4151" w:name="_Toc45897522"/>
      <w:bookmarkStart w:id="4152" w:name="_Toc51745726"/>
      <w:bookmarkStart w:id="4153" w:name="_Toc64445990"/>
      <w:bookmarkStart w:id="4154" w:name="_Toc73981860"/>
      <w:bookmarkStart w:id="4155" w:name="_Toc88651949"/>
      <w:bookmarkStart w:id="4156" w:name="_Toc97890992"/>
      <w:bookmarkStart w:id="4157" w:name="_Toc99123070"/>
      <w:bookmarkStart w:id="4158" w:name="_Toc99661874"/>
      <w:bookmarkStart w:id="4159" w:name="_Toc105151935"/>
      <w:bookmarkStart w:id="4160" w:name="_Toc105173741"/>
      <w:bookmarkStart w:id="4161" w:name="_Toc106108740"/>
      <w:bookmarkStart w:id="4162" w:name="_Toc106122645"/>
      <w:bookmarkStart w:id="4163" w:name="_Toc107409198"/>
      <w:bookmarkStart w:id="4164" w:name="_Toc112756387"/>
      <w:bookmarkStart w:id="4165" w:name="_Toc209706064"/>
      <w:bookmarkEnd w:id="4140"/>
      <w:r w:rsidRPr="001D2E49">
        <w:t>8.6.5.3</w:t>
      </w:r>
      <w:r w:rsidRPr="001D2E49">
        <w:tab/>
        <w:t>Abnormal Conditions</w:t>
      </w:r>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6" w:name="_CR8_7"/>
      <w:bookmarkStart w:id="4167" w:name="_Toc20954934"/>
      <w:bookmarkStart w:id="4168" w:name="_Toc29503371"/>
      <w:bookmarkStart w:id="4169" w:name="_Toc29503955"/>
      <w:bookmarkStart w:id="4170" w:name="_Toc29504539"/>
      <w:bookmarkStart w:id="4171" w:name="_Toc36552985"/>
      <w:bookmarkStart w:id="4172" w:name="_Toc36554712"/>
      <w:bookmarkStart w:id="4173" w:name="_Toc45652002"/>
      <w:bookmarkStart w:id="4174" w:name="_Toc45658434"/>
      <w:bookmarkStart w:id="4175" w:name="_Toc45720254"/>
      <w:bookmarkStart w:id="4176" w:name="_Toc45798134"/>
      <w:bookmarkStart w:id="4177" w:name="_Toc45897523"/>
      <w:bookmarkStart w:id="4178" w:name="_Toc51745727"/>
      <w:bookmarkStart w:id="4179" w:name="_Toc64445991"/>
      <w:bookmarkStart w:id="4180" w:name="_Toc73981861"/>
      <w:bookmarkStart w:id="4181" w:name="_Toc88651950"/>
      <w:bookmarkStart w:id="4182" w:name="_Toc97890993"/>
      <w:bookmarkStart w:id="4183" w:name="_Toc99123071"/>
      <w:bookmarkStart w:id="4184" w:name="_Toc99661875"/>
      <w:bookmarkStart w:id="4185" w:name="_Toc105151936"/>
      <w:bookmarkStart w:id="4186" w:name="_Toc105173742"/>
      <w:bookmarkStart w:id="4187" w:name="_Toc106108741"/>
      <w:bookmarkStart w:id="4188" w:name="_Toc106122646"/>
      <w:bookmarkStart w:id="4189" w:name="_Toc107409199"/>
      <w:bookmarkStart w:id="4190" w:name="_Toc112756388"/>
      <w:bookmarkStart w:id="4191" w:name="_Toc209706065"/>
      <w:bookmarkEnd w:id="4166"/>
      <w:r w:rsidRPr="001D2E49">
        <w:t>8.7</w:t>
      </w:r>
      <w:r w:rsidRPr="001D2E49">
        <w:tab/>
        <w:t>Interface Management Procedures</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14:paraId="369E8373" w14:textId="77777777" w:rsidR="009B75C3" w:rsidRPr="001D2E49" w:rsidRDefault="009B75C3" w:rsidP="009B75C3">
      <w:pPr>
        <w:pStyle w:val="Heading3"/>
      </w:pPr>
      <w:bookmarkStart w:id="4192" w:name="_CR8_7_1"/>
      <w:bookmarkStart w:id="4193" w:name="_Toc20954935"/>
      <w:bookmarkStart w:id="4194" w:name="_Toc29503372"/>
      <w:bookmarkStart w:id="4195" w:name="_Toc29503956"/>
      <w:bookmarkStart w:id="4196" w:name="_Toc29504540"/>
      <w:bookmarkStart w:id="4197" w:name="_Toc36552986"/>
      <w:bookmarkStart w:id="4198" w:name="_Toc36554713"/>
      <w:bookmarkStart w:id="4199" w:name="_Toc45652003"/>
      <w:bookmarkStart w:id="4200" w:name="_Toc45658435"/>
      <w:bookmarkStart w:id="4201" w:name="_Toc45720255"/>
      <w:bookmarkStart w:id="4202" w:name="_Toc45798135"/>
      <w:bookmarkStart w:id="4203" w:name="_Toc45897524"/>
      <w:bookmarkStart w:id="4204" w:name="_Toc51745728"/>
      <w:bookmarkStart w:id="4205" w:name="_Toc64445992"/>
      <w:bookmarkStart w:id="4206" w:name="_Toc73981862"/>
      <w:bookmarkStart w:id="4207" w:name="_Toc88651951"/>
      <w:bookmarkStart w:id="4208" w:name="_Toc97890994"/>
      <w:bookmarkStart w:id="4209" w:name="_Toc99123072"/>
      <w:bookmarkStart w:id="4210" w:name="_Toc99661876"/>
      <w:bookmarkStart w:id="4211" w:name="_Toc105151937"/>
      <w:bookmarkStart w:id="4212" w:name="_Toc105173743"/>
      <w:bookmarkStart w:id="4213" w:name="_Toc106108742"/>
      <w:bookmarkStart w:id="4214" w:name="_Toc106122647"/>
      <w:bookmarkStart w:id="4215" w:name="_Toc107409200"/>
      <w:bookmarkStart w:id="4216" w:name="_Toc112756389"/>
      <w:bookmarkStart w:id="4217" w:name="_Toc209706066"/>
      <w:bookmarkEnd w:id="4192"/>
      <w:r w:rsidRPr="001D2E49">
        <w:t>8.7.1</w:t>
      </w:r>
      <w:r w:rsidRPr="001D2E49">
        <w:tab/>
        <w:t>NG Setup</w:t>
      </w:r>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p>
    <w:p w14:paraId="7A25AFE9" w14:textId="77777777" w:rsidR="009B75C3" w:rsidRPr="001D2E49" w:rsidRDefault="009B75C3" w:rsidP="009B75C3">
      <w:pPr>
        <w:pStyle w:val="Heading4"/>
      </w:pPr>
      <w:bookmarkStart w:id="4218" w:name="_CR8_7_1_1"/>
      <w:bookmarkStart w:id="4219" w:name="_Toc20954936"/>
      <w:bookmarkStart w:id="4220" w:name="_Toc29503373"/>
      <w:bookmarkStart w:id="4221" w:name="_Toc29503957"/>
      <w:bookmarkStart w:id="4222" w:name="_Toc29504541"/>
      <w:bookmarkStart w:id="4223" w:name="_Toc36552987"/>
      <w:bookmarkStart w:id="4224" w:name="_Toc36554714"/>
      <w:bookmarkStart w:id="4225" w:name="_Toc45652004"/>
      <w:bookmarkStart w:id="4226" w:name="_Toc45658436"/>
      <w:bookmarkStart w:id="4227" w:name="_Toc45720256"/>
      <w:bookmarkStart w:id="4228" w:name="_Toc45798136"/>
      <w:bookmarkStart w:id="4229" w:name="_Toc45897525"/>
      <w:bookmarkStart w:id="4230" w:name="_Toc51745729"/>
      <w:bookmarkStart w:id="4231" w:name="_Toc64445993"/>
      <w:bookmarkStart w:id="4232" w:name="_Toc73981863"/>
      <w:bookmarkStart w:id="4233" w:name="_Toc88651952"/>
      <w:bookmarkStart w:id="4234" w:name="_Toc97890995"/>
      <w:bookmarkStart w:id="4235" w:name="_Toc99123073"/>
      <w:bookmarkStart w:id="4236" w:name="_Toc99661877"/>
      <w:bookmarkStart w:id="4237" w:name="_Toc105151938"/>
      <w:bookmarkStart w:id="4238" w:name="_Toc105173744"/>
      <w:bookmarkStart w:id="4239" w:name="_Toc106108743"/>
      <w:bookmarkStart w:id="4240" w:name="_Toc106122648"/>
      <w:bookmarkStart w:id="4241" w:name="_Toc107409201"/>
      <w:bookmarkStart w:id="4242" w:name="_Toc112756390"/>
      <w:bookmarkStart w:id="4243" w:name="_Toc209706067"/>
      <w:bookmarkEnd w:id="4218"/>
      <w:r w:rsidRPr="001D2E49">
        <w:t>8.7.1.1</w:t>
      </w:r>
      <w:r w:rsidRPr="001D2E49">
        <w:tab/>
        <w:t>General</w:t>
      </w:r>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542DE68" w14:textId="77777777" w:rsidR="00964531" w:rsidRDefault="009B75C3" w:rsidP="00964531">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1D5EE44" w14:textId="1291537E" w:rsidR="009B75C3" w:rsidRPr="001D2E49" w:rsidRDefault="00964531" w:rsidP="00964531">
      <w:r>
        <w:t>If the NG-RAN node supports A-IoT and is communicating directly with the AIOTF, as specified in TS 23.369 [</w:t>
      </w:r>
      <w:r>
        <w:rPr>
          <w:rFonts w:eastAsia="Malgun Gothic" w:hint="eastAsia"/>
        </w:rPr>
        <w:t>60</w:t>
      </w:r>
      <w:r>
        <w:t>], the NG Setup procedure, as depicted in Figures 8.7.1.2-</w:t>
      </w:r>
      <w:r>
        <w:rPr>
          <w:rFonts w:eastAsia="Malgun Gothic" w:hint="eastAsia"/>
        </w:rPr>
        <w:t>2</w:t>
      </w:r>
      <w:r>
        <w:t xml:space="preserve"> and 8.7.1.3-</w:t>
      </w:r>
      <w:r>
        <w:rPr>
          <w:rFonts w:eastAsia="Malgun Gothic" w:hint="eastAsia"/>
        </w:rPr>
        <w:t>2</w:t>
      </w:r>
      <w:r>
        <w:t xml:space="preserve"> and specified in the respective sections, is executed between the NG-RAN node and the AIOTF.</w:t>
      </w:r>
    </w:p>
    <w:p w14:paraId="67229359" w14:textId="77777777" w:rsidR="009B75C3" w:rsidRPr="001D2E49" w:rsidRDefault="009B75C3" w:rsidP="009B75C3">
      <w:pPr>
        <w:pStyle w:val="Heading4"/>
      </w:pPr>
      <w:bookmarkStart w:id="4244" w:name="_CR8_7_1_2"/>
      <w:bookmarkStart w:id="4245" w:name="_Toc20954937"/>
      <w:bookmarkStart w:id="4246" w:name="_Toc29503374"/>
      <w:bookmarkStart w:id="4247" w:name="_Toc29503958"/>
      <w:bookmarkStart w:id="4248" w:name="_Toc29504542"/>
      <w:bookmarkStart w:id="4249" w:name="_Toc36552988"/>
      <w:bookmarkStart w:id="4250" w:name="_Toc36554715"/>
      <w:bookmarkStart w:id="4251" w:name="_Toc45652005"/>
      <w:bookmarkStart w:id="4252" w:name="_Toc45658437"/>
      <w:bookmarkStart w:id="4253" w:name="_Toc45720257"/>
      <w:bookmarkStart w:id="4254" w:name="_Toc45798137"/>
      <w:bookmarkStart w:id="4255" w:name="_Toc45897526"/>
      <w:bookmarkStart w:id="4256" w:name="_Toc51745730"/>
      <w:bookmarkStart w:id="4257" w:name="_Toc64445994"/>
      <w:bookmarkStart w:id="4258" w:name="_Toc73981864"/>
      <w:bookmarkStart w:id="4259" w:name="_Toc88651953"/>
      <w:bookmarkStart w:id="4260" w:name="_Toc97890996"/>
      <w:bookmarkStart w:id="4261" w:name="_Toc99123074"/>
      <w:bookmarkStart w:id="4262" w:name="_Toc99661878"/>
      <w:bookmarkStart w:id="4263" w:name="_Toc105151939"/>
      <w:bookmarkStart w:id="4264" w:name="_Toc105173745"/>
      <w:bookmarkStart w:id="4265" w:name="_Toc106108744"/>
      <w:bookmarkStart w:id="4266" w:name="_Toc106122649"/>
      <w:bookmarkStart w:id="4267" w:name="_Toc107409202"/>
      <w:bookmarkStart w:id="4268" w:name="_Toc112756391"/>
      <w:bookmarkStart w:id="4269" w:name="_Toc209706068"/>
      <w:bookmarkEnd w:id="4244"/>
      <w:r w:rsidRPr="001D2E49">
        <w:t>8.7.1.2</w:t>
      </w:r>
      <w:r w:rsidRPr="001D2E49">
        <w:tab/>
        <w:t>Successful Operation</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p>
    <w:p w14:paraId="347BA5B5" w14:textId="77777777" w:rsidR="009B75C3" w:rsidRPr="001D2E49" w:rsidRDefault="009B75C3" w:rsidP="009B75C3">
      <w:pPr>
        <w:pStyle w:val="TH"/>
      </w:pPr>
      <w:r w:rsidRPr="001D2E49">
        <w:object w:dxaOrig="6893" w:dyaOrig="2427" w14:anchorId="0BD807FD">
          <v:shape id="_x0000_i1070" type="#_x0000_t75" style="width:344.4pt;height:118.8pt" o:ole="">
            <v:imagedata r:id="rId100" o:title=""/>
          </v:shape>
          <o:OLEObject Type="Embed" ProgID="Visio.Drawing.11" ShapeID="_x0000_i1070" DrawAspect="Content" ObjectID="_1827362354" r:id="rId101"/>
        </w:object>
      </w:r>
    </w:p>
    <w:p w14:paraId="750F9B1E" w14:textId="77777777" w:rsidR="00964531" w:rsidRDefault="009B75C3" w:rsidP="00964531">
      <w:pPr>
        <w:pStyle w:val="TF"/>
      </w:pPr>
      <w:r w:rsidRPr="001D2E49">
        <w:t>Figure 8.7.1.2-1: NG setup: successful operation</w:t>
      </w:r>
      <w:r w:rsidR="00964531">
        <w:t xml:space="preserve"> with the AMF</w:t>
      </w:r>
    </w:p>
    <w:p w14:paraId="045FC092" w14:textId="77777777" w:rsidR="00964531" w:rsidRDefault="00964531" w:rsidP="00964531">
      <w:pPr>
        <w:pStyle w:val="TH"/>
      </w:pPr>
      <w:r>
        <w:object w:dxaOrig="6884" w:dyaOrig="2367" w14:anchorId="199BAD9B">
          <v:shape id="_x0000_i1071" type="#_x0000_t75" style="width:343.2pt;height:118pt" o:ole="">
            <v:imagedata r:id="rId102" o:title=""/>
          </v:shape>
          <o:OLEObject Type="Embed" ProgID="Visio.Drawing.11" ShapeID="_x0000_i1071" DrawAspect="Content" ObjectID="_1827362355" r:id="rId103"/>
        </w:object>
      </w:r>
    </w:p>
    <w:p w14:paraId="686B496C" w14:textId="6C3CC4CA" w:rsidR="00964531" w:rsidRDefault="00964531" w:rsidP="00964531">
      <w:pPr>
        <w:pStyle w:val="TF"/>
      </w:pPr>
      <w:r>
        <w:t>Figure 8.7.1.2-</w:t>
      </w:r>
      <w:r>
        <w:rPr>
          <w:rFonts w:eastAsia="Malgun Gothic" w:hint="eastAsia"/>
        </w:rPr>
        <w:t>2</w:t>
      </w:r>
      <w:r>
        <w:t>: NG setup: successful operation with the AIOTF</w:t>
      </w:r>
    </w:p>
    <w:p w14:paraId="0690EB92" w14:textId="76ECB0C3" w:rsidR="009B75C3" w:rsidRPr="001D2E49" w:rsidRDefault="00964531" w:rsidP="00964531">
      <w:r>
        <w:t>If the NG Setup procedure is executed between the NG-RAN node and the AMF:</w:t>
      </w:r>
    </w:p>
    <w:p w14:paraId="00A9F937" w14:textId="6CA71BB2" w:rsidR="00110848" w:rsidRDefault="00964531" w:rsidP="00F95DED">
      <w:pPr>
        <w:pStyle w:val="B1"/>
      </w:pPr>
      <w:r>
        <w:t>-</w:t>
      </w:r>
      <w:r>
        <w:tab/>
      </w:r>
      <w:r w:rsidR="009B75C3" w:rsidRPr="001D2E49">
        <w:t>The NG-RAN node initiates the procedure by sending an NG SETUP REQUEST message including the appropriate data to the AMF. The AMF responds with an NG SETUP RESPONSE message including the appropriate data.</w:t>
      </w:r>
      <w:r w:rsidR="00110848" w:rsidRPr="00110848">
        <w:t xml:space="preserve"> </w:t>
      </w:r>
    </w:p>
    <w:p w14:paraId="09003D6F" w14:textId="7B53BD0D" w:rsidR="00BF385E" w:rsidRPr="001D2E49" w:rsidRDefault="00964531" w:rsidP="00BF385E">
      <w:pPr>
        <w:pStyle w:val="B1"/>
      </w:pPr>
      <w:r>
        <w:t>-</w:t>
      </w:r>
      <w:r>
        <w:tab/>
      </w:r>
      <w:r w:rsidR="00BF385E">
        <w:t xml:space="preserve">If the </w:t>
      </w:r>
      <w:r w:rsidR="00BF385E">
        <w:rPr>
          <w:i/>
          <w:iCs/>
        </w:rPr>
        <w:t>Configured TAC Indication</w:t>
      </w:r>
      <w:r w:rsidR="00BF385E">
        <w:t xml:space="preserve"> IE set to "true</w:t>
      </w:r>
      <w:r w:rsidR="00BF385E">
        <w:rPr>
          <w:lang w:val="en-US" w:eastAsia="ja-JP"/>
        </w:rPr>
        <w:t>"</w:t>
      </w:r>
      <w:r w:rsidR="00BF385E">
        <w:t xml:space="preserve"> is included for a Tracking Area contained in the </w:t>
      </w:r>
      <w:r w:rsidR="00BF385E" w:rsidRPr="007F5BAD">
        <w:rPr>
          <w:i/>
          <w:iCs/>
        </w:rPr>
        <w:t>Support</w:t>
      </w:r>
      <w:r w:rsidR="00BF385E">
        <w:rPr>
          <w:i/>
          <w:iCs/>
        </w:rPr>
        <w:t>ed TA</w:t>
      </w:r>
      <w:r w:rsidR="00BF385E" w:rsidRPr="007F5BAD">
        <w:rPr>
          <w:i/>
          <w:iCs/>
        </w:rPr>
        <w:t xml:space="preserve"> List</w:t>
      </w:r>
      <w:r w:rsidR="00BF385E">
        <w:t xml:space="preserve"> IE in the NG SETUP REQUEST message, the AMF may take it into account to optimise NG-C signalling towards this NG-RAN node.</w:t>
      </w:r>
    </w:p>
    <w:p w14:paraId="69417D00" w14:textId="3BAC9B4A" w:rsidR="00BF385E" w:rsidRPr="001D2E49" w:rsidRDefault="00BF385E" w:rsidP="00BF385E">
      <w:pPr>
        <w:pStyle w:val="B1"/>
      </w:pPr>
      <w:r>
        <w:t>-</w:t>
      </w:r>
      <w:r>
        <w:tab/>
      </w:r>
      <w:r w:rsidRPr="001D2E49">
        <w:t xml:space="preserve">If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s included in the NG SETUP REQUEST message, the AMF may accept the proposal to retain the existing UE related contexts and signalling connections by including the </w:t>
      </w:r>
      <w:r w:rsidRPr="001D2E49">
        <w:rPr>
          <w:i/>
        </w:rPr>
        <w:t>UE Retention Information</w:t>
      </w:r>
      <w:r w:rsidRPr="001D2E49">
        <w:t xml:space="preserve"> IE set to </w:t>
      </w:r>
      <w:r>
        <w:rPr>
          <w:lang w:val="en-US" w:eastAsia="ja-JP"/>
        </w:rPr>
        <w:t>"</w:t>
      </w:r>
      <w:r w:rsidRPr="001D2E49">
        <w:t>ues-retained</w:t>
      </w:r>
      <w:r>
        <w:rPr>
          <w:lang w:val="en-US" w:eastAsia="ja-JP"/>
        </w:rPr>
        <w:t>"</w:t>
      </w:r>
      <w:r w:rsidRPr="001D2E49">
        <w:t xml:space="preserve"> in the NG SETUP RESPONSE message.</w:t>
      </w:r>
    </w:p>
    <w:p w14:paraId="6BDEBD51" w14:textId="10655EC1" w:rsidR="00801C91" w:rsidRPr="00C27326" w:rsidRDefault="00964531" w:rsidP="00BF385E">
      <w:pPr>
        <w:pStyle w:val="B1"/>
      </w:pPr>
      <w:r>
        <w:t>-</w:t>
      </w:r>
      <w:r>
        <w:tab/>
      </w:r>
      <w:r w:rsidR="00801C91" w:rsidRPr="00C27326">
        <w:t xml:space="preserve">If the </w:t>
      </w:r>
      <w:r w:rsidR="00801C91">
        <w:t xml:space="preserve">AMF supports IAB, the AMF shall include </w:t>
      </w:r>
      <w:r w:rsidR="00801C91" w:rsidRPr="00C27326">
        <w:t xml:space="preserve">the </w:t>
      </w:r>
      <w:r w:rsidR="00801C91">
        <w:rPr>
          <w:i/>
          <w:iCs/>
        </w:rPr>
        <w:t>IAB Supported</w:t>
      </w:r>
      <w:r w:rsidR="00801C91" w:rsidRPr="00C27326">
        <w:rPr>
          <w:i/>
          <w:iCs/>
        </w:rPr>
        <w:t xml:space="preserve"> </w:t>
      </w:r>
      <w:r w:rsidR="00801C91" w:rsidRPr="00C27326">
        <w:t xml:space="preserve">IE </w:t>
      </w:r>
      <w:r w:rsidR="00801C91">
        <w:t>in the NG</w:t>
      </w:r>
      <w:r w:rsidR="00801C91" w:rsidRPr="00C27326">
        <w:t xml:space="preserve"> SETUP RESPONSE message</w:t>
      </w:r>
      <w:r w:rsidR="00801C91">
        <w:t xml:space="preserve">. </w:t>
      </w:r>
      <w:r w:rsidR="00801C91" w:rsidRPr="004B76C3">
        <w:t xml:space="preserve">If the </w:t>
      </w:r>
      <w:r w:rsidR="00801C91">
        <w:rPr>
          <w:i/>
          <w:iCs/>
        </w:rPr>
        <w:t>IAB Supported</w:t>
      </w:r>
      <w:r w:rsidR="00801C91" w:rsidRPr="00C27326">
        <w:rPr>
          <w:i/>
          <w:iCs/>
        </w:rPr>
        <w:t xml:space="preserve"> </w:t>
      </w:r>
      <w:r w:rsidR="00801C91" w:rsidRPr="004B76C3">
        <w:t xml:space="preserve">IE is included in the </w:t>
      </w:r>
      <w:r w:rsidR="00801C91">
        <w:t>NG</w:t>
      </w:r>
      <w:r w:rsidR="00801C91" w:rsidRPr="004B76C3">
        <w:t xml:space="preserve"> SETUP RESPONSE message, the </w:t>
      </w:r>
      <w:r w:rsidR="00801C91" w:rsidRPr="001D2E49">
        <w:t xml:space="preserve">NG-RAN node shall, if supported, </w:t>
      </w:r>
      <w:r w:rsidR="00801C91">
        <w:t>store</w:t>
      </w:r>
      <w:r w:rsidR="00801C91" w:rsidRPr="004B76C3">
        <w:t xml:space="preserve"> this information </w:t>
      </w:r>
      <w:r w:rsidR="00801C91" w:rsidRPr="00397799">
        <w:t xml:space="preserve">and use it for further AMF selection </w:t>
      </w:r>
      <w:r w:rsidR="00801C91" w:rsidRPr="004B76C3">
        <w:t xml:space="preserve">for </w:t>
      </w:r>
      <w:r w:rsidR="00801C91">
        <w:t>the IAB-MT</w:t>
      </w:r>
      <w:r w:rsidR="00801C91" w:rsidRPr="004B76C3">
        <w:t>.</w:t>
      </w:r>
    </w:p>
    <w:p w14:paraId="1807659F" w14:textId="4DDE0507" w:rsidR="00307A0F" w:rsidRPr="001D2E49" w:rsidRDefault="00964531" w:rsidP="00F95DED">
      <w:pPr>
        <w:pStyle w:val="B1"/>
      </w:pPr>
      <w:r>
        <w:t>-</w:t>
      </w:r>
      <w:r>
        <w:tab/>
      </w:r>
      <w:r w:rsidR="00307A0F" w:rsidRPr="001D2E49">
        <w:t xml:space="preserve">The AMF shall include the </w:t>
      </w:r>
      <w:r w:rsidR="00307A0F" w:rsidRPr="001D2E49">
        <w:rPr>
          <w:i/>
        </w:rPr>
        <w:t>Backup AMF Name</w:t>
      </w:r>
      <w:r w:rsidR="00307A0F" w:rsidRPr="001D2E49">
        <w:t xml:space="preserve"> IE, if available, in the </w:t>
      </w:r>
      <w:r w:rsidR="00307A0F" w:rsidRPr="001D2E49">
        <w:rPr>
          <w:i/>
        </w:rPr>
        <w:t>Served GUAMI List</w:t>
      </w:r>
      <w:r w:rsidR="00307A0F" w:rsidRPr="001D2E49">
        <w:t xml:space="preserve"> IE in the NG SETUP RESPONSE message. The NG-RAN node shall, if supported, consider the AMF as indicated by the </w:t>
      </w:r>
      <w:r w:rsidR="00307A0F" w:rsidRPr="001D2E49">
        <w:rPr>
          <w:i/>
        </w:rPr>
        <w:t>Backup AMF Name</w:t>
      </w:r>
      <w:r w:rsidR="00307A0F" w:rsidRPr="001D2E49">
        <w:t xml:space="preserve"> IE when performing AMF reselection, as specified in TS 23.501 [9].</w:t>
      </w:r>
      <w:r w:rsidR="00752D47">
        <w:t xml:space="preserve"> </w:t>
      </w:r>
      <w:r w:rsidR="00752D47">
        <w:rPr>
          <w:rFonts w:hint="eastAsia"/>
          <w:lang w:eastAsia="zh-CN"/>
        </w:rPr>
        <w:t>If</w:t>
      </w:r>
      <w:r w:rsidR="00752D47" w:rsidRPr="001D2E49">
        <w:t xml:space="preserve"> the </w:t>
      </w:r>
      <w:r w:rsidR="00752D47" w:rsidRPr="0096236B">
        <w:rPr>
          <w:i/>
          <w:iCs/>
        </w:rPr>
        <w:t xml:space="preserve">Extended </w:t>
      </w:r>
      <w:r w:rsidR="00752D47" w:rsidRPr="001D2E49">
        <w:rPr>
          <w:i/>
        </w:rPr>
        <w:t>Backup AMF Name</w:t>
      </w:r>
      <w:r w:rsidR="00752D47" w:rsidRPr="001D2E49">
        <w:t xml:space="preserve"> IE</w:t>
      </w:r>
      <w:r w:rsidR="00752D47">
        <w:t xml:space="preserve"> is included </w:t>
      </w:r>
      <w:r w:rsidR="00752D47" w:rsidRPr="001D2E49">
        <w:t xml:space="preserve">in the </w:t>
      </w:r>
      <w:r w:rsidR="00752D47" w:rsidRPr="001D2E49">
        <w:rPr>
          <w:i/>
        </w:rPr>
        <w:t>Served GUAMI List</w:t>
      </w:r>
      <w:r w:rsidR="00752D47" w:rsidRPr="001D2E49">
        <w:t xml:space="preserve"> IE in the NG SETUP RESPONSE message</w:t>
      </w:r>
      <w:r w:rsidR="00752D47">
        <w:t>, t</w:t>
      </w:r>
      <w:r w:rsidR="00752D47" w:rsidRPr="001D2E49">
        <w:t xml:space="preserve">he NG-RAN node shall, if supported, consider the AMF as indicated by the </w:t>
      </w:r>
      <w:r w:rsidR="00752D47" w:rsidRPr="0096236B">
        <w:rPr>
          <w:i/>
          <w:iCs/>
        </w:rPr>
        <w:t xml:space="preserve">Extended </w:t>
      </w:r>
      <w:r w:rsidR="00752D47" w:rsidRPr="001D2E49">
        <w:rPr>
          <w:i/>
        </w:rPr>
        <w:t>Backup AMF Name</w:t>
      </w:r>
      <w:r w:rsidR="00752D47" w:rsidRPr="001D2E49">
        <w:t xml:space="preserve"> IE when performing AMF reselection, as specified in TS 23.501 [9].</w:t>
      </w:r>
    </w:p>
    <w:p w14:paraId="6ED24161" w14:textId="57A11568" w:rsidR="00BE2110" w:rsidRPr="001D2E49" w:rsidRDefault="00964531" w:rsidP="00F95DED">
      <w:pPr>
        <w:pStyle w:val="B1"/>
      </w:pPr>
      <w:r>
        <w:t>-</w:t>
      </w:r>
      <w:r>
        <w:tab/>
      </w:r>
      <w:r w:rsidR="00BE2110" w:rsidRPr="001D2E49">
        <w:t xml:space="preserve">If the </w:t>
      </w:r>
      <w:r w:rsidR="00BE2110" w:rsidRPr="001D2E49">
        <w:rPr>
          <w:i/>
        </w:rPr>
        <w:t xml:space="preserve">GUAMI Type </w:t>
      </w:r>
      <w:r w:rsidR="00BE2110" w:rsidRPr="001D2E49">
        <w:t>IE is included in the NG SETUP RESPONSE message, the NG-RAN node shall store the received value and use it for further AMF selection as defined in TS 23.501 [9].</w:t>
      </w:r>
    </w:p>
    <w:p w14:paraId="13230C6D" w14:textId="1DF2593B" w:rsidR="00D352DB" w:rsidRPr="00221792" w:rsidRDefault="00964531" w:rsidP="00F95DED">
      <w:pPr>
        <w:pStyle w:val="B1"/>
      </w:pPr>
      <w:bookmarkStart w:id="4270" w:name="_Toc20954938"/>
      <w:bookmarkStart w:id="4271" w:name="_Toc29503375"/>
      <w:bookmarkStart w:id="4272" w:name="_Toc29503959"/>
      <w:bookmarkStart w:id="4273" w:name="_Toc29504543"/>
      <w:bookmarkStart w:id="4274" w:name="_Toc36552989"/>
      <w:bookmarkStart w:id="4275" w:name="_Toc36554716"/>
      <w:r>
        <w:t>-</w:t>
      </w:r>
      <w:r>
        <w:tab/>
      </w:r>
      <w:r w:rsidR="00D352DB">
        <w:t xml:space="preserve">If the </w:t>
      </w:r>
      <w:r w:rsidR="00D352DB">
        <w:rPr>
          <w:i/>
        </w:rPr>
        <w:t>RAN Node</w:t>
      </w:r>
      <w:r w:rsidR="00D352DB" w:rsidRPr="00EA5FA7">
        <w:rPr>
          <w:i/>
        </w:rPr>
        <w:t xml:space="preserve"> Name </w:t>
      </w:r>
      <w:r w:rsidR="00D352DB" w:rsidRPr="00EA5FA7">
        <w:t>IE</w:t>
      </w:r>
      <w:r w:rsidR="00D352DB">
        <w:t xml:space="preserve"> is </w:t>
      </w:r>
      <w:r w:rsidR="00D352DB" w:rsidRPr="001D2E49">
        <w:t>included in the NG SETUP REQUEST message,</w:t>
      </w:r>
      <w:r w:rsidR="00D352DB">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sidRPr="00EA5FA7">
        <w:t>.</w:t>
      </w:r>
      <w:r w:rsidR="00D352DB">
        <w:t xml:space="preserve"> If 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is </w:t>
      </w:r>
      <w:r w:rsidR="00D352DB" w:rsidRPr="001D2E49">
        <w:t>included in the NG SETUP REQUEST message</w:t>
      </w:r>
      <w:r w:rsidR="00D352DB">
        <w:rPr>
          <w:lang w:eastAsia="ja-JP"/>
        </w:rPr>
        <w:t xml:space="preserve">, </w:t>
      </w:r>
      <w:r w:rsidR="00D352DB" w:rsidRPr="00EA5FA7">
        <w:t xml:space="preserve">the </w:t>
      </w:r>
      <w:r w:rsidR="00D352DB">
        <w:t>AMF</w:t>
      </w:r>
      <w:r w:rsidR="00D352DB" w:rsidRPr="00EA5FA7">
        <w:t xml:space="preserve"> may use this IE as a human readable name of the </w:t>
      </w:r>
      <w:r w:rsidR="00D352DB">
        <w:t xml:space="preserve">NG-RAN </w:t>
      </w:r>
      <w:r w:rsidR="00CC012E">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 </w:t>
      </w:r>
    </w:p>
    <w:p w14:paraId="42A063BA" w14:textId="655F778B" w:rsidR="00D352DB" w:rsidRDefault="00964531" w:rsidP="00F95DED">
      <w:pPr>
        <w:pStyle w:val="B1"/>
      </w:pPr>
      <w:r>
        <w:t>-</w:t>
      </w:r>
      <w:r>
        <w:tab/>
      </w:r>
      <w:r w:rsidR="004950AA">
        <w:t xml:space="preserve">If the </w:t>
      </w:r>
      <w:r w:rsidR="004950AA" w:rsidRPr="00F06802">
        <w:rPr>
          <w:i/>
          <w:iCs/>
          <w:lang w:eastAsia="ja-JP"/>
        </w:rPr>
        <w:t xml:space="preserve">Extended </w:t>
      </w:r>
      <w:r w:rsidR="004950AA">
        <w:rPr>
          <w:i/>
          <w:iCs/>
          <w:lang w:eastAsia="ja-JP"/>
        </w:rPr>
        <w:t xml:space="preserve">AMF </w:t>
      </w:r>
      <w:r w:rsidR="004950AA" w:rsidRPr="00F06802">
        <w:rPr>
          <w:i/>
          <w:iCs/>
          <w:lang w:eastAsia="ja-JP"/>
        </w:rPr>
        <w:t>Name</w:t>
      </w:r>
      <w:r w:rsidR="004950AA">
        <w:rPr>
          <w:lang w:eastAsia="ja-JP"/>
        </w:rPr>
        <w:t xml:space="preserve"> IE is </w:t>
      </w:r>
      <w:r w:rsidR="004950AA" w:rsidRPr="001D2E49">
        <w:t>included in the NG SETUP RE</w:t>
      </w:r>
      <w:r w:rsidR="004950AA">
        <w:t>SPONSE</w:t>
      </w:r>
      <w:r w:rsidR="004950AA" w:rsidRPr="001D2E49">
        <w:t xml:space="preserve"> message</w:t>
      </w:r>
      <w:r w:rsidR="004950AA">
        <w:rPr>
          <w:lang w:eastAsia="ja-JP"/>
        </w:rPr>
        <w:t xml:space="preserve">, </w:t>
      </w:r>
      <w:r w:rsidR="004950AA" w:rsidRPr="00EA5FA7">
        <w:t xml:space="preserve">the </w:t>
      </w:r>
      <w:r w:rsidR="004950AA" w:rsidRPr="001D2E49">
        <w:t>NG-RAN node</w:t>
      </w:r>
      <w:r w:rsidR="004950AA" w:rsidRPr="00EA5FA7">
        <w:t xml:space="preserve"> may use this IE as a human readable name of the </w:t>
      </w:r>
      <w:r w:rsidR="004950AA">
        <w:t>AMF</w:t>
      </w:r>
      <w:r w:rsidR="004950AA">
        <w:rPr>
          <w:lang w:eastAsia="ja-JP"/>
        </w:rPr>
        <w:t xml:space="preserve"> and shall ignore the </w:t>
      </w:r>
      <w:r w:rsidR="004950AA">
        <w:rPr>
          <w:i/>
        </w:rPr>
        <w:t>AMF</w:t>
      </w:r>
      <w:r w:rsidR="004950AA" w:rsidRPr="00EA5FA7">
        <w:rPr>
          <w:i/>
        </w:rPr>
        <w:t xml:space="preserve"> Name </w:t>
      </w:r>
      <w:r w:rsidR="004950AA" w:rsidRPr="00EA5FA7">
        <w:t>IE</w:t>
      </w:r>
      <w:r w:rsidR="004950AA">
        <w:rPr>
          <w:lang w:eastAsia="ja-JP"/>
        </w:rPr>
        <w:t>.</w:t>
      </w:r>
    </w:p>
    <w:p w14:paraId="1E1E9DE8" w14:textId="331DBA98" w:rsidR="000A0171" w:rsidRDefault="00964531" w:rsidP="00F95DED">
      <w:pPr>
        <w:pStyle w:val="B1"/>
      </w:pPr>
      <w:r>
        <w:t>-</w:t>
      </w:r>
      <w:r>
        <w:tab/>
      </w:r>
      <w:r w:rsidR="000A0171" w:rsidRPr="00567372">
        <w:t xml:space="preserve">If the </w:t>
      </w:r>
      <w:r w:rsidR="000A0171" w:rsidRPr="00567372">
        <w:rPr>
          <w:i/>
        </w:rPr>
        <w:t>NB-IoT Default Paging DRX</w:t>
      </w:r>
      <w:r w:rsidR="000A0171">
        <w:t xml:space="preserve"> IE is included in the NG</w:t>
      </w:r>
      <w:r w:rsidR="000A0171" w:rsidRPr="00567372">
        <w:t xml:space="preserve"> SETUP REQUEST message, the </w:t>
      </w:r>
      <w:r w:rsidR="000A0171">
        <w:t>AMF</w:t>
      </w:r>
      <w:r w:rsidR="000A0171" w:rsidRPr="00567372">
        <w:t xml:space="preserve"> </w:t>
      </w:r>
      <w:r w:rsidR="000A0171">
        <w:t>shall</w:t>
      </w:r>
      <w:r w:rsidR="000A0171" w:rsidRPr="00567372">
        <w:t xml:space="preserve"> take it into account</w:t>
      </w:r>
      <w:r w:rsidR="000A0171">
        <w:t xml:space="preserve"> for paging</w:t>
      </w:r>
      <w:r w:rsidR="0023188F">
        <w:t>.</w:t>
      </w:r>
    </w:p>
    <w:p w14:paraId="179C7DC3" w14:textId="6206F1C1" w:rsidR="00BB5720" w:rsidRPr="001D2E49" w:rsidRDefault="00964531" w:rsidP="00F95DED">
      <w:pPr>
        <w:pStyle w:val="B1"/>
      </w:pPr>
      <w:r>
        <w:t>-</w:t>
      </w:r>
      <w: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NG SETUP REQUEST message</w:t>
      </w:r>
      <w:r w:rsidR="00BB5720">
        <w:t xml:space="preserve">, the </w:t>
      </w:r>
      <w:r w:rsidR="00BB5720" w:rsidRPr="00FA22D3">
        <w:t xml:space="preserve">AMF shall handle this information as specified in TS </w:t>
      </w:r>
      <w:r w:rsidR="00BB5720">
        <w:t>23.502 [10].</w:t>
      </w:r>
    </w:p>
    <w:p w14:paraId="69916952" w14:textId="6E4F902C" w:rsidR="003854D3"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307C0E">
        <w:rPr>
          <w:i/>
        </w:rPr>
        <w:t>NPN Support</w:t>
      </w:r>
      <w:r w:rsidR="003854D3">
        <w:t xml:space="preserve"> IE is included within a </w:t>
      </w:r>
      <w:r w:rsidR="003854D3" w:rsidRPr="00C269BE">
        <w:rPr>
          <w:i/>
        </w:rPr>
        <w:t>Broadcast PLMN Item</w:t>
      </w:r>
      <w:r w:rsidR="003854D3">
        <w:t xml:space="preserve"> IE in the </w:t>
      </w:r>
      <w:r w:rsidR="003854D3" w:rsidRPr="009F5A10">
        <w:t>NG SETUP REQUEST message</w:t>
      </w:r>
      <w:r w:rsidR="003854D3">
        <w:t xml:space="preserve">, the AMF shall consider that the NG-RAN node supports the indicated S-NSSAI(s) for the corresponding tracking area </w:t>
      </w:r>
      <w:r w:rsidR="003854D3" w:rsidRPr="00576B1F">
        <w:t xml:space="preserve">code for the SNPN identified by the </w:t>
      </w:r>
      <w:r w:rsidR="003854D3" w:rsidRPr="00576B1F">
        <w:rPr>
          <w:i/>
          <w:iCs/>
        </w:rPr>
        <w:t>PLMN Identity</w:t>
      </w:r>
      <w:r w:rsidR="003854D3" w:rsidRPr="00576B1F">
        <w:t xml:space="preserve"> IE and the </w:t>
      </w:r>
      <w:r w:rsidR="003854D3" w:rsidRPr="00576B1F">
        <w:rPr>
          <w:i/>
          <w:iCs/>
        </w:rPr>
        <w:t>NID</w:t>
      </w:r>
      <w:r w:rsidR="003854D3" w:rsidRPr="00576B1F">
        <w:t xml:space="preserve"> IE</w:t>
      </w:r>
      <w:r w:rsidR="003854D3">
        <w:t>.</w:t>
      </w:r>
    </w:p>
    <w:p w14:paraId="0A825392" w14:textId="5488E352" w:rsidR="003854D3" w:rsidRPr="009F5A10" w:rsidRDefault="00964531" w:rsidP="00F95DED">
      <w:pPr>
        <w:pStyle w:val="B1"/>
      </w:pPr>
      <w:r>
        <w:t>-</w:t>
      </w:r>
      <w:r>
        <w:tab/>
      </w:r>
      <w:r w:rsidR="003854D3">
        <w:t xml:space="preserve">If the </w:t>
      </w:r>
      <w:r w:rsidR="003854D3" w:rsidRPr="00576B1F">
        <w:rPr>
          <w:i/>
          <w:iCs/>
        </w:rPr>
        <w:t>NID</w:t>
      </w:r>
      <w:r w:rsidR="003854D3">
        <w:t xml:space="preserve"> IE within the </w:t>
      </w:r>
      <w:r w:rsidR="003854D3" w:rsidRPr="00C269BE">
        <w:rPr>
          <w:i/>
        </w:rPr>
        <w:t>N</w:t>
      </w:r>
      <w:r w:rsidR="003854D3">
        <w:rPr>
          <w:i/>
        </w:rPr>
        <w:t>PN Support</w:t>
      </w:r>
      <w:r w:rsidR="003854D3">
        <w:t xml:space="preserve"> IE is included within a </w:t>
      </w:r>
      <w:r w:rsidR="003854D3">
        <w:rPr>
          <w:i/>
        </w:rPr>
        <w:t>PLMN Support</w:t>
      </w:r>
      <w:r w:rsidR="003854D3" w:rsidRPr="00C269BE">
        <w:rPr>
          <w:i/>
        </w:rPr>
        <w:t xml:space="preserve"> Item</w:t>
      </w:r>
      <w:r w:rsidR="003854D3">
        <w:t xml:space="preserve"> IE in the </w:t>
      </w:r>
      <w:r w:rsidR="003854D3" w:rsidRPr="009F5A10">
        <w:t>NG SETUP RE</w:t>
      </w:r>
      <w:r w:rsidR="003854D3">
        <w:t>SPONSE</w:t>
      </w:r>
      <w:r w:rsidR="003854D3" w:rsidRPr="009F5A10">
        <w:t xml:space="preserve"> message</w:t>
      </w:r>
      <w:r w:rsidR="003854D3">
        <w:t xml:space="preserve">, the NG-RAN </w:t>
      </w:r>
      <w:r w:rsidR="001E38AB">
        <w:t xml:space="preserve">node </w:t>
      </w:r>
      <w:r w:rsidR="003854D3">
        <w:t xml:space="preserve">shall consider that the AMF supports the SNPN </w:t>
      </w:r>
      <w:r w:rsidR="003854D3" w:rsidRPr="00576B1F">
        <w:t xml:space="preserve">identified by the </w:t>
      </w:r>
      <w:r w:rsidR="003854D3" w:rsidRPr="002F674F">
        <w:rPr>
          <w:i/>
          <w:iCs/>
        </w:rPr>
        <w:t>PLMN Identity</w:t>
      </w:r>
      <w:r w:rsidR="003854D3" w:rsidRPr="00576B1F">
        <w:t xml:space="preserve"> IE and the </w:t>
      </w:r>
      <w:r w:rsidR="003854D3" w:rsidRPr="002F674F">
        <w:rPr>
          <w:i/>
          <w:iCs/>
        </w:rPr>
        <w:t>NID</w:t>
      </w:r>
      <w:r w:rsidR="003854D3" w:rsidRPr="00576B1F">
        <w:t xml:space="preserve"> IE</w:t>
      </w:r>
      <w:r w:rsidR="003854D3">
        <w:t>.</w:t>
      </w:r>
    </w:p>
    <w:p w14:paraId="44CCC747" w14:textId="4A24A90F" w:rsidR="001223D0" w:rsidRDefault="00964531" w:rsidP="00F95DED">
      <w:pPr>
        <w:pStyle w:val="B1"/>
      </w:pPr>
      <w:bookmarkStart w:id="4276" w:name="_Toc45652006"/>
      <w:bookmarkStart w:id="4277" w:name="_Toc45658438"/>
      <w:bookmarkStart w:id="4278" w:name="_Toc45720258"/>
      <w:bookmarkStart w:id="4279" w:name="_Toc45798138"/>
      <w:bookmarkStart w:id="4280" w:name="_Toc45897527"/>
      <w:bookmarkStart w:id="4281" w:name="_Toc51745731"/>
      <w:bookmarkStart w:id="4282" w:name="_Toc64445995"/>
      <w:bookmarkStart w:id="4283" w:name="_Toc73981865"/>
      <w:bookmarkStart w:id="4284" w:name="_Toc88651954"/>
      <w:bookmarkStart w:id="4285" w:name="_Toc97890997"/>
      <w:r>
        <w:t>-</w:t>
      </w:r>
      <w:r>
        <w:tab/>
      </w:r>
      <w:r w:rsidR="001223D0" w:rsidRPr="00C27326">
        <w:t xml:space="preserve">If the </w:t>
      </w:r>
      <w:r w:rsidR="001223D0">
        <w:rPr>
          <w:i/>
          <w:iCs/>
        </w:rPr>
        <w:t>Onboarding Support</w:t>
      </w:r>
      <w:r w:rsidR="001223D0" w:rsidRPr="00C27326">
        <w:rPr>
          <w:i/>
          <w:iCs/>
        </w:rPr>
        <w:t xml:space="preserve"> </w:t>
      </w:r>
      <w:r w:rsidR="001223D0" w:rsidRPr="00C27326">
        <w:t xml:space="preserve">IE </w:t>
      </w:r>
      <w:r w:rsidR="001223D0">
        <w:rPr>
          <w:rFonts w:hint="eastAsia"/>
          <w:lang w:eastAsia="zh-CN"/>
        </w:rPr>
        <w:t>is</w:t>
      </w:r>
      <w:r w:rsidR="001223D0">
        <w:t xml:space="preserve"> also included within the same </w:t>
      </w:r>
      <w:r w:rsidR="001223D0" w:rsidRPr="000D43D7">
        <w:rPr>
          <w:i/>
        </w:rPr>
        <w:t>PLMN Support Item</w:t>
      </w:r>
      <w:r w:rsidR="001223D0" w:rsidRPr="00E70A72">
        <w:t xml:space="preserve"> </w:t>
      </w:r>
      <w:r w:rsidR="001223D0">
        <w:t xml:space="preserve">IE, the NG-RAN node shall, if supported, consider that the AMF supports UE onboarding for the </w:t>
      </w:r>
      <w:r w:rsidR="001223D0" w:rsidRPr="0033088A">
        <w:t>identified</w:t>
      </w:r>
      <w:r w:rsidR="001223D0">
        <w:t xml:space="preserve"> SNPN, </w:t>
      </w:r>
      <w:r w:rsidR="001223D0" w:rsidRPr="00FA22D3">
        <w:t xml:space="preserve">as specified in TS </w:t>
      </w:r>
      <w:r w:rsidR="001223D0">
        <w:t>23.501 [9].</w:t>
      </w:r>
    </w:p>
    <w:p w14:paraId="7F05D451" w14:textId="3C17D70D" w:rsidR="00D16DA9" w:rsidRDefault="00964531" w:rsidP="00F95DED">
      <w:pPr>
        <w:pStyle w:val="B1"/>
        <w:rPr>
          <w:snapToGrid w:val="0"/>
        </w:rPr>
      </w:pPr>
      <w:bookmarkStart w:id="4286" w:name="_Toc99123075"/>
      <w:bookmarkStart w:id="4287" w:name="_Toc99661879"/>
      <w:r>
        <w:t>-</w:t>
      </w:r>
      <w:r>
        <w:tab/>
      </w:r>
      <w:r w:rsidR="00D16DA9" w:rsidRPr="00710A4F">
        <w:rPr>
          <w:snapToGrid w:val="0"/>
          <w:lang w:val="en-US"/>
        </w:rPr>
        <w:t xml:space="preserve">If the </w:t>
      </w:r>
      <w:r w:rsidR="00D16DA9" w:rsidRPr="00710A4F">
        <w:rPr>
          <w:i/>
          <w:iCs/>
          <w:snapToGrid w:val="0"/>
          <w:lang w:val="en-US"/>
        </w:rPr>
        <w:t>TAI NSAG Support List</w:t>
      </w:r>
      <w:r w:rsidR="00D16DA9" w:rsidRPr="00710A4F">
        <w:rPr>
          <w:snapToGrid w:val="0"/>
          <w:lang w:val="en-US"/>
        </w:rPr>
        <w:t xml:space="preserve"> IE is included </w:t>
      </w:r>
      <w:r w:rsidR="00D16DA9" w:rsidRPr="00710A4F">
        <w:rPr>
          <w:snapToGrid w:val="0"/>
        </w:rPr>
        <w:t xml:space="preserve">in the </w:t>
      </w:r>
      <w:r w:rsidR="00D16DA9">
        <w:rPr>
          <w:i/>
          <w:iCs/>
          <w:snapToGrid w:val="0"/>
        </w:rPr>
        <w:t>Broadcast PLMN Item</w:t>
      </w:r>
      <w:r w:rsidR="00D16DA9" w:rsidRPr="00710A4F">
        <w:rPr>
          <w:snapToGrid w:val="0"/>
        </w:rPr>
        <w:t xml:space="preserve"> IE in the </w:t>
      </w:r>
      <w:r w:rsidR="00D16DA9">
        <w:rPr>
          <w:snapToGrid w:val="0"/>
          <w:lang w:val="en-US"/>
        </w:rPr>
        <w:t>NG</w:t>
      </w:r>
      <w:r w:rsidR="00D16DA9" w:rsidRPr="00710A4F">
        <w:rPr>
          <w:snapToGrid w:val="0"/>
        </w:rPr>
        <w:t xml:space="preserve"> SETUP REQUES</w:t>
      </w:r>
      <w:r w:rsidR="00D16DA9" w:rsidRPr="00710A4F">
        <w:rPr>
          <w:snapToGrid w:val="0"/>
          <w:lang w:val="en-US"/>
        </w:rPr>
        <w:t xml:space="preserve">T </w:t>
      </w:r>
      <w:r w:rsidR="00D16DA9" w:rsidRPr="00710A4F">
        <w:rPr>
          <w:snapToGrid w:val="0"/>
        </w:rPr>
        <w:t xml:space="preserve">message, the </w:t>
      </w:r>
      <w:r w:rsidR="00D16DA9">
        <w:rPr>
          <w:snapToGrid w:val="0"/>
        </w:rPr>
        <w:t xml:space="preserve">AMF </w:t>
      </w:r>
      <w:r w:rsidR="00D16DA9" w:rsidRPr="00710A4F">
        <w:rPr>
          <w:snapToGrid w:val="0"/>
        </w:rPr>
        <w:t xml:space="preserve">shall, if supported, use this information </w:t>
      </w:r>
      <w:r w:rsidR="00D16DA9" w:rsidRPr="00710A4F">
        <w:t>as specified in TS 23.501 [</w:t>
      </w:r>
      <w:r w:rsidR="00251BDF">
        <w:t>9</w:t>
      </w:r>
      <w:r w:rsidR="00D16DA9" w:rsidRPr="00710A4F">
        <w:t>]</w:t>
      </w:r>
      <w:r w:rsidR="00D16DA9" w:rsidRPr="00710A4F">
        <w:rPr>
          <w:snapToGrid w:val="0"/>
        </w:rPr>
        <w:t>.</w:t>
      </w:r>
    </w:p>
    <w:p w14:paraId="6CA05A3B" w14:textId="77777777" w:rsidR="00723AAB" w:rsidRDefault="00964531" w:rsidP="00723AAB">
      <w:pPr>
        <w:pStyle w:val="B1"/>
      </w:pPr>
      <w:r>
        <w:t>-</w:t>
      </w:r>
      <w:r>
        <w:tab/>
      </w:r>
      <w:r w:rsidR="00E55375">
        <w:t xml:space="preserve">If the AMF supports </w:t>
      </w:r>
      <w:r w:rsidR="00E55375">
        <w:rPr>
          <w:rFonts w:hint="eastAsia"/>
          <w:lang w:val="en-US" w:eastAsia="zh-CN"/>
        </w:rPr>
        <w:t xml:space="preserve">mobile </w:t>
      </w:r>
      <w:r w:rsidR="00E55375">
        <w:t xml:space="preserve">IAB, the AMF shall include the </w:t>
      </w:r>
      <w:r w:rsidR="00E55375">
        <w:rPr>
          <w:i/>
          <w:iCs/>
          <w:lang w:val="en-US" w:eastAsia="zh-CN"/>
        </w:rPr>
        <w:t xml:space="preserve">Mobile </w:t>
      </w:r>
      <w:r w:rsidR="00E55375">
        <w:rPr>
          <w:i/>
          <w:iCs/>
        </w:rPr>
        <w:t xml:space="preserve">IAB Supported </w:t>
      </w:r>
      <w:r w:rsidR="00E55375">
        <w:t xml:space="preserve">IE in the NG SETUP RESPONSE message. If the </w:t>
      </w:r>
      <w:r w:rsidR="00E55375">
        <w:rPr>
          <w:i/>
          <w:iCs/>
          <w:lang w:val="en-US" w:eastAsia="zh-CN"/>
        </w:rPr>
        <w:t xml:space="preserve">Mobile </w:t>
      </w:r>
      <w:r w:rsidR="00E55375">
        <w:rPr>
          <w:i/>
          <w:iCs/>
        </w:rPr>
        <w:t xml:space="preserve">IAB Supported </w:t>
      </w:r>
      <w:r w:rsidR="00E55375">
        <w:t xml:space="preserve">IE is included in the NG SETUP RESPONSE message, the NG-RAN node shall, if supported, store this information and further use it for AMF selection for the </w:t>
      </w:r>
      <w:r w:rsidR="00E55375">
        <w:rPr>
          <w:rFonts w:hint="eastAsia"/>
          <w:lang w:val="en-US" w:eastAsia="zh-CN"/>
        </w:rPr>
        <w:t xml:space="preserve">mobile </w:t>
      </w:r>
      <w:r w:rsidR="00E55375">
        <w:t>IAB-MT.</w:t>
      </w:r>
    </w:p>
    <w:p w14:paraId="24B0B6B9" w14:textId="5EB27B7A" w:rsidR="00964531" w:rsidRDefault="00723AAB" w:rsidP="00723AAB">
      <w:pPr>
        <w:pStyle w:val="B1"/>
      </w:pPr>
      <w:r>
        <w:t>-</w:t>
      </w:r>
      <w:r>
        <w:tab/>
      </w: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NG SETUP REQUEST message, the AMF shall, if supported, store this </w:t>
      </w:r>
      <w:r>
        <w:t>information</w:t>
      </w:r>
      <w:r>
        <w:rPr>
          <w:lang w:eastAsia="zh-CN"/>
        </w:rPr>
        <w:t>,</w:t>
      </w:r>
      <w:r w:rsidRPr="009F3F23">
        <w:rPr>
          <w:lang w:eastAsia="zh-CN"/>
        </w:rPr>
        <w:t xml:space="preserve"> </w:t>
      </w:r>
      <w:r>
        <w:rPr>
          <w:lang w:eastAsia="zh-CN"/>
        </w:rPr>
        <w:t>consider that this transmitting NG-RAN node supports the WAB-gNB functionality, and take this information into account for determining the location of the UEs served by the NG-RAN node, as specified in TS 23.501 [9].</w:t>
      </w:r>
    </w:p>
    <w:p w14:paraId="2A5EA941" w14:textId="77777777" w:rsidR="00964531" w:rsidRDefault="00964531" w:rsidP="00964531">
      <w:r>
        <w:t>If the NG Setup procedure is executed between the NG-RAN node and the AIOTF:</w:t>
      </w:r>
    </w:p>
    <w:p w14:paraId="0C8FF87C" w14:textId="77777777" w:rsidR="00964531" w:rsidRDefault="00964531" w:rsidP="00964531">
      <w:pPr>
        <w:pStyle w:val="B1"/>
        <w:rPr>
          <w:rFonts w:eastAsia="SimSun"/>
        </w:rPr>
      </w:pPr>
      <w:r>
        <w:rPr>
          <w:rFonts w:eastAsia="SimSun"/>
        </w:rPr>
        <w:t>-</w:t>
      </w:r>
      <w:r>
        <w:rPr>
          <w:rFonts w:eastAsia="SimSun"/>
        </w:rPr>
        <w:tab/>
        <w:t>The NG-RAN node initiates the procedure by sending an NG SETUP REQUEST message</w:t>
      </w:r>
      <w:r>
        <w:t xml:space="preserve"> including the appropriate data to the AIOTF. The AIOTF responds </w:t>
      </w:r>
      <w:r>
        <w:rPr>
          <w:rFonts w:eastAsia="SimSun"/>
        </w:rPr>
        <w:t xml:space="preserve">with an NG SETUP RESPONSE message </w:t>
      </w:r>
      <w:r>
        <w:t xml:space="preserve">including the </w:t>
      </w:r>
      <w:r>
        <w:rPr>
          <w:i/>
          <w:iCs/>
          <w:lang w:eastAsia="zh-CN"/>
        </w:rPr>
        <w:t>AIOTF Name</w:t>
      </w:r>
      <w:r>
        <w:rPr>
          <w:rFonts w:hint="eastAsia"/>
          <w:lang w:eastAsia="zh-CN"/>
        </w:rPr>
        <w:t xml:space="preserve"> </w:t>
      </w:r>
      <w:r>
        <w:rPr>
          <w:lang w:eastAsia="zh-CN"/>
        </w:rPr>
        <w:t xml:space="preserve">IE </w:t>
      </w:r>
      <w:r>
        <w:rPr>
          <w:rFonts w:hint="eastAsia"/>
          <w:lang w:eastAsia="zh-CN"/>
        </w:rPr>
        <w:t xml:space="preserve">and </w:t>
      </w:r>
      <w:r>
        <w:rPr>
          <w:lang w:eastAsia="zh-CN"/>
        </w:rPr>
        <w:t xml:space="preserve">the </w:t>
      </w:r>
      <w:r>
        <w:rPr>
          <w:i/>
          <w:iCs/>
          <w:lang w:eastAsia="zh-CN"/>
        </w:rPr>
        <w:t>AIOTF Identifier</w:t>
      </w:r>
      <w:r>
        <w:rPr>
          <w:lang w:eastAsia="zh-CN"/>
        </w:rPr>
        <w:t xml:space="preserve"> IE</w:t>
      </w:r>
      <w:r>
        <w:rPr>
          <w:rFonts w:eastAsia="SimSun"/>
        </w:rPr>
        <w:t>. The NG-RAN node</w:t>
      </w:r>
      <w:r>
        <w:rPr>
          <w:lang w:eastAsia="zh-CN"/>
        </w:rPr>
        <w:t xml:space="preserve"> </w:t>
      </w:r>
      <w:r>
        <w:rPr>
          <w:rFonts w:hint="eastAsia"/>
          <w:lang w:eastAsia="zh-CN"/>
        </w:rPr>
        <w:t xml:space="preserve">shall </w:t>
      </w:r>
      <w:r>
        <w:rPr>
          <w:lang w:eastAsia="zh-CN"/>
        </w:rPr>
        <w:t>ignore the not applicable IEs</w:t>
      </w:r>
      <w:r>
        <w:rPr>
          <w:rFonts w:hint="eastAsia"/>
          <w:lang w:eastAsia="zh-CN"/>
        </w:rPr>
        <w:t xml:space="preserve"> in the </w:t>
      </w:r>
      <w:r>
        <w:rPr>
          <w:rFonts w:eastAsia="SimSun"/>
        </w:rPr>
        <w:t>NG SETUP RESPONSE</w:t>
      </w:r>
      <w:r>
        <w:rPr>
          <w:rFonts w:hint="eastAsia"/>
          <w:lang w:eastAsia="zh-CN"/>
        </w:rPr>
        <w:t xml:space="preserve"> message </w:t>
      </w:r>
      <w:r>
        <w:rPr>
          <w:lang w:eastAsia="zh-CN"/>
        </w:rPr>
        <w:t>as specified in clause 9.2.6.</w:t>
      </w:r>
      <w:r>
        <w:rPr>
          <w:rFonts w:hint="eastAsia"/>
          <w:lang w:eastAsia="zh-CN"/>
        </w:rPr>
        <w:t>2</w:t>
      </w:r>
      <w:r>
        <w:rPr>
          <w:rFonts w:eastAsia="SimSun"/>
        </w:rPr>
        <w:t>.</w:t>
      </w:r>
    </w:p>
    <w:p w14:paraId="0A3C66AC" w14:textId="77777777" w:rsidR="00964531" w:rsidRDefault="00964531" w:rsidP="00964531">
      <w:r>
        <w:t>If the NG Setup procedure is triggered by an NG-RAN node supporting A-IoT:</w:t>
      </w:r>
    </w:p>
    <w:p w14:paraId="04937FE3" w14:textId="6AF17619" w:rsidR="00BF385E" w:rsidRDefault="00964531" w:rsidP="00BF385E">
      <w:pPr>
        <w:pStyle w:val="B1"/>
        <w:rPr>
          <w:lang w:eastAsia="zh-CN"/>
        </w:rPr>
      </w:pPr>
      <w:r>
        <w:rPr>
          <w:rFonts w:eastAsia="SimSun"/>
          <w:snapToGrid w:val="0"/>
          <w:lang w:eastAsia="zh-CN"/>
        </w:rPr>
        <w:t>-</w:t>
      </w:r>
      <w:r>
        <w:rPr>
          <w:rFonts w:eastAsia="SimSun"/>
          <w:snapToGrid w:val="0"/>
          <w:lang w:eastAsia="zh-CN"/>
        </w:rPr>
        <w:tab/>
      </w:r>
      <w:r w:rsidR="00BF385E">
        <w:rPr>
          <w:snapToGrid w:val="0"/>
          <w:lang w:eastAsia="zh-CN"/>
        </w:rPr>
        <w:t xml:space="preserve">If the </w:t>
      </w:r>
      <w:r w:rsidR="00BF385E">
        <w:rPr>
          <w:i/>
          <w:iCs/>
          <w:szCs w:val="18"/>
          <w:lang w:eastAsia="zh-CN"/>
        </w:rPr>
        <w:t xml:space="preserve">A-IoT Support </w:t>
      </w:r>
      <w:r w:rsidR="00BF385E">
        <w:rPr>
          <w:szCs w:val="18"/>
          <w:lang w:eastAsia="zh-CN"/>
        </w:rPr>
        <w:t xml:space="preserve">IE </w:t>
      </w:r>
      <w:r w:rsidR="00BF385E">
        <w:rPr>
          <w:lang w:eastAsia="zh-CN"/>
        </w:rPr>
        <w:t>is</w:t>
      </w:r>
      <w:r w:rsidR="00BF385E">
        <w:t xml:space="preserve"> included</w:t>
      </w:r>
      <w:r w:rsidR="00BF385E">
        <w:rPr>
          <w:szCs w:val="18"/>
          <w:lang w:eastAsia="zh-CN"/>
        </w:rPr>
        <w:t xml:space="preserve"> in the NG SETUP REQUEST message and set to </w:t>
      </w:r>
      <w:r w:rsidR="00BF385E">
        <w:rPr>
          <w:lang w:val="en-US" w:eastAsia="ja-JP"/>
        </w:rPr>
        <w:t>"</w:t>
      </w:r>
      <w:r w:rsidR="00BF385E">
        <w:rPr>
          <w:szCs w:val="18"/>
          <w:lang w:eastAsia="zh-CN"/>
        </w:rPr>
        <w:t>A-IoT only</w:t>
      </w:r>
      <w:r w:rsidR="00BF385E">
        <w:rPr>
          <w:lang w:val="en-US" w:eastAsia="ja-JP"/>
        </w:rPr>
        <w:t>"</w:t>
      </w:r>
      <w:r w:rsidR="00BF385E">
        <w:rPr>
          <w:szCs w:val="18"/>
          <w:lang w:eastAsia="zh-CN"/>
        </w:rPr>
        <w:t xml:space="preserve">, the </w:t>
      </w:r>
      <w:r w:rsidR="00BF385E">
        <w:rPr>
          <w:lang w:eastAsia="zh-CN"/>
        </w:rPr>
        <w:t>receiving node shall, if supported, consider that the NG-RAN node only supports A-IoT radio, and ignores the not applicable IEs as specified in clause 9.2.6.1.</w:t>
      </w:r>
    </w:p>
    <w:p w14:paraId="7E50EE28" w14:textId="2EC2934E" w:rsidR="00E55375" w:rsidRDefault="00BF385E" w:rsidP="00BF385E">
      <w:pPr>
        <w:pStyle w:val="B1"/>
        <w:rPr>
          <w:lang w:eastAsia="zh-CN"/>
        </w:rPr>
      </w:pPr>
      <w:r>
        <w:rPr>
          <w:snapToGrid w:val="0"/>
          <w:lang w:eastAsia="zh-CN"/>
        </w:rPr>
        <w:t>-</w:t>
      </w:r>
      <w:r>
        <w:rPr>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NG SETUP REQUEST message and set to </w:t>
      </w:r>
      <w:r>
        <w:rPr>
          <w:lang w:val="en-US" w:eastAsia="ja-JP"/>
        </w:rPr>
        <w:t>"</w:t>
      </w:r>
      <w:r>
        <w:rPr>
          <w:szCs w:val="18"/>
          <w:lang w:eastAsia="zh-CN"/>
        </w:rPr>
        <w:t>A-IoT and NR Uu</w:t>
      </w:r>
      <w:r>
        <w:rPr>
          <w:lang w:val="en-US" w:eastAsia="ja-JP"/>
        </w:rPr>
        <w:t>"</w:t>
      </w:r>
      <w:r>
        <w:rPr>
          <w:szCs w:val="18"/>
          <w:lang w:eastAsia="zh-CN"/>
        </w:rPr>
        <w:t xml:space="preserve">, the </w:t>
      </w:r>
      <w:r>
        <w:rPr>
          <w:lang w:eastAsia="zh-CN"/>
        </w:rPr>
        <w:t>receiving node shall, if supported, consider that the NG-RAN node supports both A-IoT radio and NR Uu radio.</w:t>
      </w:r>
    </w:p>
    <w:p w14:paraId="1DAF2C5A" w14:textId="77777777" w:rsidR="009B75C3" w:rsidRPr="001D2E49" w:rsidRDefault="009B75C3" w:rsidP="009B75C3">
      <w:pPr>
        <w:pStyle w:val="Heading4"/>
      </w:pPr>
      <w:bookmarkStart w:id="4288" w:name="_CR8_7_1_3"/>
      <w:bookmarkStart w:id="4289" w:name="_Toc105151940"/>
      <w:bookmarkStart w:id="4290" w:name="_Toc105173746"/>
      <w:bookmarkStart w:id="4291" w:name="_Toc106108745"/>
      <w:bookmarkStart w:id="4292" w:name="_Toc106122650"/>
      <w:bookmarkStart w:id="4293" w:name="_Toc107409203"/>
      <w:bookmarkStart w:id="4294" w:name="_Toc112756392"/>
      <w:bookmarkStart w:id="4295" w:name="_Toc209706069"/>
      <w:bookmarkEnd w:id="4288"/>
      <w:r w:rsidRPr="001D2E49">
        <w:t>8.7.1.3</w:t>
      </w:r>
      <w:r w:rsidRPr="001D2E49">
        <w:tab/>
        <w:t>Unsuccessful Operation</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9"/>
      <w:bookmarkEnd w:id="4290"/>
      <w:bookmarkEnd w:id="4291"/>
      <w:bookmarkEnd w:id="4292"/>
      <w:bookmarkEnd w:id="4293"/>
      <w:bookmarkEnd w:id="4294"/>
      <w:bookmarkEnd w:id="4295"/>
    </w:p>
    <w:p w14:paraId="64453529" w14:textId="77777777" w:rsidR="009B75C3" w:rsidRPr="001D2E49" w:rsidRDefault="009B75C3" w:rsidP="009B75C3">
      <w:pPr>
        <w:pStyle w:val="TH"/>
      </w:pPr>
      <w:r w:rsidRPr="001D2E49">
        <w:object w:dxaOrig="6893" w:dyaOrig="2427" w14:anchorId="79B728E8">
          <v:shape id="_x0000_i1072" type="#_x0000_t75" style="width:344.4pt;height:118.8pt" o:ole="">
            <v:imagedata r:id="rId104" o:title=""/>
          </v:shape>
          <o:OLEObject Type="Embed" ProgID="Visio.Drawing.11" ShapeID="_x0000_i1072" DrawAspect="Content" ObjectID="_1827362356" r:id="rId105"/>
        </w:object>
      </w:r>
    </w:p>
    <w:p w14:paraId="1556E48C" w14:textId="7A664382" w:rsidR="00964531" w:rsidRDefault="009B75C3" w:rsidP="00964531">
      <w:pPr>
        <w:pStyle w:val="TF"/>
      </w:pPr>
      <w:r w:rsidRPr="001D2E49">
        <w:t>Figure 8.7.1.3-1: NG setup: unsuccessful operation</w:t>
      </w:r>
      <w:r w:rsidR="00964531">
        <w:t xml:space="preserve"> with the AMF</w:t>
      </w:r>
    </w:p>
    <w:p w14:paraId="418A7CA4" w14:textId="77777777" w:rsidR="00964531" w:rsidRDefault="00964531" w:rsidP="00964531">
      <w:pPr>
        <w:pStyle w:val="TH"/>
      </w:pPr>
      <w:r>
        <w:object w:dxaOrig="6884" w:dyaOrig="2367" w14:anchorId="7A61CF34">
          <v:shape id="_x0000_i1073" type="#_x0000_t75" style="width:343.2pt;height:118pt" o:ole="">
            <v:imagedata r:id="rId106" o:title=""/>
          </v:shape>
          <o:OLEObject Type="Embed" ProgID="Visio.Drawing.11" ShapeID="_x0000_i1073" DrawAspect="Content" ObjectID="_1827362357" r:id="rId107"/>
        </w:object>
      </w:r>
    </w:p>
    <w:p w14:paraId="4E155623" w14:textId="4FEB8776" w:rsidR="009B75C3" w:rsidRPr="001D2E49" w:rsidRDefault="00964531" w:rsidP="00964531">
      <w:pPr>
        <w:pStyle w:val="TF"/>
      </w:pPr>
      <w:r>
        <w:t>Figure 8.7.1.3-</w:t>
      </w:r>
      <w:r>
        <w:rPr>
          <w:rFonts w:eastAsia="Malgun Gothic" w:hint="eastAsia"/>
        </w:rPr>
        <w:t>2</w:t>
      </w:r>
      <w:r>
        <w:t>: NG setup: unsuccessful operation with the AIOTF</w:t>
      </w:r>
    </w:p>
    <w:p w14:paraId="23965A4D" w14:textId="77777777" w:rsidR="009B75C3" w:rsidRPr="001D2E49" w:rsidRDefault="009B75C3" w:rsidP="009B75C3">
      <w:r w:rsidRPr="001D2E49">
        <w:t>If the AMF cannot accept the setup, it should respond with an NG SETUP FAILURE message and appropriate cause value.</w:t>
      </w:r>
    </w:p>
    <w:p w14:paraId="344B1DE7" w14:textId="77777777" w:rsidR="00964531" w:rsidRDefault="009B75C3" w:rsidP="00964531">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5A1310CA" w14:textId="40C6EEED" w:rsidR="009B75C3" w:rsidRPr="001D2E49" w:rsidRDefault="00964531" w:rsidP="00964531">
      <w:r>
        <w:t>If the NG Setup procedure is executed between the NG-RAN node and the AIOTF, the specification text above concerning the AMF applies for the AIOTF.</w:t>
      </w:r>
    </w:p>
    <w:p w14:paraId="287806E7" w14:textId="77777777" w:rsidR="009B75C3" w:rsidRPr="001D2E49" w:rsidRDefault="009B75C3" w:rsidP="009B75C3">
      <w:pPr>
        <w:pStyle w:val="Heading4"/>
      </w:pPr>
      <w:bookmarkStart w:id="4296" w:name="_CR8_7_1_4"/>
      <w:bookmarkStart w:id="4297" w:name="_Toc20954939"/>
      <w:bookmarkStart w:id="4298" w:name="_Toc29503376"/>
      <w:bookmarkStart w:id="4299" w:name="_Toc29503960"/>
      <w:bookmarkStart w:id="4300" w:name="_Toc29504544"/>
      <w:bookmarkStart w:id="4301" w:name="_Toc36552990"/>
      <w:bookmarkStart w:id="4302" w:name="_Toc36554717"/>
      <w:bookmarkStart w:id="4303" w:name="_Toc45652007"/>
      <w:bookmarkStart w:id="4304" w:name="_Toc45658439"/>
      <w:bookmarkStart w:id="4305" w:name="_Toc45720259"/>
      <w:bookmarkStart w:id="4306" w:name="_Toc45798139"/>
      <w:bookmarkStart w:id="4307" w:name="_Toc45897528"/>
      <w:bookmarkStart w:id="4308" w:name="_Toc51745732"/>
      <w:bookmarkStart w:id="4309" w:name="_Toc64445996"/>
      <w:bookmarkStart w:id="4310" w:name="_Toc73981866"/>
      <w:bookmarkStart w:id="4311" w:name="_Toc88651955"/>
      <w:bookmarkStart w:id="4312" w:name="_Toc97890998"/>
      <w:bookmarkStart w:id="4313" w:name="_Toc99123076"/>
      <w:bookmarkStart w:id="4314" w:name="_Toc99661880"/>
      <w:bookmarkStart w:id="4315" w:name="_Toc105151941"/>
      <w:bookmarkStart w:id="4316" w:name="_Toc105173747"/>
      <w:bookmarkStart w:id="4317" w:name="_Toc106108746"/>
      <w:bookmarkStart w:id="4318" w:name="_Toc106122651"/>
      <w:bookmarkStart w:id="4319" w:name="_Toc107409204"/>
      <w:bookmarkStart w:id="4320" w:name="_Toc112756393"/>
      <w:bookmarkStart w:id="4321" w:name="_Toc209706070"/>
      <w:bookmarkEnd w:id="4296"/>
      <w:r w:rsidRPr="001D2E49">
        <w:t>8.7.1.4</w:t>
      </w:r>
      <w:r w:rsidRPr="001D2E49">
        <w:tab/>
        <w:t>Abnormal Conditions</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08ECCCC" w14:textId="77777777" w:rsidR="00964531" w:rsidRDefault="000D32FB" w:rsidP="00964531">
      <w:pPr>
        <w:rPr>
          <w:lang w:val="en-US"/>
        </w:rPr>
      </w:pPr>
      <w:bookmarkStart w:id="4322" w:name="_Toc20954940"/>
      <w:bookmarkStart w:id="4323" w:name="_Toc29503377"/>
      <w:bookmarkStart w:id="4324" w:name="_Toc29503961"/>
      <w:bookmarkStart w:id="4325" w:name="_Toc29504545"/>
      <w:bookmarkStart w:id="4326" w:name="_Toc36552991"/>
      <w:bookmarkStart w:id="4327" w:name="_Toc36554718"/>
      <w:bookmarkStart w:id="4328" w:name="_Toc45652008"/>
      <w:bookmarkStart w:id="4329" w:name="_Toc45658440"/>
      <w:bookmarkStart w:id="4330" w:name="_Toc45720260"/>
      <w:bookmarkStart w:id="4331" w:name="_Toc45798140"/>
      <w:bookmarkStart w:id="4332" w:name="_Toc45897529"/>
      <w:bookmarkStart w:id="4333" w:name="_Toc51745733"/>
      <w:r>
        <w:rPr>
          <w:lang w:val="en-US"/>
        </w:rPr>
        <w:t>If none of the RATs indicated by the NG-RAN node in the NG SETUP REQUEST message is supported by the AMF, then the AMF shall fail the NG Setup procedure with an appropriate cause value.</w:t>
      </w:r>
    </w:p>
    <w:p w14:paraId="5F0E2B13" w14:textId="1153985C" w:rsidR="000D32FB" w:rsidRPr="00EF7290" w:rsidRDefault="00964531" w:rsidP="00964531">
      <w:r>
        <w:t>If the NG Setup procedure is executed between the NG-RAN node and the AIOTF, the specification text above concerning the AMF applies for the AIOTF.</w:t>
      </w:r>
    </w:p>
    <w:p w14:paraId="3D976FCA" w14:textId="77777777" w:rsidR="009B75C3" w:rsidRPr="001D2E49" w:rsidRDefault="009B75C3" w:rsidP="009B75C3">
      <w:pPr>
        <w:pStyle w:val="Heading3"/>
      </w:pPr>
      <w:bookmarkStart w:id="4334" w:name="_CR8_7_2"/>
      <w:bookmarkStart w:id="4335" w:name="_Toc64445997"/>
      <w:bookmarkStart w:id="4336" w:name="_Toc73981867"/>
      <w:bookmarkStart w:id="4337" w:name="_Toc88651956"/>
      <w:bookmarkStart w:id="4338" w:name="_Toc97890999"/>
      <w:bookmarkStart w:id="4339" w:name="_Toc99123077"/>
      <w:bookmarkStart w:id="4340" w:name="_Toc99661881"/>
      <w:bookmarkStart w:id="4341" w:name="_Toc105151942"/>
      <w:bookmarkStart w:id="4342" w:name="_Toc105173748"/>
      <w:bookmarkStart w:id="4343" w:name="_Toc106108747"/>
      <w:bookmarkStart w:id="4344" w:name="_Toc106122652"/>
      <w:bookmarkStart w:id="4345" w:name="_Toc107409205"/>
      <w:bookmarkStart w:id="4346" w:name="_Toc112756394"/>
      <w:bookmarkStart w:id="4347" w:name="_Toc209706071"/>
      <w:bookmarkEnd w:id="4334"/>
      <w:r w:rsidRPr="001D2E49">
        <w:t>8.7.2</w:t>
      </w:r>
      <w:r w:rsidRPr="001D2E49">
        <w:tab/>
        <w:t>RAN Configuration Update</w:t>
      </w:r>
      <w:bookmarkEnd w:id="4322"/>
      <w:bookmarkEnd w:id="4323"/>
      <w:bookmarkEnd w:id="4324"/>
      <w:bookmarkEnd w:id="4325"/>
      <w:bookmarkEnd w:id="4326"/>
      <w:bookmarkEnd w:id="4327"/>
      <w:bookmarkEnd w:id="4328"/>
      <w:bookmarkEnd w:id="4329"/>
      <w:bookmarkEnd w:id="4330"/>
      <w:bookmarkEnd w:id="4331"/>
      <w:bookmarkEnd w:id="4332"/>
      <w:bookmarkEnd w:id="4333"/>
      <w:bookmarkEnd w:id="4335"/>
      <w:bookmarkEnd w:id="4336"/>
      <w:bookmarkEnd w:id="4337"/>
      <w:bookmarkEnd w:id="4338"/>
      <w:bookmarkEnd w:id="4339"/>
      <w:bookmarkEnd w:id="4340"/>
      <w:bookmarkEnd w:id="4341"/>
      <w:bookmarkEnd w:id="4342"/>
      <w:bookmarkEnd w:id="4343"/>
      <w:bookmarkEnd w:id="4344"/>
      <w:bookmarkEnd w:id="4345"/>
      <w:bookmarkEnd w:id="4346"/>
      <w:bookmarkEnd w:id="4347"/>
    </w:p>
    <w:p w14:paraId="75A863D5" w14:textId="77777777" w:rsidR="009B75C3" w:rsidRPr="001D2E49" w:rsidRDefault="009B75C3" w:rsidP="009B75C3">
      <w:pPr>
        <w:pStyle w:val="Heading4"/>
      </w:pPr>
      <w:bookmarkStart w:id="4348" w:name="_CR8_7_2_1"/>
      <w:bookmarkStart w:id="4349" w:name="_Toc20954941"/>
      <w:bookmarkStart w:id="4350" w:name="_Toc29503378"/>
      <w:bookmarkStart w:id="4351" w:name="_Toc29503962"/>
      <w:bookmarkStart w:id="4352" w:name="_Toc29504546"/>
      <w:bookmarkStart w:id="4353" w:name="_Toc36552992"/>
      <w:bookmarkStart w:id="4354" w:name="_Toc36554719"/>
      <w:bookmarkStart w:id="4355" w:name="_Toc45652009"/>
      <w:bookmarkStart w:id="4356" w:name="_Toc45658441"/>
      <w:bookmarkStart w:id="4357" w:name="_Toc45720261"/>
      <w:bookmarkStart w:id="4358" w:name="_Toc45798141"/>
      <w:bookmarkStart w:id="4359" w:name="_Toc45897530"/>
      <w:bookmarkStart w:id="4360" w:name="_Toc51745734"/>
      <w:bookmarkStart w:id="4361" w:name="_Toc64445998"/>
      <w:bookmarkStart w:id="4362" w:name="_Toc73981868"/>
      <w:bookmarkStart w:id="4363" w:name="_Toc88651957"/>
      <w:bookmarkStart w:id="4364" w:name="_Toc97891000"/>
      <w:bookmarkStart w:id="4365" w:name="_Toc99123078"/>
      <w:bookmarkStart w:id="4366" w:name="_Toc99661882"/>
      <w:bookmarkStart w:id="4367" w:name="_Toc105151943"/>
      <w:bookmarkStart w:id="4368" w:name="_Toc105173749"/>
      <w:bookmarkStart w:id="4369" w:name="_Toc106108748"/>
      <w:bookmarkStart w:id="4370" w:name="_Toc106122653"/>
      <w:bookmarkStart w:id="4371" w:name="_Toc107409206"/>
      <w:bookmarkStart w:id="4372" w:name="_Toc112756395"/>
      <w:bookmarkStart w:id="4373" w:name="_Toc209706072"/>
      <w:bookmarkEnd w:id="4348"/>
      <w:r w:rsidRPr="001D2E49">
        <w:t>8.7.2.1</w:t>
      </w:r>
      <w:r w:rsidRPr="001D2E49">
        <w:tab/>
        <w:t>General</w:t>
      </w:r>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6B0A7A70" w14:textId="77777777" w:rsidR="00964531" w:rsidRDefault="009B75C3" w:rsidP="00964531">
      <w:pPr>
        <w:rPr>
          <w:lang w:eastAsia="zh-CN"/>
        </w:rPr>
      </w:pPr>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4" w:name="_Toc20954942"/>
      <w:bookmarkStart w:id="4375" w:name="_Toc29503379"/>
      <w:bookmarkStart w:id="4376" w:name="_Toc29503963"/>
      <w:bookmarkStart w:id="4377" w:name="_Toc29504547"/>
      <w:bookmarkStart w:id="4378" w:name="_Toc36552993"/>
      <w:bookmarkStart w:id="4379" w:name="_Toc36554720"/>
      <w:bookmarkStart w:id="4380" w:name="_Toc45652010"/>
      <w:bookmarkStart w:id="4381" w:name="_Toc45658442"/>
      <w:bookmarkStart w:id="4382" w:name="_Toc45720262"/>
      <w:bookmarkStart w:id="4383" w:name="_Toc45798142"/>
      <w:bookmarkStart w:id="4384" w:name="_Toc45897531"/>
      <w:bookmarkStart w:id="4385"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80ADF35" w14:textId="744BF622" w:rsidR="00574383" w:rsidRDefault="00964531" w:rsidP="00964531">
      <w:r>
        <w:t>If the NG-RAN node supports A-IoT and is communicating directly with an AIOTF, as specified in TS 23.369 [</w:t>
      </w:r>
      <w:r>
        <w:rPr>
          <w:rFonts w:eastAsia="Malgun Gothic" w:hint="eastAsia"/>
        </w:rPr>
        <w:t>60</w:t>
      </w:r>
      <w:r>
        <w:t>], the RAN Configuration Update procedure, as depicted in Figures 8.7.2.2-</w:t>
      </w:r>
      <w:r>
        <w:rPr>
          <w:rFonts w:eastAsia="Malgun Gothic" w:hint="eastAsia"/>
        </w:rPr>
        <w:t>2</w:t>
      </w:r>
      <w:r>
        <w:t xml:space="preserve"> and 8.7.2.3-</w:t>
      </w:r>
      <w:r>
        <w:rPr>
          <w:rFonts w:eastAsia="Malgun Gothic" w:hint="eastAsia"/>
        </w:rPr>
        <w:t>2</w:t>
      </w:r>
      <w:r>
        <w:t xml:space="preserve"> and specified in the respective sections, is executed between the NG-RAN node and the AIOTF.</w:t>
      </w:r>
    </w:p>
    <w:p w14:paraId="3421E5C5" w14:textId="77777777" w:rsidR="009B75C3" w:rsidRPr="001D2E49" w:rsidRDefault="009B75C3" w:rsidP="009B75C3">
      <w:pPr>
        <w:pStyle w:val="Heading4"/>
      </w:pPr>
      <w:bookmarkStart w:id="4386" w:name="_CR8_7_2_2"/>
      <w:bookmarkStart w:id="4387" w:name="_Toc64445999"/>
      <w:bookmarkStart w:id="4388" w:name="_Toc73981869"/>
      <w:bookmarkStart w:id="4389" w:name="_Toc88651958"/>
      <w:bookmarkStart w:id="4390" w:name="_Toc97891001"/>
      <w:bookmarkStart w:id="4391" w:name="_Toc99123079"/>
      <w:bookmarkStart w:id="4392" w:name="_Toc99661883"/>
      <w:bookmarkStart w:id="4393" w:name="_Toc105151944"/>
      <w:bookmarkStart w:id="4394" w:name="_Toc105173750"/>
      <w:bookmarkStart w:id="4395" w:name="_Toc106108749"/>
      <w:bookmarkStart w:id="4396" w:name="_Toc106122654"/>
      <w:bookmarkStart w:id="4397" w:name="_Toc107409207"/>
      <w:bookmarkStart w:id="4398" w:name="_Toc112756396"/>
      <w:bookmarkStart w:id="4399" w:name="_Toc209706073"/>
      <w:bookmarkEnd w:id="4386"/>
      <w:r w:rsidRPr="001D2E49">
        <w:t>8.7.2.2</w:t>
      </w:r>
      <w:r w:rsidRPr="001D2E49">
        <w:tab/>
        <w:t>Successful Operation</w:t>
      </w:r>
      <w:bookmarkEnd w:id="4374"/>
      <w:bookmarkEnd w:id="4375"/>
      <w:bookmarkEnd w:id="4376"/>
      <w:bookmarkEnd w:id="4377"/>
      <w:bookmarkEnd w:id="4378"/>
      <w:bookmarkEnd w:id="4379"/>
      <w:bookmarkEnd w:id="4380"/>
      <w:bookmarkEnd w:id="4381"/>
      <w:bookmarkEnd w:id="4382"/>
      <w:bookmarkEnd w:id="4383"/>
      <w:bookmarkEnd w:id="4384"/>
      <w:bookmarkEnd w:id="4385"/>
      <w:bookmarkEnd w:id="4387"/>
      <w:bookmarkEnd w:id="4388"/>
      <w:bookmarkEnd w:id="4389"/>
      <w:bookmarkEnd w:id="4390"/>
      <w:bookmarkEnd w:id="4391"/>
      <w:bookmarkEnd w:id="4392"/>
      <w:bookmarkEnd w:id="4393"/>
      <w:bookmarkEnd w:id="4394"/>
      <w:bookmarkEnd w:id="4395"/>
      <w:bookmarkEnd w:id="4396"/>
      <w:bookmarkEnd w:id="4397"/>
      <w:bookmarkEnd w:id="4398"/>
      <w:bookmarkEnd w:id="4399"/>
    </w:p>
    <w:p w14:paraId="13789787" w14:textId="77777777" w:rsidR="009B75C3" w:rsidRPr="001D2E49" w:rsidRDefault="009B75C3" w:rsidP="009B75C3">
      <w:pPr>
        <w:pStyle w:val="TH"/>
      </w:pPr>
      <w:r w:rsidRPr="001D2E49">
        <w:object w:dxaOrig="6893" w:dyaOrig="2427" w14:anchorId="02A94EBC">
          <v:shape id="_x0000_i1074" type="#_x0000_t75" style="width:344.4pt;height:118.8pt" o:ole="">
            <v:imagedata r:id="rId108" o:title=""/>
          </v:shape>
          <o:OLEObject Type="Embed" ProgID="Visio.Drawing.11" ShapeID="_x0000_i1074" DrawAspect="Content" ObjectID="_1827362358" r:id="rId109"/>
        </w:object>
      </w:r>
    </w:p>
    <w:p w14:paraId="329FCDA9" w14:textId="77777777" w:rsidR="00964531" w:rsidRDefault="009B75C3" w:rsidP="00964531">
      <w:pPr>
        <w:pStyle w:val="TF"/>
      </w:pPr>
      <w:r w:rsidRPr="001D2E49">
        <w:t>Figure 8.7.2.2-1: RAN configuration update: successful operation</w:t>
      </w:r>
      <w:r w:rsidR="00964531">
        <w:t xml:space="preserve"> with the AMF</w:t>
      </w:r>
    </w:p>
    <w:p w14:paraId="37A1A902" w14:textId="77777777" w:rsidR="00964531" w:rsidRDefault="00964531" w:rsidP="00964531">
      <w:pPr>
        <w:pStyle w:val="TH"/>
      </w:pPr>
      <w:r>
        <w:object w:dxaOrig="6884" w:dyaOrig="2367" w14:anchorId="5B9D0A45">
          <v:shape id="_x0000_i1075" type="#_x0000_t75" style="width:343.2pt;height:118pt" o:ole="">
            <v:imagedata r:id="rId110" o:title=""/>
          </v:shape>
          <o:OLEObject Type="Embed" ProgID="Visio.Drawing.11" ShapeID="_x0000_i1075" DrawAspect="Content" ObjectID="_1827362359" r:id="rId111"/>
        </w:object>
      </w:r>
    </w:p>
    <w:p w14:paraId="4FDD78AF" w14:textId="343DB85B" w:rsidR="00964531" w:rsidRDefault="00964531" w:rsidP="00964531">
      <w:pPr>
        <w:pStyle w:val="TF"/>
      </w:pPr>
      <w:r>
        <w:t>Figure 8.7.2.2-</w:t>
      </w:r>
      <w:r>
        <w:rPr>
          <w:rFonts w:eastAsia="Malgun Gothic" w:hint="eastAsia"/>
        </w:rPr>
        <w:t>2</w:t>
      </w:r>
      <w:r>
        <w:t>: RAN configuration update: successful operation with the AIOTF</w:t>
      </w:r>
    </w:p>
    <w:p w14:paraId="1459CB2C" w14:textId="7E6BABEF" w:rsidR="009B75C3" w:rsidRPr="001D2E49" w:rsidRDefault="00964531" w:rsidP="00964531">
      <w:r>
        <w:t>If the RAN Configuration Update procedure is executed between the NG-RAN node and the AMF:</w:t>
      </w:r>
    </w:p>
    <w:p w14:paraId="53D40224" w14:textId="2CE07BBA"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The NG-RAN node initiates the procedure by sending a </w:t>
      </w:r>
      <w:r w:rsidR="009B75C3" w:rsidRPr="001D2E49">
        <w:t xml:space="preserve">RAN CONFIGURATION UPDATE </w:t>
      </w:r>
      <w:r w:rsidR="009B75C3" w:rsidRPr="001D2E49">
        <w:rPr>
          <w:rFonts w:eastAsia="SimSun"/>
        </w:rPr>
        <w:t>message</w:t>
      </w:r>
      <w:r w:rsidR="009B75C3" w:rsidRPr="001D2E49">
        <w:t xml:space="preserve"> </w:t>
      </w:r>
      <w:r w:rsidR="009B75C3" w:rsidRPr="001D2E49">
        <w:rPr>
          <w:rFonts w:eastAsia="SimSun"/>
        </w:rPr>
        <w:t>to the AMF</w:t>
      </w:r>
      <w:r w:rsidR="009B75C3" w:rsidRPr="001D2E49">
        <w:t xml:space="preserve"> including an appropriate set of updated configuration data that it has just taken into operational use. The AMF responds </w:t>
      </w:r>
      <w:r w:rsidR="009B75C3" w:rsidRPr="001D2E49">
        <w:rPr>
          <w:rFonts w:eastAsia="SimSun"/>
        </w:rPr>
        <w:t xml:space="preserve">with a </w:t>
      </w:r>
      <w:r w:rsidR="009B75C3" w:rsidRPr="001D2E49">
        <w:t>RAN CONFIGURATION UPDATE</w:t>
      </w:r>
      <w:r w:rsidR="009B75C3" w:rsidRPr="001D2E49">
        <w:rPr>
          <w:rFonts w:eastAsia="SimSun"/>
        </w:rPr>
        <w:t xml:space="preserve"> </w:t>
      </w:r>
      <w:r w:rsidR="009B75C3" w:rsidRPr="001D2E49">
        <w:t>ACKNOWLEDGE message</w:t>
      </w:r>
      <w:r w:rsidR="009B75C3" w:rsidRPr="001D2E49">
        <w:rPr>
          <w:rFonts w:eastAsia="SimSun"/>
        </w:rPr>
        <w:t xml:space="preserve"> </w:t>
      </w:r>
      <w:r w:rsidR="009B75C3" w:rsidRPr="001D2E49">
        <w:t>to acknowledge that it successfully updated the configuration data</w:t>
      </w:r>
      <w:r w:rsidR="009B75C3" w:rsidRPr="001D2E49">
        <w:rPr>
          <w:rFonts w:eastAsia="SimSun"/>
        </w:rPr>
        <w:t xml:space="preserve">. </w:t>
      </w:r>
      <w:r w:rsidR="009B75C3"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6D7DED75" w:rsidR="009B75C3" w:rsidRPr="001D2E49" w:rsidRDefault="00880684" w:rsidP="00F95DED">
      <w:pPr>
        <w:pStyle w:val="B1"/>
        <w:rPr>
          <w:rFonts w:eastAsia="SimSun"/>
        </w:rPr>
      </w:pPr>
      <w:r>
        <w:rPr>
          <w:rFonts w:eastAsia="SimSun"/>
        </w:rPr>
        <w:t>-</w:t>
      </w:r>
      <w:r>
        <w:rPr>
          <w:rFonts w:eastAsia="SimSun"/>
        </w:rPr>
        <w:tab/>
      </w:r>
      <w:r w:rsidR="009B75C3" w:rsidRPr="001D2E49">
        <w:rPr>
          <w:rFonts w:eastAsia="SimSun"/>
        </w:rPr>
        <w:t xml:space="preserve">If the </w:t>
      </w:r>
      <w:r w:rsidR="009B75C3" w:rsidRPr="001D2E49">
        <w:rPr>
          <w:rFonts w:eastAsia="SimSun"/>
          <w:i/>
        </w:rPr>
        <w:t>Support</w:t>
      </w:r>
      <w:r w:rsidR="009B75C3" w:rsidRPr="001D2E49">
        <w:rPr>
          <w:i/>
        </w:rPr>
        <w:t>ed TA</w:t>
      </w:r>
      <w:r w:rsidR="009B75C3" w:rsidRPr="001D2E49">
        <w:rPr>
          <w:rFonts w:eastAsia="SimSun"/>
          <w:i/>
        </w:rPr>
        <w:t xml:space="preserve"> List</w:t>
      </w:r>
      <w:r w:rsidR="009B75C3" w:rsidRPr="001D2E49">
        <w:rPr>
          <w:rFonts w:eastAsia="SimSun"/>
        </w:rPr>
        <w:t xml:space="preserve"> IE is included in the RAN CONFIGURATION UPDATE message, the AMF shall </w:t>
      </w:r>
      <w:r w:rsidR="009B75C3" w:rsidRPr="001D2E49">
        <w:t xml:space="preserve">overwrite the whole list of supported TAs and the corresponding list of supported slices for each TA, </w:t>
      </w:r>
      <w:r w:rsidR="009B75C3" w:rsidRPr="001D2E49">
        <w:rPr>
          <w:rFonts w:eastAsia="SimSun"/>
        </w:rPr>
        <w:t>and use them for subsequent registration area management of the UE.</w:t>
      </w:r>
    </w:p>
    <w:p w14:paraId="7E8BF7A8" w14:textId="0224E191" w:rsidR="00110848" w:rsidRPr="00AD521A" w:rsidRDefault="00880684" w:rsidP="00F95DED">
      <w:pPr>
        <w:pStyle w:val="B1"/>
        <w:rPr>
          <w:rFonts w:eastAsia="SimSun"/>
        </w:rPr>
      </w:pPr>
      <w:r>
        <w:rPr>
          <w:rFonts w:eastAsia="SimSun"/>
        </w:rPr>
        <w:t>-</w:t>
      </w:r>
      <w:r>
        <w:rPr>
          <w:rFonts w:eastAsia="SimSun"/>
        </w:rPr>
        <w:tab/>
      </w:r>
      <w:r w:rsidR="00110848">
        <w:rPr>
          <w:rFonts w:eastAsia="SimSun"/>
        </w:rPr>
        <w:t xml:space="preserve">If the </w:t>
      </w:r>
      <w:r w:rsidR="00110848">
        <w:rPr>
          <w:rFonts w:eastAsia="SimSun"/>
          <w:i/>
          <w:iCs/>
        </w:rPr>
        <w:t>Configured TAC Indication</w:t>
      </w:r>
      <w:r w:rsidR="00110848">
        <w:rPr>
          <w:rFonts w:eastAsia="SimSun"/>
        </w:rPr>
        <w:t xml:space="preserve"> IE set to "true” is included for a Tracking Area contained </w:t>
      </w:r>
      <w:r w:rsidR="008C1501">
        <w:rPr>
          <w:rFonts w:eastAsia="SimSun"/>
        </w:rPr>
        <w:t xml:space="preserve">in </w:t>
      </w:r>
      <w:r w:rsidR="00110848">
        <w:rPr>
          <w:rFonts w:eastAsia="SimSun"/>
        </w:rPr>
        <w:t xml:space="preserve">the </w:t>
      </w:r>
      <w:r w:rsidR="00110848" w:rsidRPr="007F5BAD">
        <w:rPr>
          <w:rFonts w:eastAsia="SimSun"/>
          <w:i/>
          <w:iCs/>
        </w:rPr>
        <w:t>Support</w:t>
      </w:r>
      <w:r w:rsidR="00110848">
        <w:rPr>
          <w:rFonts w:eastAsia="SimSun"/>
          <w:i/>
          <w:iCs/>
        </w:rPr>
        <w:t>ed TA</w:t>
      </w:r>
      <w:r w:rsidR="00110848" w:rsidRPr="007F5BAD">
        <w:rPr>
          <w:rFonts w:eastAsia="SimSun"/>
          <w:i/>
          <w:iCs/>
        </w:rPr>
        <w:t xml:space="preserve"> List</w:t>
      </w:r>
      <w:r w:rsidR="00110848">
        <w:rPr>
          <w:rFonts w:eastAsia="SimSun"/>
        </w:rPr>
        <w:t xml:space="preserve"> IE in the RAN CONFIGURATION UPDATE message, the AMF may take it into account to optimise NG-C signalling towards this NG-RAN node.</w:t>
      </w:r>
    </w:p>
    <w:p w14:paraId="5AA8D965" w14:textId="074EBA5D" w:rsidR="007407B7" w:rsidRPr="001D2E49" w:rsidRDefault="00880684" w:rsidP="00F95DED">
      <w:pPr>
        <w:pStyle w:val="B1"/>
      </w:pPr>
      <w:r>
        <w:rPr>
          <w:rFonts w:eastAsia="SimSun"/>
        </w:rPr>
        <w:t>-</w:t>
      </w:r>
      <w:r>
        <w:rPr>
          <w:rFonts w:eastAsia="SimSun"/>
        </w:rPr>
        <w:tab/>
      </w:r>
      <w:r w:rsidR="009B75C3" w:rsidRPr="001D2E49">
        <w:t xml:space="preserve">If the </w:t>
      </w:r>
      <w:r w:rsidR="009B75C3" w:rsidRPr="001D2E49">
        <w:rPr>
          <w:i/>
        </w:rPr>
        <w:t>Global RAN Node ID</w:t>
      </w:r>
      <w:r w:rsidR="009B75C3" w:rsidRPr="001D2E49">
        <w:t xml:space="preserve"> IE is included in the RAN CONFIGURATION UPDATE message, the AMF shall associate the TNLA to the NG-C interface instance using the Global RAN Node ID.</w:t>
      </w:r>
    </w:p>
    <w:p w14:paraId="6E26071E" w14:textId="46E310B8" w:rsidR="00BD44B8" w:rsidRDefault="00880684" w:rsidP="00F95DED">
      <w:pPr>
        <w:pStyle w:val="B1"/>
      </w:pPr>
      <w:bookmarkStart w:id="4400" w:name="_Toc20954943"/>
      <w:bookmarkStart w:id="4401" w:name="_Toc29503380"/>
      <w:bookmarkStart w:id="4402" w:name="_Toc29503964"/>
      <w:bookmarkStart w:id="4403" w:name="_Toc29504548"/>
      <w:bookmarkStart w:id="4404" w:name="_Toc36552994"/>
      <w:bookmarkStart w:id="4405" w:name="_Toc36554721"/>
      <w:r>
        <w:rPr>
          <w:rFonts w:eastAsia="SimSun"/>
        </w:rPr>
        <w:t>-</w:t>
      </w:r>
      <w:r>
        <w:rPr>
          <w:rFonts w:eastAsia="SimSun"/>
        </w:rPr>
        <w:tab/>
      </w:r>
      <w:r w:rsidR="00BD44B8">
        <w:t xml:space="preserve">If the RAN CONFIGURATION UPDATE message includes </w:t>
      </w:r>
      <w:r w:rsidR="00210682">
        <w:t xml:space="preserve">the </w:t>
      </w:r>
      <w:r w:rsidR="00BD44B8">
        <w:rPr>
          <w:i/>
        </w:rPr>
        <w:t>NG-RAN TNL Association to Remove List</w:t>
      </w:r>
      <w:r w:rsidR="00BD44B8">
        <w:t xml:space="preserve"> IE, the AMF shall, if supported, initiate removal of the TNL association(s) indicated by NG-RAN TNL endpoint(s) and AMF TNL endpoint(s) if the </w:t>
      </w:r>
      <w:r w:rsidR="00BD44B8">
        <w:rPr>
          <w:i/>
          <w:iCs/>
        </w:rPr>
        <w:t>TNL Association Transport Layer Address at AMF</w:t>
      </w:r>
      <w:r w:rsidR="00BD44B8">
        <w:t xml:space="preserve"> IE is present, or the TNL association(s) indicated by NG-RAN TNL endpoint(s) if the </w:t>
      </w:r>
      <w:r w:rsidR="00BD44B8">
        <w:rPr>
          <w:i/>
          <w:iCs/>
        </w:rPr>
        <w:t>TNL Association Transport Layer Address at AMF</w:t>
      </w:r>
      <w:r w:rsidR="00BD44B8" w:rsidRPr="00EC187C">
        <w:t xml:space="preserve"> IE</w:t>
      </w:r>
      <w:r w:rsidR="00BD44B8">
        <w:t xml:space="preserve"> is absent:</w:t>
      </w:r>
    </w:p>
    <w:p w14:paraId="43EC03A8" w14:textId="3ED655B9" w:rsidR="00BD44B8" w:rsidRDefault="00BD44B8" w:rsidP="00F95DED">
      <w:pPr>
        <w:pStyle w:val="B2"/>
      </w:pPr>
      <w:r>
        <w:t>-</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3FA36BCE" w:rsidR="00BD44B8" w:rsidRDefault="00880684" w:rsidP="00F95DED">
      <w:pPr>
        <w:pStyle w:val="B2"/>
      </w:pPr>
      <w:r>
        <w:t>-</w:t>
      </w:r>
      <w:r>
        <w:tab/>
      </w:r>
      <w:r w:rsidR="00BD44B8">
        <w:t xml:space="preserve">if the received </w:t>
      </w:r>
      <w:r w:rsidR="00BD44B8">
        <w:rPr>
          <w:i/>
          <w:iCs/>
        </w:rPr>
        <w:t>TNL Association Transport Layer Address at AMF</w:t>
      </w:r>
      <w:r w:rsidR="00BD44B8">
        <w:t xml:space="preserve"> IE includes the </w:t>
      </w:r>
      <w:r w:rsidR="00BD44B8">
        <w:rPr>
          <w:i/>
          <w:iCs/>
        </w:rPr>
        <w:t>Port Number</w:t>
      </w:r>
      <w:r w:rsidR="00BD44B8">
        <w:t xml:space="preserve"> IE, the AMF TNL endpoint is identified by the </w:t>
      </w:r>
      <w:r w:rsidR="00BD44B8">
        <w:rPr>
          <w:i/>
          <w:iCs/>
        </w:rPr>
        <w:t>Endpoint IP Address</w:t>
      </w:r>
      <w:r w:rsidR="00BD44B8">
        <w:t xml:space="preserve"> IE and the </w:t>
      </w:r>
      <w:r w:rsidR="00BD44B8">
        <w:rPr>
          <w:i/>
          <w:iCs/>
        </w:rPr>
        <w:t>Port Number</w:t>
      </w:r>
      <w:r w:rsidR="00BD44B8">
        <w:t xml:space="preserve"> IE. Otherwise, the AMF TNL endpoints correspond to all AMF TNL endpoints identified by the </w:t>
      </w:r>
      <w:r w:rsidR="00BD44B8">
        <w:rPr>
          <w:i/>
          <w:iCs/>
        </w:rPr>
        <w:t>Endpoint IP Address</w:t>
      </w:r>
      <w:r w:rsidR="00BD44B8">
        <w:t xml:space="preserve"> IE and any port number(s).</w:t>
      </w:r>
    </w:p>
    <w:p w14:paraId="5E382980" w14:textId="74C47AAC" w:rsidR="00D352DB" w:rsidRPr="001D2E49" w:rsidRDefault="00880684" w:rsidP="00F95DED">
      <w:pPr>
        <w:pStyle w:val="B1"/>
      </w:pPr>
      <w:r>
        <w:rPr>
          <w:rFonts w:eastAsia="SimSun"/>
        </w:rPr>
        <w:t>-</w:t>
      </w:r>
      <w:r>
        <w:rPr>
          <w:rFonts w:eastAsia="SimSun"/>
        </w:rPr>
        <w:tab/>
      </w:r>
      <w:r w:rsidR="00D352DB" w:rsidRPr="00EA5FA7">
        <w:t xml:space="preserve">If the </w:t>
      </w:r>
      <w:r w:rsidR="00D352DB">
        <w:t>RAN CONFIGURATION UPDATE</w:t>
      </w:r>
      <w:r w:rsidR="00D352DB" w:rsidRPr="00EA5FA7">
        <w:t xml:space="preserve"> message </w:t>
      </w:r>
      <w:r w:rsidR="00D352DB">
        <w:t>includes</w:t>
      </w:r>
      <w:r w:rsidR="00D352DB" w:rsidRPr="00EA5FA7">
        <w:t xml:space="preserve"> the</w:t>
      </w:r>
      <w:r w:rsidR="00D352DB" w:rsidRPr="00EA5FA7">
        <w:rPr>
          <w:i/>
        </w:rPr>
        <w:t xml:space="preserve"> </w:t>
      </w:r>
      <w:r w:rsidR="00D352DB">
        <w:rPr>
          <w:i/>
        </w:rPr>
        <w:t>RAN Node</w:t>
      </w:r>
      <w:r w:rsidR="00D352DB" w:rsidRPr="00EA5FA7">
        <w:rPr>
          <w:i/>
        </w:rPr>
        <w:t xml:space="preserve"> Name </w:t>
      </w:r>
      <w:r w:rsidR="00D352DB" w:rsidRPr="00EA5FA7">
        <w:t xml:space="preserve">IE, the </w:t>
      </w:r>
      <w:r w:rsidR="00D352DB">
        <w:t>AMF</w:t>
      </w:r>
      <w:r w:rsidR="00D352DB" w:rsidRPr="00EA5FA7">
        <w:t xml:space="preserve"> may </w:t>
      </w:r>
      <w:r w:rsidR="00D352DB">
        <w:t xml:space="preserve">store it or update this IE value if already stored, and </w:t>
      </w:r>
      <w:r w:rsidR="00D352DB" w:rsidRPr="00EA5FA7">
        <w:t xml:space="preserve">use </w:t>
      </w:r>
      <w:r w:rsidR="00D352DB">
        <w:t>it</w:t>
      </w:r>
      <w:r w:rsidR="00D352DB" w:rsidRPr="00EA5FA7">
        <w:t xml:space="preserve"> as a human readable name of the </w:t>
      </w:r>
      <w:r w:rsidR="00D352DB">
        <w:t xml:space="preserve">NG-RAN </w:t>
      </w:r>
      <w:r w:rsidR="008C1501">
        <w:t>n</w:t>
      </w:r>
      <w:r w:rsidR="00D352DB">
        <w:t>ode</w:t>
      </w:r>
      <w:r w:rsidR="00D352DB" w:rsidRPr="00EA5FA7">
        <w:t>.</w:t>
      </w:r>
      <w:r w:rsidR="00D352DB">
        <w:t xml:space="preserve"> If the RAN CONFIGURATION UPDATE</w:t>
      </w:r>
      <w:r w:rsidR="00D352DB" w:rsidRPr="00EA5FA7">
        <w:t xml:space="preserve"> message </w:t>
      </w:r>
      <w:r w:rsidR="00D352DB">
        <w:t>includes</w:t>
      </w:r>
      <w:r w:rsidR="00D352DB" w:rsidRPr="00EA5FA7">
        <w:t xml:space="preserve"> </w:t>
      </w:r>
      <w:r w:rsidR="00D352DB">
        <w:t xml:space="preserve">the </w:t>
      </w:r>
      <w:r w:rsidR="00D352DB" w:rsidRPr="00F06802">
        <w:rPr>
          <w:i/>
          <w:iCs/>
          <w:lang w:eastAsia="ja-JP"/>
        </w:rPr>
        <w:t xml:space="preserve">Extended </w:t>
      </w:r>
      <w:r w:rsidR="00D352DB">
        <w:rPr>
          <w:i/>
          <w:iCs/>
          <w:lang w:eastAsia="ja-JP"/>
        </w:rPr>
        <w:t xml:space="preserve">RAN Node </w:t>
      </w:r>
      <w:r w:rsidR="00D352DB" w:rsidRPr="00F06802">
        <w:rPr>
          <w:i/>
          <w:iCs/>
          <w:lang w:eastAsia="ja-JP"/>
        </w:rPr>
        <w:t>Name</w:t>
      </w:r>
      <w:r w:rsidR="00D352DB">
        <w:rPr>
          <w:lang w:eastAsia="ja-JP"/>
        </w:rPr>
        <w:t xml:space="preserve"> IE, </w:t>
      </w:r>
      <w:r w:rsidR="00D352DB" w:rsidRPr="00EA5FA7">
        <w:t xml:space="preserve">the </w:t>
      </w:r>
      <w:r w:rsidR="00D352DB">
        <w:t>AMF</w:t>
      </w:r>
      <w:r w:rsidR="00D352DB" w:rsidRPr="00EA5FA7">
        <w:t xml:space="preserve"> may </w:t>
      </w:r>
      <w:r w:rsidR="00D352DB">
        <w:t>store it or update this IE value if already store</w:t>
      </w:r>
      <w:r w:rsidR="00454A0C">
        <w:t>d</w:t>
      </w:r>
      <w:r w:rsidR="00D352DB">
        <w:t xml:space="preserve">, and </w:t>
      </w:r>
      <w:r w:rsidR="00D352DB" w:rsidRPr="00EA5FA7">
        <w:t xml:space="preserve">use </w:t>
      </w:r>
      <w:r w:rsidR="00D352DB">
        <w:t>it</w:t>
      </w:r>
      <w:r w:rsidR="00D352DB" w:rsidRPr="00EA5FA7">
        <w:t xml:space="preserve"> </w:t>
      </w:r>
      <w:r w:rsidR="00D352DB">
        <w:t xml:space="preserve">as </w:t>
      </w:r>
      <w:r w:rsidR="00D352DB" w:rsidRPr="00EA5FA7">
        <w:t xml:space="preserve">a human readable name of the </w:t>
      </w:r>
      <w:r w:rsidR="00D352DB">
        <w:t xml:space="preserve">NG-RAN </w:t>
      </w:r>
      <w:r w:rsidR="008C1501">
        <w:t>n</w:t>
      </w:r>
      <w:r w:rsidR="00D352DB">
        <w:t>ode</w:t>
      </w:r>
      <w:r w:rsidR="00D352DB">
        <w:rPr>
          <w:lang w:eastAsia="ja-JP"/>
        </w:rPr>
        <w:t xml:space="preserve"> and shall ignore the </w:t>
      </w:r>
      <w:r w:rsidR="00D352DB">
        <w:rPr>
          <w:i/>
        </w:rPr>
        <w:t>RAN Node</w:t>
      </w:r>
      <w:r w:rsidR="00D352DB" w:rsidRPr="00EA5FA7">
        <w:rPr>
          <w:i/>
        </w:rPr>
        <w:t xml:space="preserve"> Name </w:t>
      </w:r>
      <w:r w:rsidR="00D352DB" w:rsidRPr="00EA5FA7">
        <w:t>IE</w:t>
      </w:r>
      <w:r w:rsidR="00D352DB">
        <w:rPr>
          <w:lang w:eastAsia="ja-JP"/>
        </w:rPr>
        <w:t xml:space="preserve"> if also included</w:t>
      </w:r>
      <w:r w:rsidR="00D352DB">
        <w:t>.</w:t>
      </w:r>
    </w:p>
    <w:p w14:paraId="2B9D0684" w14:textId="61255550" w:rsidR="000A0171" w:rsidRPr="00FA22D3" w:rsidRDefault="00880684" w:rsidP="00F95DED">
      <w:pPr>
        <w:pStyle w:val="B1"/>
      </w:pPr>
      <w:r>
        <w:rPr>
          <w:rFonts w:eastAsia="SimSun"/>
        </w:rPr>
        <w:t>-</w:t>
      </w:r>
      <w:r>
        <w:rPr>
          <w:rFonts w:eastAsia="SimSun"/>
        </w:rPr>
        <w:tab/>
      </w:r>
      <w:r w:rsidR="000A0171" w:rsidRPr="00567372">
        <w:t xml:space="preserve">If the </w:t>
      </w:r>
      <w:r w:rsidR="000A0171" w:rsidRPr="00567372">
        <w:rPr>
          <w:i/>
        </w:rPr>
        <w:t>NB-IoT Default Paging DRX</w:t>
      </w:r>
      <w:r w:rsidR="000A0171" w:rsidRPr="00567372">
        <w:t xml:space="preserve"> IE is included in the </w:t>
      </w:r>
      <w:r w:rsidR="000A0171" w:rsidRPr="00FA22D3">
        <w:t xml:space="preserve">RAN </w:t>
      </w:r>
      <w:r w:rsidR="000A0171" w:rsidRPr="00567372">
        <w:t xml:space="preserve">CONFIGURATION UPDATE message, the </w:t>
      </w:r>
      <w:r w:rsidR="000A0171">
        <w:t>AMF</w:t>
      </w:r>
      <w:r w:rsidR="000A0171" w:rsidRPr="00567372">
        <w:t xml:space="preserve"> shall overwrite any previously stored NB-IoT default paging DRX value for the </w:t>
      </w:r>
      <w:r w:rsidR="000A0171">
        <w:t>NG-RAN node</w:t>
      </w:r>
      <w:r w:rsidR="000A0171" w:rsidRPr="00567372">
        <w:t>.</w:t>
      </w:r>
    </w:p>
    <w:p w14:paraId="420FC8D3" w14:textId="013B523A" w:rsidR="00BB5720" w:rsidRPr="001D2E49" w:rsidRDefault="00880684" w:rsidP="00F95DED">
      <w:pPr>
        <w:pStyle w:val="B1"/>
      </w:pPr>
      <w:r>
        <w:rPr>
          <w:rFonts w:eastAsia="SimSun"/>
        </w:rPr>
        <w:t>-</w:t>
      </w:r>
      <w:r>
        <w:rPr>
          <w:rFonts w:eastAsia="SimSun"/>
        </w:rPr>
        <w:tab/>
      </w:r>
      <w:r w:rsidR="00BB5720">
        <w:t xml:space="preserve">If the </w:t>
      </w:r>
      <w:r w:rsidR="00BB5720" w:rsidRPr="00D4640A">
        <w:rPr>
          <w:rFonts w:eastAsia="Batang" w:cs="Arial"/>
          <w:i/>
          <w:lang w:eastAsia="ja-JP"/>
        </w:rPr>
        <w:t>RAT Information</w:t>
      </w:r>
      <w:r w:rsidR="00BB5720">
        <w:rPr>
          <w:i/>
        </w:rPr>
        <w:t xml:space="preserve"> </w:t>
      </w:r>
      <w:r w:rsidR="00BB5720">
        <w:t xml:space="preserve">IE is included in the </w:t>
      </w:r>
      <w:r w:rsidR="00BB5720" w:rsidRPr="00FA22D3">
        <w:t>RAN CONFIGURATION UPDATE message</w:t>
      </w:r>
      <w:r w:rsidR="00BB5720">
        <w:t xml:space="preserve">, the </w:t>
      </w:r>
      <w:r w:rsidR="00BB5720" w:rsidRPr="00FA22D3">
        <w:t xml:space="preserve">AMF shall handle this information as specified in TS </w:t>
      </w:r>
      <w:r w:rsidR="00BB5720">
        <w:t>23.502 [10].</w:t>
      </w:r>
    </w:p>
    <w:p w14:paraId="72981C71" w14:textId="67DE12F5" w:rsidR="003854D3" w:rsidRDefault="00880684" w:rsidP="00F95DED">
      <w:pPr>
        <w:pStyle w:val="B1"/>
        <w:rPr>
          <w:rFonts w:eastAsia="SimSun"/>
        </w:rPr>
      </w:pPr>
      <w:r>
        <w:rPr>
          <w:rFonts w:eastAsia="SimSun"/>
        </w:rPr>
        <w:t>-</w:t>
      </w:r>
      <w:r>
        <w:rPr>
          <w:rFonts w:eastAsia="SimSun"/>
        </w:rPr>
        <w:tab/>
      </w:r>
      <w:r w:rsidR="003854D3">
        <w:rPr>
          <w:rFonts w:eastAsia="SimSun"/>
        </w:rPr>
        <w:t xml:space="preserve">If the </w:t>
      </w:r>
      <w:r w:rsidR="003854D3" w:rsidRPr="00576B1F">
        <w:rPr>
          <w:rFonts w:eastAsia="SimSun"/>
          <w:i/>
          <w:iCs/>
        </w:rPr>
        <w:t>NID</w:t>
      </w:r>
      <w:r w:rsidR="003854D3">
        <w:rPr>
          <w:rFonts w:eastAsia="SimSun"/>
        </w:rPr>
        <w:t xml:space="preserve"> IE within the </w:t>
      </w:r>
      <w:r w:rsidR="003854D3" w:rsidRPr="00307C0E">
        <w:rPr>
          <w:rFonts w:eastAsia="SimSun"/>
          <w:i/>
        </w:rPr>
        <w:t>NPN Support</w:t>
      </w:r>
      <w:r w:rsidR="003854D3">
        <w:rPr>
          <w:rFonts w:eastAsia="SimSun"/>
        </w:rPr>
        <w:t xml:space="preserve"> IE is included within a </w:t>
      </w:r>
      <w:r w:rsidR="003854D3" w:rsidRPr="00C269BE">
        <w:rPr>
          <w:rFonts w:eastAsia="SimSun"/>
          <w:i/>
        </w:rPr>
        <w:t>Broadcast PLMN Item</w:t>
      </w:r>
      <w:r w:rsidR="003854D3">
        <w:rPr>
          <w:rFonts w:eastAsia="SimSun"/>
        </w:rPr>
        <w:t xml:space="preserve"> IE in the RAN CONFIGURATION UPDATE</w:t>
      </w:r>
      <w:r w:rsidR="003854D3" w:rsidRPr="009F5A10">
        <w:rPr>
          <w:rFonts w:eastAsia="SimSun"/>
        </w:rPr>
        <w:t xml:space="preserve"> message</w:t>
      </w:r>
      <w:r w:rsidR="003854D3">
        <w:rPr>
          <w:rFonts w:eastAsia="SimSun"/>
        </w:rPr>
        <w:t xml:space="preserve">, the AMF shall consider that the NG-RAN node supports the indicated S-NSSAI(s) for the corresponding tracking area code for the SNPN identified by the </w:t>
      </w:r>
      <w:r w:rsidR="003854D3" w:rsidRPr="00576B1F">
        <w:rPr>
          <w:rFonts w:eastAsia="SimSun"/>
          <w:i/>
          <w:iCs/>
        </w:rPr>
        <w:t>PLMN Identity</w:t>
      </w:r>
      <w:r w:rsidR="003854D3">
        <w:rPr>
          <w:rFonts w:eastAsia="SimSun"/>
        </w:rPr>
        <w:t xml:space="preserve"> IE and the </w:t>
      </w:r>
      <w:r w:rsidR="003854D3" w:rsidRPr="00576B1F">
        <w:rPr>
          <w:rFonts w:eastAsia="SimSun"/>
          <w:i/>
          <w:iCs/>
        </w:rPr>
        <w:t>NID</w:t>
      </w:r>
      <w:r w:rsidR="003854D3">
        <w:rPr>
          <w:rFonts w:eastAsia="SimSun"/>
        </w:rPr>
        <w:t xml:space="preserve"> IE.</w:t>
      </w:r>
    </w:p>
    <w:p w14:paraId="1E3A775A" w14:textId="2479EB02" w:rsidR="00964531" w:rsidRDefault="00880684" w:rsidP="00F95DED">
      <w:pPr>
        <w:pStyle w:val="B1"/>
        <w:rPr>
          <w:rFonts w:eastAsia="SimSun"/>
          <w:snapToGrid w:val="0"/>
        </w:rPr>
      </w:pPr>
      <w:bookmarkStart w:id="4406" w:name="_Toc45652011"/>
      <w:bookmarkStart w:id="4407" w:name="_Toc45658443"/>
      <w:bookmarkStart w:id="4408" w:name="_Toc45720263"/>
      <w:bookmarkStart w:id="4409" w:name="_Toc45798143"/>
      <w:bookmarkStart w:id="4410" w:name="_Toc45897532"/>
      <w:bookmarkStart w:id="4411" w:name="_Toc51745736"/>
      <w:bookmarkStart w:id="4412" w:name="_Toc64446000"/>
      <w:bookmarkStart w:id="4413" w:name="_Toc73981870"/>
      <w:bookmarkStart w:id="4414" w:name="_Toc88651959"/>
      <w:bookmarkStart w:id="4415" w:name="_Toc97891002"/>
      <w:bookmarkStart w:id="4416" w:name="_Toc99123080"/>
      <w:bookmarkStart w:id="4417" w:name="_Toc99661884"/>
      <w:r>
        <w:rPr>
          <w:rFonts w:eastAsia="SimSun"/>
        </w:rPr>
        <w:t>-</w:t>
      </w:r>
      <w:r>
        <w:rPr>
          <w:rFonts w:eastAsia="SimSun"/>
        </w:rPr>
        <w:tab/>
      </w:r>
      <w:r w:rsidR="00D16DA9" w:rsidRPr="00710A4F">
        <w:rPr>
          <w:rFonts w:eastAsia="SimSun"/>
          <w:snapToGrid w:val="0"/>
          <w:lang w:val="en-US"/>
        </w:rPr>
        <w:t xml:space="preserve">If the </w:t>
      </w:r>
      <w:r w:rsidR="00D16DA9" w:rsidRPr="00710A4F">
        <w:rPr>
          <w:rFonts w:eastAsia="SimSun"/>
          <w:i/>
          <w:iCs/>
          <w:snapToGrid w:val="0"/>
          <w:lang w:val="en-US"/>
        </w:rPr>
        <w:t>TAI NSAG Support List</w:t>
      </w:r>
      <w:r w:rsidR="00D16DA9" w:rsidRPr="00710A4F">
        <w:rPr>
          <w:rFonts w:eastAsia="SimSun"/>
          <w:snapToGrid w:val="0"/>
          <w:lang w:val="en-US"/>
        </w:rPr>
        <w:t xml:space="preserve"> IE is included </w:t>
      </w:r>
      <w:r w:rsidR="00D16DA9" w:rsidRPr="00710A4F">
        <w:rPr>
          <w:rFonts w:eastAsia="SimSun"/>
          <w:snapToGrid w:val="0"/>
        </w:rPr>
        <w:t xml:space="preserve">in the </w:t>
      </w:r>
      <w:r w:rsidR="00D16DA9">
        <w:rPr>
          <w:rFonts w:eastAsia="SimSun"/>
          <w:i/>
          <w:iCs/>
          <w:snapToGrid w:val="0"/>
        </w:rPr>
        <w:t>Broadcast PLMN Item</w:t>
      </w:r>
      <w:r w:rsidR="00D16DA9" w:rsidRPr="00710A4F">
        <w:rPr>
          <w:rFonts w:eastAsia="SimSun"/>
          <w:snapToGrid w:val="0"/>
        </w:rPr>
        <w:t xml:space="preserve"> IE in the </w:t>
      </w:r>
      <w:r w:rsidR="00D16DA9" w:rsidRPr="00DF11BB">
        <w:t xml:space="preserve">RAN CONFIGURATION UPDATE </w:t>
      </w:r>
      <w:r w:rsidR="00D16DA9">
        <w:t>m</w:t>
      </w:r>
      <w:r w:rsidR="00D16DA9" w:rsidRPr="00710A4F">
        <w:rPr>
          <w:rFonts w:eastAsia="SimSun"/>
          <w:snapToGrid w:val="0"/>
        </w:rPr>
        <w:t xml:space="preserve">essage, the </w:t>
      </w:r>
      <w:r w:rsidR="00D16DA9">
        <w:rPr>
          <w:rFonts w:eastAsia="SimSun"/>
          <w:snapToGrid w:val="0"/>
        </w:rPr>
        <w:t xml:space="preserve">AMF </w:t>
      </w:r>
      <w:r w:rsidR="00D16DA9" w:rsidRPr="00710A4F">
        <w:rPr>
          <w:rFonts w:eastAsia="SimSun"/>
          <w:snapToGrid w:val="0"/>
        </w:rPr>
        <w:t xml:space="preserve">shall, if supported, use this information </w:t>
      </w:r>
      <w:r w:rsidR="00D16DA9" w:rsidRPr="00710A4F">
        <w:rPr>
          <w:rFonts w:eastAsia="SimSun"/>
        </w:rPr>
        <w:t>as specified in TS 23.501 [</w:t>
      </w:r>
      <w:r w:rsidR="00251BDF">
        <w:rPr>
          <w:rFonts w:eastAsia="SimSun"/>
        </w:rPr>
        <w:t>9</w:t>
      </w:r>
      <w:r w:rsidR="00D16DA9" w:rsidRPr="00710A4F">
        <w:rPr>
          <w:rFonts w:eastAsia="SimSun"/>
        </w:rPr>
        <w:t>]</w:t>
      </w:r>
      <w:r w:rsidR="00D16DA9" w:rsidRPr="00710A4F">
        <w:rPr>
          <w:rFonts w:eastAsia="SimSun"/>
          <w:snapToGrid w:val="0"/>
        </w:rPr>
        <w:t>.</w:t>
      </w:r>
    </w:p>
    <w:p w14:paraId="44017D14" w14:textId="77777777" w:rsidR="00964531" w:rsidRDefault="00964531" w:rsidP="00964531">
      <w:r>
        <w:t>If the RAN Configuration Update procedure is executed between the NG-RAN node and the AIOTF:</w:t>
      </w:r>
    </w:p>
    <w:p w14:paraId="50881A6E" w14:textId="082849C0" w:rsidR="00D16DA9" w:rsidRDefault="00964531">
      <w:pPr>
        <w:pStyle w:val="B1"/>
      </w:pPr>
      <w:r>
        <w:rPr>
          <w:rFonts w:eastAsia="SimSun"/>
        </w:rPr>
        <w:t>-</w:t>
      </w:r>
      <w:r>
        <w:rPr>
          <w:rFonts w:eastAsia="SimSun"/>
        </w:rPr>
        <w:tab/>
        <w:t xml:space="preserve">The NG-RAN node initiates the procedure by sending a </w:t>
      </w:r>
      <w:r>
        <w:t xml:space="preserve">RAN CONFIGURATION UPDATE </w:t>
      </w:r>
      <w:r>
        <w:rPr>
          <w:rFonts w:eastAsia="SimSun"/>
        </w:rPr>
        <w:t>message</w:t>
      </w:r>
      <w:r>
        <w:t xml:space="preserve"> </w:t>
      </w:r>
      <w:r>
        <w:rPr>
          <w:rFonts w:eastAsia="SimSun"/>
        </w:rPr>
        <w:t>to the AIOTF</w:t>
      </w:r>
      <w:r>
        <w:t xml:space="preserve"> including an appropriate set of updated configuration data that it has just taken into operational use. The AIOTF responds </w:t>
      </w:r>
      <w:r>
        <w:rPr>
          <w:rFonts w:eastAsia="SimSun"/>
        </w:rPr>
        <w:t xml:space="preserve">with a </w:t>
      </w:r>
      <w:r>
        <w:t>RAN CONFIGURATION UPDATE</w:t>
      </w:r>
      <w:r>
        <w:rPr>
          <w:rFonts w:eastAsia="SimSun"/>
        </w:rPr>
        <w:t xml:space="preserve"> </w:t>
      </w:r>
      <w:r>
        <w:t>ACKNOWLEDGE message</w:t>
      </w:r>
      <w:r>
        <w:rPr>
          <w:rFonts w:eastAsia="SimSun"/>
        </w:rPr>
        <w:t xml:space="preserve"> </w:t>
      </w:r>
      <w:r>
        <w:t>to acknowledge that it successfully updated the configuration data</w:t>
      </w:r>
      <w:r>
        <w:rPr>
          <w:rFonts w:eastAsia="SimSun"/>
        </w:rPr>
        <w:t xml:space="preserve">. </w:t>
      </w:r>
      <w:r>
        <w:t>If an information element is not included in the RAN CONFIGURATION UPDATE message, the AIOTF shall interpret that the corresponding configuration data is not changed and shall continue to operate the NG-C interface with the existing related configuration data.</w:t>
      </w:r>
    </w:p>
    <w:p w14:paraId="034606DC" w14:textId="77777777" w:rsidR="00096D71" w:rsidRDefault="00096D71" w:rsidP="00096D71">
      <w:r>
        <w:t>If the RAN Configuration Update procedure is triggered by an NG-RAN node supporting A-IoT:</w:t>
      </w:r>
    </w:p>
    <w:p w14:paraId="3081E77C" w14:textId="2ECB2BF8"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only</w:t>
      </w:r>
      <w:r w:rsidR="00546E8A">
        <w:t>"</w:t>
      </w:r>
      <w:r>
        <w:rPr>
          <w:szCs w:val="18"/>
          <w:lang w:eastAsia="zh-CN"/>
        </w:rPr>
        <w:t xml:space="preserve">, the </w:t>
      </w:r>
      <w:r>
        <w:rPr>
          <w:lang w:eastAsia="zh-CN"/>
        </w:rPr>
        <w:t>receiving node shall, if supported, consider that the NG-RAN node only supports A-IoT radio.</w:t>
      </w:r>
    </w:p>
    <w:p w14:paraId="029A576B" w14:textId="37513C2F" w:rsidR="00096D71" w:rsidRDefault="00096D71" w:rsidP="00096D71">
      <w:pPr>
        <w:pStyle w:val="B1"/>
        <w:rPr>
          <w:lang w:eastAsia="zh-CN"/>
        </w:rPr>
      </w:pPr>
      <w:r>
        <w:rPr>
          <w:rFonts w:eastAsia="SimSun"/>
          <w:snapToGrid w:val="0"/>
          <w:lang w:eastAsia="zh-CN"/>
        </w:rPr>
        <w:t>-</w:t>
      </w:r>
      <w:r>
        <w:rPr>
          <w:rFonts w:eastAsia="SimSun"/>
          <w:snapToGrid w:val="0"/>
          <w:lang w:eastAsia="zh-CN"/>
        </w:rPr>
        <w:tab/>
        <w:t xml:space="preserve">If the </w:t>
      </w:r>
      <w:r>
        <w:rPr>
          <w:i/>
          <w:iCs/>
          <w:szCs w:val="18"/>
          <w:lang w:eastAsia="zh-CN"/>
        </w:rPr>
        <w:t xml:space="preserve">A-IoT Support </w:t>
      </w:r>
      <w:r>
        <w:rPr>
          <w:szCs w:val="18"/>
          <w:lang w:eastAsia="zh-CN"/>
        </w:rPr>
        <w:t xml:space="preserve">IE </w:t>
      </w:r>
      <w:r>
        <w:rPr>
          <w:lang w:eastAsia="zh-CN"/>
        </w:rPr>
        <w:t>is</w:t>
      </w:r>
      <w:r>
        <w:t xml:space="preserve"> included</w:t>
      </w:r>
      <w:r>
        <w:rPr>
          <w:szCs w:val="18"/>
          <w:lang w:eastAsia="zh-CN"/>
        </w:rPr>
        <w:t xml:space="preserve"> in the </w:t>
      </w:r>
      <w:r>
        <w:t xml:space="preserve">RAN CONFIGURATION UPDATE </w:t>
      </w:r>
      <w:r>
        <w:rPr>
          <w:rFonts w:eastAsia="SimSun"/>
        </w:rPr>
        <w:t>message</w:t>
      </w:r>
      <w:r>
        <w:rPr>
          <w:szCs w:val="18"/>
          <w:lang w:eastAsia="zh-CN"/>
        </w:rPr>
        <w:t xml:space="preserve"> and set to </w:t>
      </w:r>
      <w:r w:rsidR="00546E8A">
        <w:t>"</w:t>
      </w:r>
      <w:r>
        <w:rPr>
          <w:szCs w:val="18"/>
          <w:lang w:eastAsia="zh-CN"/>
        </w:rPr>
        <w:t>A-IoT and NR Uu</w:t>
      </w:r>
      <w:r w:rsidR="00546E8A">
        <w:t>"</w:t>
      </w:r>
      <w:r>
        <w:rPr>
          <w:szCs w:val="18"/>
          <w:lang w:eastAsia="zh-CN"/>
        </w:rPr>
        <w:t xml:space="preserve">, the </w:t>
      </w:r>
      <w:r>
        <w:rPr>
          <w:lang w:eastAsia="zh-CN"/>
        </w:rPr>
        <w:t>receiving node shall, if supported, consider that the NG-RAN node supports both A-IoT radio and NR Uu radio.</w:t>
      </w:r>
    </w:p>
    <w:p w14:paraId="74CF908E" w14:textId="155E62F4" w:rsidR="0069743C" w:rsidRPr="0069743C" w:rsidRDefault="0069743C" w:rsidP="0069743C">
      <w:pPr>
        <w:rPr>
          <w:snapToGrid w:val="0"/>
        </w:rPr>
      </w:pPr>
      <w:r>
        <w:rPr>
          <w:rFonts w:hint="eastAsia"/>
          <w:lang w:eastAsia="zh-CN"/>
        </w:rPr>
        <w:t>I</w:t>
      </w:r>
      <w:r>
        <w:rPr>
          <w:lang w:eastAsia="zh-CN"/>
        </w:rPr>
        <w:t xml:space="preserve">f the </w:t>
      </w:r>
      <w:r w:rsidRPr="008626DD">
        <w:rPr>
          <w:i/>
          <w:lang w:eastAsia="zh-CN"/>
        </w:rPr>
        <w:t>Additional ULI</w:t>
      </w:r>
      <w:r>
        <w:rPr>
          <w:lang w:eastAsia="zh-CN"/>
        </w:rPr>
        <w:t xml:space="preserve"> IE is included in the </w:t>
      </w:r>
      <w:r w:rsidRPr="00DF11BB">
        <w:t>RAN CONFIGURATION UPDATE</w:t>
      </w:r>
      <w:r>
        <w:rPr>
          <w:lang w:eastAsia="zh-CN"/>
        </w:rPr>
        <w:t xml:space="preserve"> message, the AMF shall, if supported, store this information, and take it into account for determining the location of UEs served by the NG-RAN node, as specified in TS 23.501 [9].</w:t>
      </w:r>
    </w:p>
    <w:p w14:paraId="106ABFB6" w14:textId="77777777" w:rsidR="009B75C3" w:rsidRPr="001D2E49" w:rsidRDefault="009B75C3" w:rsidP="009B75C3">
      <w:pPr>
        <w:pStyle w:val="Heading4"/>
      </w:pPr>
      <w:bookmarkStart w:id="4418" w:name="_CR8_7_2_3"/>
      <w:bookmarkStart w:id="4419" w:name="_Toc105151945"/>
      <w:bookmarkStart w:id="4420" w:name="_Toc105173751"/>
      <w:bookmarkStart w:id="4421" w:name="_Toc106108750"/>
      <w:bookmarkStart w:id="4422" w:name="_Toc106122655"/>
      <w:bookmarkStart w:id="4423" w:name="_Toc107409208"/>
      <w:bookmarkStart w:id="4424" w:name="_Toc112756397"/>
      <w:bookmarkStart w:id="4425" w:name="_Toc209706074"/>
      <w:bookmarkEnd w:id="4418"/>
      <w:r w:rsidRPr="001D2E49">
        <w:t>8.7.2.3</w:t>
      </w:r>
      <w:r w:rsidRPr="001D2E49">
        <w:tab/>
        <w:t>Unsuccessful Operation</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9"/>
      <w:bookmarkEnd w:id="4420"/>
      <w:bookmarkEnd w:id="4421"/>
      <w:bookmarkEnd w:id="4422"/>
      <w:bookmarkEnd w:id="4423"/>
      <w:bookmarkEnd w:id="4424"/>
      <w:bookmarkEnd w:id="4425"/>
    </w:p>
    <w:p w14:paraId="6A49631C" w14:textId="77777777" w:rsidR="009B75C3" w:rsidRPr="001D2E49" w:rsidRDefault="009B75C3" w:rsidP="009B75C3">
      <w:pPr>
        <w:pStyle w:val="TH"/>
      </w:pPr>
      <w:r w:rsidRPr="001D2E49">
        <w:object w:dxaOrig="6893" w:dyaOrig="2427" w14:anchorId="343E3EEA">
          <v:shape id="_x0000_i1076" type="#_x0000_t75" style="width:344.4pt;height:118.8pt" o:ole="">
            <v:imagedata r:id="rId112" o:title=""/>
          </v:shape>
          <o:OLEObject Type="Embed" ProgID="Visio.Drawing.11" ShapeID="_x0000_i1076" DrawAspect="Content" ObjectID="_1827362360" r:id="rId113"/>
        </w:object>
      </w:r>
    </w:p>
    <w:p w14:paraId="56FAAC1E" w14:textId="77777777" w:rsidR="00880684" w:rsidRDefault="009B75C3" w:rsidP="00880684">
      <w:pPr>
        <w:pStyle w:val="TF"/>
      </w:pPr>
      <w:r w:rsidRPr="001D2E49">
        <w:t>Figure 8.7.2.3-1: RAN configuration update: unsuccessful operation</w:t>
      </w:r>
      <w:r w:rsidR="00880684">
        <w:t xml:space="preserve"> with the AMF</w:t>
      </w:r>
    </w:p>
    <w:p w14:paraId="69A9D4A9" w14:textId="77777777" w:rsidR="00880684" w:rsidRDefault="00880684" w:rsidP="00880684">
      <w:pPr>
        <w:pStyle w:val="TH"/>
      </w:pPr>
      <w:r>
        <w:object w:dxaOrig="6884" w:dyaOrig="2367" w14:anchorId="543A2DC4">
          <v:shape id="_x0000_i1077" type="#_x0000_t75" style="width:343.2pt;height:118pt" o:ole="">
            <v:imagedata r:id="rId114" o:title=""/>
          </v:shape>
          <o:OLEObject Type="Embed" ProgID="Visio.Drawing.11" ShapeID="_x0000_i1077" DrawAspect="Content" ObjectID="_1827362361" r:id="rId115"/>
        </w:object>
      </w:r>
    </w:p>
    <w:p w14:paraId="1C6C19A4" w14:textId="3B0CF038" w:rsidR="009B75C3" w:rsidRPr="001D2E49" w:rsidRDefault="00880684" w:rsidP="00880684">
      <w:pPr>
        <w:pStyle w:val="TF"/>
      </w:pPr>
      <w:r>
        <w:t>Figure 8.7.2.3-</w:t>
      </w:r>
      <w:r>
        <w:rPr>
          <w:rFonts w:eastAsia="Malgun Gothic" w:hint="eastAsia"/>
        </w:rPr>
        <w:t>2</w:t>
      </w:r>
      <w:r>
        <w:t>: RAN configuration update: unsuccessful operation with the AIOTF</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3C29551F" w14:textId="77777777" w:rsidR="00880684" w:rsidRDefault="00E2690F" w:rsidP="00880684">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A0C36" w14:textId="18B35B28" w:rsidR="009B75C3" w:rsidRPr="001D2E49" w:rsidRDefault="00880684" w:rsidP="00880684">
      <w:r>
        <w:t>If the RAN Configuration Update procedure is executed between the NG-RAN node and the AIOTF, the specification text above concerning the AMF applies for the AIOTF.</w:t>
      </w:r>
    </w:p>
    <w:p w14:paraId="4A233FF8" w14:textId="77777777" w:rsidR="009B75C3" w:rsidRPr="001D2E49" w:rsidRDefault="009B75C3" w:rsidP="009B75C3">
      <w:pPr>
        <w:pStyle w:val="Heading4"/>
      </w:pPr>
      <w:bookmarkStart w:id="4426" w:name="_CR8_7_2_4"/>
      <w:bookmarkStart w:id="4427" w:name="_Toc20954944"/>
      <w:bookmarkStart w:id="4428" w:name="_Toc29503381"/>
      <w:bookmarkStart w:id="4429" w:name="_Toc29503965"/>
      <w:bookmarkStart w:id="4430" w:name="_Toc29504549"/>
      <w:bookmarkStart w:id="4431" w:name="_Toc36552995"/>
      <w:bookmarkStart w:id="4432" w:name="_Toc36554722"/>
      <w:bookmarkStart w:id="4433" w:name="_Toc45652012"/>
      <w:bookmarkStart w:id="4434" w:name="_Toc45658444"/>
      <w:bookmarkStart w:id="4435" w:name="_Toc45720264"/>
      <w:bookmarkStart w:id="4436" w:name="_Toc45798144"/>
      <w:bookmarkStart w:id="4437" w:name="_Toc45897533"/>
      <w:bookmarkStart w:id="4438" w:name="_Toc51745737"/>
      <w:bookmarkStart w:id="4439" w:name="_Toc64446001"/>
      <w:bookmarkStart w:id="4440" w:name="_Toc73981871"/>
      <w:bookmarkStart w:id="4441" w:name="_Toc88651960"/>
      <w:bookmarkStart w:id="4442" w:name="_Toc97891003"/>
      <w:bookmarkStart w:id="4443" w:name="_Toc99123081"/>
      <w:bookmarkStart w:id="4444" w:name="_Toc99661885"/>
      <w:bookmarkStart w:id="4445" w:name="_Toc105151946"/>
      <w:bookmarkStart w:id="4446" w:name="_Toc105173752"/>
      <w:bookmarkStart w:id="4447" w:name="_Toc106108751"/>
      <w:bookmarkStart w:id="4448" w:name="_Toc106122656"/>
      <w:bookmarkStart w:id="4449" w:name="_Toc107409209"/>
      <w:bookmarkStart w:id="4450" w:name="_Toc112756398"/>
      <w:bookmarkStart w:id="4451" w:name="_Toc209706075"/>
      <w:bookmarkEnd w:id="4426"/>
      <w:r w:rsidRPr="001D2E49">
        <w:t>8.7.2.4</w:t>
      </w:r>
      <w:r w:rsidRPr="001D2E49">
        <w:tab/>
        <w:t>Abnormal Conditions</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39552C7D" w14:textId="77777777" w:rsidR="00880684" w:rsidRDefault="009B75C3" w:rsidP="00880684">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4559EA74" w14:textId="13987993" w:rsidR="009B75C3" w:rsidRPr="001D2E49" w:rsidRDefault="00880684" w:rsidP="00880684">
      <w:r>
        <w:t>If the RAN Configuration Update procedure is executed between the NG-RAN node and the AIOTF, the specification text above concerning the AMF applies for the AIOTF.</w:t>
      </w:r>
    </w:p>
    <w:p w14:paraId="25844A6B" w14:textId="77777777" w:rsidR="009B75C3" w:rsidRPr="001D2E49" w:rsidRDefault="009B75C3" w:rsidP="009B75C3">
      <w:pPr>
        <w:pStyle w:val="Heading3"/>
      </w:pPr>
      <w:bookmarkStart w:id="4452" w:name="_CR8_7_3"/>
      <w:bookmarkStart w:id="4453" w:name="_Toc20954945"/>
      <w:bookmarkStart w:id="4454" w:name="_Toc29503382"/>
      <w:bookmarkStart w:id="4455" w:name="_Toc29503966"/>
      <w:bookmarkStart w:id="4456" w:name="_Toc29504550"/>
      <w:bookmarkStart w:id="4457" w:name="_Toc36552996"/>
      <w:bookmarkStart w:id="4458" w:name="_Toc36554723"/>
      <w:bookmarkStart w:id="4459" w:name="_Toc45652013"/>
      <w:bookmarkStart w:id="4460" w:name="_Toc45658445"/>
      <w:bookmarkStart w:id="4461" w:name="_Toc45720265"/>
      <w:bookmarkStart w:id="4462" w:name="_Toc45798145"/>
      <w:bookmarkStart w:id="4463" w:name="_Toc45897534"/>
      <w:bookmarkStart w:id="4464" w:name="_Toc51745738"/>
      <w:bookmarkStart w:id="4465" w:name="_Toc64446002"/>
      <w:bookmarkStart w:id="4466" w:name="_Toc73981872"/>
      <w:bookmarkStart w:id="4467" w:name="_Toc88651961"/>
      <w:bookmarkStart w:id="4468" w:name="_Toc97891004"/>
      <w:bookmarkStart w:id="4469" w:name="_Toc99123082"/>
      <w:bookmarkStart w:id="4470" w:name="_Toc99661886"/>
      <w:bookmarkStart w:id="4471" w:name="_Toc105151947"/>
      <w:bookmarkStart w:id="4472" w:name="_Toc105173753"/>
      <w:bookmarkStart w:id="4473" w:name="_Toc106108752"/>
      <w:bookmarkStart w:id="4474" w:name="_Toc106122657"/>
      <w:bookmarkStart w:id="4475" w:name="_Toc107409210"/>
      <w:bookmarkStart w:id="4476" w:name="_Toc112756399"/>
      <w:bookmarkStart w:id="4477" w:name="_Toc209706076"/>
      <w:bookmarkEnd w:id="4452"/>
      <w:r w:rsidRPr="001D2E49">
        <w:t>8.7.3</w:t>
      </w:r>
      <w:r w:rsidRPr="001D2E49">
        <w:tab/>
        <w:t>AMF Configuration Update</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p>
    <w:p w14:paraId="5F27C263" w14:textId="77777777" w:rsidR="009B75C3" w:rsidRPr="001D2E49" w:rsidRDefault="009B75C3" w:rsidP="009B75C3">
      <w:pPr>
        <w:pStyle w:val="Heading4"/>
      </w:pPr>
      <w:bookmarkStart w:id="4478" w:name="_CR8_7_3_1"/>
      <w:bookmarkStart w:id="4479" w:name="_Toc20954946"/>
      <w:bookmarkStart w:id="4480" w:name="_Toc29503383"/>
      <w:bookmarkStart w:id="4481" w:name="_Toc29503967"/>
      <w:bookmarkStart w:id="4482" w:name="_Toc29504551"/>
      <w:bookmarkStart w:id="4483" w:name="_Toc36552997"/>
      <w:bookmarkStart w:id="4484" w:name="_Toc36554724"/>
      <w:bookmarkStart w:id="4485" w:name="_Toc45652014"/>
      <w:bookmarkStart w:id="4486" w:name="_Toc45658446"/>
      <w:bookmarkStart w:id="4487" w:name="_Toc45720266"/>
      <w:bookmarkStart w:id="4488" w:name="_Toc45798146"/>
      <w:bookmarkStart w:id="4489" w:name="_Toc45897535"/>
      <w:bookmarkStart w:id="4490" w:name="_Toc51745739"/>
      <w:bookmarkStart w:id="4491" w:name="_Toc64446003"/>
      <w:bookmarkStart w:id="4492" w:name="_Toc73981873"/>
      <w:bookmarkStart w:id="4493" w:name="_Toc88651962"/>
      <w:bookmarkStart w:id="4494" w:name="_Toc97891005"/>
      <w:bookmarkStart w:id="4495" w:name="_Toc99123083"/>
      <w:bookmarkStart w:id="4496" w:name="_Toc99661887"/>
      <w:bookmarkStart w:id="4497" w:name="_Toc105151948"/>
      <w:bookmarkStart w:id="4498" w:name="_Toc105173754"/>
      <w:bookmarkStart w:id="4499" w:name="_Toc106108753"/>
      <w:bookmarkStart w:id="4500" w:name="_Toc106122658"/>
      <w:bookmarkStart w:id="4501" w:name="_Toc107409211"/>
      <w:bookmarkStart w:id="4502" w:name="_Toc112756400"/>
      <w:bookmarkStart w:id="4503" w:name="_Toc209706077"/>
      <w:bookmarkEnd w:id="4478"/>
      <w:r w:rsidRPr="001D2E49">
        <w:t>8.7.3.1</w:t>
      </w:r>
      <w:r w:rsidRPr="001D2E49">
        <w:tab/>
        <w:t>General</w:t>
      </w:r>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4" w:name="_Toc20954947"/>
      <w:bookmarkStart w:id="4505" w:name="_Toc29503384"/>
      <w:bookmarkStart w:id="4506" w:name="_Toc29503968"/>
      <w:bookmarkStart w:id="4507" w:name="_Toc29504552"/>
      <w:bookmarkStart w:id="4508" w:name="_Toc36552998"/>
      <w:bookmarkStart w:id="4509" w:name="_Toc36554725"/>
      <w:bookmarkStart w:id="4510" w:name="_Toc45652015"/>
      <w:bookmarkStart w:id="4511" w:name="_Toc45658447"/>
      <w:bookmarkStart w:id="4512" w:name="_Toc45720267"/>
      <w:bookmarkStart w:id="4513" w:name="_Toc45798147"/>
      <w:bookmarkStart w:id="4514" w:name="_Toc45897536"/>
      <w:bookmarkStart w:id="4515"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6" w:name="_CR8_7_3_2"/>
      <w:bookmarkStart w:id="4517" w:name="_Toc64446004"/>
      <w:bookmarkStart w:id="4518" w:name="_Toc73981874"/>
      <w:bookmarkStart w:id="4519" w:name="_Toc88651963"/>
      <w:bookmarkStart w:id="4520" w:name="_Toc97891006"/>
      <w:bookmarkStart w:id="4521" w:name="_Toc99123084"/>
      <w:bookmarkStart w:id="4522" w:name="_Toc99661888"/>
      <w:bookmarkStart w:id="4523" w:name="_Toc105151949"/>
      <w:bookmarkStart w:id="4524" w:name="_Toc105173755"/>
      <w:bookmarkStart w:id="4525" w:name="_Toc106108754"/>
      <w:bookmarkStart w:id="4526" w:name="_Toc106122659"/>
      <w:bookmarkStart w:id="4527" w:name="_Toc107409212"/>
      <w:bookmarkStart w:id="4528" w:name="_Toc112756401"/>
      <w:bookmarkStart w:id="4529" w:name="_Toc209706078"/>
      <w:bookmarkEnd w:id="4516"/>
      <w:r w:rsidRPr="001D2E49">
        <w:t>8.7.3.2</w:t>
      </w:r>
      <w:r w:rsidRPr="001D2E49">
        <w:tab/>
        <w:t>Successful Operation</w:t>
      </w:r>
      <w:bookmarkEnd w:id="4504"/>
      <w:bookmarkEnd w:id="4505"/>
      <w:bookmarkEnd w:id="4506"/>
      <w:bookmarkEnd w:id="4507"/>
      <w:bookmarkEnd w:id="4508"/>
      <w:bookmarkEnd w:id="4509"/>
      <w:bookmarkEnd w:id="4510"/>
      <w:bookmarkEnd w:id="4511"/>
      <w:bookmarkEnd w:id="4512"/>
      <w:bookmarkEnd w:id="4513"/>
      <w:bookmarkEnd w:id="4514"/>
      <w:bookmarkEnd w:id="4515"/>
      <w:bookmarkEnd w:id="4517"/>
      <w:bookmarkEnd w:id="4518"/>
      <w:bookmarkEnd w:id="4519"/>
      <w:bookmarkEnd w:id="4520"/>
      <w:bookmarkEnd w:id="4521"/>
      <w:bookmarkEnd w:id="4522"/>
      <w:bookmarkEnd w:id="4523"/>
      <w:bookmarkEnd w:id="4524"/>
      <w:bookmarkEnd w:id="4525"/>
      <w:bookmarkEnd w:id="4526"/>
      <w:bookmarkEnd w:id="4527"/>
      <w:bookmarkEnd w:id="4528"/>
      <w:bookmarkEnd w:id="4529"/>
    </w:p>
    <w:p w14:paraId="07668CDF" w14:textId="77777777" w:rsidR="009B75C3" w:rsidRPr="001D2E49" w:rsidRDefault="009B75C3" w:rsidP="009B75C3">
      <w:pPr>
        <w:pStyle w:val="TH"/>
      </w:pPr>
      <w:r w:rsidRPr="001D2E49">
        <w:object w:dxaOrig="6893" w:dyaOrig="2427" w14:anchorId="53006ED3">
          <v:shape id="_x0000_i1078" type="#_x0000_t75" style="width:344.4pt;height:118.8pt" o:ole="">
            <v:imagedata r:id="rId116" o:title=""/>
          </v:shape>
          <o:OLEObject Type="Embed" ProgID="Visio.Drawing.11" ShapeID="_x0000_i1078" DrawAspect="Content" ObjectID="_1827362362" r:id="rId117"/>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30" w:name="_Hlk126586327"/>
      <w:r>
        <w:rPr>
          <w:snapToGrid w:val="0"/>
        </w:rPr>
        <w:t xml:space="preserve">the NG-RAN node shall assume that port number value 38412 is used for the endpoint. </w:t>
      </w:r>
      <w:bookmarkEnd w:id="4530"/>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1"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1"/>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2" w:name="_Toc20954948"/>
      <w:bookmarkStart w:id="4533" w:name="_Toc29503385"/>
      <w:bookmarkStart w:id="4534" w:name="_Toc29503969"/>
      <w:bookmarkStart w:id="4535" w:name="_Toc29504553"/>
      <w:bookmarkStart w:id="4536" w:name="_Toc36552999"/>
      <w:bookmarkStart w:id="4537"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8" w:name="_Toc45652016"/>
      <w:bookmarkStart w:id="4539" w:name="_Toc45658448"/>
      <w:bookmarkStart w:id="4540" w:name="_Toc45720268"/>
      <w:bookmarkStart w:id="4541" w:name="_Toc45798148"/>
      <w:bookmarkStart w:id="4542" w:name="_Toc45897537"/>
      <w:bookmarkStart w:id="4543" w:name="_Toc51745741"/>
      <w:bookmarkStart w:id="4544" w:name="_Toc64446005"/>
      <w:bookmarkStart w:id="4545" w:name="_Toc73981875"/>
      <w:bookmarkStart w:id="4546" w:name="_Toc88651964"/>
      <w:bookmarkStart w:id="4547"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8" w:name="_CR8_7_3_3"/>
      <w:bookmarkStart w:id="4549" w:name="_Toc99123085"/>
      <w:bookmarkStart w:id="4550" w:name="_Toc99661889"/>
      <w:bookmarkStart w:id="4551" w:name="_Toc105151950"/>
      <w:bookmarkStart w:id="4552" w:name="_Toc105173756"/>
      <w:bookmarkStart w:id="4553" w:name="_Toc106108755"/>
      <w:bookmarkStart w:id="4554" w:name="_Toc106122660"/>
      <w:bookmarkStart w:id="4555" w:name="_Toc107409213"/>
      <w:bookmarkStart w:id="4556" w:name="_Toc112756402"/>
      <w:bookmarkStart w:id="4557" w:name="_Toc209706079"/>
      <w:bookmarkEnd w:id="4548"/>
      <w:r w:rsidRPr="001D2E49">
        <w:t>8.7.3.3</w:t>
      </w:r>
      <w:r w:rsidRPr="001D2E49">
        <w:tab/>
        <w:t>Unsuccessful Operation</w:t>
      </w:r>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9"/>
      <w:bookmarkEnd w:id="4550"/>
      <w:bookmarkEnd w:id="4551"/>
      <w:bookmarkEnd w:id="4552"/>
      <w:bookmarkEnd w:id="4553"/>
      <w:bookmarkEnd w:id="4554"/>
      <w:bookmarkEnd w:id="4555"/>
      <w:bookmarkEnd w:id="4556"/>
      <w:bookmarkEnd w:id="4557"/>
    </w:p>
    <w:p w14:paraId="329D3925" w14:textId="77777777" w:rsidR="009B75C3" w:rsidRPr="001D2E49" w:rsidRDefault="009B75C3" w:rsidP="009B75C3">
      <w:pPr>
        <w:pStyle w:val="TH"/>
      </w:pPr>
      <w:r w:rsidRPr="001D2E49">
        <w:object w:dxaOrig="6893" w:dyaOrig="2427" w14:anchorId="52A880FF">
          <v:shape id="_x0000_i1079" type="#_x0000_t75" style="width:344.4pt;height:118.8pt" o:ole="">
            <v:imagedata r:id="rId118" o:title=""/>
          </v:shape>
          <o:OLEObject Type="Embed" ProgID="Visio.Drawing.11" ShapeID="_x0000_i1079" DrawAspect="Content" ObjectID="_1827362363" r:id="rId119"/>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8" w:name="_CR8_7_3_4"/>
      <w:bookmarkStart w:id="4559" w:name="_Toc20954949"/>
      <w:bookmarkStart w:id="4560" w:name="_Toc29503386"/>
      <w:bookmarkStart w:id="4561" w:name="_Toc29503970"/>
      <w:bookmarkStart w:id="4562" w:name="_Toc29504554"/>
      <w:bookmarkStart w:id="4563" w:name="_Toc36553000"/>
      <w:bookmarkStart w:id="4564" w:name="_Toc36554727"/>
      <w:bookmarkStart w:id="4565" w:name="_Toc45652017"/>
      <w:bookmarkStart w:id="4566" w:name="_Toc45658449"/>
      <w:bookmarkStart w:id="4567" w:name="_Toc45720269"/>
      <w:bookmarkStart w:id="4568" w:name="_Toc45798149"/>
      <w:bookmarkStart w:id="4569" w:name="_Toc45897538"/>
      <w:bookmarkStart w:id="4570" w:name="_Toc51745742"/>
      <w:bookmarkStart w:id="4571" w:name="_Toc64446006"/>
      <w:bookmarkStart w:id="4572" w:name="_Toc73981876"/>
      <w:bookmarkStart w:id="4573" w:name="_Toc88651965"/>
      <w:bookmarkStart w:id="4574" w:name="_Toc97891008"/>
      <w:bookmarkStart w:id="4575" w:name="_Toc99123086"/>
      <w:bookmarkStart w:id="4576" w:name="_Toc99661890"/>
      <w:bookmarkStart w:id="4577" w:name="_Toc105151951"/>
      <w:bookmarkStart w:id="4578" w:name="_Toc105173757"/>
      <w:bookmarkStart w:id="4579" w:name="_Toc106108756"/>
      <w:bookmarkStart w:id="4580" w:name="_Toc106122661"/>
      <w:bookmarkStart w:id="4581" w:name="_Toc107409214"/>
      <w:bookmarkStart w:id="4582" w:name="_Toc112756403"/>
      <w:bookmarkStart w:id="4583" w:name="_Toc209706080"/>
      <w:bookmarkEnd w:id="4558"/>
      <w:r w:rsidRPr="001D2E49">
        <w:t>8.7.3.4</w:t>
      </w:r>
      <w:r w:rsidRPr="001D2E49">
        <w:tab/>
        <w:t>Abnormal Conditions</w:t>
      </w:r>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4" w:name="_CR8_7_4"/>
      <w:bookmarkStart w:id="4585" w:name="_Toc20954950"/>
      <w:bookmarkStart w:id="4586" w:name="_Toc29503387"/>
      <w:bookmarkStart w:id="4587" w:name="_Toc29503971"/>
      <w:bookmarkStart w:id="4588" w:name="_Toc29504555"/>
      <w:bookmarkStart w:id="4589" w:name="_Toc36553001"/>
      <w:bookmarkStart w:id="4590" w:name="_Toc36554728"/>
      <w:bookmarkStart w:id="4591" w:name="_Toc45652018"/>
      <w:bookmarkStart w:id="4592" w:name="_Toc45658450"/>
      <w:bookmarkStart w:id="4593" w:name="_Toc45720270"/>
      <w:bookmarkStart w:id="4594" w:name="_Toc45798150"/>
      <w:bookmarkStart w:id="4595" w:name="_Toc45897539"/>
      <w:bookmarkStart w:id="4596" w:name="_Toc51745743"/>
      <w:bookmarkStart w:id="4597" w:name="_Toc64446007"/>
      <w:bookmarkStart w:id="4598" w:name="_Toc73981877"/>
      <w:bookmarkStart w:id="4599" w:name="_Toc88651966"/>
      <w:bookmarkStart w:id="4600" w:name="_Toc97891009"/>
      <w:bookmarkStart w:id="4601" w:name="_Toc99123087"/>
      <w:bookmarkStart w:id="4602" w:name="_Toc99661891"/>
      <w:bookmarkStart w:id="4603" w:name="_Toc105151952"/>
      <w:bookmarkStart w:id="4604" w:name="_Toc105173758"/>
      <w:bookmarkStart w:id="4605" w:name="_Toc106108757"/>
      <w:bookmarkStart w:id="4606" w:name="_Toc106122662"/>
      <w:bookmarkStart w:id="4607" w:name="_Toc107409215"/>
      <w:bookmarkStart w:id="4608" w:name="_Toc112756404"/>
      <w:bookmarkStart w:id="4609" w:name="_Toc209706081"/>
      <w:bookmarkEnd w:id="4584"/>
      <w:r w:rsidRPr="001D2E49">
        <w:t>8.7.4</w:t>
      </w:r>
      <w:r w:rsidRPr="001D2E49">
        <w:tab/>
        <w:t>NG Reset</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14:paraId="21D85043" w14:textId="77777777" w:rsidR="009B75C3" w:rsidRPr="001D2E49" w:rsidRDefault="009B75C3" w:rsidP="009B75C3">
      <w:pPr>
        <w:pStyle w:val="Heading4"/>
      </w:pPr>
      <w:bookmarkStart w:id="4610" w:name="_CR8_7_4_1"/>
      <w:bookmarkStart w:id="4611" w:name="_Toc20954951"/>
      <w:bookmarkStart w:id="4612" w:name="_Toc29503388"/>
      <w:bookmarkStart w:id="4613" w:name="_Toc29503972"/>
      <w:bookmarkStart w:id="4614" w:name="_Toc29504556"/>
      <w:bookmarkStart w:id="4615" w:name="_Toc36553002"/>
      <w:bookmarkStart w:id="4616" w:name="_Toc36554729"/>
      <w:bookmarkStart w:id="4617" w:name="_Toc45652019"/>
      <w:bookmarkStart w:id="4618" w:name="_Toc45658451"/>
      <w:bookmarkStart w:id="4619" w:name="_Toc45720271"/>
      <w:bookmarkStart w:id="4620" w:name="_Toc45798151"/>
      <w:bookmarkStart w:id="4621" w:name="_Toc45897540"/>
      <w:bookmarkStart w:id="4622" w:name="_Toc51745744"/>
      <w:bookmarkStart w:id="4623" w:name="_Toc64446008"/>
      <w:bookmarkStart w:id="4624" w:name="_Toc73981878"/>
      <w:bookmarkStart w:id="4625" w:name="_Toc88651967"/>
      <w:bookmarkStart w:id="4626" w:name="_Toc97891010"/>
      <w:bookmarkStart w:id="4627" w:name="_Toc99123088"/>
      <w:bookmarkStart w:id="4628" w:name="_Toc99661892"/>
      <w:bookmarkStart w:id="4629" w:name="_Toc105151953"/>
      <w:bookmarkStart w:id="4630" w:name="_Toc105173759"/>
      <w:bookmarkStart w:id="4631" w:name="_Toc106108758"/>
      <w:bookmarkStart w:id="4632" w:name="_Toc106122663"/>
      <w:bookmarkStart w:id="4633" w:name="_Toc107409216"/>
      <w:bookmarkStart w:id="4634" w:name="_Toc112756405"/>
      <w:bookmarkStart w:id="4635" w:name="_Toc209706082"/>
      <w:bookmarkEnd w:id="4610"/>
      <w:r w:rsidRPr="001D2E49">
        <w:t>8.7.4.1</w:t>
      </w:r>
      <w:r w:rsidRPr="001D2E49">
        <w:tab/>
        <w:t>General</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21347823" w14:textId="77777777" w:rsidR="00880684" w:rsidRDefault="009B75C3" w:rsidP="00880684">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28BF1C9" w14:textId="0BF4B616" w:rsidR="009B75C3" w:rsidRPr="001D2E49" w:rsidRDefault="00880684" w:rsidP="00880684">
      <w:r>
        <w:t>If the NG-RAN node supports A-IoT and is communicating directly with an AIOTF, as specified in TS 23.369 [</w:t>
      </w:r>
      <w:r>
        <w:rPr>
          <w:rFonts w:eastAsia="Malgun Gothic" w:hint="eastAsia"/>
        </w:rPr>
        <w:t>60</w:t>
      </w:r>
      <w:r>
        <w:t>], the NG Reset procedure, as depicted in Figures 8.7.4.2.1-</w:t>
      </w:r>
      <w:r>
        <w:rPr>
          <w:rFonts w:eastAsia="Malgun Gothic" w:hint="eastAsia"/>
        </w:rPr>
        <w:t>2</w:t>
      </w:r>
      <w:r>
        <w:t xml:space="preserve"> and 8.7.4.2.2-</w:t>
      </w:r>
      <w:r>
        <w:rPr>
          <w:rFonts w:eastAsia="Malgun Gothic" w:hint="eastAsia"/>
        </w:rPr>
        <w:t>2</w:t>
      </w:r>
      <w:r>
        <w:t xml:space="preserve"> and specified in the respective sections, is executed between the NG-RAN node and the AIOTF.</w:t>
      </w:r>
    </w:p>
    <w:p w14:paraId="4DC75E85" w14:textId="77777777" w:rsidR="009B75C3" w:rsidRPr="001D2E49" w:rsidRDefault="009B75C3" w:rsidP="009B75C3">
      <w:pPr>
        <w:pStyle w:val="Heading4"/>
      </w:pPr>
      <w:bookmarkStart w:id="4636" w:name="_CR8_7_4_2"/>
      <w:bookmarkStart w:id="4637" w:name="_Toc20954952"/>
      <w:bookmarkStart w:id="4638" w:name="_Toc29503389"/>
      <w:bookmarkStart w:id="4639" w:name="_Toc29503973"/>
      <w:bookmarkStart w:id="4640" w:name="_Toc29504557"/>
      <w:bookmarkStart w:id="4641" w:name="_Toc36553003"/>
      <w:bookmarkStart w:id="4642" w:name="_Toc36554730"/>
      <w:bookmarkStart w:id="4643" w:name="_Toc45652020"/>
      <w:bookmarkStart w:id="4644" w:name="_Toc45658452"/>
      <w:bookmarkStart w:id="4645" w:name="_Toc45720272"/>
      <w:bookmarkStart w:id="4646" w:name="_Toc45798152"/>
      <w:bookmarkStart w:id="4647" w:name="_Toc45897541"/>
      <w:bookmarkStart w:id="4648" w:name="_Toc51745745"/>
      <w:bookmarkStart w:id="4649" w:name="_Toc64446009"/>
      <w:bookmarkStart w:id="4650" w:name="_Toc73981879"/>
      <w:bookmarkStart w:id="4651" w:name="_Toc88651968"/>
      <w:bookmarkStart w:id="4652" w:name="_Toc97891011"/>
      <w:bookmarkStart w:id="4653" w:name="_Toc99123089"/>
      <w:bookmarkStart w:id="4654" w:name="_Toc99661893"/>
      <w:bookmarkStart w:id="4655" w:name="_Toc105151954"/>
      <w:bookmarkStart w:id="4656" w:name="_Toc105173760"/>
      <w:bookmarkStart w:id="4657" w:name="_Toc106108759"/>
      <w:bookmarkStart w:id="4658" w:name="_Toc106122664"/>
      <w:bookmarkStart w:id="4659" w:name="_Toc107409217"/>
      <w:bookmarkStart w:id="4660" w:name="_Toc112756406"/>
      <w:bookmarkStart w:id="4661" w:name="_Toc209706083"/>
      <w:bookmarkEnd w:id="4636"/>
      <w:r w:rsidRPr="001D2E49">
        <w:t>8.7.4.2</w:t>
      </w:r>
      <w:r w:rsidRPr="001D2E49">
        <w:tab/>
        <w:t>Successful Operation</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p>
    <w:p w14:paraId="7481FE7D" w14:textId="77777777" w:rsidR="009B75C3" w:rsidRPr="001D2E49" w:rsidRDefault="009B75C3" w:rsidP="009B75C3">
      <w:pPr>
        <w:pStyle w:val="Heading5"/>
      </w:pPr>
      <w:bookmarkStart w:id="4662" w:name="_CR8_7_4_2_1"/>
      <w:bookmarkStart w:id="4663" w:name="_Toc20954953"/>
      <w:bookmarkStart w:id="4664" w:name="_Toc29503390"/>
      <w:bookmarkStart w:id="4665" w:name="_Toc29503974"/>
      <w:bookmarkStart w:id="4666" w:name="_Toc29504558"/>
      <w:bookmarkStart w:id="4667" w:name="_Toc36553004"/>
      <w:bookmarkStart w:id="4668" w:name="_Toc36554731"/>
      <w:bookmarkStart w:id="4669" w:name="_Toc45652021"/>
      <w:bookmarkStart w:id="4670" w:name="_Toc45658453"/>
      <w:bookmarkStart w:id="4671" w:name="_Toc45720273"/>
      <w:bookmarkStart w:id="4672" w:name="_Toc45798153"/>
      <w:bookmarkStart w:id="4673" w:name="_Toc45897542"/>
      <w:bookmarkStart w:id="4674" w:name="_Toc51745746"/>
      <w:bookmarkStart w:id="4675" w:name="_Toc64446010"/>
      <w:bookmarkStart w:id="4676" w:name="_Toc73981880"/>
      <w:bookmarkStart w:id="4677" w:name="_Toc88651969"/>
      <w:bookmarkStart w:id="4678" w:name="_Toc97891012"/>
      <w:bookmarkStart w:id="4679" w:name="_Toc99123090"/>
      <w:bookmarkStart w:id="4680" w:name="_Toc99661894"/>
      <w:bookmarkStart w:id="4681" w:name="_Toc105151955"/>
      <w:bookmarkStart w:id="4682" w:name="_Toc105173761"/>
      <w:bookmarkStart w:id="4683" w:name="_Toc106108760"/>
      <w:bookmarkStart w:id="4684" w:name="_Toc106122665"/>
      <w:bookmarkStart w:id="4685" w:name="_Toc107409218"/>
      <w:bookmarkStart w:id="4686" w:name="_Toc112756407"/>
      <w:bookmarkStart w:id="4687" w:name="_Toc209706084"/>
      <w:bookmarkEnd w:id="4662"/>
      <w:r w:rsidRPr="001D2E49">
        <w:t>8.7.4.2.1</w:t>
      </w:r>
      <w:r w:rsidRPr="001D2E49">
        <w:tab/>
        <w:t>NG Reset initiated by the AMF</w:t>
      </w:r>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p>
    <w:p w14:paraId="3A0D0104" w14:textId="77777777" w:rsidR="009B75C3" w:rsidRPr="001D2E49" w:rsidRDefault="009B75C3" w:rsidP="009B75C3">
      <w:pPr>
        <w:pStyle w:val="TH"/>
      </w:pPr>
      <w:r w:rsidRPr="001D2E49">
        <w:object w:dxaOrig="6893" w:dyaOrig="2427" w14:anchorId="2569A981">
          <v:shape id="_x0000_i1080" type="#_x0000_t75" style="width:344.4pt;height:118.8pt" o:ole="">
            <v:imagedata r:id="rId120" o:title=""/>
          </v:shape>
          <o:OLEObject Type="Embed" ProgID="Visio.Drawing.11" ShapeID="_x0000_i1080" DrawAspect="Content" ObjectID="_1827362364" r:id="rId121"/>
        </w:object>
      </w:r>
    </w:p>
    <w:p w14:paraId="0A85FB01" w14:textId="77777777" w:rsidR="00880684" w:rsidRDefault="009B75C3" w:rsidP="00880684">
      <w:pPr>
        <w:pStyle w:val="TF"/>
      </w:pPr>
      <w:r w:rsidRPr="001D2E49">
        <w:t>Figure 8.7.4.2.1-1: NG reset initiated by the AMF: successful operation</w:t>
      </w:r>
    </w:p>
    <w:p w14:paraId="50FB0B89" w14:textId="77777777" w:rsidR="00880684" w:rsidRDefault="00880684" w:rsidP="00880684">
      <w:pPr>
        <w:pStyle w:val="TH"/>
      </w:pPr>
      <w:r>
        <w:object w:dxaOrig="6884" w:dyaOrig="2367" w14:anchorId="782DA7A9">
          <v:shape id="_x0000_i1081" type="#_x0000_t75" style="width:343.2pt;height:118pt" o:ole="">
            <v:imagedata r:id="rId122" o:title=""/>
          </v:shape>
          <o:OLEObject Type="Embed" ProgID="Visio.Drawing.11" ShapeID="_x0000_i1081" DrawAspect="Content" ObjectID="_1827362365" r:id="rId123"/>
        </w:object>
      </w:r>
    </w:p>
    <w:p w14:paraId="49F66D1F" w14:textId="45FA11DB" w:rsidR="00880684" w:rsidRDefault="00880684" w:rsidP="00880684">
      <w:pPr>
        <w:pStyle w:val="TF"/>
      </w:pPr>
      <w:r>
        <w:t>Figure 8.7.4.2.1-</w:t>
      </w:r>
      <w:r>
        <w:rPr>
          <w:rFonts w:eastAsia="Malgun Gothic" w:hint="eastAsia"/>
        </w:rPr>
        <w:t>2</w:t>
      </w:r>
      <w:r>
        <w:t>: NG reset initiated by the AIOTF: successful operation</w:t>
      </w:r>
    </w:p>
    <w:p w14:paraId="1FECB6D2" w14:textId="0DC51CC0" w:rsidR="009B75C3" w:rsidRPr="001D2E49" w:rsidRDefault="00880684" w:rsidP="00880684">
      <w:r>
        <w:t>If the NG Reset procedure is executed between the NG-RAN node and the AMF:</w:t>
      </w:r>
    </w:p>
    <w:p w14:paraId="572E4AE3" w14:textId="0D7A1F17" w:rsidR="009B75C3" w:rsidRDefault="00880684" w:rsidP="00880684">
      <w:pPr>
        <w:pStyle w:val="B1"/>
      </w:pPr>
      <w:r>
        <w:t>-</w:t>
      </w:r>
      <w:r>
        <w:tab/>
      </w:r>
      <w:r w:rsidR="009B75C3" w:rsidRPr="001D2E49">
        <w:t>In the event of a failure at the AMF which has resulted in the loss of some or all transaction reference information, an NG RESET message shall be sent to the NG-RAN node.</w:t>
      </w:r>
    </w:p>
    <w:p w14:paraId="2F32F993" w14:textId="77777777" w:rsidR="00880684" w:rsidRDefault="00880684" w:rsidP="00880684">
      <w:r>
        <w:t>If the NG Reset procedure is executed between the NG-RAN node and the AIOTF:</w:t>
      </w:r>
    </w:p>
    <w:p w14:paraId="5383C6A2" w14:textId="18EFCFC7" w:rsidR="00880684" w:rsidRPr="001D2E49" w:rsidRDefault="00880684" w:rsidP="00F95DED">
      <w:pPr>
        <w:pStyle w:val="B1"/>
      </w:pPr>
      <w:r>
        <w:t>-</w:t>
      </w:r>
      <w:r>
        <w:tab/>
        <w:t>In the event of a failure at the AIOTF which has resulted in the loss of some or all transaction reference information, an NG RESET message shall be sent to the NG-RAN node.</w:t>
      </w:r>
    </w:p>
    <w:p w14:paraId="25FBD3F0" w14:textId="50C479FD"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r w:rsidR="00880684">
        <w:rPr>
          <w:rFonts w:eastAsia="DengXian"/>
        </w:rPr>
        <w:t>, and if applicable, release all the related allocated A-IoT radio resources</w:t>
      </w:r>
      <w:r w:rsidRPr="001D2E49">
        <w:t>.</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8" w:name="_CR8_7_4_2_2"/>
      <w:bookmarkStart w:id="4689" w:name="_Toc20954954"/>
      <w:bookmarkStart w:id="4690" w:name="_Toc29503391"/>
      <w:bookmarkStart w:id="4691" w:name="_Toc29503975"/>
      <w:bookmarkStart w:id="4692" w:name="_Toc29504559"/>
      <w:bookmarkStart w:id="4693" w:name="_Toc36553005"/>
      <w:bookmarkStart w:id="4694" w:name="_Toc36554732"/>
      <w:bookmarkStart w:id="4695" w:name="_Toc45652022"/>
      <w:bookmarkStart w:id="4696" w:name="_Toc45658454"/>
      <w:bookmarkStart w:id="4697" w:name="_Toc45720274"/>
      <w:bookmarkStart w:id="4698" w:name="_Toc45798154"/>
      <w:bookmarkStart w:id="4699" w:name="_Toc45897543"/>
      <w:bookmarkStart w:id="4700" w:name="_Toc51745747"/>
      <w:bookmarkStart w:id="4701" w:name="_Toc64446011"/>
      <w:bookmarkStart w:id="4702" w:name="_Toc73981881"/>
      <w:bookmarkStart w:id="4703" w:name="_Toc88651970"/>
      <w:bookmarkStart w:id="4704" w:name="_Toc97891013"/>
      <w:bookmarkStart w:id="4705" w:name="_Toc99123091"/>
      <w:bookmarkStart w:id="4706" w:name="_Toc99661895"/>
      <w:bookmarkStart w:id="4707" w:name="_Toc105151956"/>
      <w:bookmarkStart w:id="4708" w:name="_Toc105173762"/>
      <w:bookmarkStart w:id="4709" w:name="_Toc106108761"/>
      <w:bookmarkStart w:id="4710" w:name="_Toc106122666"/>
      <w:bookmarkStart w:id="4711" w:name="_Toc107409219"/>
      <w:bookmarkStart w:id="4712" w:name="_Toc112756408"/>
      <w:bookmarkStart w:id="4713" w:name="_Toc209706085"/>
      <w:bookmarkEnd w:id="4688"/>
      <w:r w:rsidRPr="001D2E49">
        <w:t>8.7.4.2.2</w:t>
      </w:r>
      <w:r w:rsidRPr="001D2E49">
        <w:tab/>
        <w:t>NG Reset initiated by the NG-RAN nod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14:paraId="53D9205E" w14:textId="77777777" w:rsidR="009B75C3" w:rsidRPr="001D2E49" w:rsidRDefault="009B75C3" w:rsidP="009B75C3">
      <w:pPr>
        <w:pStyle w:val="TH"/>
      </w:pPr>
      <w:r w:rsidRPr="001D2E49">
        <w:object w:dxaOrig="6893" w:dyaOrig="2427" w14:anchorId="61987ECC">
          <v:shape id="_x0000_i1082" type="#_x0000_t75" style="width:344.4pt;height:118.8pt" o:ole="">
            <v:imagedata r:id="rId124" o:title=""/>
          </v:shape>
          <o:OLEObject Type="Embed" ProgID="Visio.Drawing.11" ShapeID="_x0000_i1082" DrawAspect="Content" ObjectID="_1827362366" r:id="rId125"/>
        </w:object>
      </w:r>
    </w:p>
    <w:p w14:paraId="1DC45E63" w14:textId="77777777" w:rsidR="00880684" w:rsidRDefault="009B75C3" w:rsidP="00880684">
      <w:pPr>
        <w:pStyle w:val="TF"/>
      </w:pPr>
      <w:r w:rsidRPr="001D2E49">
        <w:t>Figure 8.7.4.2.2-1: NG reset initiated by the NG-RAN node: successful operation</w:t>
      </w:r>
      <w:r w:rsidR="00880684">
        <w:t xml:space="preserve"> with the AMF</w:t>
      </w:r>
    </w:p>
    <w:p w14:paraId="1165C6F9" w14:textId="77777777" w:rsidR="00880684" w:rsidRDefault="00880684" w:rsidP="00880684">
      <w:pPr>
        <w:pStyle w:val="TH"/>
      </w:pPr>
      <w:r>
        <w:object w:dxaOrig="6884" w:dyaOrig="2367" w14:anchorId="3085F2E7">
          <v:shape id="_x0000_i1083" type="#_x0000_t75" style="width:343.2pt;height:118pt" o:ole="">
            <v:imagedata r:id="rId126" o:title=""/>
          </v:shape>
          <o:OLEObject Type="Embed" ProgID="Visio.Drawing.11" ShapeID="_x0000_i1083" DrawAspect="Content" ObjectID="_1827362367" r:id="rId127"/>
        </w:object>
      </w:r>
    </w:p>
    <w:p w14:paraId="088EEB1E" w14:textId="258BCA50" w:rsidR="00880684" w:rsidRDefault="00BE24C2" w:rsidP="00880684">
      <w:pPr>
        <w:pStyle w:val="TF"/>
      </w:pPr>
      <w:r>
        <w:t>Figure 8.7.4.2.2-</w:t>
      </w:r>
      <w:r>
        <w:rPr>
          <w:rFonts w:eastAsia="Malgun Gothic" w:hint="eastAsia"/>
        </w:rPr>
        <w:t>2</w:t>
      </w:r>
      <w:r>
        <w:t>: NG reset initiated by the NG-RAN node: successful operation with the AIOTF</w:t>
      </w:r>
    </w:p>
    <w:p w14:paraId="4BBBA1E5" w14:textId="6DDE9B43" w:rsidR="009B75C3" w:rsidRPr="001D2E49" w:rsidRDefault="00880684" w:rsidP="00F95DED">
      <w:r>
        <w:t>If the NG Reset procedure is executed between the NG-RAN node and the AMF:</w:t>
      </w:r>
    </w:p>
    <w:p w14:paraId="783EAFAC" w14:textId="2AA8889E" w:rsidR="009B75C3" w:rsidRPr="001D2E49" w:rsidRDefault="00880684" w:rsidP="00F95DED">
      <w:pPr>
        <w:pStyle w:val="B1"/>
      </w:pPr>
      <w:r>
        <w:t>-</w:t>
      </w:r>
      <w:r>
        <w:tab/>
      </w:r>
      <w:r w:rsidR="009B75C3" w:rsidRPr="001D2E49">
        <w:t>In the event of a failure at the NG-RAN node which has resulted in the loss of some or all transaction reference information, an NG RESET message shall be sent to the AMF.</w:t>
      </w:r>
    </w:p>
    <w:p w14:paraId="17E63F64" w14:textId="059FB618" w:rsidR="009B75C3" w:rsidRPr="001D2E49" w:rsidRDefault="00880684" w:rsidP="00F95DED">
      <w:pPr>
        <w:pStyle w:val="B1"/>
      </w:pPr>
      <w:r>
        <w:t>-</w:t>
      </w:r>
      <w:r>
        <w:tab/>
      </w:r>
      <w:r w:rsidR="009B75C3" w:rsidRPr="001D2E49">
        <w:t>At reception of the NG RESET message the AMF shall release all allocated resources on NG related to the UE association(s) indicated explicitly or implicitly in the NG RESET message and remove the NGAP ID for the indicated UE associations.</w:t>
      </w:r>
    </w:p>
    <w:p w14:paraId="773D750D" w14:textId="77777777" w:rsidR="00880684" w:rsidRDefault="00880684" w:rsidP="00880684">
      <w:r>
        <w:t>If the NG Reset procedure is executed between the NG-RAN node and the AIOTF:</w:t>
      </w:r>
    </w:p>
    <w:p w14:paraId="0BC05F53" w14:textId="77777777" w:rsidR="00880684" w:rsidRDefault="00880684" w:rsidP="00F95DED">
      <w:pPr>
        <w:pStyle w:val="B1"/>
      </w:pPr>
      <w:r>
        <w:rPr>
          <w:lang w:eastAsia="zh-CN"/>
        </w:rPr>
        <w:t>-</w:t>
      </w:r>
      <w:r>
        <w:rPr>
          <w:lang w:eastAsia="zh-CN"/>
        </w:rPr>
        <w:tab/>
      </w:r>
      <w:r>
        <w:rPr>
          <w:rFonts w:hint="eastAsia"/>
          <w:lang w:eastAsia="zh-CN"/>
        </w:rPr>
        <w:t>At</w:t>
      </w:r>
      <w:r>
        <w:t xml:space="preserve"> reception of the NG RESET message the AIOTF shall release all allocated NG resource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4" w:name="_CR8_7_4_3"/>
      <w:bookmarkStart w:id="4715" w:name="_Toc20954955"/>
      <w:bookmarkStart w:id="4716" w:name="_Toc29503392"/>
      <w:bookmarkStart w:id="4717" w:name="_Toc29503976"/>
      <w:bookmarkStart w:id="4718" w:name="_Toc29504560"/>
      <w:bookmarkStart w:id="4719" w:name="_Toc36553006"/>
      <w:bookmarkStart w:id="4720" w:name="_Toc36554733"/>
      <w:bookmarkStart w:id="4721" w:name="_Toc45652023"/>
      <w:bookmarkStart w:id="4722" w:name="_Toc45658455"/>
      <w:bookmarkStart w:id="4723" w:name="_Toc45720275"/>
      <w:bookmarkStart w:id="4724" w:name="_Toc45798155"/>
      <w:bookmarkStart w:id="4725" w:name="_Toc45897544"/>
      <w:bookmarkStart w:id="4726" w:name="_Toc51745748"/>
      <w:bookmarkStart w:id="4727" w:name="_Toc64446012"/>
      <w:bookmarkStart w:id="4728" w:name="_Toc73981882"/>
      <w:bookmarkStart w:id="4729" w:name="_Toc88651971"/>
      <w:bookmarkStart w:id="4730" w:name="_Toc97891014"/>
      <w:bookmarkStart w:id="4731" w:name="_Toc99123092"/>
      <w:bookmarkStart w:id="4732" w:name="_Toc99661896"/>
      <w:bookmarkStart w:id="4733" w:name="_Toc105151957"/>
      <w:bookmarkStart w:id="4734" w:name="_Toc105173763"/>
      <w:bookmarkStart w:id="4735" w:name="_Toc106108762"/>
      <w:bookmarkStart w:id="4736" w:name="_Toc106122667"/>
      <w:bookmarkStart w:id="4737" w:name="_Toc107409220"/>
      <w:bookmarkStart w:id="4738" w:name="_Toc112756409"/>
      <w:bookmarkStart w:id="4739" w:name="_Toc209706086"/>
      <w:bookmarkEnd w:id="4714"/>
      <w:r w:rsidRPr="001D2E49">
        <w:t>8.7.4.3</w:t>
      </w:r>
      <w:r w:rsidRPr="001D2E49">
        <w:tab/>
        <w:t>Unsuccessful Operation</w:t>
      </w:r>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40" w:name="_CR8_7_4_4"/>
      <w:bookmarkStart w:id="4741" w:name="_Toc20954956"/>
      <w:bookmarkStart w:id="4742" w:name="_Toc29503393"/>
      <w:bookmarkStart w:id="4743" w:name="_Toc29503977"/>
      <w:bookmarkStart w:id="4744" w:name="_Toc29504561"/>
      <w:bookmarkStart w:id="4745" w:name="_Toc36553007"/>
      <w:bookmarkStart w:id="4746" w:name="_Toc36554734"/>
      <w:bookmarkStart w:id="4747" w:name="_Toc45652024"/>
      <w:bookmarkStart w:id="4748" w:name="_Toc45658456"/>
      <w:bookmarkStart w:id="4749" w:name="_Toc45720276"/>
      <w:bookmarkStart w:id="4750" w:name="_Toc45798156"/>
      <w:bookmarkStart w:id="4751" w:name="_Toc45897545"/>
      <w:bookmarkStart w:id="4752" w:name="_Toc51745749"/>
      <w:bookmarkStart w:id="4753" w:name="_Toc64446013"/>
      <w:bookmarkStart w:id="4754" w:name="_Toc73981883"/>
      <w:bookmarkStart w:id="4755" w:name="_Toc88651972"/>
      <w:bookmarkStart w:id="4756" w:name="_Toc97891015"/>
      <w:bookmarkStart w:id="4757" w:name="_Toc99123093"/>
      <w:bookmarkStart w:id="4758" w:name="_Toc99661897"/>
      <w:bookmarkStart w:id="4759" w:name="_Toc105151958"/>
      <w:bookmarkStart w:id="4760" w:name="_Toc105173764"/>
      <w:bookmarkStart w:id="4761" w:name="_Toc106108763"/>
      <w:bookmarkStart w:id="4762" w:name="_Toc106122668"/>
      <w:bookmarkStart w:id="4763" w:name="_Toc107409221"/>
      <w:bookmarkStart w:id="4764" w:name="_Toc112756410"/>
      <w:bookmarkStart w:id="4765" w:name="_Toc209706087"/>
      <w:bookmarkEnd w:id="4740"/>
      <w:r w:rsidRPr="001D2E49">
        <w:t>8.7.4.4</w:t>
      </w:r>
      <w:r w:rsidRPr="001D2E49">
        <w:tab/>
        <w:t>Abnormal Conditions</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311D8D0B" w14:textId="77777777" w:rsidR="009B75C3" w:rsidRPr="001D2E49" w:rsidRDefault="009B75C3" w:rsidP="009B75C3">
      <w:pPr>
        <w:pStyle w:val="Heading5"/>
      </w:pPr>
      <w:bookmarkStart w:id="4766" w:name="_CR8_7_4_4_1"/>
      <w:bookmarkStart w:id="4767" w:name="_Toc20954957"/>
      <w:bookmarkStart w:id="4768" w:name="_Toc29503394"/>
      <w:bookmarkStart w:id="4769" w:name="_Toc29503978"/>
      <w:bookmarkStart w:id="4770" w:name="_Toc29504562"/>
      <w:bookmarkStart w:id="4771" w:name="_Toc36553008"/>
      <w:bookmarkStart w:id="4772" w:name="_Toc36554735"/>
      <w:bookmarkStart w:id="4773" w:name="_Toc45652025"/>
      <w:bookmarkStart w:id="4774" w:name="_Toc45658457"/>
      <w:bookmarkStart w:id="4775" w:name="_Toc45720277"/>
      <w:bookmarkStart w:id="4776" w:name="_Toc45798157"/>
      <w:bookmarkStart w:id="4777" w:name="_Toc45897546"/>
      <w:bookmarkStart w:id="4778" w:name="_Toc51745750"/>
      <w:bookmarkStart w:id="4779" w:name="_Toc64446014"/>
      <w:bookmarkStart w:id="4780" w:name="_Toc73981884"/>
      <w:bookmarkStart w:id="4781" w:name="_Toc88651973"/>
      <w:bookmarkStart w:id="4782" w:name="_Toc97891016"/>
      <w:bookmarkStart w:id="4783" w:name="_Toc99123094"/>
      <w:bookmarkStart w:id="4784" w:name="_Toc99661898"/>
      <w:bookmarkStart w:id="4785" w:name="_Toc105151959"/>
      <w:bookmarkStart w:id="4786" w:name="_Toc105173765"/>
      <w:bookmarkStart w:id="4787" w:name="_Toc106108764"/>
      <w:bookmarkStart w:id="4788" w:name="_Toc106122669"/>
      <w:bookmarkStart w:id="4789" w:name="_Toc107409222"/>
      <w:bookmarkStart w:id="4790" w:name="_Toc112756411"/>
      <w:bookmarkStart w:id="4791" w:name="_Toc209706088"/>
      <w:bookmarkEnd w:id="4766"/>
      <w:r w:rsidRPr="001D2E49">
        <w:t>8.7.4.4.1</w:t>
      </w:r>
      <w:r w:rsidRPr="001D2E49">
        <w:tab/>
        <w:t>Abnormal Condition at the 5GC</w:t>
      </w:r>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2" w:name="_CR8_7_4_4_2"/>
      <w:bookmarkStart w:id="4793" w:name="_Toc20954958"/>
      <w:bookmarkStart w:id="4794" w:name="_Toc29503395"/>
      <w:bookmarkStart w:id="4795" w:name="_Toc29503979"/>
      <w:bookmarkStart w:id="4796" w:name="_Toc29504563"/>
      <w:bookmarkStart w:id="4797" w:name="_Toc36553009"/>
      <w:bookmarkStart w:id="4798" w:name="_Toc36554736"/>
      <w:bookmarkStart w:id="4799" w:name="_Toc45652026"/>
      <w:bookmarkStart w:id="4800" w:name="_Toc45658458"/>
      <w:bookmarkStart w:id="4801" w:name="_Toc45720278"/>
      <w:bookmarkStart w:id="4802" w:name="_Toc45798158"/>
      <w:bookmarkStart w:id="4803" w:name="_Toc45897547"/>
      <w:bookmarkStart w:id="4804" w:name="_Toc51745751"/>
      <w:bookmarkStart w:id="4805" w:name="_Toc64446015"/>
      <w:bookmarkStart w:id="4806" w:name="_Toc73981885"/>
      <w:bookmarkStart w:id="4807" w:name="_Toc88651974"/>
      <w:bookmarkStart w:id="4808" w:name="_Toc97891017"/>
      <w:bookmarkStart w:id="4809" w:name="_Toc99123095"/>
      <w:bookmarkStart w:id="4810" w:name="_Toc99661899"/>
      <w:bookmarkStart w:id="4811" w:name="_Toc105151960"/>
      <w:bookmarkStart w:id="4812" w:name="_Toc105173766"/>
      <w:bookmarkStart w:id="4813" w:name="_Toc106108765"/>
      <w:bookmarkStart w:id="4814" w:name="_Toc106122670"/>
      <w:bookmarkStart w:id="4815" w:name="_Toc107409223"/>
      <w:bookmarkStart w:id="4816" w:name="_Toc112756412"/>
      <w:bookmarkStart w:id="4817" w:name="_Toc209706089"/>
      <w:bookmarkEnd w:id="4792"/>
      <w:r w:rsidRPr="001D2E49">
        <w:t>8.7.4.4.2</w:t>
      </w:r>
      <w:r w:rsidRPr="001D2E49">
        <w:tab/>
        <w:t>Abnormal Condition at the NG-RAN</w:t>
      </w:r>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8" w:name="_CR8_7_4_4_3"/>
      <w:bookmarkStart w:id="4819" w:name="_Toc20954959"/>
      <w:bookmarkStart w:id="4820" w:name="_Toc29503396"/>
      <w:bookmarkStart w:id="4821" w:name="_Toc29503980"/>
      <w:bookmarkStart w:id="4822" w:name="_Toc29504564"/>
      <w:bookmarkStart w:id="4823" w:name="_Toc36553010"/>
      <w:bookmarkStart w:id="4824" w:name="_Toc36554737"/>
      <w:bookmarkStart w:id="4825" w:name="_Toc45652027"/>
      <w:bookmarkStart w:id="4826" w:name="_Toc45658459"/>
      <w:bookmarkStart w:id="4827" w:name="_Toc45720279"/>
      <w:bookmarkStart w:id="4828" w:name="_Toc45798159"/>
      <w:bookmarkStart w:id="4829" w:name="_Toc45897548"/>
      <w:bookmarkStart w:id="4830" w:name="_Toc51745752"/>
      <w:bookmarkStart w:id="4831" w:name="_Toc64446016"/>
      <w:bookmarkStart w:id="4832" w:name="_Toc73981886"/>
      <w:bookmarkStart w:id="4833" w:name="_Toc88651975"/>
      <w:bookmarkStart w:id="4834" w:name="_Toc97891018"/>
      <w:bookmarkStart w:id="4835" w:name="_Toc99123096"/>
      <w:bookmarkStart w:id="4836" w:name="_Toc99661900"/>
      <w:bookmarkStart w:id="4837" w:name="_Toc105151961"/>
      <w:bookmarkStart w:id="4838" w:name="_Toc105173767"/>
      <w:bookmarkStart w:id="4839" w:name="_Toc106108766"/>
      <w:bookmarkStart w:id="4840" w:name="_Toc106122671"/>
      <w:bookmarkStart w:id="4841" w:name="_Toc107409224"/>
      <w:bookmarkStart w:id="4842" w:name="_Toc112756413"/>
      <w:bookmarkStart w:id="4843" w:name="_Toc209706090"/>
      <w:bookmarkEnd w:id="4818"/>
      <w:r w:rsidRPr="001D2E49">
        <w:t>8.7.4.4.3</w:t>
      </w:r>
      <w:r w:rsidRPr="001D2E49">
        <w:tab/>
        <w:t>Crossing of NG RESET Messages</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5CEA3A10" w14:textId="77777777" w:rsidR="00880684" w:rsidRDefault="009B75C3" w:rsidP="00880684">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70DEE828" w14:textId="20C2595F" w:rsidR="009B75C3" w:rsidRPr="001D2E49" w:rsidRDefault="00880684" w:rsidP="00880684">
      <w: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p>
    <w:p w14:paraId="327D4D67" w14:textId="77777777" w:rsidR="009B75C3" w:rsidRPr="001D2E49" w:rsidRDefault="009B75C3" w:rsidP="009B75C3">
      <w:pPr>
        <w:pStyle w:val="Heading3"/>
      </w:pPr>
      <w:bookmarkStart w:id="4844" w:name="_CR8_7_5"/>
      <w:bookmarkStart w:id="4845" w:name="_Toc20954960"/>
      <w:bookmarkStart w:id="4846" w:name="_Toc29503397"/>
      <w:bookmarkStart w:id="4847" w:name="_Toc29503981"/>
      <w:bookmarkStart w:id="4848" w:name="_Toc29504565"/>
      <w:bookmarkStart w:id="4849" w:name="_Toc36553011"/>
      <w:bookmarkStart w:id="4850" w:name="_Toc36554738"/>
      <w:bookmarkStart w:id="4851" w:name="_Toc45652028"/>
      <w:bookmarkStart w:id="4852" w:name="_Toc45658460"/>
      <w:bookmarkStart w:id="4853" w:name="_Toc45720280"/>
      <w:bookmarkStart w:id="4854" w:name="_Toc45798160"/>
      <w:bookmarkStart w:id="4855" w:name="_Toc45897549"/>
      <w:bookmarkStart w:id="4856" w:name="_Toc51745753"/>
      <w:bookmarkStart w:id="4857" w:name="_Toc64446017"/>
      <w:bookmarkStart w:id="4858" w:name="_Toc73981887"/>
      <w:bookmarkStart w:id="4859" w:name="_Toc88651976"/>
      <w:bookmarkStart w:id="4860" w:name="_Toc97891019"/>
      <w:bookmarkStart w:id="4861" w:name="_Toc99123097"/>
      <w:bookmarkStart w:id="4862" w:name="_Toc99661901"/>
      <w:bookmarkStart w:id="4863" w:name="_Toc105151962"/>
      <w:bookmarkStart w:id="4864" w:name="_Toc105173768"/>
      <w:bookmarkStart w:id="4865" w:name="_Toc106108767"/>
      <w:bookmarkStart w:id="4866" w:name="_Toc106122672"/>
      <w:bookmarkStart w:id="4867" w:name="_Toc107409225"/>
      <w:bookmarkStart w:id="4868" w:name="_Toc112756414"/>
      <w:bookmarkStart w:id="4869" w:name="_Toc209706091"/>
      <w:bookmarkEnd w:id="4844"/>
      <w:r w:rsidRPr="001D2E49">
        <w:t>8.7.5</w:t>
      </w:r>
      <w:r w:rsidRPr="001D2E49">
        <w:tab/>
        <w:t>Error Indic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0C0F4076" w14:textId="77777777" w:rsidR="009B75C3" w:rsidRPr="001D2E49" w:rsidRDefault="009B75C3" w:rsidP="009B75C3">
      <w:pPr>
        <w:pStyle w:val="Heading4"/>
      </w:pPr>
      <w:bookmarkStart w:id="4870" w:name="_CR8_7_5_1"/>
      <w:bookmarkStart w:id="4871" w:name="_Toc20954961"/>
      <w:bookmarkStart w:id="4872" w:name="_Toc29503398"/>
      <w:bookmarkStart w:id="4873" w:name="_Toc29503982"/>
      <w:bookmarkStart w:id="4874" w:name="_Toc29504566"/>
      <w:bookmarkStart w:id="4875" w:name="_Toc36553012"/>
      <w:bookmarkStart w:id="4876" w:name="_Toc36554739"/>
      <w:bookmarkStart w:id="4877" w:name="_Toc45652029"/>
      <w:bookmarkStart w:id="4878" w:name="_Toc45658461"/>
      <w:bookmarkStart w:id="4879" w:name="_Toc45720281"/>
      <w:bookmarkStart w:id="4880" w:name="_Toc45798161"/>
      <w:bookmarkStart w:id="4881" w:name="_Toc45897550"/>
      <w:bookmarkStart w:id="4882" w:name="_Toc51745754"/>
      <w:bookmarkStart w:id="4883" w:name="_Toc64446018"/>
      <w:bookmarkStart w:id="4884" w:name="_Toc73981888"/>
      <w:bookmarkStart w:id="4885" w:name="_Toc88651977"/>
      <w:bookmarkStart w:id="4886" w:name="_Toc97891020"/>
      <w:bookmarkStart w:id="4887" w:name="_Toc99123098"/>
      <w:bookmarkStart w:id="4888" w:name="_Toc99661902"/>
      <w:bookmarkStart w:id="4889" w:name="_Toc105151963"/>
      <w:bookmarkStart w:id="4890" w:name="_Toc105173769"/>
      <w:bookmarkStart w:id="4891" w:name="_Toc106108768"/>
      <w:bookmarkStart w:id="4892" w:name="_Toc106122673"/>
      <w:bookmarkStart w:id="4893" w:name="_Toc107409226"/>
      <w:bookmarkStart w:id="4894" w:name="_Toc112756415"/>
      <w:bookmarkStart w:id="4895" w:name="_Toc209706092"/>
      <w:bookmarkEnd w:id="4870"/>
      <w:r w:rsidRPr="001D2E49">
        <w:t>8.7.5.1</w:t>
      </w:r>
      <w:r w:rsidRPr="001D2E49">
        <w:tab/>
        <w:t>General</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6" w:name="_CR8_7_5_2"/>
      <w:bookmarkStart w:id="4897" w:name="_Toc20954962"/>
      <w:bookmarkStart w:id="4898" w:name="_Toc29503399"/>
      <w:bookmarkStart w:id="4899" w:name="_Toc29503983"/>
      <w:bookmarkStart w:id="4900" w:name="_Toc29504567"/>
      <w:bookmarkStart w:id="4901" w:name="_Toc36553013"/>
      <w:bookmarkStart w:id="4902" w:name="_Toc36554740"/>
      <w:bookmarkStart w:id="4903" w:name="_Toc45652030"/>
      <w:bookmarkStart w:id="4904" w:name="_Toc45658462"/>
      <w:bookmarkStart w:id="4905" w:name="_Toc45720282"/>
      <w:bookmarkStart w:id="4906" w:name="_Toc45798162"/>
      <w:bookmarkStart w:id="4907" w:name="_Toc45897551"/>
      <w:bookmarkStart w:id="4908" w:name="_Toc51745755"/>
      <w:bookmarkStart w:id="4909" w:name="_Toc64446019"/>
      <w:bookmarkStart w:id="4910" w:name="_Toc73981889"/>
      <w:bookmarkStart w:id="4911" w:name="_Toc88651978"/>
      <w:bookmarkStart w:id="4912" w:name="_Toc97891021"/>
      <w:bookmarkStart w:id="4913" w:name="_Toc99123099"/>
      <w:bookmarkStart w:id="4914" w:name="_Toc99661903"/>
      <w:bookmarkStart w:id="4915" w:name="_Toc105151964"/>
      <w:bookmarkStart w:id="4916" w:name="_Toc105173770"/>
      <w:bookmarkStart w:id="4917" w:name="_Toc106108769"/>
      <w:bookmarkStart w:id="4918" w:name="_Toc106122674"/>
      <w:bookmarkStart w:id="4919" w:name="_Toc107409227"/>
      <w:bookmarkStart w:id="4920" w:name="_Toc112756416"/>
      <w:bookmarkStart w:id="4921" w:name="_Toc209706093"/>
      <w:bookmarkEnd w:id="4896"/>
      <w:r w:rsidRPr="001D2E49">
        <w:t>8.7.5.2</w:t>
      </w:r>
      <w:r w:rsidRPr="001D2E49">
        <w:tab/>
        <w:t>Successful Operation</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p>
    <w:p w14:paraId="169DC3BA" w14:textId="77777777" w:rsidR="009B75C3" w:rsidRPr="001D2E49" w:rsidRDefault="009B75C3" w:rsidP="009B75C3">
      <w:pPr>
        <w:pStyle w:val="TH"/>
      </w:pPr>
      <w:r w:rsidRPr="001D2E49">
        <w:object w:dxaOrig="6893" w:dyaOrig="2427" w14:anchorId="32453625">
          <v:shape id="_x0000_i1084" type="#_x0000_t75" style="width:344.4pt;height:118.8pt" o:ole="">
            <v:imagedata r:id="rId128" o:title=""/>
          </v:shape>
          <o:OLEObject Type="Embed" ProgID="Visio.Drawing.11" ShapeID="_x0000_i1084" DrawAspect="Content" ObjectID="_1827362368" r:id="rId129"/>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85" type="#_x0000_t75" style="width:344.4pt;height:118.8pt" o:ole="">
            <v:imagedata r:id="rId130" o:title=""/>
          </v:shape>
          <o:OLEObject Type="Embed" ProgID="Visio.Drawing.11" ShapeID="_x0000_i1085" DrawAspect="Content" ObjectID="_1827362369" r:id="rId131"/>
        </w:object>
      </w:r>
    </w:p>
    <w:p w14:paraId="57CA57E2" w14:textId="77777777" w:rsidR="00880684" w:rsidRDefault="009B75C3" w:rsidP="00880684">
      <w:pPr>
        <w:pStyle w:val="TF"/>
      </w:pPr>
      <w:r w:rsidRPr="001D2E49">
        <w:t>Figure 8.7.5.2-2: Error indication initiated by the NG-RAN node</w:t>
      </w:r>
      <w:r w:rsidR="00880684">
        <w:t xml:space="preserve"> to the AMF</w:t>
      </w:r>
    </w:p>
    <w:p w14:paraId="089A69DF" w14:textId="77777777" w:rsidR="00880684" w:rsidRDefault="00880684" w:rsidP="00880684">
      <w:pPr>
        <w:pStyle w:val="TH"/>
      </w:pPr>
      <w:r>
        <w:object w:dxaOrig="6884" w:dyaOrig="2367" w14:anchorId="35837FFC">
          <v:shape id="_x0000_i1086" type="#_x0000_t75" style="width:343.2pt;height:118pt" o:ole="">
            <v:imagedata r:id="rId132" o:title=""/>
          </v:shape>
          <o:OLEObject Type="Embed" ProgID="Visio.Drawing.11" ShapeID="_x0000_i1086" DrawAspect="Content" ObjectID="_1827362370" r:id="rId133"/>
        </w:object>
      </w:r>
    </w:p>
    <w:p w14:paraId="26DC51A7" w14:textId="7EDD2B09" w:rsidR="00880684" w:rsidRDefault="00880684" w:rsidP="00880684">
      <w:pPr>
        <w:pStyle w:val="TF"/>
      </w:pPr>
      <w:r>
        <w:t>Figure 8.7.5.2-</w:t>
      </w:r>
      <w:r>
        <w:rPr>
          <w:rFonts w:eastAsia="Malgun Gothic" w:hint="eastAsia"/>
        </w:rPr>
        <w:t>3</w:t>
      </w:r>
      <w:r>
        <w:t>: Error indication initiated by the AIOTF</w:t>
      </w:r>
    </w:p>
    <w:p w14:paraId="6D352BA3" w14:textId="77777777" w:rsidR="00880684" w:rsidRDefault="00880684" w:rsidP="00880684">
      <w:pPr>
        <w:pStyle w:val="TH"/>
      </w:pPr>
      <w:r>
        <w:object w:dxaOrig="6884" w:dyaOrig="2367" w14:anchorId="10D1B2F0">
          <v:shape id="_x0000_i1087" type="#_x0000_t75" style="width:343.2pt;height:118pt" o:ole="">
            <v:imagedata r:id="rId134" o:title=""/>
          </v:shape>
          <o:OLEObject Type="Embed" ProgID="Visio.Drawing.11" ShapeID="_x0000_i1087" DrawAspect="Content" ObjectID="_1827362371" r:id="rId135"/>
        </w:object>
      </w:r>
    </w:p>
    <w:p w14:paraId="362AC4AB" w14:textId="05C8FF85" w:rsidR="009B75C3" w:rsidRPr="001D2E49" w:rsidRDefault="00880684" w:rsidP="00880684">
      <w:pPr>
        <w:pStyle w:val="TF"/>
      </w:pPr>
      <w:r>
        <w:t>Figure 8.7.5.2-</w:t>
      </w:r>
      <w:r>
        <w:rPr>
          <w:rFonts w:eastAsia="Malgun Gothic" w:hint="eastAsia"/>
        </w:rPr>
        <w:t>4</w:t>
      </w:r>
      <w:r>
        <w:t>: Error indication initiated by the NG-RAN node to the AIOTF</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2" w:name="_CR8_7_5_3"/>
      <w:bookmarkStart w:id="4923" w:name="_Toc20954963"/>
      <w:bookmarkStart w:id="4924" w:name="_Toc29503400"/>
      <w:bookmarkStart w:id="4925" w:name="_Toc29503984"/>
      <w:bookmarkStart w:id="4926" w:name="_Toc29504568"/>
      <w:bookmarkStart w:id="4927" w:name="_Toc36553014"/>
      <w:bookmarkStart w:id="4928" w:name="_Toc36554741"/>
      <w:bookmarkStart w:id="4929" w:name="_Toc45652031"/>
      <w:bookmarkStart w:id="4930" w:name="_Toc45658463"/>
      <w:bookmarkStart w:id="4931" w:name="_Toc45720283"/>
      <w:bookmarkStart w:id="4932" w:name="_Toc45798163"/>
      <w:bookmarkStart w:id="4933" w:name="_Toc45897552"/>
      <w:bookmarkStart w:id="4934" w:name="_Toc51745756"/>
      <w:bookmarkStart w:id="4935" w:name="_Toc64446020"/>
      <w:bookmarkStart w:id="4936" w:name="_Toc73981890"/>
      <w:bookmarkStart w:id="4937" w:name="_Toc88651979"/>
      <w:bookmarkStart w:id="4938" w:name="_Toc97891022"/>
      <w:bookmarkStart w:id="4939" w:name="_Toc99123100"/>
      <w:bookmarkStart w:id="4940" w:name="_Toc99661904"/>
      <w:bookmarkStart w:id="4941" w:name="_Toc105151965"/>
      <w:bookmarkStart w:id="4942" w:name="_Toc105173771"/>
      <w:bookmarkStart w:id="4943" w:name="_Toc106108770"/>
      <w:bookmarkStart w:id="4944" w:name="_Toc106122675"/>
      <w:bookmarkStart w:id="4945" w:name="_Toc107409228"/>
      <w:bookmarkStart w:id="4946" w:name="_Toc112756417"/>
      <w:bookmarkStart w:id="4947" w:name="_Toc209706094"/>
      <w:bookmarkEnd w:id="4922"/>
      <w:r w:rsidRPr="001D2E49">
        <w:t>8.7.5.3</w:t>
      </w:r>
      <w:r w:rsidRPr="001D2E49">
        <w:tab/>
        <w:t>Abnormal Conditions</w:t>
      </w:r>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8" w:name="_CR8_7_6"/>
      <w:bookmarkStart w:id="4949" w:name="_Toc20954964"/>
      <w:bookmarkStart w:id="4950" w:name="_Toc29503401"/>
      <w:bookmarkStart w:id="4951" w:name="_Toc29503985"/>
      <w:bookmarkStart w:id="4952" w:name="_Toc29504569"/>
      <w:bookmarkStart w:id="4953" w:name="_Toc36553015"/>
      <w:bookmarkStart w:id="4954" w:name="_Toc36554742"/>
      <w:bookmarkStart w:id="4955" w:name="_Toc45652032"/>
      <w:bookmarkStart w:id="4956" w:name="_Toc45658464"/>
      <w:bookmarkStart w:id="4957" w:name="_Toc45720284"/>
      <w:bookmarkStart w:id="4958" w:name="_Toc45798164"/>
      <w:bookmarkStart w:id="4959" w:name="_Toc45897553"/>
      <w:bookmarkStart w:id="4960" w:name="_Toc51745757"/>
      <w:bookmarkStart w:id="4961" w:name="_Toc64446021"/>
      <w:bookmarkStart w:id="4962" w:name="_Toc73981891"/>
      <w:bookmarkStart w:id="4963" w:name="_Toc88651980"/>
      <w:bookmarkStart w:id="4964" w:name="_Toc97891023"/>
      <w:bookmarkStart w:id="4965" w:name="_Toc99123101"/>
      <w:bookmarkStart w:id="4966" w:name="_Toc99661905"/>
      <w:bookmarkStart w:id="4967" w:name="_Toc105151966"/>
      <w:bookmarkStart w:id="4968" w:name="_Toc105173772"/>
      <w:bookmarkStart w:id="4969" w:name="_Toc106108771"/>
      <w:bookmarkStart w:id="4970" w:name="_Toc106122676"/>
      <w:bookmarkStart w:id="4971" w:name="_Toc107409229"/>
      <w:bookmarkStart w:id="4972" w:name="_Toc112756418"/>
      <w:bookmarkStart w:id="4973" w:name="_Toc209706095"/>
      <w:bookmarkEnd w:id="4948"/>
      <w:r w:rsidRPr="001D2E49">
        <w:t>8.7.6</w:t>
      </w:r>
      <w:r w:rsidRPr="001D2E49">
        <w:tab/>
        <w:t>AMF Status Indication</w:t>
      </w:r>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p>
    <w:p w14:paraId="75AE1554" w14:textId="77777777" w:rsidR="009B75C3" w:rsidRPr="001D2E49" w:rsidRDefault="009B75C3" w:rsidP="009B75C3">
      <w:pPr>
        <w:pStyle w:val="Heading4"/>
      </w:pPr>
      <w:bookmarkStart w:id="4974" w:name="_CR8_7_6_1"/>
      <w:bookmarkStart w:id="4975" w:name="_Toc20954965"/>
      <w:bookmarkStart w:id="4976" w:name="_Toc29503402"/>
      <w:bookmarkStart w:id="4977" w:name="_Toc29503986"/>
      <w:bookmarkStart w:id="4978" w:name="_Toc29504570"/>
      <w:bookmarkStart w:id="4979" w:name="_Toc36553016"/>
      <w:bookmarkStart w:id="4980" w:name="_Toc36554743"/>
      <w:bookmarkStart w:id="4981" w:name="_Toc45652033"/>
      <w:bookmarkStart w:id="4982" w:name="_Toc45658465"/>
      <w:bookmarkStart w:id="4983" w:name="_Toc45720285"/>
      <w:bookmarkStart w:id="4984" w:name="_Toc45798165"/>
      <w:bookmarkStart w:id="4985" w:name="_Toc45897554"/>
      <w:bookmarkStart w:id="4986" w:name="_Toc51745758"/>
      <w:bookmarkStart w:id="4987" w:name="_Toc64446022"/>
      <w:bookmarkStart w:id="4988" w:name="_Toc73981892"/>
      <w:bookmarkStart w:id="4989" w:name="_Toc88651981"/>
      <w:bookmarkStart w:id="4990" w:name="_Toc97891024"/>
      <w:bookmarkStart w:id="4991" w:name="_Toc99123102"/>
      <w:bookmarkStart w:id="4992" w:name="_Toc99661906"/>
      <w:bookmarkStart w:id="4993" w:name="_Toc105151967"/>
      <w:bookmarkStart w:id="4994" w:name="_Toc105173773"/>
      <w:bookmarkStart w:id="4995" w:name="_Toc106108772"/>
      <w:bookmarkStart w:id="4996" w:name="_Toc106122677"/>
      <w:bookmarkStart w:id="4997" w:name="_Toc107409230"/>
      <w:bookmarkStart w:id="4998" w:name="_Toc112756419"/>
      <w:bookmarkStart w:id="4999" w:name="_Toc209706096"/>
      <w:bookmarkEnd w:id="4974"/>
      <w:r w:rsidRPr="001D2E49">
        <w:t>8.7.6.1</w:t>
      </w:r>
      <w:r w:rsidRPr="001D2E49">
        <w:tab/>
        <w:t>General</w:t>
      </w:r>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5000" w:name="_Toc20954966"/>
      <w:bookmarkStart w:id="5001" w:name="_Toc29503403"/>
      <w:bookmarkStart w:id="5002" w:name="_Toc29503987"/>
      <w:bookmarkStart w:id="5003" w:name="_Toc29504571"/>
      <w:bookmarkStart w:id="5004" w:name="_Toc36553017"/>
      <w:bookmarkStart w:id="5005" w:name="_Toc36554744"/>
      <w:bookmarkStart w:id="5006" w:name="_Toc45652034"/>
      <w:bookmarkStart w:id="5007" w:name="_Toc45658466"/>
      <w:bookmarkStart w:id="5008" w:name="_Toc45720286"/>
      <w:bookmarkStart w:id="5009" w:name="_Toc45798166"/>
      <w:bookmarkStart w:id="5010" w:name="_Toc45897555"/>
      <w:bookmarkStart w:id="5011"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2" w:name="_CR8_7_6_2"/>
      <w:bookmarkStart w:id="5013" w:name="_Toc64446023"/>
      <w:bookmarkStart w:id="5014" w:name="_Toc73981893"/>
      <w:bookmarkStart w:id="5015" w:name="_Toc88651982"/>
      <w:bookmarkStart w:id="5016" w:name="_Toc97891025"/>
      <w:bookmarkStart w:id="5017" w:name="_Toc99123103"/>
      <w:bookmarkStart w:id="5018" w:name="_Toc99661907"/>
      <w:bookmarkStart w:id="5019" w:name="_Toc105151968"/>
      <w:bookmarkStart w:id="5020" w:name="_Toc105173774"/>
      <w:bookmarkStart w:id="5021" w:name="_Toc106108773"/>
      <w:bookmarkStart w:id="5022" w:name="_Toc106122678"/>
      <w:bookmarkStart w:id="5023" w:name="_Toc107409231"/>
      <w:bookmarkStart w:id="5024" w:name="_Toc112756420"/>
      <w:bookmarkStart w:id="5025" w:name="_Toc209706097"/>
      <w:bookmarkEnd w:id="5012"/>
      <w:r w:rsidRPr="001D2E49">
        <w:t>8.7.6.2</w:t>
      </w:r>
      <w:r w:rsidRPr="001D2E49">
        <w:tab/>
        <w:t>Successful Operation</w:t>
      </w:r>
      <w:bookmarkEnd w:id="5000"/>
      <w:bookmarkEnd w:id="5001"/>
      <w:bookmarkEnd w:id="5002"/>
      <w:bookmarkEnd w:id="5003"/>
      <w:bookmarkEnd w:id="5004"/>
      <w:bookmarkEnd w:id="5005"/>
      <w:bookmarkEnd w:id="5006"/>
      <w:bookmarkEnd w:id="5007"/>
      <w:bookmarkEnd w:id="5008"/>
      <w:bookmarkEnd w:id="5009"/>
      <w:bookmarkEnd w:id="5010"/>
      <w:bookmarkEnd w:id="5011"/>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6B749302" w14:textId="77777777" w:rsidR="009B75C3" w:rsidRPr="001D2E49" w:rsidRDefault="009B75C3" w:rsidP="009B75C3">
      <w:pPr>
        <w:pStyle w:val="TH"/>
      </w:pPr>
      <w:r w:rsidRPr="001D2E49">
        <w:object w:dxaOrig="6893" w:dyaOrig="2427" w14:anchorId="06BD558C">
          <v:shape id="_x0000_i1088" type="#_x0000_t75" style="width:344.4pt;height:118.8pt" o:ole="">
            <v:imagedata r:id="rId136" o:title=""/>
          </v:shape>
          <o:OLEObject Type="Embed" ProgID="Visio.Drawing.11" ShapeID="_x0000_i1088" DrawAspect="Content" ObjectID="_1827362372" r:id="rId137"/>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50FA806E"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r w:rsidR="00752D47">
        <w:t xml:space="preserve"> </w:t>
      </w:r>
      <w:r w:rsidR="00752D47" w:rsidRPr="001D2E49">
        <w:t xml:space="preserve">If the </w:t>
      </w:r>
      <w:r w:rsidR="00752D47" w:rsidRPr="00941A24">
        <w:rPr>
          <w:i/>
          <w:iCs/>
        </w:rPr>
        <w:t>Extended</w:t>
      </w:r>
      <w:r w:rsidR="00752D47">
        <w:t xml:space="preserve"> </w:t>
      </w:r>
      <w:r w:rsidR="00752D47" w:rsidRPr="001D2E49">
        <w:rPr>
          <w:rFonts w:hint="eastAsia"/>
          <w:i/>
          <w:iCs/>
          <w:lang w:eastAsia="zh-CN"/>
        </w:rPr>
        <w:t>Backup</w:t>
      </w:r>
      <w:r w:rsidR="00752D47" w:rsidRPr="001D2E49">
        <w:rPr>
          <w:i/>
          <w:iCs/>
        </w:rPr>
        <w:t xml:space="preserve"> AMF Name</w:t>
      </w:r>
      <w:r w:rsidR="00752D47" w:rsidRPr="001D2E49">
        <w:t xml:space="preserve"> IE is included in the AMF STATUS INDICATION message, the NG-RAN node shall, if supported, perform AMF reselection considering the AMF as indicated by the </w:t>
      </w:r>
      <w:r w:rsidR="00752D47" w:rsidRPr="00941A24">
        <w:rPr>
          <w:i/>
          <w:iCs/>
        </w:rPr>
        <w:t>Extended</w:t>
      </w:r>
      <w:r w:rsidR="00752D47">
        <w:t xml:space="preserve"> </w:t>
      </w:r>
      <w:r w:rsidR="00752D47" w:rsidRPr="001D2E49">
        <w:rPr>
          <w:i/>
        </w:rPr>
        <w:t xml:space="preserve">Backup AMF Name </w:t>
      </w:r>
      <w:r w:rsidR="00752D47" w:rsidRPr="001D2E49">
        <w:t>IE as specified in TS 23.501 [9].</w:t>
      </w:r>
    </w:p>
    <w:p w14:paraId="1EE3550A" w14:textId="77777777" w:rsidR="009B75C3" w:rsidRPr="001D2E49" w:rsidRDefault="009B75C3" w:rsidP="009B75C3">
      <w:pPr>
        <w:pStyle w:val="Heading4"/>
      </w:pPr>
      <w:bookmarkStart w:id="5026" w:name="_CR8_7_6_3"/>
      <w:bookmarkStart w:id="5027" w:name="_Toc20954967"/>
      <w:bookmarkStart w:id="5028" w:name="_Toc29503404"/>
      <w:bookmarkStart w:id="5029" w:name="_Toc29503988"/>
      <w:bookmarkStart w:id="5030" w:name="_Toc29504572"/>
      <w:bookmarkStart w:id="5031" w:name="_Toc36553018"/>
      <w:bookmarkStart w:id="5032" w:name="_Toc36554745"/>
      <w:bookmarkStart w:id="5033" w:name="_Toc45652035"/>
      <w:bookmarkStart w:id="5034" w:name="_Toc45658467"/>
      <w:bookmarkStart w:id="5035" w:name="_Toc45720287"/>
      <w:bookmarkStart w:id="5036" w:name="_Toc45798167"/>
      <w:bookmarkStart w:id="5037" w:name="_Toc45897556"/>
      <w:bookmarkStart w:id="5038" w:name="_Toc51745760"/>
      <w:bookmarkStart w:id="5039" w:name="_Toc64446024"/>
      <w:bookmarkStart w:id="5040" w:name="_Toc73981894"/>
      <w:bookmarkStart w:id="5041" w:name="_Toc88651983"/>
      <w:bookmarkStart w:id="5042" w:name="_Toc97891026"/>
      <w:bookmarkStart w:id="5043" w:name="_Toc99123104"/>
      <w:bookmarkStart w:id="5044" w:name="_Toc99661908"/>
      <w:bookmarkStart w:id="5045" w:name="_Toc105151969"/>
      <w:bookmarkStart w:id="5046" w:name="_Toc105173775"/>
      <w:bookmarkStart w:id="5047" w:name="_Toc106108774"/>
      <w:bookmarkStart w:id="5048" w:name="_Toc106122679"/>
      <w:bookmarkStart w:id="5049" w:name="_Toc107409232"/>
      <w:bookmarkStart w:id="5050" w:name="_Toc112756421"/>
      <w:bookmarkStart w:id="5051" w:name="_Toc209706098"/>
      <w:bookmarkEnd w:id="5026"/>
      <w:r w:rsidRPr="001D2E49">
        <w:t>8.7.6.3</w:t>
      </w:r>
      <w:r w:rsidRPr="001D2E49">
        <w:tab/>
        <w:t>Abnormal Condition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2" w:name="_CR8_7_7"/>
      <w:bookmarkStart w:id="5053" w:name="_Toc20954968"/>
      <w:bookmarkStart w:id="5054" w:name="_Toc29503405"/>
      <w:bookmarkStart w:id="5055" w:name="_Toc29503989"/>
      <w:bookmarkStart w:id="5056" w:name="_Toc29504573"/>
      <w:bookmarkStart w:id="5057" w:name="_Toc36553019"/>
      <w:bookmarkStart w:id="5058" w:name="_Toc36554746"/>
      <w:bookmarkStart w:id="5059" w:name="_Toc45652036"/>
      <w:bookmarkStart w:id="5060" w:name="_Toc45658468"/>
      <w:bookmarkStart w:id="5061" w:name="_Toc45720288"/>
      <w:bookmarkStart w:id="5062" w:name="_Toc45798168"/>
      <w:bookmarkStart w:id="5063" w:name="_Toc45897557"/>
      <w:bookmarkStart w:id="5064" w:name="_Toc51745761"/>
      <w:bookmarkStart w:id="5065" w:name="_Toc64446025"/>
      <w:bookmarkStart w:id="5066" w:name="_Toc73981895"/>
      <w:bookmarkStart w:id="5067" w:name="_Toc88651984"/>
      <w:bookmarkStart w:id="5068" w:name="_Toc97891027"/>
      <w:bookmarkStart w:id="5069" w:name="_Toc99123105"/>
      <w:bookmarkStart w:id="5070" w:name="_Toc99661909"/>
      <w:bookmarkStart w:id="5071" w:name="_Toc105151970"/>
      <w:bookmarkStart w:id="5072" w:name="_Toc105173776"/>
      <w:bookmarkStart w:id="5073" w:name="_Toc106108775"/>
      <w:bookmarkStart w:id="5074" w:name="_Toc106122680"/>
      <w:bookmarkStart w:id="5075" w:name="_Toc107409233"/>
      <w:bookmarkStart w:id="5076" w:name="_Toc112756422"/>
      <w:bookmarkStart w:id="5077" w:name="_Toc209706099"/>
      <w:bookmarkEnd w:id="5052"/>
      <w:r w:rsidRPr="001D2E49">
        <w:t>8.7.7</w:t>
      </w:r>
      <w:r w:rsidRPr="001D2E49">
        <w:tab/>
        <w:t>Overload Start</w:t>
      </w:r>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1D0C649C" w14:textId="77777777" w:rsidR="009B75C3" w:rsidRPr="001D2E49" w:rsidRDefault="009B75C3" w:rsidP="009B75C3">
      <w:pPr>
        <w:pStyle w:val="Heading4"/>
      </w:pPr>
      <w:bookmarkStart w:id="5078" w:name="_CR8_7_7_1"/>
      <w:bookmarkStart w:id="5079" w:name="_Toc20954969"/>
      <w:bookmarkStart w:id="5080" w:name="_Toc29503406"/>
      <w:bookmarkStart w:id="5081" w:name="_Toc29503990"/>
      <w:bookmarkStart w:id="5082" w:name="_Toc29504574"/>
      <w:bookmarkStart w:id="5083" w:name="_Toc36553020"/>
      <w:bookmarkStart w:id="5084" w:name="_Toc36554747"/>
      <w:bookmarkStart w:id="5085" w:name="_Toc45652037"/>
      <w:bookmarkStart w:id="5086" w:name="_Toc45658469"/>
      <w:bookmarkStart w:id="5087" w:name="_Toc45720289"/>
      <w:bookmarkStart w:id="5088" w:name="_Toc45798169"/>
      <w:bookmarkStart w:id="5089" w:name="_Toc45897558"/>
      <w:bookmarkStart w:id="5090" w:name="_Toc51745762"/>
      <w:bookmarkStart w:id="5091" w:name="_Toc64446026"/>
      <w:bookmarkStart w:id="5092" w:name="_Toc73981896"/>
      <w:bookmarkStart w:id="5093" w:name="_Toc88651985"/>
      <w:bookmarkStart w:id="5094" w:name="_Toc97891028"/>
      <w:bookmarkStart w:id="5095" w:name="_Toc99123106"/>
      <w:bookmarkStart w:id="5096" w:name="_Toc99661910"/>
      <w:bookmarkStart w:id="5097" w:name="_Toc105151971"/>
      <w:bookmarkStart w:id="5098" w:name="_Toc105173777"/>
      <w:bookmarkStart w:id="5099" w:name="_Toc106108776"/>
      <w:bookmarkStart w:id="5100" w:name="_Toc106122681"/>
      <w:bookmarkStart w:id="5101" w:name="_Toc107409234"/>
      <w:bookmarkStart w:id="5102" w:name="_Toc112756423"/>
      <w:bookmarkStart w:id="5103" w:name="_Toc209706100"/>
      <w:bookmarkEnd w:id="5078"/>
      <w:r w:rsidRPr="001D2E49">
        <w:t>8.7.7.1</w:t>
      </w:r>
      <w:r w:rsidRPr="001D2E49">
        <w:tab/>
        <w:t>General</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4" w:name="_CR8_7_7_2"/>
      <w:bookmarkStart w:id="5105" w:name="_Toc20954970"/>
      <w:bookmarkStart w:id="5106" w:name="_Toc29503407"/>
      <w:bookmarkStart w:id="5107" w:name="_Toc29503991"/>
      <w:bookmarkStart w:id="5108" w:name="_Toc29504575"/>
      <w:bookmarkStart w:id="5109" w:name="_Toc36553021"/>
      <w:bookmarkStart w:id="5110" w:name="_Toc36554748"/>
      <w:bookmarkStart w:id="5111" w:name="_Toc45652038"/>
      <w:bookmarkStart w:id="5112" w:name="_Toc45658470"/>
      <w:bookmarkStart w:id="5113" w:name="_Toc45720290"/>
      <w:bookmarkStart w:id="5114" w:name="_Toc45798170"/>
      <w:bookmarkStart w:id="5115" w:name="_Toc45897559"/>
      <w:bookmarkStart w:id="5116" w:name="_Toc51745763"/>
      <w:bookmarkStart w:id="5117" w:name="_Toc64446027"/>
      <w:bookmarkStart w:id="5118" w:name="_Toc73981897"/>
      <w:bookmarkStart w:id="5119" w:name="_Toc88651986"/>
      <w:bookmarkStart w:id="5120" w:name="_Toc97891029"/>
      <w:bookmarkStart w:id="5121" w:name="_Toc99123107"/>
      <w:bookmarkStart w:id="5122" w:name="_Toc99661911"/>
      <w:bookmarkStart w:id="5123" w:name="_Toc105151972"/>
      <w:bookmarkStart w:id="5124" w:name="_Toc105173778"/>
      <w:bookmarkStart w:id="5125" w:name="_Toc106108777"/>
      <w:bookmarkStart w:id="5126" w:name="_Toc106122682"/>
      <w:bookmarkStart w:id="5127" w:name="_Toc107409235"/>
      <w:bookmarkStart w:id="5128" w:name="_Toc112756424"/>
      <w:bookmarkStart w:id="5129" w:name="_Toc209706101"/>
      <w:bookmarkEnd w:id="5104"/>
      <w:r w:rsidRPr="001D2E49">
        <w:t>8.7.7.2</w:t>
      </w:r>
      <w:r w:rsidRPr="001D2E49">
        <w:tab/>
        <w:t>Successful Opera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0BF0F480" w14:textId="77777777" w:rsidR="009B75C3" w:rsidRPr="001D2E49" w:rsidRDefault="009B75C3" w:rsidP="009B75C3">
      <w:pPr>
        <w:pStyle w:val="TH"/>
      </w:pPr>
      <w:r w:rsidRPr="001D2E49">
        <w:object w:dxaOrig="6893" w:dyaOrig="2427" w14:anchorId="288798B4">
          <v:shape id="_x0000_i1089" type="#_x0000_t75" style="width:344.4pt;height:118.8pt" o:ole="">
            <v:imagedata r:id="rId138" o:title=""/>
          </v:shape>
          <o:OLEObject Type="Embed" ProgID="Visio.Drawing.11" ShapeID="_x0000_i1089" DrawAspect="Content" ObjectID="_1827362373" r:id="rId139"/>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297FB206" w14:textId="3F301AE6" w:rsidR="006D1616" w:rsidRPr="008711EA" w:rsidRDefault="006D1616" w:rsidP="006D1616">
      <w:r w:rsidRPr="008711EA">
        <w:t xml:space="preserve">If the </w:t>
      </w:r>
      <w:r w:rsidRPr="006E2EA9">
        <w:rPr>
          <w:i/>
        </w:rPr>
        <w:t xml:space="preserve">GUAMI </w:t>
      </w:r>
      <w:r w:rsidRPr="008711EA">
        <w:rPr>
          <w:i/>
        </w:rPr>
        <w:t>List</w:t>
      </w:r>
      <w:r w:rsidRPr="008711EA">
        <w:t xml:space="preserve"> IE is present, the </w:t>
      </w:r>
      <w:r w:rsidR="00096D71" w:rsidRPr="001D2E49">
        <w:t>NG-RAN node</w:t>
      </w:r>
      <w:r w:rsidRPr="008711EA">
        <w:t xml:space="preserve"> shall, if supported, use this information to identify to which traffic the above defined rejections shall be applied.</w:t>
      </w:r>
    </w:p>
    <w:p w14:paraId="22DD61A1" w14:textId="2AC7420F" w:rsidR="006D1616" w:rsidRPr="008711EA" w:rsidRDefault="006D1616" w:rsidP="006D1616">
      <w:pPr>
        <w:rPr>
          <w:rFonts w:eastAsia="SimSun"/>
        </w:rPr>
      </w:pPr>
      <w:r w:rsidRPr="008711EA">
        <w:rPr>
          <w:rFonts w:eastAsia="SimSun"/>
        </w:rPr>
        <w:t xml:space="preserve">If an overload action is ongoing and the </w:t>
      </w:r>
      <w:r w:rsidR="00096D71" w:rsidRPr="001D2E49">
        <w:t>NG-RAN node</w:t>
      </w:r>
      <w:r w:rsidRPr="008711EA">
        <w:t xml:space="preserve"> </w:t>
      </w:r>
      <w:r w:rsidRPr="008711EA">
        <w:rPr>
          <w:rFonts w:eastAsia="SimSun"/>
        </w:rPr>
        <w:t xml:space="preserve">receives a further OVERLOAD START message, the </w:t>
      </w:r>
      <w:r w:rsidR="00096D71" w:rsidRPr="001D2E49">
        <w:t>NG-RAN node</w:t>
      </w:r>
      <w:r w:rsidRPr="008711EA">
        <w:t xml:space="preserve"> </w:t>
      </w:r>
      <w:r w:rsidRPr="008711EA">
        <w:rPr>
          <w:rFonts w:eastAsia="SimSun"/>
        </w:rPr>
        <w:t xml:space="preserve">shall replace the ongoing overload action with the newly requested one. If the </w:t>
      </w:r>
      <w:r w:rsidRPr="006E2EA9">
        <w:rPr>
          <w:rFonts w:eastAsia="SimSun"/>
          <w:i/>
        </w:rPr>
        <w:t xml:space="preserve">GUAMI </w:t>
      </w:r>
      <w:r w:rsidRPr="008711EA">
        <w:rPr>
          <w:rFonts w:eastAsia="SimSun"/>
          <w:i/>
        </w:rPr>
        <w:t>List</w:t>
      </w:r>
      <w:r w:rsidRPr="008711EA">
        <w:rPr>
          <w:rFonts w:eastAsia="SimSun"/>
        </w:rPr>
        <w:t xml:space="preserve"> IE is present, the </w:t>
      </w:r>
      <w:r w:rsidR="00096D71" w:rsidRPr="001D2E49">
        <w:t>NG-RAN node</w:t>
      </w:r>
      <w:r w:rsidRPr="008711EA">
        <w:t xml:space="preserve"> </w:t>
      </w:r>
      <w:r w:rsidRPr="008711EA">
        <w:rPr>
          <w:rFonts w:eastAsia="SimSun"/>
        </w:rPr>
        <w:t>replaces applicable ongoing actions according to TS 3</w:t>
      </w:r>
      <w:r>
        <w:rPr>
          <w:rFonts w:eastAsia="SimSun"/>
        </w:rPr>
        <w:t>8</w:t>
      </w:r>
      <w:r w:rsidRPr="008711EA">
        <w:rPr>
          <w:rFonts w:eastAsia="SimSun"/>
        </w:rPr>
        <w:t>.</w:t>
      </w:r>
      <w:r>
        <w:rPr>
          <w:rFonts w:eastAsia="SimSun"/>
        </w:rPr>
        <w:t>300 [8],</w:t>
      </w:r>
      <w:r w:rsidR="00BF385E">
        <w:t xml:space="preserve"> clause</w:t>
      </w:r>
      <w:r w:rsidR="00BF385E" w:rsidRPr="008711EA">
        <w:t xml:space="preserve"> </w:t>
      </w:r>
      <w:r w:rsidR="00BF385E">
        <w:t>4.10.2</w:t>
      </w:r>
      <w:r w:rsidR="00BF385E" w:rsidRPr="008711EA">
        <w:t>.</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30" w:name="_CR8_7_7_3"/>
      <w:bookmarkStart w:id="5131" w:name="_Toc20954971"/>
      <w:bookmarkStart w:id="5132" w:name="_Toc29503408"/>
      <w:bookmarkStart w:id="5133" w:name="_Toc29503992"/>
      <w:bookmarkStart w:id="5134" w:name="_Toc29504576"/>
      <w:bookmarkStart w:id="5135" w:name="_Toc36553022"/>
      <w:bookmarkStart w:id="5136" w:name="_Toc36554749"/>
      <w:bookmarkStart w:id="5137" w:name="_Toc45652039"/>
      <w:bookmarkStart w:id="5138" w:name="_Toc45658471"/>
      <w:bookmarkStart w:id="5139" w:name="_Toc45720291"/>
      <w:bookmarkStart w:id="5140" w:name="_Toc45798171"/>
      <w:bookmarkStart w:id="5141" w:name="_Toc45897560"/>
      <w:bookmarkStart w:id="5142" w:name="_Toc51745764"/>
      <w:bookmarkStart w:id="5143" w:name="_Toc64446028"/>
      <w:bookmarkStart w:id="5144" w:name="_Toc73981898"/>
      <w:bookmarkStart w:id="5145" w:name="_Toc88651987"/>
      <w:bookmarkStart w:id="5146" w:name="_Toc97891030"/>
      <w:bookmarkStart w:id="5147" w:name="_Toc99123108"/>
      <w:bookmarkStart w:id="5148" w:name="_Toc99661912"/>
      <w:bookmarkStart w:id="5149" w:name="_Toc105151973"/>
      <w:bookmarkStart w:id="5150" w:name="_Toc105173779"/>
      <w:bookmarkStart w:id="5151" w:name="_Toc106108778"/>
      <w:bookmarkStart w:id="5152" w:name="_Toc106122683"/>
      <w:bookmarkStart w:id="5153" w:name="_Toc107409236"/>
      <w:bookmarkStart w:id="5154" w:name="_Toc112756425"/>
      <w:bookmarkStart w:id="5155" w:name="_Toc209706102"/>
      <w:bookmarkEnd w:id="5130"/>
      <w:r w:rsidRPr="001D2E49">
        <w:t>8.7.7.3</w:t>
      </w:r>
      <w:r w:rsidRPr="001D2E49">
        <w:tab/>
        <w:t>Abnormal Condition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6" w:name="_CR8_7_8"/>
      <w:bookmarkStart w:id="5157" w:name="_Toc20954972"/>
      <w:bookmarkStart w:id="5158" w:name="_Toc29503409"/>
      <w:bookmarkStart w:id="5159" w:name="_Toc29503993"/>
      <w:bookmarkStart w:id="5160" w:name="_Toc29504577"/>
      <w:bookmarkStart w:id="5161" w:name="_Toc36553023"/>
      <w:bookmarkStart w:id="5162" w:name="_Toc36554750"/>
      <w:bookmarkStart w:id="5163" w:name="_Toc45652040"/>
      <w:bookmarkStart w:id="5164" w:name="_Toc45658472"/>
      <w:bookmarkStart w:id="5165" w:name="_Toc45720292"/>
      <w:bookmarkStart w:id="5166" w:name="_Toc45798172"/>
      <w:bookmarkStart w:id="5167" w:name="_Toc45897561"/>
      <w:bookmarkStart w:id="5168" w:name="_Toc51745765"/>
      <w:bookmarkStart w:id="5169" w:name="_Toc64446029"/>
      <w:bookmarkStart w:id="5170" w:name="_Toc73981899"/>
      <w:bookmarkStart w:id="5171" w:name="_Toc88651988"/>
      <w:bookmarkStart w:id="5172" w:name="_Toc97891031"/>
      <w:bookmarkStart w:id="5173" w:name="_Toc99123109"/>
      <w:bookmarkStart w:id="5174" w:name="_Toc99661913"/>
      <w:bookmarkStart w:id="5175" w:name="_Toc105151974"/>
      <w:bookmarkStart w:id="5176" w:name="_Toc105173780"/>
      <w:bookmarkStart w:id="5177" w:name="_Toc106108779"/>
      <w:bookmarkStart w:id="5178" w:name="_Toc106122684"/>
      <w:bookmarkStart w:id="5179" w:name="_Toc107409237"/>
      <w:bookmarkStart w:id="5180" w:name="_Toc112756426"/>
      <w:bookmarkStart w:id="5181" w:name="_Toc209706103"/>
      <w:bookmarkEnd w:id="5156"/>
      <w:r w:rsidRPr="001D2E49">
        <w:t>8.7.8</w:t>
      </w:r>
      <w:r w:rsidRPr="001D2E49">
        <w:tab/>
        <w:t>Overload Stop</w:t>
      </w:r>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4CBA2289" w14:textId="77777777" w:rsidR="009B75C3" w:rsidRPr="001D2E49" w:rsidRDefault="009B75C3" w:rsidP="009B75C3">
      <w:pPr>
        <w:pStyle w:val="Heading4"/>
      </w:pPr>
      <w:bookmarkStart w:id="5182" w:name="_CR8_7_8_1"/>
      <w:bookmarkStart w:id="5183" w:name="_Toc20954973"/>
      <w:bookmarkStart w:id="5184" w:name="_Toc29503410"/>
      <w:bookmarkStart w:id="5185" w:name="_Toc29503994"/>
      <w:bookmarkStart w:id="5186" w:name="_Toc29504578"/>
      <w:bookmarkStart w:id="5187" w:name="_Toc36553024"/>
      <w:bookmarkStart w:id="5188" w:name="_Toc36554751"/>
      <w:bookmarkStart w:id="5189" w:name="_Toc45652041"/>
      <w:bookmarkStart w:id="5190" w:name="_Toc45658473"/>
      <w:bookmarkStart w:id="5191" w:name="_Toc45720293"/>
      <w:bookmarkStart w:id="5192" w:name="_Toc45798173"/>
      <w:bookmarkStart w:id="5193" w:name="_Toc45897562"/>
      <w:bookmarkStart w:id="5194" w:name="_Toc51745766"/>
      <w:bookmarkStart w:id="5195" w:name="_Toc64446030"/>
      <w:bookmarkStart w:id="5196" w:name="_Toc73981900"/>
      <w:bookmarkStart w:id="5197" w:name="_Toc88651989"/>
      <w:bookmarkStart w:id="5198" w:name="_Toc97891032"/>
      <w:bookmarkStart w:id="5199" w:name="_Toc99123110"/>
      <w:bookmarkStart w:id="5200" w:name="_Toc99661914"/>
      <w:bookmarkStart w:id="5201" w:name="_Toc105151975"/>
      <w:bookmarkStart w:id="5202" w:name="_Toc105173781"/>
      <w:bookmarkStart w:id="5203" w:name="_Toc106108780"/>
      <w:bookmarkStart w:id="5204" w:name="_Toc106122685"/>
      <w:bookmarkStart w:id="5205" w:name="_Toc107409238"/>
      <w:bookmarkStart w:id="5206" w:name="_Toc112756427"/>
      <w:bookmarkStart w:id="5207" w:name="_Toc209706104"/>
      <w:bookmarkEnd w:id="5182"/>
      <w:r w:rsidRPr="001D2E49">
        <w:t>8.7.8.1</w:t>
      </w:r>
      <w:r w:rsidRPr="001D2E49">
        <w:tab/>
        <w:t>General</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8" w:name="_CR8_7_8_2"/>
      <w:bookmarkStart w:id="5209" w:name="_Toc20954974"/>
      <w:bookmarkStart w:id="5210" w:name="_Toc29503411"/>
      <w:bookmarkStart w:id="5211" w:name="_Toc29503995"/>
      <w:bookmarkStart w:id="5212" w:name="_Toc29504579"/>
      <w:bookmarkStart w:id="5213" w:name="_Toc36553025"/>
      <w:bookmarkStart w:id="5214" w:name="_Toc36554752"/>
      <w:bookmarkStart w:id="5215" w:name="_Toc45652042"/>
      <w:bookmarkStart w:id="5216" w:name="_Toc45658474"/>
      <w:bookmarkStart w:id="5217" w:name="_Toc45720294"/>
      <w:bookmarkStart w:id="5218" w:name="_Toc45798174"/>
      <w:bookmarkStart w:id="5219" w:name="_Toc45897563"/>
      <w:bookmarkStart w:id="5220" w:name="_Toc51745767"/>
      <w:bookmarkStart w:id="5221" w:name="_Toc64446031"/>
      <w:bookmarkStart w:id="5222" w:name="_Toc73981901"/>
      <w:bookmarkStart w:id="5223" w:name="_Toc88651990"/>
      <w:bookmarkStart w:id="5224" w:name="_Toc97891033"/>
      <w:bookmarkStart w:id="5225" w:name="_Toc99123111"/>
      <w:bookmarkStart w:id="5226" w:name="_Toc99661915"/>
      <w:bookmarkStart w:id="5227" w:name="_Toc105151976"/>
      <w:bookmarkStart w:id="5228" w:name="_Toc105173782"/>
      <w:bookmarkStart w:id="5229" w:name="_Toc106108781"/>
      <w:bookmarkStart w:id="5230" w:name="_Toc106122686"/>
      <w:bookmarkStart w:id="5231" w:name="_Toc107409239"/>
      <w:bookmarkStart w:id="5232" w:name="_Toc112756428"/>
      <w:bookmarkStart w:id="5233" w:name="_Toc209706105"/>
      <w:bookmarkEnd w:id="5208"/>
      <w:r w:rsidRPr="001D2E49">
        <w:t>8.7.8.2</w:t>
      </w:r>
      <w:r w:rsidRPr="001D2E49">
        <w:tab/>
        <w:t>Successful Operation</w:t>
      </w:r>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p>
    <w:p w14:paraId="48F0E374" w14:textId="77777777" w:rsidR="009B75C3" w:rsidRPr="001D2E49" w:rsidRDefault="009B75C3" w:rsidP="009B75C3">
      <w:pPr>
        <w:pStyle w:val="TH"/>
      </w:pPr>
      <w:r w:rsidRPr="001D2E49">
        <w:object w:dxaOrig="6893" w:dyaOrig="2427" w14:anchorId="74F9F7BF">
          <v:shape id="_x0000_i1090" type="#_x0000_t75" style="width:344.4pt;height:118.8pt" o:ole="">
            <v:imagedata r:id="rId140" o:title=""/>
          </v:shape>
          <o:OLEObject Type="Embed" ProgID="Visio.Drawing.11" ShapeID="_x0000_i1090" DrawAspect="Content" ObjectID="_1827362374" r:id="rId141"/>
        </w:object>
      </w:r>
    </w:p>
    <w:p w14:paraId="5C52A3B1" w14:textId="77777777" w:rsidR="009B75C3" w:rsidRPr="001D2E49" w:rsidRDefault="009B75C3" w:rsidP="009B75C3">
      <w:pPr>
        <w:pStyle w:val="TF"/>
      </w:pPr>
      <w:r w:rsidRPr="001D2E49">
        <w:t>Figure 8.7.8.2-1: Overload stop</w:t>
      </w:r>
    </w:p>
    <w:p w14:paraId="695EB33C" w14:textId="77777777" w:rsidR="009B75C3"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2A7DC9EE" w14:textId="7A537889" w:rsidR="006D1616" w:rsidRPr="001D2E49" w:rsidRDefault="006D1616" w:rsidP="009B75C3">
      <w:r w:rsidRPr="008711EA">
        <w:t xml:space="preserve">If the </w:t>
      </w:r>
      <w:r w:rsidRPr="008711EA">
        <w:rPr>
          <w:i/>
        </w:rPr>
        <w:t>GU</w:t>
      </w:r>
      <w:r>
        <w:rPr>
          <w:i/>
        </w:rPr>
        <w:t>AMI</w:t>
      </w:r>
      <w:r w:rsidRPr="008711EA">
        <w:rPr>
          <w:i/>
        </w:rPr>
        <w:t xml:space="preserve"> List</w:t>
      </w:r>
      <w:r w:rsidRPr="008711EA">
        <w:t xml:space="preserve"> IE is present, the </w:t>
      </w:r>
      <w:r w:rsidR="00723AAB" w:rsidRPr="001D2E49">
        <w:t>NG-RAN node</w:t>
      </w:r>
      <w:r w:rsidRPr="008711EA">
        <w:t xml:space="preserve"> shall, if supported, use this information to identify which traffic to cease rejecting</w:t>
      </w:r>
      <w:r>
        <w:t>, and proceed according to TS 38.300 [8</w:t>
      </w:r>
      <w:r w:rsidRPr="008711EA">
        <w:t xml:space="preserve">], </w:t>
      </w:r>
      <w:r w:rsidR="00BF385E" w:rsidRPr="008711EA">
        <w:t xml:space="preserve">clause </w:t>
      </w:r>
      <w:r w:rsidR="00BF385E">
        <w:t>4.10.2</w:t>
      </w:r>
      <w:r w:rsidR="00BF385E" w:rsidRPr="008711EA">
        <w:t xml:space="preserve">. </w:t>
      </w:r>
      <w:r w:rsidRPr="008711EA">
        <w:t xml:space="preserve">If no overload action is ongoing for a </w:t>
      </w:r>
      <w:r>
        <w:t>specific</w:t>
      </w:r>
      <w:r w:rsidRPr="008711EA">
        <w:t xml:space="preserve"> </w:t>
      </w:r>
      <w:r>
        <w:t>GUAMI</w:t>
      </w:r>
      <w:r w:rsidRPr="008711EA">
        <w:t xml:space="preserve"> value, the </w:t>
      </w:r>
      <w:r w:rsidR="00723AAB" w:rsidRPr="001D2E49">
        <w:t>NG-RAN node</w:t>
      </w:r>
      <w:r w:rsidRPr="008711EA">
        <w:t xml:space="preserve"> shall ignore this value.</w:t>
      </w:r>
    </w:p>
    <w:p w14:paraId="710F0140" w14:textId="77777777" w:rsidR="009B75C3" w:rsidRPr="001D2E49" w:rsidRDefault="009B75C3" w:rsidP="009B75C3">
      <w:pPr>
        <w:pStyle w:val="Heading4"/>
      </w:pPr>
      <w:bookmarkStart w:id="5234" w:name="_CR8_7_8_3"/>
      <w:bookmarkStart w:id="5235" w:name="_Toc20954975"/>
      <w:bookmarkStart w:id="5236" w:name="_Toc29503412"/>
      <w:bookmarkStart w:id="5237" w:name="_Toc29503996"/>
      <w:bookmarkStart w:id="5238" w:name="_Toc29504580"/>
      <w:bookmarkStart w:id="5239" w:name="_Toc36553026"/>
      <w:bookmarkStart w:id="5240" w:name="_Toc36554753"/>
      <w:bookmarkStart w:id="5241" w:name="_Toc45652043"/>
      <w:bookmarkStart w:id="5242" w:name="_Toc45658475"/>
      <w:bookmarkStart w:id="5243" w:name="_Toc45720295"/>
      <w:bookmarkStart w:id="5244" w:name="_Toc45798175"/>
      <w:bookmarkStart w:id="5245" w:name="_Toc45897564"/>
      <w:bookmarkStart w:id="5246" w:name="_Toc51745768"/>
      <w:bookmarkStart w:id="5247" w:name="_Toc64446032"/>
      <w:bookmarkStart w:id="5248" w:name="_Toc73981902"/>
      <w:bookmarkStart w:id="5249" w:name="_Toc88651991"/>
      <w:bookmarkStart w:id="5250" w:name="_Toc97891034"/>
      <w:bookmarkStart w:id="5251" w:name="_Toc99123112"/>
      <w:bookmarkStart w:id="5252" w:name="_Toc99661916"/>
      <w:bookmarkStart w:id="5253" w:name="_Toc105151977"/>
      <w:bookmarkStart w:id="5254" w:name="_Toc105173783"/>
      <w:bookmarkStart w:id="5255" w:name="_Toc106108782"/>
      <w:bookmarkStart w:id="5256" w:name="_Toc106122687"/>
      <w:bookmarkStart w:id="5257" w:name="_Toc107409240"/>
      <w:bookmarkStart w:id="5258" w:name="_Toc112756429"/>
      <w:bookmarkStart w:id="5259" w:name="_Toc209706106"/>
      <w:bookmarkEnd w:id="5234"/>
      <w:r w:rsidRPr="001D2E49">
        <w:t>8.7.8.3</w:t>
      </w:r>
      <w:r w:rsidRPr="001D2E49">
        <w:tab/>
        <w:t>Abnormal Conditions</w:t>
      </w:r>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7AFE923" w14:textId="77777777" w:rsidR="009B75C3" w:rsidRDefault="009B75C3" w:rsidP="009B75C3">
      <w:r w:rsidRPr="001D2E49">
        <w:t>Void.</w:t>
      </w:r>
    </w:p>
    <w:p w14:paraId="7A3DF087" w14:textId="0AFF3F8D" w:rsidR="00A25E2D" w:rsidRPr="00852209" w:rsidRDefault="00A25E2D" w:rsidP="00A25E2D">
      <w:pPr>
        <w:pStyle w:val="Heading3"/>
      </w:pPr>
      <w:bookmarkStart w:id="5260" w:name="_Toc29991366"/>
      <w:bookmarkStart w:id="5261" w:name="_Toc36555766"/>
      <w:bookmarkStart w:id="5262" w:name="_Toc44497444"/>
      <w:bookmarkStart w:id="5263" w:name="_Toc45107832"/>
      <w:bookmarkStart w:id="5264" w:name="_Toc45901452"/>
      <w:bookmarkStart w:id="5265" w:name="_Toc51850531"/>
      <w:bookmarkStart w:id="5266" w:name="_Toc56693534"/>
      <w:bookmarkStart w:id="5267" w:name="_Toc64447077"/>
      <w:bookmarkStart w:id="5268" w:name="_Toc66286571"/>
      <w:bookmarkStart w:id="5269" w:name="_Toc74151266"/>
      <w:bookmarkStart w:id="5270" w:name="_Toc88653738"/>
      <w:bookmarkStart w:id="5271" w:name="_Toc97904094"/>
      <w:bookmarkStart w:id="5272" w:name="_Toc98868138"/>
      <w:bookmarkStart w:id="5273" w:name="_Toc113825080"/>
      <w:bookmarkStart w:id="5274" w:name="_Toc170755678"/>
      <w:bookmarkStart w:id="5275" w:name="_Toc209706107"/>
      <w:r w:rsidRPr="00852209">
        <w:t>8.7.</w:t>
      </w:r>
      <w:r>
        <w:rPr>
          <w:rFonts w:hint="eastAsia"/>
        </w:rPr>
        <w:t>9</w:t>
      </w:r>
      <w:r w:rsidRPr="00852209">
        <w:tab/>
        <w:t>NG Remov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5415478" w14:textId="6FF305CF" w:rsidR="00A25E2D" w:rsidRPr="00F00D3A" w:rsidRDefault="00A25E2D" w:rsidP="00A25E2D">
      <w:pPr>
        <w:pStyle w:val="Heading4"/>
      </w:pPr>
      <w:bookmarkStart w:id="5276" w:name="_Toc29991367"/>
      <w:bookmarkStart w:id="5277" w:name="_Toc36555767"/>
      <w:bookmarkStart w:id="5278" w:name="_Toc44497445"/>
      <w:bookmarkStart w:id="5279" w:name="_Toc45107833"/>
      <w:bookmarkStart w:id="5280" w:name="_Toc45901453"/>
      <w:bookmarkStart w:id="5281" w:name="_Toc51850532"/>
      <w:bookmarkStart w:id="5282" w:name="_Toc56693535"/>
      <w:bookmarkStart w:id="5283" w:name="_Toc64447078"/>
      <w:bookmarkStart w:id="5284" w:name="_Toc66286572"/>
      <w:bookmarkStart w:id="5285" w:name="_Toc74151267"/>
      <w:bookmarkStart w:id="5286" w:name="_Toc88653739"/>
      <w:bookmarkStart w:id="5287" w:name="_Toc97904095"/>
      <w:bookmarkStart w:id="5288" w:name="_Toc98868139"/>
      <w:bookmarkStart w:id="5289" w:name="_Toc113825081"/>
      <w:bookmarkStart w:id="5290" w:name="_Toc170755679"/>
      <w:bookmarkStart w:id="5291" w:name="_Toc209706108"/>
      <w:r w:rsidRPr="00F00D3A">
        <w:t>8.7.</w:t>
      </w:r>
      <w:r>
        <w:rPr>
          <w:rFonts w:hint="eastAsia"/>
        </w:rPr>
        <w:t>9</w:t>
      </w:r>
      <w:r w:rsidRPr="00F00D3A">
        <w:t>.1</w:t>
      </w:r>
      <w:r w:rsidRPr="00F00D3A">
        <w:tab/>
        <w:t>General</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p>
    <w:p w14:paraId="265248F3" w14:textId="77777777" w:rsidR="00A25E2D" w:rsidRPr="00F00D3A" w:rsidRDefault="00A25E2D" w:rsidP="00F95DED">
      <w:r w:rsidRPr="00F00D3A">
        <w:rPr>
          <w:rFonts w:cs="Arial"/>
        </w:rPr>
        <w:t xml:space="preserve">The purpose of the NG Removal procedure is to remove the </w:t>
      </w:r>
      <w:r w:rsidRPr="00F00D3A">
        <w:rPr>
          <w:rFonts w:cs="Arial" w:hint="eastAsia"/>
          <w:lang w:val="en-US" w:eastAsia="zh-CN"/>
        </w:rPr>
        <w:t xml:space="preserve">interface </w:t>
      </w:r>
      <w:r w:rsidRPr="00F00D3A">
        <w:rPr>
          <w:rFonts w:cs="Arial"/>
        </w:rPr>
        <w:t xml:space="preserve">between the </w:t>
      </w:r>
      <w:r w:rsidRPr="00F00D3A">
        <w:t xml:space="preserve">NG-RAN node and the AMF </w:t>
      </w:r>
      <w:r w:rsidRPr="00F00D3A">
        <w:rPr>
          <w:rFonts w:cs="Arial"/>
        </w:rPr>
        <w:t>in a controlled manner.</w:t>
      </w:r>
      <w:r w:rsidRPr="00F00D3A">
        <w:t xml:space="preserve"> If successful, this procedure erases any existing application level configuration data in the two nodes. </w:t>
      </w:r>
    </w:p>
    <w:p w14:paraId="3DC56573" w14:textId="77777777" w:rsidR="00A25E2D" w:rsidRPr="00F00D3A" w:rsidRDefault="00A25E2D" w:rsidP="00F95DED">
      <w:pPr>
        <w:rPr>
          <w:rFonts w:cs="Arial"/>
        </w:rPr>
      </w:pPr>
      <w:r w:rsidRPr="00F00D3A">
        <w:t xml:space="preserve">The procedure uses </w:t>
      </w:r>
      <w:r w:rsidRPr="00F00D3A">
        <w:rPr>
          <w:lang w:eastAsia="zh-CN"/>
        </w:rPr>
        <w:t>non-UE associated signaling</w:t>
      </w:r>
      <w:r w:rsidRPr="00F00D3A">
        <w:t>.</w:t>
      </w:r>
    </w:p>
    <w:p w14:paraId="58D1B814" w14:textId="31FC3A11" w:rsidR="00A25E2D" w:rsidRPr="00F00D3A" w:rsidRDefault="00A25E2D" w:rsidP="00A25E2D">
      <w:pPr>
        <w:pStyle w:val="Heading4"/>
      </w:pPr>
      <w:bookmarkStart w:id="5292" w:name="_Toc29991368"/>
      <w:bookmarkStart w:id="5293" w:name="_Toc36555768"/>
      <w:bookmarkStart w:id="5294" w:name="_Toc44497446"/>
      <w:bookmarkStart w:id="5295" w:name="_Toc45107834"/>
      <w:bookmarkStart w:id="5296" w:name="_Toc45901454"/>
      <w:bookmarkStart w:id="5297" w:name="_Toc51850533"/>
      <w:bookmarkStart w:id="5298" w:name="_Toc56693536"/>
      <w:bookmarkStart w:id="5299" w:name="_Toc64447079"/>
      <w:bookmarkStart w:id="5300" w:name="_Toc66286573"/>
      <w:bookmarkStart w:id="5301" w:name="_Toc74151268"/>
      <w:bookmarkStart w:id="5302" w:name="_Toc88653740"/>
      <w:bookmarkStart w:id="5303" w:name="_Toc97904096"/>
      <w:bookmarkStart w:id="5304" w:name="_Toc98868140"/>
      <w:bookmarkStart w:id="5305" w:name="_Toc113825082"/>
      <w:bookmarkStart w:id="5306" w:name="_Toc170755680"/>
      <w:bookmarkStart w:id="5307" w:name="_Toc209706109"/>
      <w:r w:rsidRPr="00F00D3A">
        <w:t>8.7.</w:t>
      </w:r>
      <w:r>
        <w:rPr>
          <w:rFonts w:hint="eastAsia"/>
        </w:rPr>
        <w:t>9</w:t>
      </w:r>
      <w:r w:rsidRPr="00F00D3A">
        <w:t>.2</w:t>
      </w:r>
      <w:r w:rsidRPr="00F00D3A">
        <w:tab/>
        <w:t>Successful Operation</w:t>
      </w:r>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008FC62A" w14:textId="77777777" w:rsidR="00A25E2D" w:rsidRPr="00F00D3A" w:rsidRDefault="00A25E2D" w:rsidP="00A25E2D">
      <w:pPr>
        <w:pStyle w:val="TH"/>
      </w:pPr>
      <w:r w:rsidRPr="00F00D3A">
        <w:object w:dxaOrig="6890" w:dyaOrig="2420" w14:anchorId="62CDA496">
          <v:shape id="_x0000_i1091" type="#_x0000_t75" style="width:344.4pt;height:118pt" o:ole="">
            <v:imagedata r:id="rId142" o:title=""/>
          </v:shape>
          <o:OLEObject Type="Embed" ProgID="Visio.Drawing.11" ShapeID="_x0000_i1091" DrawAspect="Content" ObjectID="_1827362375" r:id="rId143"/>
        </w:object>
      </w:r>
    </w:p>
    <w:p w14:paraId="26B1E624" w14:textId="549EAD0B" w:rsidR="00A25E2D" w:rsidRPr="00F00D3A" w:rsidRDefault="00A25E2D" w:rsidP="00A25E2D">
      <w:pPr>
        <w:pStyle w:val="TF"/>
      </w:pPr>
      <w:bookmarkStart w:id="5308" w:name="_CRFigure8_4_6_21"/>
      <w:r w:rsidRPr="00F00D3A">
        <w:t xml:space="preserve">Figure </w:t>
      </w:r>
      <w:bookmarkEnd w:id="5308"/>
      <w:r w:rsidRPr="00F00D3A">
        <w:t>8.7.</w:t>
      </w:r>
      <w:r>
        <w:rPr>
          <w:rFonts w:hint="eastAsia"/>
        </w:rPr>
        <w:t>9</w:t>
      </w:r>
      <w:r w:rsidRPr="00F00D3A">
        <w:t>.2-1: NG Removal, successful operation</w:t>
      </w:r>
    </w:p>
    <w:p w14:paraId="11D6C55B" w14:textId="77777777" w:rsidR="00A25E2D" w:rsidRDefault="00A25E2D" w:rsidP="00F95DED">
      <w:r w:rsidRPr="00F00D3A">
        <w:t>The NG-RAN node initiates the procedure by sending the NG REMOVAL REQUEST message to the AMF. Upon reception of the NG REMOVAL REQUEST message, the AMF shall reply with the NG REMOVAL RESPONSE message. After receiving the NG REMOVAL RESPONSE message, the NG-RAN node shall initiate removal of the TNL association towards the AMF and may remove all resources associated with that interface. The AMF may then remove all resources associated with the NG-RAN node.</w:t>
      </w:r>
    </w:p>
    <w:p w14:paraId="49CC78F0" w14:textId="17C10DF1" w:rsidR="00723AAB" w:rsidRPr="00F00D3A" w:rsidRDefault="00723AAB" w:rsidP="00F95DED">
      <w:r>
        <w:t xml:space="preserve">If the </w:t>
      </w:r>
      <w:r>
        <w:rPr>
          <w:i/>
          <w:iCs/>
        </w:rPr>
        <w:t>Extended AMF Name</w:t>
      </w:r>
      <w:r>
        <w:t xml:space="preserve"> IE is included in the NG REMOVAL RESPONSE message, the NG-RAN node may use this IE as a human readable name of the AMF and shall ignore the </w:t>
      </w:r>
      <w:r>
        <w:rPr>
          <w:i/>
          <w:iCs/>
        </w:rPr>
        <w:t>AMF Name</w:t>
      </w:r>
      <w:r>
        <w:t xml:space="preserve"> IE.</w:t>
      </w:r>
    </w:p>
    <w:p w14:paraId="775DDD9A" w14:textId="666173A8" w:rsidR="00A25E2D" w:rsidRPr="00F00D3A" w:rsidRDefault="00A25E2D" w:rsidP="00A25E2D">
      <w:pPr>
        <w:pStyle w:val="Heading4"/>
      </w:pPr>
      <w:bookmarkStart w:id="5309" w:name="_Toc29991369"/>
      <w:bookmarkStart w:id="5310" w:name="_Toc36555769"/>
      <w:bookmarkStart w:id="5311" w:name="_Toc44497447"/>
      <w:bookmarkStart w:id="5312" w:name="_Toc45107835"/>
      <w:bookmarkStart w:id="5313" w:name="_Toc45901455"/>
      <w:bookmarkStart w:id="5314" w:name="_Toc51850534"/>
      <w:bookmarkStart w:id="5315" w:name="_Toc56693537"/>
      <w:bookmarkStart w:id="5316" w:name="_Toc64447080"/>
      <w:bookmarkStart w:id="5317" w:name="_Toc66286574"/>
      <w:bookmarkStart w:id="5318" w:name="_Toc74151269"/>
      <w:bookmarkStart w:id="5319" w:name="_Toc88653741"/>
      <w:bookmarkStart w:id="5320" w:name="_Toc97904097"/>
      <w:bookmarkStart w:id="5321" w:name="_Toc98868141"/>
      <w:bookmarkStart w:id="5322" w:name="_Toc113825083"/>
      <w:bookmarkStart w:id="5323" w:name="_Toc170755681"/>
      <w:bookmarkStart w:id="5324" w:name="_Toc209706110"/>
      <w:r w:rsidRPr="00F00D3A">
        <w:t>8.7.</w:t>
      </w:r>
      <w:r>
        <w:rPr>
          <w:rFonts w:hint="eastAsia"/>
        </w:rPr>
        <w:t>9</w:t>
      </w:r>
      <w:r w:rsidRPr="00F00D3A">
        <w:t>.3</w:t>
      </w:r>
      <w:r w:rsidRPr="00F00D3A">
        <w:tab/>
        <w:t>Unsuccessful Operation</w:t>
      </w:r>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p>
    <w:p w14:paraId="670B6593" w14:textId="77777777" w:rsidR="00A25E2D" w:rsidRPr="00F00D3A" w:rsidRDefault="00A25E2D" w:rsidP="00A25E2D">
      <w:pPr>
        <w:pStyle w:val="TH"/>
      </w:pPr>
      <w:r w:rsidRPr="00F00D3A">
        <w:object w:dxaOrig="6890" w:dyaOrig="2420" w14:anchorId="062FFE5D">
          <v:shape id="_x0000_i1092" type="#_x0000_t75" style="width:344.4pt;height:118pt" o:ole="">
            <v:imagedata r:id="rId144" o:title=""/>
          </v:shape>
          <o:OLEObject Type="Embed" ProgID="Visio.Drawing.11" ShapeID="_x0000_i1092" DrawAspect="Content" ObjectID="_1827362376" r:id="rId145"/>
        </w:object>
      </w:r>
    </w:p>
    <w:p w14:paraId="3B44ADF7" w14:textId="7A7A15E3" w:rsidR="00A25E2D" w:rsidRPr="00F00D3A" w:rsidRDefault="00A25E2D" w:rsidP="00A25E2D">
      <w:pPr>
        <w:pStyle w:val="TF"/>
      </w:pPr>
      <w:bookmarkStart w:id="5325" w:name="_CRFigure8_4_6_31"/>
      <w:r w:rsidRPr="00F00D3A">
        <w:t xml:space="preserve">Figure </w:t>
      </w:r>
      <w:bookmarkEnd w:id="5325"/>
      <w:r w:rsidRPr="00F00D3A">
        <w:t>8.7.</w:t>
      </w:r>
      <w:r>
        <w:rPr>
          <w:rFonts w:hint="eastAsia"/>
        </w:rPr>
        <w:t>9</w:t>
      </w:r>
      <w:r w:rsidRPr="00F00D3A">
        <w:t>.3-1: NG Removal, unsuccessful operation</w:t>
      </w:r>
    </w:p>
    <w:p w14:paraId="54D2B658" w14:textId="77777777" w:rsidR="00A25E2D" w:rsidRPr="00F00D3A" w:rsidRDefault="00A25E2D" w:rsidP="00F95DED">
      <w:r w:rsidRPr="00F00D3A">
        <w:t xml:space="preserve">If the AMF cannot accept to remove the </w:t>
      </w:r>
      <w:r w:rsidRPr="00F00D3A">
        <w:rPr>
          <w:rFonts w:hint="eastAsia"/>
          <w:lang w:val="en-US" w:eastAsia="zh-CN"/>
        </w:rPr>
        <w:t xml:space="preserve">interface </w:t>
      </w:r>
      <w:r w:rsidRPr="00F00D3A">
        <w:t>with NG-RAN node, it shall respond with an NG REMOVAL FAILURE message with an appropriate cause value.</w:t>
      </w:r>
    </w:p>
    <w:p w14:paraId="32AA311A" w14:textId="38A6AFEF" w:rsidR="00A25E2D" w:rsidRPr="00F00D3A" w:rsidRDefault="00A25E2D" w:rsidP="00A25E2D">
      <w:pPr>
        <w:pStyle w:val="Heading4"/>
      </w:pPr>
      <w:bookmarkStart w:id="5326" w:name="_CR8_4_6_4"/>
      <w:bookmarkStart w:id="5327" w:name="_Toc29991370"/>
      <w:bookmarkStart w:id="5328" w:name="_Toc36555770"/>
      <w:bookmarkStart w:id="5329" w:name="_Toc44497448"/>
      <w:bookmarkStart w:id="5330" w:name="_Toc45107836"/>
      <w:bookmarkStart w:id="5331" w:name="_Toc45901456"/>
      <w:bookmarkStart w:id="5332" w:name="_Toc51850535"/>
      <w:bookmarkStart w:id="5333" w:name="_Toc56693538"/>
      <w:bookmarkStart w:id="5334" w:name="_Toc64447081"/>
      <w:bookmarkStart w:id="5335" w:name="_Toc66286575"/>
      <w:bookmarkStart w:id="5336" w:name="_Toc74151270"/>
      <w:bookmarkStart w:id="5337" w:name="_Toc88653742"/>
      <w:bookmarkStart w:id="5338" w:name="_Toc97904098"/>
      <w:bookmarkStart w:id="5339" w:name="_Toc98868142"/>
      <w:bookmarkStart w:id="5340" w:name="_Toc113825084"/>
      <w:bookmarkStart w:id="5341" w:name="_Toc170755682"/>
      <w:bookmarkStart w:id="5342" w:name="_Toc209706111"/>
      <w:bookmarkEnd w:id="5326"/>
      <w:r w:rsidRPr="00F00D3A">
        <w:t>8.7.</w:t>
      </w:r>
      <w:r>
        <w:rPr>
          <w:rFonts w:hint="eastAsia"/>
        </w:rPr>
        <w:t>9</w:t>
      </w:r>
      <w:r w:rsidRPr="00F00D3A">
        <w:t>.4</w:t>
      </w:r>
      <w:r w:rsidRPr="00F00D3A">
        <w:tab/>
        <w:t>Abnormal Conditions</w:t>
      </w:r>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p>
    <w:p w14:paraId="0E69DCCB" w14:textId="462A71D6" w:rsidR="00A25E2D" w:rsidRPr="001D2E49" w:rsidRDefault="00A25E2D" w:rsidP="00A25E2D">
      <w:r w:rsidRPr="00F00D3A">
        <w:t>Void.</w:t>
      </w:r>
    </w:p>
    <w:p w14:paraId="628FCB57" w14:textId="77777777" w:rsidR="009B75C3" w:rsidRPr="001D2E49" w:rsidRDefault="009B75C3" w:rsidP="009B75C3">
      <w:pPr>
        <w:pStyle w:val="Heading2"/>
      </w:pPr>
      <w:bookmarkStart w:id="5343" w:name="_CR8_8"/>
      <w:bookmarkStart w:id="5344" w:name="_Toc20954976"/>
      <w:bookmarkStart w:id="5345" w:name="_Toc29503413"/>
      <w:bookmarkStart w:id="5346" w:name="_Toc29503997"/>
      <w:bookmarkStart w:id="5347" w:name="_Toc29504581"/>
      <w:bookmarkStart w:id="5348" w:name="_Toc36553027"/>
      <w:bookmarkStart w:id="5349" w:name="_Toc36554754"/>
      <w:bookmarkStart w:id="5350" w:name="_Toc45652044"/>
      <w:bookmarkStart w:id="5351" w:name="_Toc45658476"/>
      <w:bookmarkStart w:id="5352" w:name="_Toc45720296"/>
      <w:bookmarkStart w:id="5353" w:name="_Toc45798176"/>
      <w:bookmarkStart w:id="5354" w:name="_Toc45897565"/>
      <w:bookmarkStart w:id="5355" w:name="_Toc51745769"/>
      <w:bookmarkStart w:id="5356" w:name="_Toc64446033"/>
      <w:bookmarkStart w:id="5357" w:name="_Toc73981903"/>
      <w:bookmarkStart w:id="5358" w:name="_Toc88651992"/>
      <w:bookmarkStart w:id="5359" w:name="_Toc97891035"/>
      <w:bookmarkStart w:id="5360" w:name="_Toc99123113"/>
      <w:bookmarkStart w:id="5361" w:name="_Toc99661917"/>
      <w:bookmarkStart w:id="5362" w:name="_Toc105151978"/>
      <w:bookmarkStart w:id="5363" w:name="_Toc105173784"/>
      <w:bookmarkStart w:id="5364" w:name="_Toc106108783"/>
      <w:bookmarkStart w:id="5365" w:name="_Toc106122688"/>
      <w:bookmarkStart w:id="5366" w:name="_Toc107409241"/>
      <w:bookmarkStart w:id="5367" w:name="_Toc112756430"/>
      <w:bookmarkStart w:id="5368" w:name="_Toc209706112"/>
      <w:bookmarkEnd w:id="5343"/>
      <w:r w:rsidRPr="001D2E49">
        <w:t>8.8</w:t>
      </w:r>
      <w:r w:rsidRPr="001D2E49">
        <w:tab/>
        <w:t>Configuration Transfer Procedures</w:t>
      </w:r>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14:paraId="4178AA76" w14:textId="77777777" w:rsidR="009B75C3" w:rsidRPr="001D2E49" w:rsidRDefault="009B75C3" w:rsidP="009B75C3">
      <w:pPr>
        <w:pStyle w:val="Heading3"/>
      </w:pPr>
      <w:bookmarkStart w:id="5369" w:name="_CR8_8_1"/>
      <w:bookmarkStart w:id="5370" w:name="_Toc20954977"/>
      <w:bookmarkStart w:id="5371" w:name="_Toc29503414"/>
      <w:bookmarkStart w:id="5372" w:name="_Toc29503998"/>
      <w:bookmarkStart w:id="5373" w:name="_Toc29504582"/>
      <w:bookmarkStart w:id="5374" w:name="_Toc36553028"/>
      <w:bookmarkStart w:id="5375" w:name="_Toc36554755"/>
      <w:bookmarkStart w:id="5376" w:name="_Toc45652045"/>
      <w:bookmarkStart w:id="5377" w:name="_Toc45658477"/>
      <w:bookmarkStart w:id="5378" w:name="_Toc45720297"/>
      <w:bookmarkStart w:id="5379" w:name="_Toc45798177"/>
      <w:bookmarkStart w:id="5380" w:name="_Toc45897566"/>
      <w:bookmarkStart w:id="5381" w:name="_Toc51745770"/>
      <w:bookmarkStart w:id="5382" w:name="_Toc64446034"/>
      <w:bookmarkStart w:id="5383" w:name="_Toc73981904"/>
      <w:bookmarkStart w:id="5384" w:name="_Toc88651993"/>
      <w:bookmarkStart w:id="5385" w:name="_Toc97891036"/>
      <w:bookmarkStart w:id="5386" w:name="_Toc99123114"/>
      <w:bookmarkStart w:id="5387" w:name="_Toc99661918"/>
      <w:bookmarkStart w:id="5388" w:name="_Toc105151979"/>
      <w:bookmarkStart w:id="5389" w:name="_Toc105173785"/>
      <w:bookmarkStart w:id="5390" w:name="_Toc106108784"/>
      <w:bookmarkStart w:id="5391" w:name="_Toc106122689"/>
      <w:bookmarkStart w:id="5392" w:name="_Toc107409242"/>
      <w:bookmarkStart w:id="5393" w:name="_Toc112756431"/>
      <w:bookmarkStart w:id="5394" w:name="_Toc209706113"/>
      <w:bookmarkEnd w:id="5369"/>
      <w:r w:rsidRPr="001D2E49">
        <w:t>8.8.1</w:t>
      </w:r>
      <w:r w:rsidRPr="001D2E49">
        <w:tab/>
        <w:t>Uplink RAN Configuration Transfer</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p>
    <w:p w14:paraId="4D30533F" w14:textId="77777777" w:rsidR="009B75C3" w:rsidRPr="001D2E49" w:rsidRDefault="009B75C3" w:rsidP="009B75C3">
      <w:pPr>
        <w:pStyle w:val="Heading4"/>
      </w:pPr>
      <w:bookmarkStart w:id="5395" w:name="_CR8_8_1_1"/>
      <w:bookmarkStart w:id="5396" w:name="_Toc20954978"/>
      <w:bookmarkStart w:id="5397" w:name="_Toc29503415"/>
      <w:bookmarkStart w:id="5398" w:name="_Toc29503999"/>
      <w:bookmarkStart w:id="5399" w:name="_Toc29504583"/>
      <w:bookmarkStart w:id="5400" w:name="_Toc36553029"/>
      <w:bookmarkStart w:id="5401" w:name="_Toc36554756"/>
      <w:bookmarkStart w:id="5402" w:name="_Toc45652046"/>
      <w:bookmarkStart w:id="5403" w:name="_Toc45658478"/>
      <w:bookmarkStart w:id="5404" w:name="_Toc45720298"/>
      <w:bookmarkStart w:id="5405" w:name="_Toc45798178"/>
      <w:bookmarkStart w:id="5406" w:name="_Toc45897567"/>
      <w:bookmarkStart w:id="5407" w:name="_Toc51745771"/>
      <w:bookmarkStart w:id="5408" w:name="_Toc64446035"/>
      <w:bookmarkStart w:id="5409" w:name="_Toc73981905"/>
      <w:bookmarkStart w:id="5410" w:name="_Toc88651994"/>
      <w:bookmarkStart w:id="5411" w:name="_Toc97891037"/>
      <w:bookmarkStart w:id="5412" w:name="_Toc99123115"/>
      <w:bookmarkStart w:id="5413" w:name="_Toc99661919"/>
      <w:bookmarkStart w:id="5414" w:name="_Toc105151980"/>
      <w:bookmarkStart w:id="5415" w:name="_Toc105173786"/>
      <w:bookmarkStart w:id="5416" w:name="_Toc106108785"/>
      <w:bookmarkStart w:id="5417" w:name="_Toc106122690"/>
      <w:bookmarkStart w:id="5418" w:name="_Toc107409243"/>
      <w:bookmarkStart w:id="5419" w:name="_Toc112756432"/>
      <w:bookmarkStart w:id="5420" w:name="_Toc209706114"/>
      <w:bookmarkEnd w:id="5395"/>
      <w:r w:rsidRPr="001D2E49">
        <w:t>8.8.1.1</w:t>
      </w:r>
      <w:r w:rsidRPr="001D2E49">
        <w:tab/>
        <w:t>General</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421" w:name="_CR8_8_1_2"/>
      <w:bookmarkStart w:id="5422" w:name="_Toc20954979"/>
      <w:bookmarkStart w:id="5423" w:name="_Toc29503416"/>
      <w:bookmarkStart w:id="5424" w:name="_Toc29504000"/>
      <w:bookmarkStart w:id="5425" w:name="_Toc29504584"/>
      <w:bookmarkStart w:id="5426" w:name="_Toc36553030"/>
      <w:bookmarkStart w:id="5427" w:name="_Toc36554757"/>
      <w:bookmarkStart w:id="5428" w:name="_Toc45652047"/>
      <w:bookmarkStart w:id="5429" w:name="_Toc45658479"/>
      <w:bookmarkStart w:id="5430" w:name="_Toc45720299"/>
      <w:bookmarkStart w:id="5431" w:name="_Toc45798179"/>
      <w:bookmarkStart w:id="5432" w:name="_Toc45897568"/>
      <w:bookmarkStart w:id="5433" w:name="_Toc51745772"/>
      <w:bookmarkStart w:id="5434" w:name="_Toc64446036"/>
      <w:bookmarkStart w:id="5435" w:name="_Toc73981906"/>
      <w:bookmarkStart w:id="5436" w:name="_Toc88651995"/>
      <w:bookmarkStart w:id="5437" w:name="_Toc97891038"/>
      <w:bookmarkStart w:id="5438" w:name="_Toc99123116"/>
      <w:bookmarkStart w:id="5439" w:name="_Toc99661920"/>
      <w:bookmarkStart w:id="5440" w:name="_Toc105151981"/>
      <w:bookmarkStart w:id="5441" w:name="_Toc105173787"/>
      <w:bookmarkStart w:id="5442" w:name="_Toc106108786"/>
      <w:bookmarkStart w:id="5443" w:name="_Toc106122691"/>
      <w:bookmarkStart w:id="5444" w:name="_Toc107409244"/>
      <w:bookmarkStart w:id="5445" w:name="_Toc112756433"/>
      <w:bookmarkStart w:id="5446" w:name="_Toc209706115"/>
      <w:bookmarkEnd w:id="5421"/>
      <w:r w:rsidRPr="001D2E49">
        <w:t>8.8.1.2</w:t>
      </w:r>
      <w:r w:rsidRPr="001D2E49">
        <w:tab/>
        <w:t>Successful Operation</w:t>
      </w:r>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p>
    <w:p w14:paraId="19A6D041" w14:textId="77777777" w:rsidR="009B75C3" w:rsidRPr="001D2E49" w:rsidRDefault="009B75C3" w:rsidP="009B75C3">
      <w:pPr>
        <w:pStyle w:val="TH"/>
      </w:pPr>
      <w:r w:rsidRPr="001D2E49">
        <w:object w:dxaOrig="6893" w:dyaOrig="2427" w14:anchorId="34A249BB">
          <v:shape id="_x0000_i1093" type="#_x0000_t75" style="width:344.4pt;height:118.8pt" o:ole="">
            <v:imagedata r:id="rId146" o:title=""/>
          </v:shape>
          <o:OLEObject Type="Embed" ProgID="Visio.Drawing.11" ShapeID="_x0000_i1093" DrawAspect="Content" ObjectID="_1827362377" r:id="rId14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447" w:name="_Toc20954980"/>
      <w:bookmarkStart w:id="5448" w:name="_Toc29503417"/>
      <w:bookmarkStart w:id="5449" w:name="_Toc29504001"/>
      <w:bookmarkStart w:id="5450" w:name="_Toc29504585"/>
      <w:bookmarkStart w:id="5451" w:name="_Toc36553031"/>
      <w:bookmarkStart w:id="5452"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453" w:name="_CR8_8_1_3"/>
      <w:bookmarkStart w:id="5454" w:name="_Toc45652048"/>
      <w:bookmarkStart w:id="5455" w:name="_Toc45658480"/>
      <w:bookmarkStart w:id="5456" w:name="_Toc45720300"/>
      <w:bookmarkStart w:id="5457" w:name="_Toc45798180"/>
      <w:bookmarkStart w:id="5458" w:name="_Toc45897569"/>
      <w:bookmarkStart w:id="5459" w:name="_Toc51745773"/>
      <w:bookmarkStart w:id="5460" w:name="_Toc64446037"/>
      <w:bookmarkStart w:id="5461" w:name="_Toc73981907"/>
      <w:bookmarkStart w:id="5462" w:name="_Toc88651996"/>
      <w:bookmarkStart w:id="5463" w:name="_Toc97891039"/>
      <w:bookmarkStart w:id="5464" w:name="_Toc99123117"/>
      <w:bookmarkStart w:id="5465" w:name="_Toc99661921"/>
      <w:bookmarkStart w:id="5466" w:name="_Toc105151982"/>
      <w:bookmarkStart w:id="5467" w:name="_Toc105173788"/>
      <w:bookmarkStart w:id="5468" w:name="_Toc106108787"/>
      <w:bookmarkStart w:id="5469" w:name="_Toc106122692"/>
      <w:bookmarkStart w:id="5470" w:name="_Toc107409245"/>
      <w:bookmarkStart w:id="5471" w:name="_Toc112756434"/>
      <w:bookmarkStart w:id="5472" w:name="_Toc209706116"/>
      <w:bookmarkEnd w:id="5453"/>
      <w:r w:rsidRPr="001D2E49">
        <w:t>8.8.1.3</w:t>
      </w:r>
      <w:r w:rsidRPr="001D2E49">
        <w:tab/>
        <w:t>Abnormal Conditions</w:t>
      </w:r>
      <w:bookmarkEnd w:id="5447"/>
      <w:bookmarkEnd w:id="5448"/>
      <w:bookmarkEnd w:id="5449"/>
      <w:bookmarkEnd w:id="5450"/>
      <w:bookmarkEnd w:id="5451"/>
      <w:bookmarkEnd w:id="5452"/>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473" w:name="_CR8_8_2"/>
      <w:bookmarkStart w:id="5474" w:name="_Toc20954981"/>
      <w:bookmarkStart w:id="5475" w:name="_Toc29503418"/>
      <w:bookmarkStart w:id="5476" w:name="_Toc29504002"/>
      <w:bookmarkStart w:id="5477" w:name="_Toc29504586"/>
      <w:bookmarkStart w:id="5478" w:name="_Toc36553032"/>
      <w:bookmarkStart w:id="5479" w:name="_Toc36554759"/>
      <w:bookmarkStart w:id="5480" w:name="_Toc45652049"/>
      <w:bookmarkStart w:id="5481" w:name="_Toc45658481"/>
      <w:bookmarkStart w:id="5482" w:name="_Toc45720301"/>
      <w:bookmarkStart w:id="5483" w:name="_Toc45798181"/>
      <w:bookmarkStart w:id="5484" w:name="_Toc45897570"/>
      <w:bookmarkStart w:id="5485" w:name="_Toc51745774"/>
      <w:bookmarkStart w:id="5486" w:name="_Toc64446038"/>
      <w:bookmarkStart w:id="5487" w:name="_Toc73981908"/>
      <w:bookmarkStart w:id="5488" w:name="_Toc88651997"/>
      <w:bookmarkStart w:id="5489" w:name="_Toc97891040"/>
      <w:bookmarkStart w:id="5490" w:name="_Toc99123118"/>
      <w:bookmarkStart w:id="5491" w:name="_Toc99661922"/>
      <w:bookmarkStart w:id="5492" w:name="_Toc105151983"/>
      <w:bookmarkStart w:id="5493" w:name="_Toc105173789"/>
      <w:bookmarkStart w:id="5494" w:name="_Toc106108788"/>
      <w:bookmarkStart w:id="5495" w:name="_Toc106122693"/>
      <w:bookmarkStart w:id="5496" w:name="_Toc107409246"/>
      <w:bookmarkStart w:id="5497" w:name="_Toc112756435"/>
      <w:bookmarkStart w:id="5498" w:name="_Toc209706117"/>
      <w:bookmarkEnd w:id="5473"/>
      <w:r w:rsidRPr="001D2E49">
        <w:t>8.8.2</w:t>
      </w:r>
      <w:r w:rsidRPr="001D2E49">
        <w:tab/>
        <w:t>Downlink RAN Configuration Transfer</w:t>
      </w:r>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14:paraId="65E75265" w14:textId="77777777" w:rsidR="009B75C3" w:rsidRPr="001D2E49" w:rsidRDefault="009B75C3" w:rsidP="009B75C3">
      <w:pPr>
        <w:pStyle w:val="Heading4"/>
      </w:pPr>
      <w:bookmarkStart w:id="5499" w:name="_CR8_8_2_1"/>
      <w:bookmarkStart w:id="5500" w:name="_Toc20954982"/>
      <w:bookmarkStart w:id="5501" w:name="_Toc29503419"/>
      <w:bookmarkStart w:id="5502" w:name="_Toc29504003"/>
      <w:bookmarkStart w:id="5503" w:name="_Toc29504587"/>
      <w:bookmarkStart w:id="5504" w:name="_Toc36553033"/>
      <w:bookmarkStart w:id="5505" w:name="_Toc36554760"/>
      <w:bookmarkStart w:id="5506" w:name="_Toc45652050"/>
      <w:bookmarkStart w:id="5507" w:name="_Toc45658482"/>
      <w:bookmarkStart w:id="5508" w:name="_Toc45720302"/>
      <w:bookmarkStart w:id="5509" w:name="_Toc45798182"/>
      <w:bookmarkStart w:id="5510" w:name="_Toc45897571"/>
      <w:bookmarkStart w:id="5511" w:name="_Toc51745775"/>
      <w:bookmarkStart w:id="5512" w:name="_Toc64446039"/>
      <w:bookmarkStart w:id="5513" w:name="_Toc73981909"/>
      <w:bookmarkStart w:id="5514" w:name="_Toc88651998"/>
      <w:bookmarkStart w:id="5515" w:name="_Toc97891041"/>
      <w:bookmarkStart w:id="5516" w:name="_Toc99123119"/>
      <w:bookmarkStart w:id="5517" w:name="_Toc99661923"/>
      <w:bookmarkStart w:id="5518" w:name="_Toc105151984"/>
      <w:bookmarkStart w:id="5519" w:name="_Toc105173790"/>
      <w:bookmarkStart w:id="5520" w:name="_Toc106108789"/>
      <w:bookmarkStart w:id="5521" w:name="_Toc106122694"/>
      <w:bookmarkStart w:id="5522" w:name="_Toc107409247"/>
      <w:bookmarkStart w:id="5523" w:name="_Toc112756436"/>
      <w:bookmarkStart w:id="5524" w:name="_Toc209706118"/>
      <w:bookmarkEnd w:id="5499"/>
      <w:r w:rsidRPr="001D2E49">
        <w:t>8.8.2.1</w:t>
      </w:r>
      <w:r w:rsidRPr="001D2E49">
        <w:tab/>
        <w:t>General</w:t>
      </w:r>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525" w:name="_CR8_8_2_2"/>
      <w:bookmarkStart w:id="5526" w:name="_Toc20954983"/>
      <w:bookmarkStart w:id="5527" w:name="_Toc29503420"/>
      <w:bookmarkStart w:id="5528" w:name="_Toc29504004"/>
      <w:bookmarkStart w:id="5529" w:name="_Toc29504588"/>
      <w:bookmarkStart w:id="5530" w:name="_Toc36553034"/>
      <w:bookmarkStart w:id="5531" w:name="_Toc36554761"/>
      <w:bookmarkStart w:id="5532" w:name="_Toc45652051"/>
      <w:bookmarkStart w:id="5533" w:name="_Toc45658483"/>
      <w:bookmarkStart w:id="5534" w:name="_Toc45720303"/>
      <w:bookmarkStart w:id="5535" w:name="_Toc45798183"/>
      <w:bookmarkStart w:id="5536" w:name="_Toc45897572"/>
      <w:bookmarkStart w:id="5537" w:name="_Toc51745776"/>
      <w:bookmarkStart w:id="5538" w:name="_Toc64446040"/>
      <w:bookmarkStart w:id="5539" w:name="_Toc73981910"/>
      <w:bookmarkStart w:id="5540" w:name="_Toc88651999"/>
      <w:bookmarkStart w:id="5541" w:name="_Toc97891042"/>
      <w:bookmarkStart w:id="5542" w:name="_Toc99123120"/>
      <w:bookmarkStart w:id="5543" w:name="_Toc99661924"/>
      <w:bookmarkStart w:id="5544" w:name="_Toc105151985"/>
      <w:bookmarkStart w:id="5545" w:name="_Toc105173791"/>
      <w:bookmarkStart w:id="5546" w:name="_Toc106108790"/>
      <w:bookmarkStart w:id="5547" w:name="_Toc106122695"/>
      <w:bookmarkStart w:id="5548" w:name="_Toc107409248"/>
      <w:bookmarkStart w:id="5549" w:name="_Toc112756437"/>
      <w:bookmarkStart w:id="5550" w:name="_Toc209706119"/>
      <w:bookmarkEnd w:id="5525"/>
      <w:r w:rsidRPr="001D2E49">
        <w:t>8.8.2.2</w:t>
      </w:r>
      <w:r w:rsidRPr="001D2E49">
        <w:tab/>
        <w:t>Successful Operation</w:t>
      </w:r>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14:paraId="5A587AE0" w14:textId="77777777" w:rsidR="009B75C3" w:rsidRPr="001D2E49" w:rsidRDefault="009B75C3" w:rsidP="009B75C3">
      <w:pPr>
        <w:pStyle w:val="TH"/>
      </w:pPr>
      <w:r w:rsidRPr="001D2E49">
        <w:object w:dxaOrig="6893" w:dyaOrig="2427" w14:anchorId="50F361C6">
          <v:shape id="_x0000_i1094" type="#_x0000_t75" style="width:344.4pt;height:118.8pt" o:ole="">
            <v:imagedata r:id="rId148" o:title=""/>
          </v:shape>
          <o:OLEObject Type="Embed" ProgID="Visio.Drawing.11" ShapeID="_x0000_i1094" DrawAspect="Content" ObjectID="_1827362378" r:id="rId14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551" w:name="_Hlk489552232"/>
      <w:r w:rsidRPr="001D2E49">
        <w:rPr>
          <w:i/>
        </w:rPr>
        <w:t>Xn Extended Transport Layer Addresses</w:t>
      </w:r>
      <w:bookmarkEnd w:id="5551"/>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3CAAA6F4" w14:textId="77777777" w:rsidR="00143C2A" w:rsidRDefault="009B75C3" w:rsidP="00143C2A">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79D3A572" w14:textId="77777777" w:rsidR="00143C2A" w:rsidRDefault="00143C2A" w:rsidP="00143C2A">
      <w:pPr>
        <w:rPr>
          <w:b/>
          <w:bCs/>
        </w:rPr>
      </w:pPr>
      <w:r w:rsidRPr="00187D41">
        <w:rPr>
          <w:b/>
          <w:bCs/>
        </w:rPr>
        <w:t xml:space="preserve">Interaction with the </w:t>
      </w:r>
      <w:r>
        <w:rPr>
          <w:b/>
          <w:bCs/>
        </w:rPr>
        <w:t xml:space="preserve">Uplink </w:t>
      </w:r>
      <w:r w:rsidRPr="00187D41">
        <w:rPr>
          <w:b/>
          <w:bCs/>
        </w:rPr>
        <w:t>RAN Configuration Transfer procedure:</w:t>
      </w:r>
    </w:p>
    <w:p w14:paraId="418F9A7C" w14:textId="477EF934" w:rsidR="009B75C3" w:rsidRPr="00EF7290" w:rsidRDefault="00143C2A" w:rsidP="00143C2A">
      <w:r w:rsidRPr="00187D41">
        <w:t xml:space="preserve">If the NG-RAN node receives the </w:t>
      </w:r>
      <w:r w:rsidRPr="00187D41">
        <w:rPr>
          <w:i/>
        </w:rPr>
        <w:t>SON Configuration Transfer</w:t>
      </w:r>
      <w:r w:rsidRPr="00187D41">
        <w:t xml:space="preserve"> IE containing the </w:t>
      </w:r>
      <w:r w:rsidRPr="00187D41">
        <w:rPr>
          <w:i/>
          <w:iCs/>
        </w:rPr>
        <w:t>Requested TNL Information</w:t>
      </w:r>
      <w:r w:rsidRPr="00187D41">
        <w:t xml:space="preserve"> IE and the</w:t>
      </w:r>
      <w:r>
        <w:t xml:space="preserve"> </w:t>
      </w:r>
      <w:r>
        <w:rPr>
          <w:i/>
          <w:iCs/>
        </w:rPr>
        <w:t xml:space="preserve">SON Information Request </w:t>
      </w:r>
      <w:r>
        <w:t>IE set to "</w:t>
      </w:r>
      <w:r w:rsidRPr="00BA65FA">
        <w:t>Xn TNL Configuration Info</w:t>
      </w:r>
      <w:r>
        <w:t xml:space="preserve">", </w:t>
      </w:r>
      <w:r w:rsidRPr="00187D41">
        <w:t xml:space="preserve">the NG-RAN node shall, if supported, take the PLMN ID contained in the </w:t>
      </w:r>
      <w:r w:rsidRPr="00187D41">
        <w:rPr>
          <w:i/>
          <w:iCs/>
        </w:rPr>
        <w:t>Requested TNL Information</w:t>
      </w:r>
      <w:r w:rsidRPr="00187D41">
        <w:t xml:space="preserve"> IE into account and include Xn TNL configuration information within the </w:t>
      </w:r>
      <w:r>
        <w:t xml:space="preserve">UPLINK </w:t>
      </w:r>
      <w:r w:rsidRPr="00187D41">
        <w:t>RAN CONFIGURATION TRANSFER message associated with this PLMN.</w:t>
      </w:r>
    </w:p>
    <w:p w14:paraId="3D2666BB" w14:textId="77777777" w:rsidR="009B75C3" w:rsidRPr="001D2E49" w:rsidRDefault="009B75C3" w:rsidP="009B75C3">
      <w:pPr>
        <w:pStyle w:val="Heading4"/>
      </w:pPr>
      <w:bookmarkStart w:id="5552" w:name="_CR8_8_2_3"/>
      <w:bookmarkStart w:id="5553" w:name="_Toc20954984"/>
      <w:bookmarkStart w:id="5554" w:name="_Toc29503421"/>
      <w:bookmarkStart w:id="5555" w:name="_Toc29504005"/>
      <w:bookmarkStart w:id="5556" w:name="_Toc29504589"/>
      <w:bookmarkStart w:id="5557" w:name="_Toc36553035"/>
      <w:bookmarkStart w:id="5558" w:name="_Toc36554762"/>
      <w:bookmarkStart w:id="5559" w:name="_Toc45652052"/>
      <w:bookmarkStart w:id="5560" w:name="_Toc45658484"/>
      <w:bookmarkStart w:id="5561" w:name="_Toc45720304"/>
      <w:bookmarkStart w:id="5562" w:name="_Toc45798184"/>
      <w:bookmarkStart w:id="5563" w:name="_Toc45897573"/>
      <w:bookmarkStart w:id="5564" w:name="_Toc51745777"/>
      <w:bookmarkStart w:id="5565" w:name="_Toc64446041"/>
      <w:bookmarkStart w:id="5566" w:name="_Toc73981911"/>
      <w:bookmarkStart w:id="5567" w:name="_Toc88652000"/>
      <w:bookmarkStart w:id="5568" w:name="_Toc97891043"/>
      <w:bookmarkStart w:id="5569" w:name="_Toc99123121"/>
      <w:bookmarkStart w:id="5570" w:name="_Toc99661925"/>
      <w:bookmarkStart w:id="5571" w:name="_Toc105151986"/>
      <w:bookmarkStart w:id="5572" w:name="_Toc105173792"/>
      <w:bookmarkStart w:id="5573" w:name="_Toc106108791"/>
      <w:bookmarkStart w:id="5574" w:name="_Toc106122696"/>
      <w:bookmarkStart w:id="5575" w:name="_Toc107409249"/>
      <w:bookmarkStart w:id="5576" w:name="_Toc112756438"/>
      <w:bookmarkStart w:id="5577" w:name="_Toc209706120"/>
      <w:bookmarkEnd w:id="5552"/>
      <w:r w:rsidRPr="001D2E49">
        <w:t>8.8.2.3</w:t>
      </w:r>
      <w:r w:rsidRPr="001D2E49">
        <w:tab/>
        <w:t>Abnormal Conditions</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p>
    <w:p w14:paraId="053FEC0E" w14:textId="19305D7E" w:rsidR="009B75C3" w:rsidRPr="001D2E49" w:rsidRDefault="00143C2A" w:rsidP="009B75C3">
      <w:r>
        <w:t xml:space="preserve">If the </w:t>
      </w:r>
      <w:r w:rsidRPr="00187D41">
        <w:t xml:space="preserve">NG-RAN node </w:t>
      </w:r>
      <w:r>
        <w:t xml:space="preserve">receives the </w:t>
      </w:r>
      <w:r>
        <w:rPr>
          <w:i/>
        </w:rPr>
        <w:t>SON Configuration Transfer</w:t>
      </w:r>
      <w:r>
        <w:t xml:space="preserve"> IE containing the </w:t>
      </w:r>
      <w:r>
        <w:rPr>
          <w:i/>
        </w:rPr>
        <w:t>Requested TNL Information</w:t>
      </w:r>
      <w:r>
        <w:t xml:space="preserve"> IE and the </w:t>
      </w:r>
      <w:r>
        <w:rPr>
          <w:i/>
        </w:rPr>
        <w:t xml:space="preserve">SON Information Request </w:t>
      </w:r>
      <w:r>
        <w:t>IE set to "Xn TNL Configuration Info", and</w:t>
      </w:r>
      <w:r w:rsidRPr="004143BF">
        <w:t xml:space="preserve"> </w:t>
      </w:r>
      <w:r w:rsidRPr="00313CFD">
        <w:t>If the</w:t>
      </w:r>
      <w:r>
        <w:t xml:space="preserve"> </w:t>
      </w:r>
      <w:r w:rsidRPr="00313CFD">
        <w:t xml:space="preserve">PLMN ID within the </w:t>
      </w:r>
      <w:r w:rsidRPr="00313CFD">
        <w:rPr>
          <w:i/>
        </w:rPr>
        <w:t>Requested TNL Information</w:t>
      </w:r>
      <w:r w:rsidRPr="00313CFD">
        <w:t xml:space="preserve"> IE neither matches the PLMN ID included in the Selected TAI in the </w:t>
      </w:r>
      <w:r w:rsidRPr="00313CFD">
        <w:rPr>
          <w:i/>
        </w:rPr>
        <w:t>Target RAN Node ID SON</w:t>
      </w:r>
      <w:r w:rsidRPr="00313CFD">
        <w:t xml:space="preserve"> IE in the </w:t>
      </w:r>
      <w:r w:rsidRPr="00313CFD">
        <w:rPr>
          <w:i/>
        </w:rPr>
        <w:t>SON Configuration Transfer</w:t>
      </w:r>
      <w:r w:rsidRPr="00313CFD">
        <w:t xml:space="preserve"> IE nor the PLMN ID included in the Selected TAI in the </w:t>
      </w:r>
      <w:r w:rsidRPr="00313CFD">
        <w:rPr>
          <w:i/>
        </w:rPr>
        <w:t>Source RAN Node-ID</w:t>
      </w:r>
      <w:r w:rsidRPr="00313CFD">
        <w:t xml:space="preserve"> IE in the </w:t>
      </w:r>
      <w:r w:rsidRPr="00313CFD">
        <w:rPr>
          <w:i/>
        </w:rPr>
        <w:t>SON Configuration Transfer</w:t>
      </w:r>
      <w:r w:rsidRPr="00313CFD">
        <w:t xml:space="preserve"> IE, the behaviour of the receiving NG-RAN node is not specified.</w:t>
      </w:r>
    </w:p>
    <w:p w14:paraId="004F7995" w14:textId="77777777" w:rsidR="009B75C3" w:rsidRPr="001D2E49" w:rsidRDefault="009B75C3" w:rsidP="009B75C3">
      <w:pPr>
        <w:pStyle w:val="Heading2"/>
      </w:pPr>
      <w:bookmarkStart w:id="5578" w:name="_CR8_9"/>
      <w:bookmarkStart w:id="5579" w:name="_Toc20954985"/>
      <w:bookmarkStart w:id="5580" w:name="_Toc29503422"/>
      <w:bookmarkStart w:id="5581" w:name="_Toc29504006"/>
      <w:bookmarkStart w:id="5582" w:name="_Toc29504590"/>
      <w:bookmarkStart w:id="5583" w:name="_Toc36553036"/>
      <w:bookmarkStart w:id="5584" w:name="_Toc36554763"/>
      <w:bookmarkStart w:id="5585" w:name="_Toc45652053"/>
      <w:bookmarkStart w:id="5586" w:name="_Toc45658485"/>
      <w:bookmarkStart w:id="5587" w:name="_Toc45720305"/>
      <w:bookmarkStart w:id="5588" w:name="_Toc45798185"/>
      <w:bookmarkStart w:id="5589" w:name="_Toc45897574"/>
      <w:bookmarkStart w:id="5590" w:name="_Toc51745778"/>
      <w:bookmarkStart w:id="5591" w:name="_Toc64446042"/>
      <w:bookmarkStart w:id="5592" w:name="_Toc73981912"/>
      <w:bookmarkStart w:id="5593" w:name="_Toc88652001"/>
      <w:bookmarkStart w:id="5594" w:name="_Toc97891044"/>
      <w:bookmarkStart w:id="5595" w:name="_Toc99123122"/>
      <w:bookmarkStart w:id="5596" w:name="_Toc99661926"/>
      <w:bookmarkStart w:id="5597" w:name="_Toc105151987"/>
      <w:bookmarkStart w:id="5598" w:name="_Toc105173793"/>
      <w:bookmarkStart w:id="5599" w:name="_Toc106108792"/>
      <w:bookmarkStart w:id="5600" w:name="_Toc106122697"/>
      <w:bookmarkStart w:id="5601" w:name="_Toc107409250"/>
      <w:bookmarkStart w:id="5602" w:name="_Toc112756439"/>
      <w:bookmarkStart w:id="5603" w:name="_Toc209706121"/>
      <w:bookmarkEnd w:id="5578"/>
      <w:r w:rsidRPr="001D2E49">
        <w:t>8.9</w:t>
      </w:r>
      <w:r w:rsidRPr="001D2E49">
        <w:tab/>
        <w:t>Warning Message Transmission Procedure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03F7E7DA" w14:textId="77777777" w:rsidR="009B75C3" w:rsidRPr="001D2E49" w:rsidRDefault="009B75C3" w:rsidP="009B75C3">
      <w:pPr>
        <w:pStyle w:val="Heading3"/>
      </w:pPr>
      <w:bookmarkStart w:id="5604" w:name="_CR8_9_1"/>
      <w:bookmarkStart w:id="5605" w:name="_Toc20954986"/>
      <w:bookmarkStart w:id="5606" w:name="_Toc29503423"/>
      <w:bookmarkStart w:id="5607" w:name="_Toc29504007"/>
      <w:bookmarkStart w:id="5608" w:name="_Toc29504591"/>
      <w:bookmarkStart w:id="5609" w:name="_Toc36553037"/>
      <w:bookmarkStart w:id="5610" w:name="_Toc36554764"/>
      <w:bookmarkStart w:id="5611" w:name="_Toc45652054"/>
      <w:bookmarkStart w:id="5612" w:name="_Toc45658486"/>
      <w:bookmarkStart w:id="5613" w:name="_Toc45720306"/>
      <w:bookmarkStart w:id="5614" w:name="_Toc45798186"/>
      <w:bookmarkStart w:id="5615" w:name="_Toc45897575"/>
      <w:bookmarkStart w:id="5616" w:name="_Toc51745779"/>
      <w:bookmarkStart w:id="5617" w:name="_Toc64446043"/>
      <w:bookmarkStart w:id="5618" w:name="_Toc73981913"/>
      <w:bookmarkStart w:id="5619" w:name="_Toc88652002"/>
      <w:bookmarkStart w:id="5620" w:name="_Toc97891045"/>
      <w:bookmarkStart w:id="5621" w:name="_Toc99123123"/>
      <w:bookmarkStart w:id="5622" w:name="_Toc99661927"/>
      <w:bookmarkStart w:id="5623" w:name="_Toc105151988"/>
      <w:bookmarkStart w:id="5624" w:name="_Toc105173794"/>
      <w:bookmarkStart w:id="5625" w:name="_Toc106108793"/>
      <w:bookmarkStart w:id="5626" w:name="_Toc106122698"/>
      <w:bookmarkStart w:id="5627" w:name="_Toc107409251"/>
      <w:bookmarkStart w:id="5628" w:name="_Toc112756440"/>
      <w:bookmarkStart w:id="5629" w:name="_Toc209706122"/>
      <w:bookmarkEnd w:id="5604"/>
      <w:r w:rsidRPr="001D2E49">
        <w:t>8.9.1</w:t>
      </w:r>
      <w:r w:rsidRPr="001D2E49">
        <w:tab/>
        <w:t>Write-Replace Warning</w:t>
      </w:r>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p>
    <w:p w14:paraId="58865BCE" w14:textId="77777777" w:rsidR="009B75C3" w:rsidRPr="001D2E49" w:rsidRDefault="009B75C3" w:rsidP="009B75C3">
      <w:pPr>
        <w:pStyle w:val="Heading4"/>
      </w:pPr>
      <w:bookmarkStart w:id="5630" w:name="_CR8_9_1_1"/>
      <w:bookmarkStart w:id="5631" w:name="_Toc20954987"/>
      <w:bookmarkStart w:id="5632" w:name="_Toc29503424"/>
      <w:bookmarkStart w:id="5633" w:name="_Toc29504008"/>
      <w:bookmarkStart w:id="5634" w:name="_Toc29504592"/>
      <w:bookmarkStart w:id="5635" w:name="_Toc36553038"/>
      <w:bookmarkStart w:id="5636" w:name="_Toc36554765"/>
      <w:bookmarkStart w:id="5637" w:name="_Toc45652055"/>
      <w:bookmarkStart w:id="5638" w:name="_Toc45658487"/>
      <w:bookmarkStart w:id="5639" w:name="_Toc45720307"/>
      <w:bookmarkStart w:id="5640" w:name="_Toc45798187"/>
      <w:bookmarkStart w:id="5641" w:name="_Toc45897576"/>
      <w:bookmarkStart w:id="5642" w:name="_Toc51745780"/>
      <w:bookmarkStart w:id="5643" w:name="_Toc64446044"/>
      <w:bookmarkStart w:id="5644" w:name="_Toc73981914"/>
      <w:bookmarkStart w:id="5645" w:name="_Toc88652003"/>
      <w:bookmarkStart w:id="5646" w:name="_Toc97891046"/>
      <w:bookmarkStart w:id="5647" w:name="_Toc99123124"/>
      <w:bookmarkStart w:id="5648" w:name="_Toc99661928"/>
      <w:bookmarkStart w:id="5649" w:name="_Toc105151989"/>
      <w:bookmarkStart w:id="5650" w:name="_Toc105173795"/>
      <w:bookmarkStart w:id="5651" w:name="_Toc106108794"/>
      <w:bookmarkStart w:id="5652" w:name="_Toc106122699"/>
      <w:bookmarkStart w:id="5653" w:name="_Toc107409252"/>
      <w:bookmarkStart w:id="5654" w:name="_Toc112756441"/>
      <w:bookmarkStart w:id="5655" w:name="_Toc209706123"/>
      <w:bookmarkEnd w:id="5630"/>
      <w:r w:rsidRPr="001D2E49">
        <w:t>8.9.1.1</w:t>
      </w:r>
      <w:r w:rsidRPr="001D2E49">
        <w:tab/>
        <w:t>General</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656" w:name="_CR8_9_1_2"/>
      <w:bookmarkStart w:id="5657" w:name="_Toc20954988"/>
      <w:bookmarkStart w:id="5658" w:name="_Toc29503425"/>
      <w:bookmarkStart w:id="5659" w:name="_Toc29504009"/>
      <w:bookmarkStart w:id="5660" w:name="_Toc29504593"/>
      <w:bookmarkStart w:id="5661" w:name="_Toc36553039"/>
      <w:bookmarkStart w:id="5662" w:name="_Toc36554766"/>
      <w:bookmarkStart w:id="5663" w:name="_Toc45652056"/>
      <w:bookmarkStart w:id="5664" w:name="_Toc45658488"/>
      <w:bookmarkStart w:id="5665" w:name="_Toc45720308"/>
      <w:bookmarkStart w:id="5666" w:name="_Toc45798188"/>
      <w:bookmarkStart w:id="5667" w:name="_Toc45897577"/>
      <w:bookmarkStart w:id="5668" w:name="_Toc51745781"/>
      <w:bookmarkStart w:id="5669" w:name="_Toc64446045"/>
      <w:bookmarkStart w:id="5670" w:name="_Toc73981915"/>
      <w:bookmarkStart w:id="5671" w:name="_Toc88652004"/>
      <w:bookmarkStart w:id="5672" w:name="_Toc97891047"/>
      <w:bookmarkStart w:id="5673" w:name="_Toc99123125"/>
      <w:bookmarkStart w:id="5674" w:name="_Toc99661929"/>
      <w:bookmarkStart w:id="5675" w:name="_Toc105151990"/>
      <w:bookmarkStart w:id="5676" w:name="_Toc105173796"/>
      <w:bookmarkStart w:id="5677" w:name="_Toc106108795"/>
      <w:bookmarkStart w:id="5678" w:name="_Toc106122700"/>
      <w:bookmarkStart w:id="5679" w:name="_Toc107409253"/>
      <w:bookmarkStart w:id="5680" w:name="_Toc112756442"/>
      <w:bookmarkStart w:id="5681" w:name="_Toc209706124"/>
      <w:bookmarkEnd w:id="5656"/>
      <w:r w:rsidRPr="001D2E49">
        <w:t>8.9.1.2</w:t>
      </w:r>
      <w:r w:rsidRPr="001D2E49">
        <w:tab/>
        <w:t>Successful Operation</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01665621" w14:textId="77777777" w:rsidR="009B75C3" w:rsidRPr="001D2E49" w:rsidRDefault="009B75C3" w:rsidP="009B75C3">
      <w:pPr>
        <w:pStyle w:val="TH"/>
      </w:pPr>
      <w:r w:rsidRPr="001D2E49">
        <w:object w:dxaOrig="6893" w:dyaOrig="2427" w14:anchorId="23FAD6C7">
          <v:shape id="_x0000_i1095" type="#_x0000_t75" style="width:344.4pt;height:118.8pt" o:ole="">
            <v:imagedata r:id="rId150" o:title=""/>
          </v:shape>
          <o:OLEObject Type="Embed" ProgID="Visio.Drawing.11" ShapeID="_x0000_i1095" DrawAspect="Content" ObjectID="_1827362379" r:id="rId15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682"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682"/>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683" w:name="OLE_LINK11"/>
      <w:r w:rsidRPr="001D2E49">
        <w:t>TS 36.331 [21] and TS 38.331 [18].</w:t>
      </w:r>
      <w:bookmarkEnd w:id="5683"/>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84" w:name="OLE_LINK12"/>
      <w:r w:rsidRPr="001D2E49">
        <w:t xml:space="preserve">cells </w:t>
      </w:r>
      <w:bookmarkEnd w:id="5684"/>
      <w:r w:rsidRPr="001D2E49">
        <w:t>within the NG-RAN node.</w:t>
      </w:r>
    </w:p>
    <w:p w14:paraId="59E78C48" w14:textId="77777777" w:rsidR="009B75C3" w:rsidRPr="001D2E49" w:rsidRDefault="009B75C3" w:rsidP="009B75C3">
      <w:pPr>
        <w:pStyle w:val="Heading4"/>
      </w:pPr>
      <w:bookmarkStart w:id="5685" w:name="_CR8_9_1_3"/>
      <w:bookmarkStart w:id="5686" w:name="_Toc20954989"/>
      <w:bookmarkStart w:id="5687" w:name="_Toc29503426"/>
      <w:bookmarkStart w:id="5688" w:name="_Toc29504010"/>
      <w:bookmarkStart w:id="5689" w:name="_Toc29504594"/>
      <w:bookmarkStart w:id="5690" w:name="_Toc36553040"/>
      <w:bookmarkStart w:id="5691" w:name="_Toc36554767"/>
      <w:bookmarkStart w:id="5692" w:name="_Toc45652057"/>
      <w:bookmarkStart w:id="5693" w:name="_Toc45658489"/>
      <w:bookmarkStart w:id="5694" w:name="_Toc45720309"/>
      <w:bookmarkStart w:id="5695" w:name="_Toc45798189"/>
      <w:bookmarkStart w:id="5696" w:name="_Toc45897578"/>
      <w:bookmarkStart w:id="5697" w:name="_Toc51745782"/>
      <w:bookmarkStart w:id="5698" w:name="_Toc64446046"/>
      <w:bookmarkStart w:id="5699" w:name="_Toc73981916"/>
      <w:bookmarkStart w:id="5700" w:name="_Toc88652005"/>
      <w:bookmarkStart w:id="5701" w:name="_Toc97891048"/>
      <w:bookmarkStart w:id="5702" w:name="_Toc99123126"/>
      <w:bookmarkStart w:id="5703" w:name="_Toc99661930"/>
      <w:bookmarkStart w:id="5704" w:name="_Toc105151991"/>
      <w:bookmarkStart w:id="5705" w:name="_Toc105173797"/>
      <w:bookmarkStart w:id="5706" w:name="_Toc106108796"/>
      <w:bookmarkStart w:id="5707" w:name="_Toc106122701"/>
      <w:bookmarkStart w:id="5708" w:name="_Toc107409254"/>
      <w:bookmarkStart w:id="5709" w:name="_Toc112756443"/>
      <w:bookmarkStart w:id="5710" w:name="_Toc209706125"/>
      <w:bookmarkEnd w:id="5685"/>
      <w:r w:rsidRPr="001D2E49">
        <w:t>8.9.1.3</w:t>
      </w:r>
      <w:r w:rsidRPr="001D2E49">
        <w:tab/>
        <w:t>Unsuccessful Opera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711" w:name="_CR8_9_1_4"/>
      <w:bookmarkStart w:id="5712" w:name="_Toc20954990"/>
      <w:bookmarkStart w:id="5713" w:name="_Toc29503427"/>
      <w:bookmarkStart w:id="5714" w:name="_Toc29504011"/>
      <w:bookmarkStart w:id="5715" w:name="_Toc29504595"/>
      <w:bookmarkStart w:id="5716" w:name="_Toc36553041"/>
      <w:bookmarkStart w:id="5717" w:name="_Toc36554768"/>
      <w:bookmarkStart w:id="5718" w:name="_Toc45652058"/>
      <w:bookmarkStart w:id="5719" w:name="_Toc45658490"/>
      <w:bookmarkStart w:id="5720" w:name="_Toc45720310"/>
      <w:bookmarkStart w:id="5721" w:name="_Toc45798190"/>
      <w:bookmarkStart w:id="5722" w:name="_Toc45897579"/>
      <w:bookmarkStart w:id="5723" w:name="_Toc51745783"/>
      <w:bookmarkStart w:id="5724" w:name="_Toc64446047"/>
      <w:bookmarkStart w:id="5725" w:name="_Toc73981917"/>
      <w:bookmarkStart w:id="5726" w:name="_Toc88652006"/>
      <w:bookmarkStart w:id="5727" w:name="_Toc97891049"/>
      <w:bookmarkStart w:id="5728" w:name="_Toc99123127"/>
      <w:bookmarkStart w:id="5729" w:name="_Toc99661931"/>
      <w:bookmarkStart w:id="5730" w:name="_Toc105151992"/>
      <w:bookmarkStart w:id="5731" w:name="_Toc105173798"/>
      <w:bookmarkStart w:id="5732" w:name="_Toc106108797"/>
      <w:bookmarkStart w:id="5733" w:name="_Toc106122702"/>
      <w:bookmarkStart w:id="5734" w:name="_Toc107409255"/>
      <w:bookmarkStart w:id="5735" w:name="_Toc112756444"/>
      <w:bookmarkStart w:id="5736" w:name="_Toc209706126"/>
      <w:bookmarkEnd w:id="5711"/>
      <w:r w:rsidRPr="001D2E49">
        <w:t>8.9.1.4</w:t>
      </w:r>
      <w:r w:rsidRPr="001D2E49">
        <w:tab/>
        <w:t>Abnormal Conditions</w:t>
      </w:r>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737" w:name="_CR8_9_2"/>
      <w:bookmarkStart w:id="5738" w:name="_Toc20954991"/>
      <w:bookmarkStart w:id="5739" w:name="_Toc29503428"/>
      <w:bookmarkStart w:id="5740" w:name="_Toc29504012"/>
      <w:bookmarkStart w:id="5741" w:name="_Toc29504596"/>
      <w:bookmarkStart w:id="5742" w:name="_Toc36553042"/>
      <w:bookmarkStart w:id="5743" w:name="_Toc36554769"/>
      <w:bookmarkStart w:id="5744" w:name="_Toc45652059"/>
      <w:bookmarkStart w:id="5745" w:name="_Toc45658491"/>
      <w:bookmarkStart w:id="5746" w:name="_Toc45720311"/>
      <w:bookmarkStart w:id="5747" w:name="_Toc45798191"/>
      <w:bookmarkStart w:id="5748" w:name="_Toc45897580"/>
      <w:bookmarkStart w:id="5749" w:name="_Toc51745784"/>
      <w:bookmarkStart w:id="5750" w:name="_Toc64446048"/>
      <w:bookmarkStart w:id="5751" w:name="_Toc73981918"/>
      <w:bookmarkStart w:id="5752" w:name="_Toc88652007"/>
      <w:bookmarkStart w:id="5753" w:name="_Toc97891050"/>
      <w:bookmarkStart w:id="5754" w:name="_Toc99123128"/>
      <w:bookmarkStart w:id="5755" w:name="_Toc99661932"/>
      <w:bookmarkStart w:id="5756" w:name="_Toc105151993"/>
      <w:bookmarkStart w:id="5757" w:name="_Toc105173799"/>
      <w:bookmarkStart w:id="5758" w:name="_Toc106108798"/>
      <w:bookmarkStart w:id="5759" w:name="_Toc106122703"/>
      <w:bookmarkStart w:id="5760" w:name="_Toc107409256"/>
      <w:bookmarkStart w:id="5761" w:name="_Toc112756445"/>
      <w:bookmarkStart w:id="5762" w:name="_Toc209706127"/>
      <w:bookmarkEnd w:id="5737"/>
      <w:r w:rsidRPr="001D2E49">
        <w:t>8.9.2</w:t>
      </w:r>
      <w:r w:rsidRPr="001D2E49">
        <w:tab/>
        <w:t>PWS Cancel</w:t>
      </w:r>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3B6904B8" w14:textId="77777777" w:rsidR="009B75C3" w:rsidRPr="001D2E49" w:rsidRDefault="009B75C3" w:rsidP="009B75C3">
      <w:pPr>
        <w:pStyle w:val="Heading4"/>
      </w:pPr>
      <w:bookmarkStart w:id="5763" w:name="_CR8_9_2_1"/>
      <w:bookmarkStart w:id="5764" w:name="_Toc20954992"/>
      <w:bookmarkStart w:id="5765" w:name="_Toc29503429"/>
      <w:bookmarkStart w:id="5766" w:name="_Toc29504013"/>
      <w:bookmarkStart w:id="5767" w:name="_Toc29504597"/>
      <w:bookmarkStart w:id="5768" w:name="_Toc36553043"/>
      <w:bookmarkStart w:id="5769" w:name="_Toc36554770"/>
      <w:bookmarkStart w:id="5770" w:name="_Toc45652060"/>
      <w:bookmarkStart w:id="5771" w:name="_Toc45658492"/>
      <w:bookmarkStart w:id="5772" w:name="_Toc45720312"/>
      <w:bookmarkStart w:id="5773" w:name="_Toc45798192"/>
      <w:bookmarkStart w:id="5774" w:name="_Toc45897581"/>
      <w:bookmarkStart w:id="5775" w:name="_Toc51745785"/>
      <w:bookmarkStart w:id="5776" w:name="_Toc64446049"/>
      <w:bookmarkStart w:id="5777" w:name="_Toc73981919"/>
      <w:bookmarkStart w:id="5778" w:name="_Toc88652008"/>
      <w:bookmarkStart w:id="5779" w:name="_Toc97891051"/>
      <w:bookmarkStart w:id="5780" w:name="_Toc99123129"/>
      <w:bookmarkStart w:id="5781" w:name="_Toc99661933"/>
      <w:bookmarkStart w:id="5782" w:name="_Toc105151994"/>
      <w:bookmarkStart w:id="5783" w:name="_Toc105173800"/>
      <w:bookmarkStart w:id="5784" w:name="_Toc106108799"/>
      <w:bookmarkStart w:id="5785" w:name="_Toc106122704"/>
      <w:bookmarkStart w:id="5786" w:name="_Toc107409257"/>
      <w:bookmarkStart w:id="5787" w:name="_Toc112756446"/>
      <w:bookmarkStart w:id="5788" w:name="_Toc209706128"/>
      <w:bookmarkEnd w:id="5763"/>
      <w:r w:rsidRPr="001D2E49">
        <w:t>8.9.2.1</w:t>
      </w:r>
      <w:r w:rsidRPr="001D2E49">
        <w:tab/>
        <w:t>General</w:t>
      </w:r>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89" w:name="_CR8_9_2_2"/>
      <w:bookmarkStart w:id="5790" w:name="_Toc20954993"/>
      <w:bookmarkStart w:id="5791" w:name="_Toc29503430"/>
      <w:bookmarkStart w:id="5792" w:name="_Toc29504014"/>
      <w:bookmarkStart w:id="5793" w:name="_Toc29504598"/>
      <w:bookmarkStart w:id="5794" w:name="_Toc36553044"/>
      <w:bookmarkStart w:id="5795" w:name="_Toc36554771"/>
      <w:bookmarkStart w:id="5796" w:name="_Toc45652061"/>
      <w:bookmarkStart w:id="5797" w:name="_Toc45658493"/>
      <w:bookmarkStart w:id="5798" w:name="_Toc45720313"/>
      <w:bookmarkStart w:id="5799" w:name="_Toc45798193"/>
      <w:bookmarkStart w:id="5800" w:name="_Toc45897582"/>
      <w:bookmarkStart w:id="5801" w:name="_Toc51745786"/>
      <w:bookmarkStart w:id="5802" w:name="_Toc64446050"/>
      <w:bookmarkStart w:id="5803" w:name="_Toc73981920"/>
      <w:bookmarkStart w:id="5804" w:name="_Toc88652009"/>
      <w:bookmarkStart w:id="5805" w:name="_Toc97891052"/>
      <w:bookmarkStart w:id="5806" w:name="_Toc99123130"/>
      <w:bookmarkStart w:id="5807" w:name="_Toc99661934"/>
      <w:bookmarkStart w:id="5808" w:name="_Toc105151995"/>
      <w:bookmarkStart w:id="5809" w:name="_Toc105173801"/>
      <w:bookmarkStart w:id="5810" w:name="_Toc106108800"/>
      <w:bookmarkStart w:id="5811" w:name="_Toc106122705"/>
      <w:bookmarkStart w:id="5812" w:name="_Toc107409258"/>
      <w:bookmarkStart w:id="5813" w:name="_Toc112756447"/>
      <w:bookmarkStart w:id="5814" w:name="_Toc209706129"/>
      <w:bookmarkEnd w:id="5789"/>
      <w:r w:rsidRPr="001D2E49">
        <w:t>8.9.2.2</w:t>
      </w:r>
      <w:r w:rsidRPr="001D2E49">
        <w:tab/>
        <w:t>Successful Operation</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2FE02123" w14:textId="77777777" w:rsidR="009B75C3" w:rsidRPr="001D2E49" w:rsidRDefault="009B75C3" w:rsidP="009B75C3">
      <w:pPr>
        <w:pStyle w:val="TH"/>
      </w:pPr>
      <w:r w:rsidRPr="001D2E49">
        <w:object w:dxaOrig="6893" w:dyaOrig="2427" w14:anchorId="690E4EB5">
          <v:shape id="_x0000_i1096" type="#_x0000_t75" style="width:344.4pt;height:118.8pt" o:ole="">
            <v:imagedata r:id="rId152" o:title=""/>
          </v:shape>
          <o:OLEObject Type="Embed" ProgID="Visio.Drawing.11" ShapeID="_x0000_i1096" DrawAspect="Content" ObjectID="_1827362380" r:id="rId15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815" w:name="_CR8_9_2_3"/>
      <w:bookmarkStart w:id="5816" w:name="_Toc20954994"/>
      <w:bookmarkStart w:id="5817" w:name="_Toc29503431"/>
      <w:bookmarkStart w:id="5818" w:name="_Toc29504015"/>
      <w:bookmarkStart w:id="5819" w:name="_Toc29504599"/>
      <w:bookmarkStart w:id="5820" w:name="_Toc36553045"/>
      <w:bookmarkStart w:id="5821" w:name="_Toc36554772"/>
      <w:bookmarkStart w:id="5822" w:name="_Toc45652062"/>
      <w:bookmarkStart w:id="5823" w:name="_Toc45658494"/>
      <w:bookmarkStart w:id="5824" w:name="_Toc45720314"/>
      <w:bookmarkStart w:id="5825" w:name="_Toc45798194"/>
      <w:bookmarkStart w:id="5826" w:name="_Toc45897583"/>
      <w:bookmarkStart w:id="5827" w:name="_Toc51745787"/>
      <w:bookmarkStart w:id="5828" w:name="_Toc64446051"/>
      <w:bookmarkStart w:id="5829" w:name="_Toc73981921"/>
      <w:bookmarkStart w:id="5830" w:name="_Toc88652010"/>
      <w:bookmarkStart w:id="5831" w:name="_Toc97891053"/>
      <w:bookmarkStart w:id="5832" w:name="_Toc99123131"/>
      <w:bookmarkStart w:id="5833" w:name="_Toc99661935"/>
      <w:bookmarkStart w:id="5834" w:name="_Toc105151996"/>
      <w:bookmarkStart w:id="5835" w:name="_Toc105173802"/>
      <w:bookmarkStart w:id="5836" w:name="_Toc106108801"/>
      <w:bookmarkStart w:id="5837" w:name="_Toc106122706"/>
      <w:bookmarkStart w:id="5838" w:name="_Toc107409259"/>
      <w:bookmarkStart w:id="5839" w:name="_Toc112756448"/>
      <w:bookmarkStart w:id="5840" w:name="_Toc209706130"/>
      <w:bookmarkEnd w:id="5815"/>
      <w:r w:rsidRPr="001D2E49">
        <w:t>8.9.2.3</w:t>
      </w:r>
      <w:r w:rsidRPr="001D2E49">
        <w:tab/>
        <w:t>Unsuccessful Operation</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841" w:name="_CR8_9_2_4"/>
      <w:bookmarkStart w:id="5842" w:name="_Toc20954995"/>
      <w:bookmarkStart w:id="5843" w:name="_Toc29503432"/>
      <w:bookmarkStart w:id="5844" w:name="_Toc29504016"/>
      <w:bookmarkStart w:id="5845" w:name="_Toc29504600"/>
      <w:bookmarkStart w:id="5846" w:name="_Toc36553046"/>
      <w:bookmarkStart w:id="5847" w:name="_Toc36554773"/>
      <w:bookmarkStart w:id="5848" w:name="_Toc45652063"/>
      <w:bookmarkStart w:id="5849" w:name="_Toc45658495"/>
      <w:bookmarkStart w:id="5850" w:name="_Toc45720315"/>
      <w:bookmarkStart w:id="5851" w:name="_Toc45798195"/>
      <w:bookmarkStart w:id="5852" w:name="_Toc45897584"/>
      <w:bookmarkStart w:id="5853" w:name="_Toc51745788"/>
      <w:bookmarkStart w:id="5854" w:name="_Toc64446052"/>
      <w:bookmarkStart w:id="5855" w:name="_Toc73981922"/>
      <w:bookmarkStart w:id="5856" w:name="_Toc88652011"/>
      <w:bookmarkStart w:id="5857" w:name="_Toc97891054"/>
      <w:bookmarkStart w:id="5858" w:name="_Toc99123132"/>
      <w:bookmarkStart w:id="5859" w:name="_Toc99661936"/>
      <w:bookmarkStart w:id="5860" w:name="_Toc105151997"/>
      <w:bookmarkStart w:id="5861" w:name="_Toc105173803"/>
      <w:bookmarkStart w:id="5862" w:name="_Toc106108802"/>
      <w:bookmarkStart w:id="5863" w:name="_Toc106122707"/>
      <w:bookmarkStart w:id="5864" w:name="_Toc107409260"/>
      <w:bookmarkStart w:id="5865" w:name="_Toc112756449"/>
      <w:bookmarkStart w:id="5866" w:name="_Toc209706131"/>
      <w:bookmarkEnd w:id="5841"/>
      <w:r w:rsidRPr="001D2E49">
        <w:t>8.9.2.4</w:t>
      </w:r>
      <w:r w:rsidRPr="001D2E49">
        <w:tab/>
        <w:t>Abnormal Conditions</w:t>
      </w:r>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867" w:name="_CR8_9_3"/>
      <w:bookmarkStart w:id="5868" w:name="_Toc20954996"/>
      <w:bookmarkStart w:id="5869" w:name="_Toc29503433"/>
      <w:bookmarkStart w:id="5870" w:name="_Toc29504017"/>
      <w:bookmarkStart w:id="5871" w:name="_Toc29504601"/>
      <w:bookmarkStart w:id="5872" w:name="_Toc36553047"/>
      <w:bookmarkStart w:id="5873" w:name="_Toc36554774"/>
      <w:bookmarkStart w:id="5874" w:name="_Toc45652064"/>
      <w:bookmarkStart w:id="5875" w:name="_Toc45658496"/>
      <w:bookmarkStart w:id="5876" w:name="_Toc45720316"/>
      <w:bookmarkStart w:id="5877" w:name="_Toc45798196"/>
      <w:bookmarkStart w:id="5878" w:name="_Toc45897585"/>
      <w:bookmarkStart w:id="5879" w:name="_Toc51745789"/>
      <w:bookmarkStart w:id="5880" w:name="_Toc64446053"/>
      <w:bookmarkStart w:id="5881" w:name="_Toc73981923"/>
      <w:bookmarkStart w:id="5882" w:name="_Toc88652012"/>
      <w:bookmarkStart w:id="5883" w:name="_Toc97891055"/>
      <w:bookmarkStart w:id="5884" w:name="_Toc99123133"/>
      <w:bookmarkStart w:id="5885" w:name="_Toc99661937"/>
      <w:bookmarkStart w:id="5886" w:name="_Toc105151998"/>
      <w:bookmarkStart w:id="5887" w:name="_Toc105173804"/>
      <w:bookmarkStart w:id="5888" w:name="_Toc106108803"/>
      <w:bookmarkStart w:id="5889" w:name="_Toc106122708"/>
      <w:bookmarkStart w:id="5890" w:name="_Toc107409261"/>
      <w:bookmarkStart w:id="5891" w:name="_Toc112756450"/>
      <w:bookmarkStart w:id="5892" w:name="_Toc209706132"/>
      <w:bookmarkEnd w:id="5867"/>
      <w:r w:rsidRPr="001D2E49">
        <w:t>8.9.3</w:t>
      </w:r>
      <w:r w:rsidRPr="001D2E49">
        <w:tab/>
        <w:t>PWS Restart Indication</w:t>
      </w:r>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p>
    <w:p w14:paraId="1FF7C68D" w14:textId="77777777" w:rsidR="009B75C3" w:rsidRPr="001D2E49" w:rsidRDefault="009B75C3" w:rsidP="009B75C3">
      <w:pPr>
        <w:pStyle w:val="Heading4"/>
      </w:pPr>
      <w:bookmarkStart w:id="5893" w:name="_CR8_9_3_1"/>
      <w:bookmarkStart w:id="5894" w:name="_Toc20954997"/>
      <w:bookmarkStart w:id="5895" w:name="_Toc29503434"/>
      <w:bookmarkStart w:id="5896" w:name="_Toc29504018"/>
      <w:bookmarkStart w:id="5897" w:name="_Toc29504602"/>
      <w:bookmarkStart w:id="5898" w:name="_Toc36553048"/>
      <w:bookmarkStart w:id="5899" w:name="_Toc36554775"/>
      <w:bookmarkStart w:id="5900" w:name="_Toc45652065"/>
      <w:bookmarkStart w:id="5901" w:name="_Toc45658497"/>
      <w:bookmarkStart w:id="5902" w:name="_Toc45720317"/>
      <w:bookmarkStart w:id="5903" w:name="_Toc45798197"/>
      <w:bookmarkStart w:id="5904" w:name="_Toc45897586"/>
      <w:bookmarkStart w:id="5905" w:name="_Toc51745790"/>
      <w:bookmarkStart w:id="5906" w:name="_Toc64446054"/>
      <w:bookmarkStart w:id="5907" w:name="_Toc73981924"/>
      <w:bookmarkStart w:id="5908" w:name="_Toc88652013"/>
      <w:bookmarkStart w:id="5909" w:name="_Toc97891056"/>
      <w:bookmarkStart w:id="5910" w:name="_Toc99123134"/>
      <w:bookmarkStart w:id="5911" w:name="_Toc99661938"/>
      <w:bookmarkStart w:id="5912" w:name="_Toc105151999"/>
      <w:bookmarkStart w:id="5913" w:name="_Toc105173805"/>
      <w:bookmarkStart w:id="5914" w:name="_Toc106108804"/>
      <w:bookmarkStart w:id="5915" w:name="_Toc106122709"/>
      <w:bookmarkStart w:id="5916" w:name="_Toc107409262"/>
      <w:bookmarkStart w:id="5917" w:name="_Toc112756451"/>
      <w:bookmarkStart w:id="5918" w:name="_Toc209706133"/>
      <w:bookmarkEnd w:id="5893"/>
      <w:r w:rsidRPr="001D2E49">
        <w:t>8.9.3.1</w:t>
      </w:r>
      <w:r w:rsidRPr="001D2E49">
        <w:tab/>
        <w:t>General</w:t>
      </w:r>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919" w:name="_CR8_9_3_2"/>
      <w:bookmarkStart w:id="5920" w:name="_Toc20954998"/>
      <w:bookmarkStart w:id="5921" w:name="_Toc29503435"/>
      <w:bookmarkStart w:id="5922" w:name="_Toc29504019"/>
      <w:bookmarkStart w:id="5923" w:name="_Toc29504603"/>
      <w:bookmarkStart w:id="5924" w:name="_Toc36553049"/>
      <w:bookmarkStart w:id="5925" w:name="_Toc36554776"/>
      <w:bookmarkStart w:id="5926" w:name="_Toc45652066"/>
      <w:bookmarkStart w:id="5927" w:name="_Toc45658498"/>
      <w:bookmarkStart w:id="5928" w:name="_Toc45720318"/>
      <w:bookmarkStart w:id="5929" w:name="_Toc45798198"/>
      <w:bookmarkStart w:id="5930" w:name="_Toc45897587"/>
      <w:bookmarkStart w:id="5931" w:name="_Toc51745791"/>
      <w:bookmarkStart w:id="5932" w:name="_Toc64446055"/>
      <w:bookmarkStart w:id="5933" w:name="_Toc73981925"/>
      <w:bookmarkStart w:id="5934" w:name="_Toc88652014"/>
      <w:bookmarkStart w:id="5935" w:name="_Toc97891057"/>
      <w:bookmarkStart w:id="5936" w:name="_Toc99123135"/>
      <w:bookmarkStart w:id="5937" w:name="_Toc99661939"/>
      <w:bookmarkStart w:id="5938" w:name="_Toc105152000"/>
      <w:bookmarkStart w:id="5939" w:name="_Toc105173806"/>
      <w:bookmarkStart w:id="5940" w:name="_Toc106108805"/>
      <w:bookmarkStart w:id="5941" w:name="_Toc106122710"/>
      <w:bookmarkStart w:id="5942" w:name="_Toc107409263"/>
      <w:bookmarkStart w:id="5943" w:name="_Toc112756452"/>
      <w:bookmarkStart w:id="5944" w:name="_Toc209706134"/>
      <w:bookmarkEnd w:id="5919"/>
      <w:r w:rsidRPr="001D2E49">
        <w:t>8.9.3.2</w:t>
      </w:r>
      <w:r w:rsidRPr="001D2E49">
        <w:tab/>
        <w:t>Successful Operation</w:t>
      </w:r>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p>
    <w:p w14:paraId="478B7C4D" w14:textId="77777777" w:rsidR="009B75C3" w:rsidRPr="001D2E49" w:rsidRDefault="009B75C3" w:rsidP="009B75C3">
      <w:pPr>
        <w:pStyle w:val="TH"/>
      </w:pPr>
      <w:r w:rsidRPr="001D2E49">
        <w:object w:dxaOrig="6893" w:dyaOrig="2427" w14:anchorId="64EE5B5B">
          <v:shape id="_x0000_i1097" type="#_x0000_t75" style="width:344.4pt;height:118.8pt" o:ole="">
            <v:imagedata r:id="rId154" o:title=""/>
          </v:shape>
          <o:OLEObject Type="Embed" ProgID="Visio.Drawing.11" ShapeID="_x0000_i1097" DrawAspect="Content" ObjectID="_1827362381" r:id="rId15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945" w:name="_CR8_9_3_3"/>
      <w:bookmarkStart w:id="5946" w:name="_Toc20954999"/>
      <w:bookmarkStart w:id="5947" w:name="_Toc29503436"/>
      <w:bookmarkStart w:id="5948" w:name="_Toc29504020"/>
      <w:bookmarkStart w:id="5949" w:name="_Toc29504604"/>
      <w:bookmarkStart w:id="5950" w:name="_Toc36553050"/>
      <w:bookmarkStart w:id="5951" w:name="_Toc36554777"/>
      <w:bookmarkStart w:id="5952" w:name="_Toc45652067"/>
      <w:bookmarkStart w:id="5953" w:name="_Toc45658499"/>
      <w:bookmarkStart w:id="5954" w:name="_Toc45720319"/>
      <w:bookmarkStart w:id="5955" w:name="_Toc45798199"/>
      <w:bookmarkStart w:id="5956" w:name="_Toc45897588"/>
      <w:bookmarkStart w:id="5957" w:name="_Toc51745792"/>
      <w:bookmarkStart w:id="5958" w:name="_Toc64446056"/>
      <w:bookmarkStart w:id="5959" w:name="_Toc73981926"/>
      <w:bookmarkStart w:id="5960" w:name="_Toc88652015"/>
      <w:bookmarkStart w:id="5961" w:name="_Toc97891058"/>
      <w:bookmarkStart w:id="5962" w:name="_Toc99123136"/>
      <w:bookmarkStart w:id="5963" w:name="_Toc99661940"/>
      <w:bookmarkStart w:id="5964" w:name="_Toc105152001"/>
      <w:bookmarkStart w:id="5965" w:name="_Toc105173807"/>
      <w:bookmarkStart w:id="5966" w:name="_Toc106108806"/>
      <w:bookmarkStart w:id="5967" w:name="_Toc106122711"/>
      <w:bookmarkStart w:id="5968" w:name="_Toc107409264"/>
      <w:bookmarkStart w:id="5969" w:name="_Toc112756453"/>
      <w:bookmarkStart w:id="5970" w:name="_Toc209706135"/>
      <w:bookmarkEnd w:id="5945"/>
      <w:r w:rsidRPr="00ED2F3C">
        <w:rPr>
          <w:lang w:val="fr-FR"/>
        </w:rPr>
        <w:t>8.9.3.3</w:t>
      </w:r>
      <w:r w:rsidRPr="00ED2F3C">
        <w:rPr>
          <w:lang w:val="fr-FR"/>
        </w:rPr>
        <w:tab/>
        <w:t>Abnormal Conditions</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971" w:name="_CR8_9_4"/>
      <w:bookmarkStart w:id="5972" w:name="_Toc20955000"/>
      <w:bookmarkStart w:id="5973" w:name="_Toc29503437"/>
      <w:bookmarkStart w:id="5974" w:name="_Toc29504021"/>
      <w:bookmarkStart w:id="5975" w:name="_Toc29504605"/>
      <w:bookmarkStart w:id="5976" w:name="_Toc36553051"/>
      <w:bookmarkStart w:id="5977" w:name="_Toc36554778"/>
      <w:bookmarkStart w:id="5978" w:name="_Toc45652068"/>
      <w:bookmarkStart w:id="5979" w:name="_Toc45658500"/>
      <w:bookmarkStart w:id="5980" w:name="_Toc45720320"/>
      <w:bookmarkStart w:id="5981" w:name="_Toc45798200"/>
      <w:bookmarkStart w:id="5982" w:name="_Toc45897589"/>
      <w:bookmarkStart w:id="5983" w:name="_Toc51745793"/>
      <w:bookmarkStart w:id="5984" w:name="_Toc64446057"/>
      <w:bookmarkStart w:id="5985" w:name="_Toc73981927"/>
      <w:bookmarkStart w:id="5986" w:name="_Toc88652016"/>
      <w:bookmarkStart w:id="5987" w:name="_Toc97891059"/>
      <w:bookmarkStart w:id="5988" w:name="_Toc99123137"/>
      <w:bookmarkStart w:id="5989" w:name="_Toc99661941"/>
      <w:bookmarkStart w:id="5990" w:name="_Toc105152002"/>
      <w:bookmarkStart w:id="5991" w:name="_Toc105173808"/>
      <w:bookmarkStart w:id="5992" w:name="_Toc106108807"/>
      <w:bookmarkStart w:id="5993" w:name="_Toc106122712"/>
      <w:bookmarkStart w:id="5994" w:name="_Toc107409265"/>
      <w:bookmarkStart w:id="5995" w:name="_Toc112756454"/>
      <w:bookmarkStart w:id="5996" w:name="_Toc209706136"/>
      <w:bookmarkEnd w:id="5971"/>
      <w:r w:rsidRPr="00ED2F3C">
        <w:rPr>
          <w:lang w:val="fr-FR"/>
        </w:rPr>
        <w:t>8.9.4</w:t>
      </w:r>
      <w:r w:rsidRPr="00ED2F3C">
        <w:rPr>
          <w:lang w:val="fr-FR"/>
        </w:rPr>
        <w:tab/>
        <w:t>PWS Failure Indication</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p>
    <w:p w14:paraId="0EB1BC5E" w14:textId="77777777" w:rsidR="009B75C3" w:rsidRPr="001D2E49" w:rsidRDefault="009B75C3" w:rsidP="009B75C3">
      <w:pPr>
        <w:pStyle w:val="Heading4"/>
      </w:pPr>
      <w:bookmarkStart w:id="5997" w:name="_CR8_9_4_1"/>
      <w:bookmarkStart w:id="5998" w:name="_Toc20955001"/>
      <w:bookmarkStart w:id="5999" w:name="_Toc29503438"/>
      <w:bookmarkStart w:id="6000" w:name="_Toc29504022"/>
      <w:bookmarkStart w:id="6001" w:name="_Toc29504606"/>
      <w:bookmarkStart w:id="6002" w:name="_Toc36553052"/>
      <w:bookmarkStart w:id="6003" w:name="_Toc36554779"/>
      <w:bookmarkStart w:id="6004" w:name="_Toc45652069"/>
      <w:bookmarkStart w:id="6005" w:name="_Toc45658501"/>
      <w:bookmarkStart w:id="6006" w:name="_Toc45720321"/>
      <w:bookmarkStart w:id="6007" w:name="_Toc45798201"/>
      <w:bookmarkStart w:id="6008" w:name="_Toc45897590"/>
      <w:bookmarkStart w:id="6009" w:name="_Toc51745794"/>
      <w:bookmarkStart w:id="6010" w:name="_Toc64446058"/>
      <w:bookmarkStart w:id="6011" w:name="_Toc73981928"/>
      <w:bookmarkStart w:id="6012" w:name="_Toc88652017"/>
      <w:bookmarkStart w:id="6013" w:name="_Toc97891060"/>
      <w:bookmarkStart w:id="6014" w:name="_Toc99123138"/>
      <w:bookmarkStart w:id="6015" w:name="_Toc99661942"/>
      <w:bookmarkStart w:id="6016" w:name="_Toc105152003"/>
      <w:bookmarkStart w:id="6017" w:name="_Toc105173809"/>
      <w:bookmarkStart w:id="6018" w:name="_Toc106108808"/>
      <w:bookmarkStart w:id="6019" w:name="_Toc106122713"/>
      <w:bookmarkStart w:id="6020" w:name="_Toc107409266"/>
      <w:bookmarkStart w:id="6021" w:name="_Toc112756455"/>
      <w:bookmarkStart w:id="6022" w:name="_Toc209706137"/>
      <w:bookmarkEnd w:id="5997"/>
      <w:r w:rsidRPr="001D2E49">
        <w:t>8.9.4.1</w:t>
      </w:r>
      <w:r w:rsidRPr="001D2E49">
        <w:tab/>
        <w:t>General</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6023" w:name="_CR8_9_4_2"/>
      <w:bookmarkStart w:id="6024" w:name="_Toc20955002"/>
      <w:bookmarkStart w:id="6025" w:name="_Toc29503439"/>
      <w:bookmarkStart w:id="6026" w:name="_Toc29504023"/>
      <w:bookmarkStart w:id="6027" w:name="_Toc29504607"/>
      <w:bookmarkStart w:id="6028" w:name="_Toc36553053"/>
      <w:bookmarkStart w:id="6029" w:name="_Toc36554780"/>
      <w:bookmarkStart w:id="6030" w:name="_Toc45652070"/>
      <w:bookmarkStart w:id="6031" w:name="_Toc45658502"/>
      <w:bookmarkStart w:id="6032" w:name="_Toc45720322"/>
      <w:bookmarkStart w:id="6033" w:name="_Toc45798202"/>
      <w:bookmarkStart w:id="6034" w:name="_Toc45897591"/>
      <w:bookmarkStart w:id="6035" w:name="_Toc51745795"/>
      <w:bookmarkStart w:id="6036" w:name="_Toc64446059"/>
      <w:bookmarkStart w:id="6037" w:name="_Toc73981929"/>
      <w:bookmarkStart w:id="6038" w:name="_Toc88652018"/>
      <w:bookmarkStart w:id="6039" w:name="_Toc97891061"/>
      <w:bookmarkStart w:id="6040" w:name="_Toc99123139"/>
      <w:bookmarkStart w:id="6041" w:name="_Toc99661943"/>
      <w:bookmarkStart w:id="6042" w:name="_Toc105152004"/>
      <w:bookmarkStart w:id="6043" w:name="_Toc105173810"/>
      <w:bookmarkStart w:id="6044" w:name="_Toc106108809"/>
      <w:bookmarkStart w:id="6045" w:name="_Toc106122714"/>
      <w:bookmarkStart w:id="6046" w:name="_Toc107409267"/>
      <w:bookmarkStart w:id="6047" w:name="_Toc112756456"/>
      <w:bookmarkStart w:id="6048" w:name="_Toc209706138"/>
      <w:bookmarkEnd w:id="6023"/>
      <w:r w:rsidRPr="001D2E49">
        <w:t>8.9.4.2</w:t>
      </w:r>
      <w:r w:rsidRPr="001D2E49">
        <w:tab/>
        <w:t>Successful Operation</w:t>
      </w:r>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p>
    <w:p w14:paraId="3514F456" w14:textId="77777777" w:rsidR="009B75C3" w:rsidRPr="001D2E49" w:rsidRDefault="009B75C3" w:rsidP="009B75C3">
      <w:pPr>
        <w:pStyle w:val="TH"/>
      </w:pPr>
      <w:r w:rsidRPr="001D2E49">
        <w:object w:dxaOrig="6893" w:dyaOrig="2427" w14:anchorId="27339797">
          <v:shape id="_x0000_i1098" type="#_x0000_t75" style="width:344.4pt;height:118.8pt" o:ole="">
            <v:imagedata r:id="rId156" o:title=""/>
          </v:shape>
          <o:OLEObject Type="Embed" ProgID="Visio.Drawing.11" ShapeID="_x0000_i1098" DrawAspect="Content" ObjectID="_1827362382" r:id="rId15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6049" w:name="_CR8_9_4_3"/>
      <w:bookmarkStart w:id="6050" w:name="_Toc20955003"/>
      <w:bookmarkStart w:id="6051" w:name="_Toc29503440"/>
      <w:bookmarkStart w:id="6052" w:name="_Toc29504024"/>
      <w:bookmarkStart w:id="6053" w:name="_Toc29504608"/>
      <w:bookmarkStart w:id="6054" w:name="_Toc36553054"/>
      <w:bookmarkStart w:id="6055" w:name="_Toc36554781"/>
      <w:bookmarkStart w:id="6056" w:name="_Toc45652071"/>
      <w:bookmarkStart w:id="6057" w:name="_Toc45658503"/>
      <w:bookmarkStart w:id="6058" w:name="_Toc45720323"/>
      <w:bookmarkStart w:id="6059" w:name="_Toc45798203"/>
      <w:bookmarkStart w:id="6060" w:name="_Toc45897592"/>
      <w:bookmarkStart w:id="6061" w:name="_Toc51745796"/>
      <w:bookmarkStart w:id="6062" w:name="_Toc64446060"/>
      <w:bookmarkStart w:id="6063" w:name="_Toc73981930"/>
      <w:bookmarkStart w:id="6064" w:name="_Toc88652019"/>
      <w:bookmarkStart w:id="6065" w:name="_Toc97891062"/>
      <w:bookmarkStart w:id="6066" w:name="_Toc99123140"/>
      <w:bookmarkStart w:id="6067" w:name="_Toc99661944"/>
      <w:bookmarkStart w:id="6068" w:name="_Toc105152005"/>
      <w:bookmarkStart w:id="6069" w:name="_Toc105173811"/>
      <w:bookmarkStart w:id="6070" w:name="_Toc106108810"/>
      <w:bookmarkStart w:id="6071" w:name="_Toc106122715"/>
      <w:bookmarkStart w:id="6072" w:name="_Toc107409268"/>
      <w:bookmarkStart w:id="6073" w:name="_Toc112756457"/>
      <w:bookmarkStart w:id="6074" w:name="_Toc209706139"/>
      <w:bookmarkEnd w:id="6049"/>
      <w:r w:rsidRPr="001D2E49">
        <w:t>8.9.4.3</w:t>
      </w:r>
      <w:r w:rsidRPr="001D2E49">
        <w:tab/>
        <w:t>Abnormal Conditions</w:t>
      </w:r>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6075" w:name="_CR8_10"/>
      <w:bookmarkStart w:id="6076" w:name="_Toc20955004"/>
      <w:bookmarkStart w:id="6077" w:name="_Toc29503441"/>
      <w:bookmarkStart w:id="6078" w:name="_Toc29504025"/>
      <w:bookmarkStart w:id="6079" w:name="_Toc29504609"/>
      <w:bookmarkStart w:id="6080" w:name="_Toc36553055"/>
      <w:bookmarkStart w:id="6081" w:name="_Toc36554782"/>
      <w:bookmarkStart w:id="6082" w:name="_Toc45652072"/>
      <w:bookmarkStart w:id="6083" w:name="_Toc45658504"/>
      <w:bookmarkStart w:id="6084" w:name="_Toc45720324"/>
      <w:bookmarkStart w:id="6085" w:name="_Toc45798204"/>
      <w:bookmarkStart w:id="6086" w:name="_Toc45897593"/>
      <w:bookmarkStart w:id="6087" w:name="_Toc51745797"/>
      <w:bookmarkStart w:id="6088" w:name="_Toc64446061"/>
      <w:bookmarkStart w:id="6089" w:name="_Toc73981931"/>
      <w:bookmarkStart w:id="6090" w:name="_Toc88652020"/>
      <w:bookmarkStart w:id="6091" w:name="_Toc97891063"/>
      <w:bookmarkStart w:id="6092" w:name="_Toc99123141"/>
      <w:bookmarkStart w:id="6093" w:name="_Toc99661945"/>
      <w:bookmarkStart w:id="6094" w:name="_Toc105152006"/>
      <w:bookmarkStart w:id="6095" w:name="_Toc105173812"/>
      <w:bookmarkStart w:id="6096" w:name="_Toc106108811"/>
      <w:bookmarkStart w:id="6097" w:name="_Toc106122716"/>
      <w:bookmarkStart w:id="6098" w:name="_Toc107409269"/>
      <w:bookmarkStart w:id="6099" w:name="_Toc112756458"/>
      <w:bookmarkStart w:id="6100" w:name="_Toc209706140"/>
      <w:bookmarkEnd w:id="6075"/>
      <w:r w:rsidRPr="001D2E49">
        <w:t>8.10</w:t>
      </w:r>
      <w:r w:rsidRPr="001D2E49">
        <w:tab/>
        <w:t>NRPPa Transport Procedures</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p>
    <w:p w14:paraId="6A6E6E62" w14:textId="77777777" w:rsidR="009B75C3" w:rsidRPr="001D2E49" w:rsidRDefault="009B75C3" w:rsidP="009B75C3">
      <w:pPr>
        <w:pStyle w:val="Heading3"/>
      </w:pPr>
      <w:bookmarkStart w:id="6101" w:name="_CR8_10_1"/>
      <w:bookmarkStart w:id="6102" w:name="_Toc20955005"/>
      <w:bookmarkStart w:id="6103" w:name="_Toc29503442"/>
      <w:bookmarkStart w:id="6104" w:name="_Toc29504026"/>
      <w:bookmarkStart w:id="6105" w:name="_Toc29504610"/>
      <w:bookmarkStart w:id="6106" w:name="_Toc36553056"/>
      <w:bookmarkStart w:id="6107" w:name="_Toc36554783"/>
      <w:bookmarkStart w:id="6108" w:name="_Toc45652073"/>
      <w:bookmarkStart w:id="6109" w:name="_Toc45658505"/>
      <w:bookmarkStart w:id="6110" w:name="_Toc45720325"/>
      <w:bookmarkStart w:id="6111" w:name="_Toc45798205"/>
      <w:bookmarkStart w:id="6112" w:name="_Toc45897594"/>
      <w:bookmarkStart w:id="6113" w:name="_Toc51745798"/>
      <w:bookmarkStart w:id="6114" w:name="_Toc64446062"/>
      <w:bookmarkStart w:id="6115" w:name="_Toc73981932"/>
      <w:bookmarkStart w:id="6116" w:name="_Toc88652021"/>
      <w:bookmarkStart w:id="6117" w:name="_Toc97891064"/>
      <w:bookmarkStart w:id="6118" w:name="_Toc99123142"/>
      <w:bookmarkStart w:id="6119" w:name="_Toc99661946"/>
      <w:bookmarkStart w:id="6120" w:name="_Toc105152007"/>
      <w:bookmarkStart w:id="6121" w:name="_Toc105173813"/>
      <w:bookmarkStart w:id="6122" w:name="_Toc106108812"/>
      <w:bookmarkStart w:id="6123" w:name="_Toc106122717"/>
      <w:bookmarkStart w:id="6124" w:name="_Toc107409270"/>
      <w:bookmarkStart w:id="6125" w:name="_Toc112756459"/>
      <w:bookmarkStart w:id="6126" w:name="_Toc209706141"/>
      <w:bookmarkEnd w:id="6101"/>
      <w:r w:rsidRPr="001D2E49">
        <w:t>8.10.1</w:t>
      </w:r>
      <w:r w:rsidRPr="001D2E49">
        <w:tab/>
        <w:t>General</w:t>
      </w:r>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53CC3F1A"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Information Transfer</w:t>
      </w:r>
      <w:r w:rsidR="00A66E4B" w:rsidRPr="00B52523">
        <w:rPr>
          <w:rFonts w:eastAsia="Malgun Gothic"/>
          <w:lang w:val="en-US" w:eastAsia="zh-CN"/>
        </w:rPr>
        <w:t>, Positioning Data Collection Information Transfer</w:t>
      </w:r>
      <w:r w:rsidR="0014312C">
        <w:rPr>
          <w:rFonts w:hint="eastAsia"/>
          <w:lang w:val="en-US" w:eastAsia="zh-CN"/>
        </w:rPr>
        <w:t xml:space="preserve">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127" w:name="_CR8_10_2"/>
      <w:bookmarkStart w:id="6128" w:name="_Toc20955006"/>
      <w:bookmarkStart w:id="6129" w:name="_Toc29503443"/>
      <w:bookmarkStart w:id="6130" w:name="_Toc29504027"/>
      <w:bookmarkStart w:id="6131" w:name="_Toc29504611"/>
      <w:bookmarkStart w:id="6132" w:name="_Toc36553057"/>
      <w:bookmarkStart w:id="6133" w:name="_Toc36554784"/>
      <w:bookmarkStart w:id="6134" w:name="_Toc45652074"/>
      <w:bookmarkStart w:id="6135" w:name="_Toc45658506"/>
      <w:bookmarkStart w:id="6136" w:name="_Toc45720326"/>
      <w:bookmarkStart w:id="6137" w:name="_Toc45798206"/>
      <w:bookmarkStart w:id="6138" w:name="_Toc45897595"/>
      <w:bookmarkStart w:id="6139" w:name="_Toc51745799"/>
      <w:bookmarkStart w:id="6140" w:name="_Toc64446063"/>
      <w:bookmarkStart w:id="6141" w:name="_Toc73981933"/>
      <w:bookmarkStart w:id="6142" w:name="_Toc88652022"/>
      <w:bookmarkStart w:id="6143" w:name="_Toc97891065"/>
      <w:bookmarkStart w:id="6144" w:name="_Toc99123143"/>
      <w:bookmarkStart w:id="6145" w:name="_Toc99661947"/>
      <w:bookmarkStart w:id="6146" w:name="_Toc105152008"/>
      <w:bookmarkStart w:id="6147" w:name="_Toc105173814"/>
      <w:bookmarkStart w:id="6148" w:name="_Toc106108813"/>
      <w:bookmarkStart w:id="6149" w:name="_Toc106122718"/>
      <w:bookmarkStart w:id="6150" w:name="_Toc107409271"/>
      <w:bookmarkStart w:id="6151" w:name="_Toc112756460"/>
      <w:bookmarkStart w:id="6152" w:name="_Toc209706142"/>
      <w:bookmarkEnd w:id="6127"/>
      <w:r w:rsidRPr="001D2E49">
        <w:t>8.10.2</w:t>
      </w:r>
      <w:r w:rsidRPr="001D2E49">
        <w:tab/>
        <w:t>Successful Operations</w:t>
      </w:r>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0EE04896" w14:textId="77777777" w:rsidR="009B75C3" w:rsidRPr="001D2E49" w:rsidRDefault="009B75C3" w:rsidP="009B75C3">
      <w:pPr>
        <w:pStyle w:val="Heading4"/>
      </w:pPr>
      <w:bookmarkStart w:id="6153" w:name="_CR8_10_2_1"/>
      <w:bookmarkStart w:id="6154" w:name="_Toc20955007"/>
      <w:bookmarkStart w:id="6155" w:name="_Toc29503444"/>
      <w:bookmarkStart w:id="6156" w:name="_Toc29504028"/>
      <w:bookmarkStart w:id="6157" w:name="_Toc29504612"/>
      <w:bookmarkStart w:id="6158" w:name="_Toc36553058"/>
      <w:bookmarkStart w:id="6159" w:name="_Toc36554785"/>
      <w:bookmarkStart w:id="6160" w:name="_Toc45652075"/>
      <w:bookmarkStart w:id="6161" w:name="_Toc45658507"/>
      <w:bookmarkStart w:id="6162" w:name="_Toc45720327"/>
      <w:bookmarkStart w:id="6163" w:name="_Toc45798207"/>
      <w:bookmarkStart w:id="6164" w:name="_Toc45897596"/>
      <w:bookmarkStart w:id="6165" w:name="_Toc51745800"/>
      <w:bookmarkStart w:id="6166" w:name="_Toc64446064"/>
      <w:bookmarkStart w:id="6167" w:name="_Toc73981934"/>
      <w:bookmarkStart w:id="6168" w:name="_Toc88652023"/>
      <w:bookmarkStart w:id="6169" w:name="_Toc97891066"/>
      <w:bookmarkStart w:id="6170" w:name="_Toc99123144"/>
      <w:bookmarkStart w:id="6171" w:name="_Toc99661948"/>
      <w:bookmarkStart w:id="6172" w:name="_Toc105152009"/>
      <w:bookmarkStart w:id="6173" w:name="_Toc105173815"/>
      <w:bookmarkStart w:id="6174" w:name="_Toc106108814"/>
      <w:bookmarkStart w:id="6175" w:name="_Toc106122719"/>
      <w:bookmarkStart w:id="6176" w:name="_Toc107409272"/>
      <w:bookmarkStart w:id="6177" w:name="_Toc112756461"/>
      <w:bookmarkStart w:id="6178" w:name="_Toc209706143"/>
      <w:bookmarkEnd w:id="6153"/>
      <w:r w:rsidRPr="001D2E49">
        <w:t>8.10.2.1</w:t>
      </w:r>
      <w:r w:rsidRPr="001D2E49">
        <w:tab/>
        <w:t xml:space="preserve">DOWNLINK </w:t>
      </w:r>
      <w:r w:rsidRPr="001D2E49">
        <w:rPr>
          <w:lang w:eastAsia="zh-CN"/>
        </w:rPr>
        <w:t>UE ASSOCIATED NRPPA</w:t>
      </w:r>
      <w:r w:rsidRPr="001D2E49">
        <w:t xml:space="preserve"> TRANSPORT</w:t>
      </w:r>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p>
    <w:p w14:paraId="4D4D5CDC" w14:textId="77777777" w:rsidR="009B75C3" w:rsidRPr="001D2E49" w:rsidRDefault="009B75C3" w:rsidP="009B75C3">
      <w:pPr>
        <w:pStyle w:val="TH"/>
      </w:pPr>
      <w:r w:rsidRPr="001D2E49">
        <w:object w:dxaOrig="6893" w:dyaOrig="2427" w14:anchorId="014B340E">
          <v:shape id="_x0000_i1099" type="#_x0000_t75" style="width:344.4pt;height:118.8pt" o:ole="">
            <v:imagedata r:id="rId158" o:title=""/>
          </v:shape>
          <o:OLEObject Type="Embed" ProgID="Visio.Drawing.11" ShapeID="_x0000_i1099" DrawAspect="Content" ObjectID="_1827362383" r:id="rId15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179" w:name="_CR8_10_2_2"/>
      <w:bookmarkStart w:id="6180" w:name="_Toc20955008"/>
      <w:bookmarkStart w:id="6181" w:name="_Toc29503445"/>
      <w:bookmarkStart w:id="6182" w:name="_Toc29504029"/>
      <w:bookmarkStart w:id="6183" w:name="_Toc29504613"/>
      <w:bookmarkStart w:id="6184" w:name="_Toc36553059"/>
      <w:bookmarkStart w:id="6185" w:name="_Toc36554786"/>
      <w:bookmarkStart w:id="6186" w:name="_Toc45652076"/>
      <w:bookmarkStart w:id="6187" w:name="_Toc45658508"/>
      <w:bookmarkStart w:id="6188" w:name="_Toc45720328"/>
      <w:bookmarkStart w:id="6189" w:name="_Toc45798208"/>
      <w:bookmarkStart w:id="6190" w:name="_Toc45897597"/>
      <w:bookmarkStart w:id="6191" w:name="_Toc51745801"/>
      <w:bookmarkStart w:id="6192" w:name="_Toc64446065"/>
      <w:bookmarkStart w:id="6193" w:name="_Toc73981935"/>
      <w:bookmarkStart w:id="6194" w:name="_Toc88652024"/>
      <w:bookmarkStart w:id="6195" w:name="_Toc97891067"/>
      <w:bookmarkStart w:id="6196" w:name="_Toc99123145"/>
      <w:bookmarkStart w:id="6197" w:name="_Toc99661949"/>
      <w:bookmarkStart w:id="6198" w:name="_Toc105152010"/>
      <w:bookmarkStart w:id="6199" w:name="_Toc105173816"/>
      <w:bookmarkStart w:id="6200" w:name="_Toc106108815"/>
      <w:bookmarkStart w:id="6201" w:name="_Toc106122720"/>
      <w:bookmarkStart w:id="6202" w:name="_Toc107409273"/>
      <w:bookmarkStart w:id="6203" w:name="_Toc112756462"/>
      <w:bookmarkStart w:id="6204" w:name="_Toc209706144"/>
      <w:bookmarkEnd w:id="6179"/>
      <w:r w:rsidRPr="001D2E49">
        <w:t>8.10.2.2</w:t>
      </w:r>
      <w:r w:rsidRPr="001D2E49">
        <w:tab/>
        <w:t xml:space="preserve">UPLINK </w:t>
      </w:r>
      <w:r w:rsidRPr="001D2E49">
        <w:rPr>
          <w:lang w:eastAsia="zh-CN"/>
        </w:rPr>
        <w:t>UE ASSOCIATED NRPPA</w:t>
      </w:r>
      <w:r w:rsidRPr="001D2E49">
        <w:t xml:space="preserve"> TRANSPORT</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14:paraId="36DBAC1D" w14:textId="77777777" w:rsidR="009B75C3" w:rsidRPr="001D2E49" w:rsidRDefault="009B75C3" w:rsidP="009B75C3">
      <w:pPr>
        <w:pStyle w:val="TH"/>
      </w:pPr>
      <w:r w:rsidRPr="001D2E49">
        <w:object w:dxaOrig="6893" w:dyaOrig="2427" w14:anchorId="3D18B967">
          <v:shape id="_x0000_i1100" type="#_x0000_t75" style="width:344.4pt;height:118pt" o:ole="">
            <v:imagedata r:id="rId160" o:title=""/>
          </v:shape>
          <o:OLEObject Type="Embed" ProgID="Visio.Drawing.11" ShapeID="_x0000_i1100" DrawAspect="Content" ObjectID="_1827362384" r:id="rId16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205" w:name="_CR8_10_2_3"/>
      <w:bookmarkStart w:id="6206" w:name="_Toc20955009"/>
      <w:bookmarkStart w:id="6207" w:name="_Toc29503446"/>
      <w:bookmarkStart w:id="6208" w:name="_Toc29504030"/>
      <w:bookmarkStart w:id="6209" w:name="_Toc29504614"/>
      <w:bookmarkStart w:id="6210" w:name="_Toc36553060"/>
      <w:bookmarkStart w:id="6211" w:name="_Toc36554787"/>
      <w:bookmarkStart w:id="6212" w:name="_Toc45652077"/>
      <w:bookmarkStart w:id="6213" w:name="_Toc45658509"/>
      <w:bookmarkStart w:id="6214" w:name="_Toc45720329"/>
      <w:bookmarkStart w:id="6215" w:name="_Toc45798209"/>
      <w:bookmarkStart w:id="6216" w:name="_Toc45897598"/>
      <w:bookmarkStart w:id="6217" w:name="_Toc51745802"/>
      <w:bookmarkStart w:id="6218" w:name="_Toc64446066"/>
      <w:bookmarkStart w:id="6219" w:name="_Toc73981936"/>
      <w:bookmarkStart w:id="6220" w:name="_Toc88652025"/>
      <w:bookmarkStart w:id="6221" w:name="_Toc97891068"/>
      <w:bookmarkStart w:id="6222" w:name="_Toc99123146"/>
      <w:bookmarkStart w:id="6223" w:name="_Toc99661950"/>
      <w:bookmarkStart w:id="6224" w:name="_Toc105152011"/>
      <w:bookmarkStart w:id="6225" w:name="_Toc105173817"/>
      <w:bookmarkStart w:id="6226" w:name="_Toc106108816"/>
      <w:bookmarkStart w:id="6227" w:name="_Toc106122721"/>
      <w:bookmarkStart w:id="6228" w:name="_Toc107409274"/>
      <w:bookmarkStart w:id="6229" w:name="_Toc112756463"/>
      <w:bookmarkStart w:id="6230" w:name="_Toc209706145"/>
      <w:bookmarkEnd w:id="6205"/>
      <w:r w:rsidRPr="001D2E49">
        <w:t>8.10.2.3</w:t>
      </w:r>
      <w:r w:rsidRPr="001D2E49">
        <w:tab/>
        <w:t xml:space="preserve">DOWNLINK NON </w:t>
      </w:r>
      <w:r w:rsidRPr="001D2E49">
        <w:rPr>
          <w:lang w:eastAsia="zh-CN"/>
        </w:rPr>
        <w:t>UE ASSOCIATED NRPPA</w:t>
      </w:r>
      <w:r w:rsidRPr="001D2E49">
        <w:t xml:space="preserve"> TRANSPORT</w:t>
      </w:r>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14:paraId="7C1DFAFE" w14:textId="77777777" w:rsidR="009B75C3" w:rsidRPr="001D2E49" w:rsidRDefault="009B75C3" w:rsidP="009B75C3">
      <w:pPr>
        <w:pStyle w:val="TH"/>
      </w:pPr>
      <w:r w:rsidRPr="001D2E49">
        <w:object w:dxaOrig="6893" w:dyaOrig="2427" w14:anchorId="788D86B9">
          <v:shape id="_x0000_i1101" type="#_x0000_t75" style="width:344.4pt;height:118pt" o:ole="">
            <v:imagedata r:id="rId162" o:title=""/>
          </v:shape>
          <o:OLEObject Type="Embed" ProgID="Visio.Drawing.11" ShapeID="_x0000_i1101" DrawAspect="Content" ObjectID="_1827362385" r:id="rId16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231" w:name="_CR8_10_2_4"/>
      <w:bookmarkStart w:id="6232" w:name="_Toc20955010"/>
      <w:bookmarkStart w:id="6233" w:name="_Toc29503447"/>
      <w:bookmarkStart w:id="6234" w:name="_Toc29504031"/>
      <w:bookmarkStart w:id="6235" w:name="_Toc29504615"/>
      <w:bookmarkStart w:id="6236" w:name="_Toc36553061"/>
      <w:bookmarkStart w:id="6237" w:name="_Toc36554788"/>
      <w:bookmarkStart w:id="6238" w:name="_Toc45652078"/>
      <w:bookmarkStart w:id="6239" w:name="_Toc45658510"/>
      <w:bookmarkStart w:id="6240" w:name="_Toc45720330"/>
      <w:bookmarkStart w:id="6241" w:name="_Toc45798210"/>
      <w:bookmarkStart w:id="6242" w:name="_Toc45897599"/>
      <w:bookmarkStart w:id="6243" w:name="_Toc51745803"/>
      <w:bookmarkStart w:id="6244" w:name="_Toc64446067"/>
      <w:bookmarkStart w:id="6245" w:name="_Toc73981937"/>
      <w:bookmarkStart w:id="6246" w:name="_Toc88652026"/>
      <w:bookmarkStart w:id="6247" w:name="_Toc97891069"/>
      <w:bookmarkStart w:id="6248" w:name="_Toc99123147"/>
      <w:bookmarkStart w:id="6249" w:name="_Toc99661951"/>
      <w:bookmarkStart w:id="6250" w:name="_Toc105152012"/>
      <w:bookmarkStart w:id="6251" w:name="_Toc105173818"/>
      <w:bookmarkStart w:id="6252" w:name="_Toc106108817"/>
      <w:bookmarkStart w:id="6253" w:name="_Toc106122722"/>
      <w:bookmarkStart w:id="6254" w:name="_Toc107409275"/>
      <w:bookmarkStart w:id="6255" w:name="_Toc112756464"/>
      <w:bookmarkStart w:id="6256" w:name="_Toc209706146"/>
      <w:bookmarkEnd w:id="6231"/>
      <w:r w:rsidRPr="001D2E49">
        <w:t>8.10.2.4</w:t>
      </w:r>
      <w:r w:rsidRPr="001D2E49">
        <w:tab/>
        <w:t xml:space="preserve">UPLINK NON </w:t>
      </w:r>
      <w:r w:rsidRPr="001D2E49">
        <w:rPr>
          <w:lang w:eastAsia="zh-CN"/>
        </w:rPr>
        <w:t>UE ASSOCIATED NRPPA</w:t>
      </w:r>
      <w:r w:rsidRPr="001D2E49">
        <w:t xml:space="preserve"> TRANSPORT</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p>
    <w:p w14:paraId="078CE041" w14:textId="77777777" w:rsidR="009B75C3" w:rsidRPr="001D2E49" w:rsidRDefault="009B75C3" w:rsidP="009B75C3">
      <w:pPr>
        <w:pStyle w:val="TH"/>
      </w:pPr>
      <w:r w:rsidRPr="001D2E49">
        <w:object w:dxaOrig="6893" w:dyaOrig="2427" w14:anchorId="6876587F">
          <v:shape id="_x0000_i1102" type="#_x0000_t75" style="width:344.4pt;height:118pt" o:ole="">
            <v:imagedata r:id="rId164" o:title=""/>
          </v:shape>
          <o:OLEObject Type="Embed" ProgID="Visio.Drawing.11" ShapeID="_x0000_i1102" DrawAspect="Content" ObjectID="_1827362386" r:id="rId16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257" w:name="_CR8_10_3"/>
      <w:bookmarkStart w:id="6258" w:name="_Toc20955011"/>
      <w:bookmarkStart w:id="6259" w:name="_Toc29503448"/>
      <w:bookmarkStart w:id="6260" w:name="_Toc29504032"/>
      <w:bookmarkStart w:id="6261" w:name="_Toc29504616"/>
      <w:bookmarkStart w:id="6262" w:name="_Toc36553062"/>
      <w:bookmarkStart w:id="6263" w:name="_Toc36554789"/>
      <w:bookmarkStart w:id="6264" w:name="_Toc45652079"/>
      <w:bookmarkStart w:id="6265" w:name="_Toc45658511"/>
      <w:bookmarkStart w:id="6266" w:name="_Toc45720331"/>
      <w:bookmarkStart w:id="6267" w:name="_Toc45798211"/>
      <w:bookmarkStart w:id="6268" w:name="_Toc45897600"/>
      <w:bookmarkStart w:id="6269" w:name="_Toc51745804"/>
      <w:bookmarkStart w:id="6270" w:name="_Toc64446068"/>
      <w:bookmarkStart w:id="6271" w:name="_Toc73981938"/>
      <w:bookmarkStart w:id="6272" w:name="_Toc88652027"/>
      <w:bookmarkStart w:id="6273" w:name="_Toc97891070"/>
      <w:bookmarkStart w:id="6274" w:name="_Toc99123148"/>
      <w:bookmarkStart w:id="6275" w:name="_Toc99661952"/>
      <w:bookmarkStart w:id="6276" w:name="_Toc105152013"/>
      <w:bookmarkStart w:id="6277" w:name="_Toc105173819"/>
      <w:bookmarkStart w:id="6278" w:name="_Toc106108818"/>
      <w:bookmarkStart w:id="6279" w:name="_Toc106122723"/>
      <w:bookmarkStart w:id="6280" w:name="_Toc107409276"/>
      <w:bookmarkStart w:id="6281" w:name="_Toc112756465"/>
      <w:bookmarkStart w:id="6282" w:name="_Toc209706147"/>
      <w:bookmarkEnd w:id="6257"/>
      <w:r w:rsidRPr="001D2E49">
        <w:t>8.10.3</w:t>
      </w:r>
      <w:r w:rsidRPr="001D2E49">
        <w:tab/>
        <w:t>Unsuccessful Operations</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283" w:name="_CR8_10_4"/>
      <w:bookmarkStart w:id="6284" w:name="_Toc20955012"/>
      <w:bookmarkStart w:id="6285" w:name="_Toc29503449"/>
      <w:bookmarkStart w:id="6286" w:name="_Toc29504033"/>
      <w:bookmarkStart w:id="6287" w:name="_Toc29504617"/>
      <w:bookmarkStart w:id="6288" w:name="_Toc36553063"/>
      <w:bookmarkStart w:id="6289" w:name="_Toc36554790"/>
      <w:bookmarkStart w:id="6290" w:name="_Toc45652080"/>
      <w:bookmarkStart w:id="6291" w:name="_Toc45658512"/>
      <w:bookmarkStart w:id="6292" w:name="_Toc45720332"/>
      <w:bookmarkStart w:id="6293" w:name="_Toc45798212"/>
      <w:bookmarkStart w:id="6294" w:name="_Toc45897601"/>
      <w:bookmarkStart w:id="6295" w:name="_Toc51745805"/>
      <w:bookmarkStart w:id="6296" w:name="_Toc64446069"/>
      <w:bookmarkStart w:id="6297" w:name="_Toc73981939"/>
      <w:bookmarkStart w:id="6298" w:name="_Toc88652028"/>
      <w:bookmarkStart w:id="6299" w:name="_Toc97891071"/>
      <w:bookmarkStart w:id="6300" w:name="_Toc99123149"/>
      <w:bookmarkStart w:id="6301" w:name="_Toc99661953"/>
      <w:bookmarkStart w:id="6302" w:name="_Toc105152014"/>
      <w:bookmarkStart w:id="6303" w:name="_Toc105173820"/>
      <w:bookmarkStart w:id="6304" w:name="_Toc106108819"/>
      <w:bookmarkStart w:id="6305" w:name="_Toc106122724"/>
      <w:bookmarkStart w:id="6306" w:name="_Toc107409277"/>
      <w:bookmarkStart w:id="6307" w:name="_Toc112756466"/>
      <w:bookmarkStart w:id="6308" w:name="_Toc209706148"/>
      <w:bookmarkEnd w:id="6283"/>
      <w:r w:rsidRPr="001D2E49">
        <w:t>8.10.4</w:t>
      </w:r>
      <w:r w:rsidRPr="001D2E49">
        <w:tab/>
        <w:t>Abnormal Conditions</w:t>
      </w:r>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309" w:name="_CR8_11"/>
      <w:bookmarkStart w:id="6310" w:name="_Toc20955013"/>
      <w:bookmarkStart w:id="6311" w:name="_Toc29503450"/>
      <w:bookmarkStart w:id="6312" w:name="_Toc29504034"/>
      <w:bookmarkStart w:id="6313" w:name="_Toc29504618"/>
      <w:bookmarkStart w:id="6314" w:name="_Toc36553064"/>
      <w:bookmarkStart w:id="6315" w:name="_Toc36554791"/>
      <w:bookmarkStart w:id="6316" w:name="_Toc45652081"/>
      <w:bookmarkStart w:id="6317" w:name="_Toc45658513"/>
      <w:bookmarkStart w:id="6318" w:name="_Toc45720333"/>
      <w:bookmarkStart w:id="6319" w:name="_Toc45798213"/>
      <w:bookmarkStart w:id="6320" w:name="_Toc45897602"/>
      <w:bookmarkStart w:id="6321" w:name="_Toc51745806"/>
      <w:bookmarkStart w:id="6322" w:name="_Toc64446070"/>
      <w:bookmarkStart w:id="6323" w:name="_Toc73981940"/>
      <w:bookmarkStart w:id="6324" w:name="_Toc88652029"/>
      <w:bookmarkStart w:id="6325" w:name="_Toc97891072"/>
      <w:bookmarkStart w:id="6326" w:name="_Toc99123150"/>
      <w:bookmarkStart w:id="6327" w:name="_Toc99661954"/>
      <w:bookmarkStart w:id="6328" w:name="_Toc105152015"/>
      <w:bookmarkStart w:id="6329" w:name="_Toc105173821"/>
      <w:bookmarkStart w:id="6330" w:name="_Toc106108820"/>
      <w:bookmarkStart w:id="6331" w:name="_Toc106122725"/>
      <w:bookmarkStart w:id="6332" w:name="_Toc107409278"/>
      <w:bookmarkStart w:id="6333" w:name="_Toc112756467"/>
      <w:bookmarkStart w:id="6334" w:name="_Toc209706149"/>
      <w:bookmarkEnd w:id="6309"/>
      <w:r w:rsidRPr="001D2E49">
        <w:t>8.11</w:t>
      </w:r>
      <w:r w:rsidRPr="001D2E49">
        <w:tab/>
        <w:t>Trace Procedures</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p>
    <w:p w14:paraId="5A05C263" w14:textId="77777777" w:rsidR="009B75C3" w:rsidRPr="001D2E49" w:rsidRDefault="009B75C3" w:rsidP="009B75C3">
      <w:pPr>
        <w:pStyle w:val="Heading3"/>
      </w:pPr>
      <w:bookmarkStart w:id="6335" w:name="_CR8_11_1"/>
      <w:bookmarkStart w:id="6336" w:name="_Toc20955014"/>
      <w:bookmarkStart w:id="6337" w:name="_Toc29503451"/>
      <w:bookmarkStart w:id="6338" w:name="_Toc29504035"/>
      <w:bookmarkStart w:id="6339" w:name="_Toc29504619"/>
      <w:bookmarkStart w:id="6340" w:name="_Toc36553065"/>
      <w:bookmarkStart w:id="6341" w:name="_Toc36554792"/>
      <w:bookmarkStart w:id="6342" w:name="_Toc45652082"/>
      <w:bookmarkStart w:id="6343" w:name="_Toc45658514"/>
      <w:bookmarkStart w:id="6344" w:name="_Toc45720334"/>
      <w:bookmarkStart w:id="6345" w:name="_Toc45798214"/>
      <w:bookmarkStart w:id="6346" w:name="_Toc45897603"/>
      <w:bookmarkStart w:id="6347" w:name="_Toc51745807"/>
      <w:bookmarkStart w:id="6348" w:name="_Toc64446071"/>
      <w:bookmarkStart w:id="6349" w:name="_Toc73981941"/>
      <w:bookmarkStart w:id="6350" w:name="_Toc88652030"/>
      <w:bookmarkStart w:id="6351" w:name="_Toc97891073"/>
      <w:bookmarkStart w:id="6352" w:name="_Toc99123151"/>
      <w:bookmarkStart w:id="6353" w:name="_Toc99661955"/>
      <w:bookmarkStart w:id="6354" w:name="_Toc105152016"/>
      <w:bookmarkStart w:id="6355" w:name="_Toc105173822"/>
      <w:bookmarkStart w:id="6356" w:name="_Toc106108821"/>
      <w:bookmarkStart w:id="6357" w:name="_Toc106122726"/>
      <w:bookmarkStart w:id="6358" w:name="_Toc107409279"/>
      <w:bookmarkStart w:id="6359" w:name="_Toc112756468"/>
      <w:bookmarkStart w:id="6360" w:name="_Toc209706150"/>
      <w:bookmarkEnd w:id="6335"/>
      <w:r w:rsidRPr="001D2E49">
        <w:t>8.11.1</w:t>
      </w:r>
      <w:r w:rsidRPr="001D2E49">
        <w:tab/>
        <w:t>Trace Start</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p>
    <w:p w14:paraId="29FF3F4F" w14:textId="77777777" w:rsidR="009B75C3" w:rsidRPr="001D2E49" w:rsidRDefault="009B75C3" w:rsidP="009B75C3">
      <w:pPr>
        <w:pStyle w:val="Heading4"/>
      </w:pPr>
      <w:bookmarkStart w:id="6361" w:name="_CR8_11_1_1"/>
      <w:bookmarkStart w:id="6362" w:name="_Toc20955015"/>
      <w:bookmarkStart w:id="6363" w:name="_Toc29503452"/>
      <w:bookmarkStart w:id="6364" w:name="_Toc29504036"/>
      <w:bookmarkStart w:id="6365" w:name="_Toc29504620"/>
      <w:bookmarkStart w:id="6366" w:name="_Toc36553066"/>
      <w:bookmarkStart w:id="6367" w:name="_Toc36554793"/>
      <w:bookmarkStart w:id="6368" w:name="_Toc45652083"/>
      <w:bookmarkStart w:id="6369" w:name="_Toc45658515"/>
      <w:bookmarkStart w:id="6370" w:name="_Toc45720335"/>
      <w:bookmarkStart w:id="6371" w:name="_Toc45798215"/>
      <w:bookmarkStart w:id="6372" w:name="_Toc45897604"/>
      <w:bookmarkStart w:id="6373" w:name="_Toc51745808"/>
      <w:bookmarkStart w:id="6374" w:name="_Toc64446072"/>
      <w:bookmarkStart w:id="6375" w:name="_Toc73981942"/>
      <w:bookmarkStart w:id="6376" w:name="_Toc88652031"/>
      <w:bookmarkStart w:id="6377" w:name="_Toc97891074"/>
      <w:bookmarkStart w:id="6378" w:name="_Toc99123152"/>
      <w:bookmarkStart w:id="6379" w:name="_Toc99661956"/>
      <w:bookmarkStart w:id="6380" w:name="_Toc105152017"/>
      <w:bookmarkStart w:id="6381" w:name="_Toc105173823"/>
      <w:bookmarkStart w:id="6382" w:name="_Toc106108822"/>
      <w:bookmarkStart w:id="6383" w:name="_Toc106122727"/>
      <w:bookmarkStart w:id="6384" w:name="_Toc107409280"/>
      <w:bookmarkStart w:id="6385" w:name="_Toc112756469"/>
      <w:bookmarkStart w:id="6386" w:name="_Toc209706151"/>
      <w:bookmarkEnd w:id="6361"/>
      <w:r w:rsidRPr="001D2E49">
        <w:t>8.11.1.1</w:t>
      </w:r>
      <w:r w:rsidRPr="001D2E49">
        <w:tab/>
        <w:t>General</w:t>
      </w:r>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87" w:name="_CR8_11_1_2"/>
      <w:bookmarkStart w:id="6388" w:name="_Toc20955016"/>
      <w:bookmarkStart w:id="6389" w:name="_Toc29503453"/>
      <w:bookmarkStart w:id="6390" w:name="_Toc29504037"/>
      <w:bookmarkStart w:id="6391" w:name="_Toc29504621"/>
      <w:bookmarkStart w:id="6392" w:name="_Toc36553067"/>
      <w:bookmarkStart w:id="6393" w:name="_Toc36554794"/>
      <w:bookmarkStart w:id="6394" w:name="_Toc45652084"/>
      <w:bookmarkStart w:id="6395" w:name="_Toc45658516"/>
      <w:bookmarkStart w:id="6396" w:name="_Toc45720336"/>
      <w:bookmarkStart w:id="6397" w:name="_Toc45798216"/>
      <w:bookmarkStart w:id="6398" w:name="_Toc45897605"/>
      <w:bookmarkStart w:id="6399" w:name="_Toc51745809"/>
      <w:bookmarkStart w:id="6400" w:name="_Toc64446073"/>
      <w:bookmarkStart w:id="6401" w:name="_Toc73981943"/>
      <w:bookmarkStart w:id="6402" w:name="_Toc88652032"/>
      <w:bookmarkStart w:id="6403" w:name="_Toc97891075"/>
      <w:bookmarkStart w:id="6404" w:name="_Toc99123153"/>
      <w:bookmarkStart w:id="6405" w:name="_Toc99661957"/>
      <w:bookmarkStart w:id="6406" w:name="_Toc105152018"/>
      <w:bookmarkStart w:id="6407" w:name="_Toc105173824"/>
      <w:bookmarkStart w:id="6408" w:name="_Toc106108823"/>
      <w:bookmarkStart w:id="6409" w:name="_Toc106122728"/>
      <w:bookmarkStart w:id="6410" w:name="_Toc107409281"/>
      <w:bookmarkStart w:id="6411" w:name="_Toc112756470"/>
      <w:bookmarkStart w:id="6412" w:name="_Toc209706152"/>
      <w:bookmarkEnd w:id="6387"/>
      <w:r w:rsidRPr="001D2E49">
        <w:t>8.11.1.2</w:t>
      </w:r>
      <w:r w:rsidRPr="001D2E49">
        <w:tab/>
        <w:t>Successful Operation</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p>
    <w:p w14:paraId="5029E6D1" w14:textId="77777777" w:rsidR="009B75C3" w:rsidRPr="001D2E49" w:rsidRDefault="009B75C3" w:rsidP="009B75C3">
      <w:pPr>
        <w:pStyle w:val="TH"/>
      </w:pPr>
      <w:r w:rsidRPr="001D2E49">
        <w:object w:dxaOrig="6893" w:dyaOrig="2427" w14:anchorId="1F2DF28E">
          <v:shape id="_x0000_i1103" type="#_x0000_t75" style="width:344.4pt;height:118pt" o:ole="">
            <v:imagedata r:id="rId166" o:title=""/>
          </v:shape>
          <o:OLEObject Type="Embed" ProgID="Visio.Drawing.11" ShapeID="_x0000_i1103" DrawAspect="Content" ObjectID="_1827362387" r:id="rId16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Default="0037505C" w:rsidP="001B7E23">
      <w:bookmarkStart w:id="6413"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413"/>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05D2B4D" w14:textId="77777777" w:rsidR="009722B1" w:rsidRPr="00A31AAB" w:rsidRDefault="009722B1" w:rsidP="009722B1">
      <w:pPr>
        <w:rPr>
          <w:rFonts w:eastAsia="SimSun"/>
        </w:rPr>
      </w:pPr>
      <w:r w:rsidRPr="00A47AE6">
        <w:rPr>
          <w:rFonts w:eastAsia="SimSun"/>
          <w:lang w:eastAsia="zh-CN"/>
        </w:rPr>
        <w:t xml:space="preserve">If the </w:t>
      </w:r>
      <w:r w:rsidRPr="00A47AE6">
        <w:rPr>
          <w:rFonts w:eastAsia="SimSun"/>
          <w:i/>
          <w:iCs/>
          <w:lang w:eastAsia="zh-CN"/>
        </w:rPr>
        <w:t>N</w:t>
      </w:r>
      <w:r>
        <w:rPr>
          <w:rFonts w:eastAsia="SimSun"/>
          <w:i/>
          <w:iCs/>
          <w:lang w:eastAsia="zh-CN"/>
        </w:rPr>
        <w:t xml:space="preserve">etwork Slice </w:t>
      </w:r>
      <w:r w:rsidRPr="00A47AE6">
        <w:rPr>
          <w:rFonts w:eastAsia="SimSun"/>
          <w:i/>
          <w:iCs/>
          <w:lang w:eastAsia="zh-CN"/>
        </w:rPr>
        <w:t>Area Scope of MDT</w:t>
      </w:r>
      <w:r w:rsidRPr="00A47AE6">
        <w:rPr>
          <w:rFonts w:eastAsia="SimSun"/>
          <w:lang w:eastAsia="zh-CN"/>
        </w:rPr>
        <w:t xml:space="preserve"> IE is included in the MDT Configuration-NR IE included in the </w:t>
      </w:r>
      <w:r w:rsidRPr="00A47AE6">
        <w:rPr>
          <w:rFonts w:eastAsia="SimSun"/>
        </w:rPr>
        <w:t>TRACE START</w:t>
      </w:r>
      <w:r w:rsidRPr="00A47AE6">
        <w:rPr>
          <w:rFonts w:eastAsia="SimSun"/>
          <w:lang w:eastAsia="zh-CN"/>
        </w:rPr>
        <w:t xml:space="preserve"> message, the NG-RAN node shall, if supported, use it to derive the MDT area scope for MDT measurement collection. Upon reception of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w:t>
      </w:r>
      <w:r w:rsidRPr="00A47AE6">
        <w:rPr>
          <w:rFonts w:eastAsia="SimSun"/>
          <w:lang w:eastAsia="zh-CN"/>
        </w:rPr>
        <w:t xml:space="preserve"> IE, the NG-RAN node shall consider that the area scope for MDT measurement collection is defined only by the </w:t>
      </w:r>
      <w:r w:rsidRPr="00A47AE6">
        <w:rPr>
          <w:rFonts w:eastAsia="SimSun"/>
          <w:i/>
          <w:iCs/>
          <w:lang w:eastAsia="zh-CN"/>
        </w:rPr>
        <w:t>N</w:t>
      </w:r>
      <w:r>
        <w:rPr>
          <w:rFonts w:eastAsia="SimSun"/>
          <w:i/>
          <w:iCs/>
          <w:lang w:eastAsia="zh-CN"/>
        </w:rPr>
        <w:t>etwork Slice</w:t>
      </w:r>
      <w:r w:rsidRPr="00A47AE6">
        <w:rPr>
          <w:rFonts w:eastAsia="SimSun"/>
          <w:i/>
          <w:iCs/>
          <w:lang w:eastAsia="zh-CN"/>
        </w:rPr>
        <w:t xml:space="preserve"> Area Scope of MDT </w:t>
      </w:r>
      <w:r w:rsidRPr="00A47AE6">
        <w:rPr>
          <w:rFonts w:eastAsia="SimSun"/>
          <w:lang w:eastAsia="zh-CN"/>
        </w:rPr>
        <w:t>IE</w:t>
      </w:r>
      <w:r w:rsidRPr="005F01D3">
        <w:rPr>
          <w:lang w:eastAsia="zh-CN"/>
        </w:rPr>
        <w:t xml:space="preserve"> </w:t>
      </w:r>
      <w:r>
        <w:rPr>
          <w:lang w:eastAsia="zh-CN"/>
        </w:rPr>
        <w:t xml:space="preserve">and the </w:t>
      </w:r>
      <w:r w:rsidRPr="004D3EA0">
        <w:rPr>
          <w:i/>
          <w:iCs/>
          <w:lang w:eastAsia="ja-JP"/>
        </w:rPr>
        <w:t>Area</w:t>
      </w:r>
      <w:r w:rsidRPr="004D3EA0">
        <w:rPr>
          <w:i/>
          <w:iCs/>
          <w:lang w:eastAsia="zh-CN"/>
        </w:rPr>
        <w:t xml:space="preserve"> Scope of MDT</w:t>
      </w:r>
      <w:r w:rsidRPr="004D3EA0">
        <w:rPr>
          <w:lang w:eastAsia="zh-CN"/>
        </w:rPr>
        <w:t xml:space="preserve"> IE</w:t>
      </w:r>
      <w:r w:rsidRPr="00A47AE6">
        <w:rPr>
          <w:rFonts w:eastAsia="SimSun"/>
          <w:lang w:eastAsia="zh-CN"/>
        </w:rPr>
        <w:t>.</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414" w:name="_CR8_11_1_3"/>
      <w:bookmarkStart w:id="6415" w:name="_Toc20955017"/>
      <w:bookmarkStart w:id="6416" w:name="_Toc29503454"/>
      <w:bookmarkStart w:id="6417" w:name="_Toc29504038"/>
      <w:bookmarkStart w:id="6418" w:name="_Toc29504622"/>
      <w:bookmarkStart w:id="6419" w:name="_Toc36553068"/>
      <w:bookmarkStart w:id="6420" w:name="_Toc36554795"/>
      <w:bookmarkStart w:id="6421" w:name="_Toc45652085"/>
      <w:bookmarkStart w:id="6422" w:name="_Toc45658517"/>
      <w:bookmarkStart w:id="6423" w:name="_Toc45720337"/>
      <w:bookmarkStart w:id="6424" w:name="_Toc45798217"/>
      <w:bookmarkStart w:id="6425" w:name="_Toc45897606"/>
      <w:bookmarkStart w:id="6426" w:name="_Toc51745810"/>
      <w:bookmarkStart w:id="6427" w:name="_Toc64446074"/>
      <w:bookmarkStart w:id="6428" w:name="_Toc73981944"/>
      <w:bookmarkStart w:id="6429" w:name="_Toc88652033"/>
      <w:bookmarkStart w:id="6430" w:name="_Toc97891076"/>
      <w:bookmarkStart w:id="6431" w:name="_Toc99123154"/>
      <w:bookmarkStart w:id="6432" w:name="_Toc99661958"/>
      <w:bookmarkStart w:id="6433" w:name="_Toc105152019"/>
      <w:bookmarkStart w:id="6434" w:name="_Toc105173825"/>
      <w:bookmarkStart w:id="6435" w:name="_Toc106108824"/>
      <w:bookmarkStart w:id="6436" w:name="_Toc106122729"/>
      <w:bookmarkStart w:id="6437" w:name="_Toc107409282"/>
      <w:bookmarkStart w:id="6438" w:name="_Toc112756471"/>
      <w:bookmarkStart w:id="6439" w:name="_Toc209706153"/>
      <w:bookmarkEnd w:id="6414"/>
      <w:r w:rsidRPr="002315C1">
        <w:t>8.11.1.3</w:t>
      </w:r>
      <w:r w:rsidRPr="002315C1">
        <w:tab/>
        <w:t>Abnormal Conditions</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p>
    <w:p w14:paraId="3594887E" w14:textId="299D1EB2" w:rsidR="009B75C3" w:rsidRDefault="00471E2C" w:rsidP="00C122AB">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57EFC5F7" w14:textId="77777777" w:rsidR="009722B1" w:rsidRPr="00C122AB" w:rsidRDefault="009722B1" w:rsidP="009722B1">
      <w:r w:rsidRPr="00A47AE6">
        <w:t xml:space="preserve">If the </w:t>
      </w:r>
      <w:r w:rsidRPr="00A47AE6">
        <w:rPr>
          <w:i/>
          <w:iCs/>
        </w:rPr>
        <w:t>N</w:t>
      </w:r>
      <w:r>
        <w:rPr>
          <w:i/>
          <w:iCs/>
        </w:rPr>
        <w:t>etwork Slice</w:t>
      </w:r>
      <w:r w:rsidRPr="00A47AE6">
        <w:rPr>
          <w:i/>
          <w:iCs/>
        </w:rPr>
        <w:t xml:space="preserve"> Area Scope of MDT </w:t>
      </w:r>
      <w:r w:rsidRPr="00A47AE6">
        <w:t xml:space="preserve">IE is included in the </w:t>
      </w:r>
      <w:r w:rsidRPr="00A47AE6">
        <w:rPr>
          <w:i/>
          <w:iCs/>
        </w:rPr>
        <w:t>MDT Configuration-NR</w:t>
      </w:r>
      <w:r w:rsidRPr="00A47AE6">
        <w:t xml:space="preserve"> IE in the TRACE START message, and the </w:t>
      </w:r>
      <w:r w:rsidRPr="00337C99">
        <w:rPr>
          <w:i/>
          <w:iCs/>
          <w:lang w:eastAsia="ja-JP"/>
        </w:rPr>
        <w:t>MDT Activation</w:t>
      </w:r>
      <w:r>
        <w:rPr>
          <w:lang w:eastAsia="ja-JP"/>
        </w:rPr>
        <w:t xml:space="preserve"> IE is set to "</w:t>
      </w:r>
      <w:r w:rsidRPr="00DB191A">
        <w:rPr>
          <w:lang w:eastAsia="ja-JP"/>
        </w:rPr>
        <w:t>Logged MDT only</w:t>
      </w:r>
      <w:r>
        <w:rPr>
          <w:lang w:eastAsia="ja-JP"/>
        </w:rPr>
        <w:t>",</w:t>
      </w:r>
      <w:r w:rsidRPr="00DB191A">
        <w:rPr>
          <w:lang w:val="en-US"/>
        </w:rPr>
        <w:t xml:space="preserve"> </w:t>
      </w:r>
      <w:r>
        <w:rPr>
          <w:lang w:val="en-US"/>
        </w:rPr>
        <w:t>the NG-RAN node shall</w:t>
      </w:r>
      <w:r w:rsidRPr="00A47AE6" w:rsidDel="005F32DF">
        <w:rPr>
          <w:i/>
          <w:iCs/>
        </w:rPr>
        <w:t xml:space="preserve"> </w:t>
      </w:r>
      <w:r w:rsidRPr="00A47AE6">
        <w:t xml:space="preserve">ignore the </w:t>
      </w:r>
      <w:r w:rsidRPr="00A47AE6">
        <w:rPr>
          <w:i/>
          <w:iCs/>
        </w:rPr>
        <w:t>N</w:t>
      </w:r>
      <w:r>
        <w:rPr>
          <w:i/>
          <w:iCs/>
        </w:rPr>
        <w:t>etwork Slice</w:t>
      </w:r>
      <w:r w:rsidRPr="00A47AE6">
        <w:rPr>
          <w:i/>
          <w:iCs/>
        </w:rPr>
        <w:t xml:space="preserve"> Area Scope of MDT </w:t>
      </w:r>
      <w:r w:rsidRPr="00A47AE6">
        <w:t>IE.</w:t>
      </w:r>
    </w:p>
    <w:p w14:paraId="1E451CF2" w14:textId="77777777" w:rsidR="009B75C3" w:rsidRPr="00C53F0E" w:rsidRDefault="009B75C3" w:rsidP="009B75C3">
      <w:pPr>
        <w:pStyle w:val="Heading3"/>
      </w:pPr>
      <w:bookmarkStart w:id="6440" w:name="_CR8_11_2"/>
      <w:bookmarkStart w:id="6441" w:name="_Toc20955018"/>
      <w:bookmarkStart w:id="6442" w:name="_Toc29503455"/>
      <w:bookmarkStart w:id="6443" w:name="_Toc29504039"/>
      <w:bookmarkStart w:id="6444" w:name="_Toc29504623"/>
      <w:bookmarkStart w:id="6445" w:name="_Toc36553069"/>
      <w:bookmarkStart w:id="6446" w:name="_Toc36554796"/>
      <w:bookmarkStart w:id="6447" w:name="_Toc45652086"/>
      <w:bookmarkStart w:id="6448" w:name="_Toc45658518"/>
      <w:bookmarkStart w:id="6449" w:name="_Toc45720338"/>
      <w:bookmarkStart w:id="6450" w:name="_Toc45798218"/>
      <w:bookmarkStart w:id="6451" w:name="_Toc45897607"/>
      <w:bookmarkStart w:id="6452" w:name="_Toc51745811"/>
      <w:bookmarkStart w:id="6453" w:name="_Toc64446075"/>
      <w:bookmarkStart w:id="6454" w:name="_Toc73981945"/>
      <w:bookmarkStart w:id="6455" w:name="_Toc88652034"/>
      <w:bookmarkStart w:id="6456" w:name="_Toc97891077"/>
      <w:bookmarkStart w:id="6457" w:name="_Toc99123155"/>
      <w:bookmarkStart w:id="6458" w:name="_Toc99661959"/>
      <w:bookmarkStart w:id="6459" w:name="_Toc105152020"/>
      <w:bookmarkStart w:id="6460" w:name="_Toc105173826"/>
      <w:bookmarkStart w:id="6461" w:name="_Toc106108825"/>
      <w:bookmarkStart w:id="6462" w:name="_Toc106122730"/>
      <w:bookmarkStart w:id="6463" w:name="_Toc107409283"/>
      <w:bookmarkStart w:id="6464" w:name="_Toc112756472"/>
      <w:bookmarkStart w:id="6465" w:name="_Toc209706154"/>
      <w:bookmarkEnd w:id="6440"/>
      <w:r w:rsidRPr="00C53F0E">
        <w:t>8.11.2</w:t>
      </w:r>
      <w:r w:rsidRPr="00C53F0E">
        <w:tab/>
        <w:t>Trace Failure Indication</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14:paraId="5C743B37" w14:textId="77777777" w:rsidR="009B75C3" w:rsidRPr="001D2E49" w:rsidRDefault="009B75C3" w:rsidP="009B75C3">
      <w:pPr>
        <w:pStyle w:val="Heading4"/>
      </w:pPr>
      <w:bookmarkStart w:id="6466" w:name="_CR8_11_2_1"/>
      <w:bookmarkStart w:id="6467" w:name="_Toc20955019"/>
      <w:bookmarkStart w:id="6468" w:name="_Toc29503456"/>
      <w:bookmarkStart w:id="6469" w:name="_Toc29504040"/>
      <w:bookmarkStart w:id="6470" w:name="_Toc29504624"/>
      <w:bookmarkStart w:id="6471" w:name="_Toc36553070"/>
      <w:bookmarkStart w:id="6472" w:name="_Toc36554797"/>
      <w:bookmarkStart w:id="6473" w:name="_Toc45652087"/>
      <w:bookmarkStart w:id="6474" w:name="_Toc45658519"/>
      <w:bookmarkStart w:id="6475" w:name="_Toc45720339"/>
      <w:bookmarkStart w:id="6476" w:name="_Toc45798219"/>
      <w:bookmarkStart w:id="6477" w:name="_Toc45897608"/>
      <w:bookmarkStart w:id="6478" w:name="_Toc51745812"/>
      <w:bookmarkStart w:id="6479" w:name="_Toc64446076"/>
      <w:bookmarkStart w:id="6480" w:name="_Toc73981946"/>
      <w:bookmarkStart w:id="6481" w:name="_Toc88652035"/>
      <w:bookmarkStart w:id="6482" w:name="_Toc97891078"/>
      <w:bookmarkStart w:id="6483" w:name="_Toc99123156"/>
      <w:bookmarkStart w:id="6484" w:name="_Toc99661960"/>
      <w:bookmarkStart w:id="6485" w:name="_Toc105152021"/>
      <w:bookmarkStart w:id="6486" w:name="_Toc105173827"/>
      <w:bookmarkStart w:id="6487" w:name="_Toc106108826"/>
      <w:bookmarkStart w:id="6488" w:name="_Toc106122731"/>
      <w:bookmarkStart w:id="6489" w:name="_Toc107409284"/>
      <w:bookmarkStart w:id="6490" w:name="_Toc112756473"/>
      <w:bookmarkStart w:id="6491" w:name="_Toc209706155"/>
      <w:bookmarkEnd w:id="6466"/>
      <w:r w:rsidRPr="001D2E49">
        <w:t>8.11.2.1</w:t>
      </w:r>
      <w:r w:rsidRPr="001D2E49">
        <w:tab/>
        <w:t>General</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92" w:name="_CR8_11_2_2"/>
      <w:bookmarkStart w:id="6493" w:name="_Toc20955020"/>
      <w:bookmarkStart w:id="6494" w:name="_Toc29503457"/>
      <w:bookmarkStart w:id="6495" w:name="_Toc29504041"/>
      <w:bookmarkStart w:id="6496" w:name="_Toc29504625"/>
      <w:bookmarkStart w:id="6497" w:name="_Toc36553071"/>
      <w:bookmarkStart w:id="6498" w:name="_Toc36554798"/>
      <w:bookmarkStart w:id="6499" w:name="_Toc45652088"/>
      <w:bookmarkStart w:id="6500" w:name="_Toc45658520"/>
      <w:bookmarkStart w:id="6501" w:name="_Toc45720340"/>
      <w:bookmarkStart w:id="6502" w:name="_Toc45798220"/>
      <w:bookmarkStart w:id="6503" w:name="_Toc45897609"/>
      <w:bookmarkStart w:id="6504" w:name="_Toc51745813"/>
      <w:bookmarkStart w:id="6505" w:name="_Toc64446077"/>
      <w:bookmarkStart w:id="6506" w:name="_Toc73981947"/>
      <w:bookmarkStart w:id="6507" w:name="_Toc88652036"/>
      <w:bookmarkStart w:id="6508" w:name="_Toc97891079"/>
      <w:bookmarkStart w:id="6509" w:name="_Toc99123157"/>
      <w:bookmarkStart w:id="6510" w:name="_Toc99661961"/>
      <w:bookmarkStart w:id="6511" w:name="_Toc105152022"/>
      <w:bookmarkStart w:id="6512" w:name="_Toc105173828"/>
      <w:bookmarkStart w:id="6513" w:name="_Toc106108827"/>
      <w:bookmarkStart w:id="6514" w:name="_Toc106122732"/>
      <w:bookmarkStart w:id="6515" w:name="_Toc107409285"/>
      <w:bookmarkStart w:id="6516" w:name="_Toc112756474"/>
      <w:bookmarkStart w:id="6517" w:name="_Toc209706156"/>
      <w:bookmarkEnd w:id="6492"/>
      <w:r w:rsidRPr="001D2E49">
        <w:t>8.11.2.2</w:t>
      </w:r>
      <w:r w:rsidRPr="001D2E49">
        <w:tab/>
        <w:t>Successful Operation</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p>
    <w:p w14:paraId="544FAD1B" w14:textId="77777777" w:rsidR="009B75C3" w:rsidRPr="001D2E49" w:rsidRDefault="009B75C3" w:rsidP="009B75C3">
      <w:pPr>
        <w:pStyle w:val="TH"/>
      </w:pPr>
      <w:r w:rsidRPr="001D2E49">
        <w:object w:dxaOrig="6893" w:dyaOrig="2427" w14:anchorId="40BEF313">
          <v:shape id="_x0000_i1104" type="#_x0000_t75" style="width:344.4pt;height:118pt" o:ole="">
            <v:imagedata r:id="rId168" o:title=""/>
          </v:shape>
          <o:OLEObject Type="Embed" ProgID="Visio.Drawing.11" ShapeID="_x0000_i1104" DrawAspect="Content" ObjectID="_1827362388" r:id="rId16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518" w:name="_CR8_11_2_3"/>
      <w:bookmarkStart w:id="6519" w:name="_Toc20955021"/>
      <w:bookmarkStart w:id="6520" w:name="_Toc29503458"/>
      <w:bookmarkStart w:id="6521" w:name="_Toc29504042"/>
      <w:bookmarkStart w:id="6522" w:name="_Toc29504626"/>
      <w:bookmarkStart w:id="6523" w:name="_Toc36553072"/>
      <w:bookmarkStart w:id="6524" w:name="_Toc36554799"/>
      <w:bookmarkStart w:id="6525" w:name="_Toc45652089"/>
      <w:bookmarkStart w:id="6526" w:name="_Toc45658521"/>
      <w:bookmarkStart w:id="6527" w:name="_Toc45720341"/>
      <w:bookmarkStart w:id="6528" w:name="_Toc45798221"/>
      <w:bookmarkStart w:id="6529" w:name="_Toc45897610"/>
      <w:bookmarkStart w:id="6530" w:name="_Toc51745814"/>
      <w:bookmarkStart w:id="6531" w:name="_Toc64446078"/>
      <w:bookmarkStart w:id="6532" w:name="_Toc73981948"/>
      <w:bookmarkStart w:id="6533" w:name="_Toc88652037"/>
      <w:bookmarkStart w:id="6534" w:name="_Toc97891080"/>
      <w:bookmarkStart w:id="6535" w:name="_Toc99123158"/>
      <w:bookmarkStart w:id="6536" w:name="_Toc99661962"/>
      <w:bookmarkStart w:id="6537" w:name="_Toc105152023"/>
      <w:bookmarkStart w:id="6538" w:name="_Toc105173829"/>
      <w:bookmarkStart w:id="6539" w:name="_Toc106108828"/>
      <w:bookmarkStart w:id="6540" w:name="_Toc106122733"/>
      <w:bookmarkStart w:id="6541" w:name="_Toc107409286"/>
      <w:bookmarkStart w:id="6542" w:name="_Toc112756475"/>
      <w:bookmarkStart w:id="6543" w:name="_Toc209706157"/>
      <w:bookmarkEnd w:id="6518"/>
      <w:r w:rsidRPr="001D2E49">
        <w:t>8.11.2.3</w:t>
      </w:r>
      <w:r w:rsidRPr="001D2E49">
        <w:tab/>
        <w:t>Abnormal Conditions</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544" w:name="_CR8_11_3"/>
      <w:bookmarkStart w:id="6545" w:name="_Toc20955022"/>
      <w:bookmarkStart w:id="6546" w:name="_Toc29503459"/>
      <w:bookmarkStart w:id="6547" w:name="_Toc29504043"/>
      <w:bookmarkStart w:id="6548" w:name="_Toc29504627"/>
      <w:bookmarkStart w:id="6549" w:name="_Toc36553073"/>
      <w:bookmarkStart w:id="6550" w:name="_Toc36554800"/>
      <w:bookmarkStart w:id="6551" w:name="_Toc45652090"/>
      <w:bookmarkStart w:id="6552" w:name="_Toc45658522"/>
      <w:bookmarkStart w:id="6553" w:name="_Toc45720342"/>
      <w:bookmarkStart w:id="6554" w:name="_Toc45798222"/>
      <w:bookmarkStart w:id="6555" w:name="_Toc45897611"/>
      <w:bookmarkStart w:id="6556" w:name="_Toc51745815"/>
      <w:bookmarkStart w:id="6557" w:name="_Toc64446079"/>
      <w:bookmarkStart w:id="6558" w:name="_Toc73981949"/>
      <w:bookmarkStart w:id="6559" w:name="_Toc88652038"/>
      <w:bookmarkStart w:id="6560" w:name="_Toc97891081"/>
      <w:bookmarkStart w:id="6561" w:name="_Toc99123159"/>
      <w:bookmarkStart w:id="6562" w:name="_Toc99661963"/>
      <w:bookmarkStart w:id="6563" w:name="_Toc105152024"/>
      <w:bookmarkStart w:id="6564" w:name="_Toc105173830"/>
      <w:bookmarkStart w:id="6565" w:name="_Toc106108829"/>
      <w:bookmarkStart w:id="6566" w:name="_Toc106122734"/>
      <w:bookmarkStart w:id="6567" w:name="_Toc107409287"/>
      <w:bookmarkStart w:id="6568" w:name="_Toc112756476"/>
      <w:bookmarkStart w:id="6569" w:name="_Toc209706158"/>
      <w:bookmarkEnd w:id="6544"/>
      <w:r w:rsidRPr="001D2E49">
        <w:t>8.11.3</w:t>
      </w:r>
      <w:r w:rsidRPr="001D2E49">
        <w:tab/>
        <w:t>Deactivate Trace</w:t>
      </w:r>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p>
    <w:p w14:paraId="15220233" w14:textId="77777777" w:rsidR="009B75C3" w:rsidRPr="001D2E49" w:rsidRDefault="009B75C3" w:rsidP="009B75C3">
      <w:pPr>
        <w:pStyle w:val="Heading4"/>
      </w:pPr>
      <w:bookmarkStart w:id="6570" w:name="_CR8_11_3_1"/>
      <w:bookmarkStart w:id="6571" w:name="_Toc20955023"/>
      <w:bookmarkStart w:id="6572" w:name="_Toc29503460"/>
      <w:bookmarkStart w:id="6573" w:name="_Toc29504044"/>
      <w:bookmarkStart w:id="6574" w:name="_Toc29504628"/>
      <w:bookmarkStart w:id="6575" w:name="_Toc36553074"/>
      <w:bookmarkStart w:id="6576" w:name="_Toc36554801"/>
      <w:bookmarkStart w:id="6577" w:name="_Toc45652091"/>
      <w:bookmarkStart w:id="6578" w:name="_Toc45658523"/>
      <w:bookmarkStart w:id="6579" w:name="_Toc45720343"/>
      <w:bookmarkStart w:id="6580" w:name="_Toc45798223"/>
      <w:bookmarkStart w:id="6581" w:name="_Toc45897612"/>
      <w:bookmarkStart w:id="6582" w:name="_Toc51745816"/>
      <w:bookmarkStart w:id="6583" w:name="_Toc64446080"/>
      <w:bookmarkStart w:id="6584" w:name="_Toc73981950"/>
      <w:bookmarkStart w:id="6585" w:name="_Toc88652039"/>
      <w:bookmarkStart w:id="6586" w:name="_Toc97891082"/>
      <w:bookmarkStart w:id="6587" w:name="_Toc99123160"/>
      <w:bookmarkStart w:id="6588" w:name="_Toc99661964"/>
      <w:bookmarkStart w:id="6589" w:name="_Toc105152025"/>
      <w:bookmarkStart w:id="6590" w:name="_Toc105173831"/>
      <w:bookmarkStart w:id="6591" w:name="_Toc106108830"/>
      <w:bookmarkStart w:id="6592" w:name="_Toc106122735"/>
      <w:bookmarkStart w:id="6593" w:name="_Toc107409288"/>
      <w:bookmarkStart w:id="6594" w:name="_Toc112756477"/>
      <w:bookmarkStart w:id="6595" w:name="_Toc209706159"/>
      <w:bookmarkEnd w:id="6570"/>
      <w:r w:rsidRPr="001D2E49">
        <w:t>8.11.3.1</w:t>
      </w:r>
      <w:r w:rsidRPr="001D2E49">
        <w:tab/>
        <w:t>General</w:t>
      </w:r>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96" w:name="_CR8_11_3_2"/>
      <w:bookmarkStart w:id="6597" w:name="_Toc20955024"/>
      <w:bookmarkStart w:id="6598" w:name="_Toc29503461"/>
      <w:bookmarkStart w:id="6599" w:name="_Toc29504045"/>
      <w:bookmarkStart w:id="6600" w:name="_Toc29504629"/>
      <w:bookmarkStart w:id="6601" w:name="_Toc36553075"/>
      <w:bookmarkStart w:id="6602" w:name="_Toc36554802"/>
      <w:bookmarkStart w:id="6603" w:name="_Toc45652092"/>
      <w:bookmarkStart w:id="6604" w:name="_Toc45658524"/>
      <w:bookmarkStart w:id="6605" w:name="_Toc45720344"/>
      <w:bookmarkStart w:id="6606" w:name="_Toc45798224"/>
      <w:bookmarkStart w:id="6607" w:name="_Toc45897613"/>
      <w:bookmarkStart w:id="6608" w:name="_Toc51745817"/>
      <w:bookmarkStart w:id="6609" w:name="_Toc64446081"/>
      <w:bookmarkStart w:id="6610" w:name="_Toc73981951"/>
      <w:bookmarkStart w:id="6611" w:name="_Toc88652040"/>
      <w:bookmarkStart w:id="6612" w:name="_Toc97891083"/>
      <w:bookmarkStart w:id="6613" w:name="_Toc99123161"/>
      <w:bookmarkStart w:id="6614" w:name="_Toc99661965"/>
      <w:bookmarkStart w:id="6615" w:name="_Toc105152026"/>
      <w:bookmarkStart w:id="6616" w:name="_Toc105173832"/>
      <w:bookmarkStart w:id="6617" w:name="_Toc106108831"/>
      <w:bookmarkStart w:id="6618" w:name="_Toc106122736"/>
      <w:bookmarkStart w:id="6619" w:name="_Toc107409289"/>
      <w:bookmarkStart w:id="6620" w:name="_Toc112756478"/>
      <w:bookmarkStart w:id="6621" w:name="_Toc209706160"/>
      <w:bookmarkEnd w:id="6596"/>
      <w:r w:rsidRPr="001D2E49">
        <w:t>8.11.3.2</w:t>
      </w:r>
      <w:r w:rsidRPr="001D2E49">
        <w:tab/>
        <w:t>Successful Operation</w:t>
      </w:r>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FE62DD2" w14:textId="77777777" w:rsidR="009B75C3" w:rsidRPr="001D2E49" w:rsidRDefault="009B75C3" w:rsidP="009B75C3">
      <w:pPr>
        <w:pStyle w:val="TH"/>
      </w:pPr>
      <w:r w:rsidRPr="001D2E49">
        <w:object w:dxaOrig="6893" w:dyaOrig="2427" w14:anchorId="787FF04C">
          <v:shape id="_x0000_i1105" type="#_x0000_t75" style="width:344.4pt;height:118pt" o:ole="">
            <v:imagedata r:id="rId170" o:title=""/>
          </v:shape>
          <o:OLEObject Type="Embed" ProgID="Visio.Drawing.11" ShapeID="_x0000_i1105" DrawAspect="Content" ObjectID="_1827362389" r:id="rId17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622" w:name="_CR8_11_3_3"/>
      <w:bookmarkStart w:id="6623" w:name="_Toc20955025"/>
      <w:bookmarkStart w:id="6624" w:name="_Toc29503462"/>
      <w:bookmarkStart w:id="6625" w:name="_Toc29504046"/>
      <w:bookmarkStart w:id="6626" w:name="_Toc29504630"/>
      <w:bookmarkStart w:id="6627" w:name="_Toc36553076"/>
      <w:bookmarkStart w:id="6628" w:name="_Toc36554803"/>
      <w:bookmarkStart w:id="6629" w:name="_Toc45652093"/>
      <w:bookmarkStart w:id="6630" w:name="_Toc45658525"/>
      <w:bookmarkStart w:id="6631" w:name="_Toc45720345"/>
      <w:bookmarkStart w:id="6632" w:name="_Toc45798225"/>
      <w:bookmarkStart w:id="6633" w:name="_Toc45897614"/>
      <w:bookmarkStart w:id="6634" w:name="_Toc51745818"/>
      <w:bookmarkStart w:id="6635" w:name="_Toc64446082"/>
      <w:bookmarkStart w:id="6636" w:name="_Toc73981952"/>
      <w:bookmarkStart w:id="6637" w:name="_Toc88652041"/>
      <w:bookmarkStart w:id="6638" w:name="_Toc97891084"/>
      <w:bookmarkStart w:id="6639" w:name="_Toc99123162"/>
      <w:bookmarkStart w:id="6640" w:name="_Toc99661966"/>
      <w:bookmarkStart w:id="6641" w:name="_Toc105152027"/>
      <w:bookmarkStart w:id="6642" w:name="_Toc105173833"/>
      <w:bookmarkStart w:id="6643" w:name="_Toc106108832"/>
      <w:bookmarkStart w:id="6644" w:name="_Toc106122737"/>
      <w:bookmarkStart w:id="6645" w:name="_Toc107409290"/>
      <w:bookmarkStart w:id="6646" w:name="_Toc112756479"/>
      <w:bookmarkStart w:id="6647" w:name="_Toc209706161"/>
      <w:bookmarkEnd w:id="6622"/>
      <w:r w:rsidRPr="001D2E49">
        <w:t>8.11.3.3</w:t>
      </w:r>
      <w:r w:rsidRPr="001D2E49">
        <w:tab/>
        <w:t>Abnormal Conditions</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648" w:name="_CR8_11_4"/>
      <w:bookmarkStart w:id="6649" w:name="_Toc20955026"/>
      <w:bookmarkStart w:id="6650" w:name="_Toc29503463"/>
      <w:bookmarkStart w:id="6651" w:name="_Toc29504047"/>
      <w:bookmarkStart w:id="6652" w:name="_Toc29504631"/>
      <w:bookmarkStart w:id="6653" w:name="_Toc36553077"/>
      <w:bookmarkStart w:id="6654" w:name="_Toc36554804"/>
      <w:bookmarkStart w:id="6655" w:name="_Toc45652094"/>
      <w:bookmarkStart w:id="6656" w:name="_Toc45658526"/>
      <w:bookmarkStart w:id="6657" w:name="_Toc45720346"/>
      <w:bookmarkStart w:id="6658" w:name="_Toc45798226"/>
      <w:bookmarkStart w:id="6659" w:name="_Toc45897615"/>
      <w:bookmarkStart w:id="6660" w:name="_Toc51745819"/>
      <w:bookmarkStart w:id="6661" w:name="_Toc64446083"/>
      <w:bookmarkStart w:id="6662" w:name="_Toc73981953"/>
      <w:bookmarkStart w:id="6663" w:name="_Toc88652042"/>
      <w:bookmarkStart w:id="6664" w:name="_Toc97891085"/>
      <w:bookmarkStart w:id="6665" w:name="_Toc99123163"/>
      <w:bookmarkStart w:id="6666" w:name="_Toc99661967"/>
      <w:bookmarkStart w:id="6667" w:name="_Toc105152028"/>
      <w:bookmarkStart w:id="6668" w:name="_Toc105173834"/>
      <w:bookmarkStart w:id="6669" w:name="_Toc106108833"/>
      <w:bookmarkStart w:id="6670" w:name="_Toc106122738"/>
      <w:bookmarkStart w:id="6671" w:name="_Toc107409291"/>
      <w:bookmarkStart w:id="6672" w:name="_Toc112756480"/>
      <w:bookmarkStart w:id="6673" w:name="_Toc209706162"/>
      <w:bookmarkEnd w:id="6648"/>
      <w:r w:rsidRPr="001D2E49">
        <w:rPr>
          <w:lang w:eastAsia="zh-CN"/>
        </w:rPr>
        <w:t>8.11.4</w:t>
      </w:r>
      <w:r w:rsidRPr="001D2E49">
        <w:tab/>
      </w:r>
      <w:r w:rsidRPr="001D2E49">
        <w:rPr>
          <w:lang w:eastAsia="zh-CN"/>
        </w:rPr>
        <w:t>Cell Traffic Trace</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p>
    <w:p w14:paraId="1243AA69" w14:textId="77777777" w:rsidR="009B75C3" w:rsidRPr="001D2E49" w:rsidRDefault="009B75C3" w:rsidP="009B75C3">
      <w:pPr>
        <w:pStyle w:val="Heading4"/>
        <w:rPr>
          <w:lang w:eastAsia="zh-CN"/>
        </w:rPr>
      </w:pPr>
      <w:bookmarkStart w:id="6674" w:name="_CR8_11_4_1"/>
      <w:bookmarkStart w:id="6675" w:name="_Toc20955027"/>
      <w:bookmarkStart w:id="6676" w:name="_Toc29503464"/>
      <w:bookmarkStart w:id="6677" w:name="_Toc29504048"/>
      <w:bookmarkStart w:id="6678" w:name="_Toc29504632"/>
      <w:bookmarkStart w:id="6679" w:name="_Toc36553078"/>
      <w:bookmarkStart w:id="6680" w:name="_Toc36554805"/>
      <w:bookmarkStart w:id="6681" w:name="_Toc45652095"/>
      <w:bookmarkStart w:id="6682" w:name="_Toc45658527"/>
      <w:bookmarkStart w:id="6683" w:name="_Toc45720347"/>
      <w:bookmarkStart w:id="6684" w:name="_Toc45798227"/>
      <w:bookmarkStart w:id="6685" w:name="_Toc45897616"/>
      <w:bookmarkStart w:id="6686" w:name="_Toc51745820"/>
      <w:bookmarkStart w:id="6687" w:name="_Toc64446084"/>
      <w:bookmarkStart w:id="6688" w:name="_Toc73981954"/>
      <w:bookmarkStart w:id="6689" w:name="_Toc88652043"/>
      <w:bookmarkStart w:id="6690" w:name="_Toc97891086"/>
      <w:bookmarkStart w:id="6691" w:name="_Toc99123164"/>
      <w:bookmarkStart w:id="6692" w:name="_Toc99661968"/>
      <w:bookmarkStart w:id="6693" w:name="_Toc105152029"/>
      <w:bookmarkStart w:id="6694" w:name="_Toc105173835"/>
      <w:bookmarkStart w:id="6695" w:name="_Toc106108834"/>
      <w:bookmarkStart w:id="6696" w:name="_Toc106122739"/>
      <w:bookmarkStart w:id="6697" w:name="_Toc107409292"/>
      <w:bookmarkStart w:id="6698" w:name="_Toc112756481"/>
      <w:bookmarkStart w:id="6699" w:name="_Toc209706163"/>
      <w:bookmarkEnd w:id="6674"/>
      <w:r w:rsidRPr="001D2E49">
        <w:rPr>
          <w:lang w:eastAsia="zh-CN"/>
        </w:rPr>
        <w:t>8.11.4.1</w:t>
      </w:r>
      <w:r w:rsidRPr="001D2E49">
        <w:tab/>
      </w:r>
      <w:r w:rsidRPr="001D2E49">
        <w:rPr>
          <w:lang w:eastAsia="zh-CN"/>
        </w:rPr>
        <w:t>General</w:t>
      </w:r>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700" w:name="_CR8_11_4_2"/>
      <w:bookmarkStart w:id="6701" w:name="_Toc20955028"/>
      <w:bookmarkStart w:id="6702" w:name="_Toc29503465"/>
      <w:bookmarkStart w:id="6703" w:name="_Toc29504049"/>
      <w:bookmarkStart w:id="6704" w:name="_Toc29504633"/>
      <w:bookmarkStart w:id="6705" w:name="_Toc36553079"/>
      <w:bookmarkStart w:id="6706" w:name="_Toc36554806"/>
      <w:bookmarkStart w:id="6707" w:name="_Toc45652096"/>
      <w:bookmarkStart w:id="6708" w:name="_Toc45658528"/>
      <w:bookmarkStart w:id="6709" w:name="_Toc45720348"/>
      <w:bookmarkStart w:id="6710" w:name="_Toc45798228"/>
      <w:bookmarkStart w:id="6711" w:name="_Toc45897617"/>
      <w:bookmarkStart w:id="6712" w:name="_Toc51745821"/>
      <w:bookmarkStart w:id="6713" w:name="_Toc64446085"/>
      <w:bookmarkStart w:id="6714" w:name="_Toc73981955"/>
      <w:bookmarkStart w:id="6715" w:name="_Toc88652044"/>
      <w:bookmarkStart w:id="6716" w:name="_Toc97891087"/>
      <w:bookmarkStart w:id="6717" w:name="_Toc99123165"/>
      <w:bookmarkStart w:id="6718" w:name="_Toc99661969"/>
      <w:bookmarkStart w:id="6719" w:name="_Toc105152030"/>
      <w:bookmarkStart w:id="6720" w:name="_Toc105173836"/>
      <w:bookmarkStart w:id="6721" w:name="_Toc106108835"/>
      <w:bookmarkStart w:id="6722" w:name="_Toc106122740"/>
      <w:bookmarkStart w:id="6723" w:name="_Toc107409293"/>
      <w:bookmarkStart w:id="6724" w:name="_Toc112756482"/>
      <w:bookmarkStart w:id="6725" w:name="_Toc209706164"/>
      <w:bookmarkEnd w:id="6700"/>
      <w:r w:rsidRPr="001D2E49">
        <w:t>8.11.4.2</w:t>
      </w:r>
      <w:r w:rsidRPr="001D2E49">
        <w:tab/>
        <w:t>Successful Operation</w:t>
      </w:r>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p>
    <w:p w14:paraId="4C741A13" w14:textId="77777777" w:rsidR="009B75C3" w:rsidRPr="001D2E49" w:rsidRDefault="009B75C3" w:rsidP="009B75C3">
      <w:pPr>
        <w:pStyle w:val="TH"/>
      </w:pPr>
      <w:r w:rsidRPr="001D2E49">
        <w:object w:dxaOrig="6893" w:dyaOrig="2427" w14:anchorId="5F328FFD">
          <v:shape id="_x0000_i1106" type="#_x0000_t75" style="width:344.4pt;height:118pt" o:ole="">
            <v:imagedata r:id="rId172" o:title=""/>
          </v:shape>
          <o:OLEObject Type="Embed" ProgID="Visio.Drawing.11" ShapeID="_x0000_i1106" DrawAspect="Content" ObjectID="_1827362390" r:id="rId17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726" w:name="_Toc20955029"/>
      <w:bookmarkStart w:id="6727" w:name="_Toc29503466"/>
      <w:bookmarkStart w:id="6728" w:name="_Toc29504050"/>
      <w:bookmarkStart w:id="6729" w:name="_Toc29504634"/>
      <w:bookmarkStart w:id="6730" w:name="_Toc36553080"/>
      <w:bookmarkStart w:id="6731"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732" w:name="_CR8_11_4_3"/>
      <w:bookmarkStart w:id="6733" w:name="_Toc45652097"/>
      <w:bookmarkStart w:id="6734" w:name="_Toc45658529"/>
      <w:bookmarkStart w:id="6735" w:name="_Toc45720349"/>
      <w:bookmarkStart w:id="6736" w:name="_Toc45798229"/>
      <w:bookmarkStart w:id="6737" w:name="_Toc45897618"/>
      <w:bookmarkStart w:id="6738" w:name="_Toc51745822"/>
      <w:bookmarkStart w:id="6739" w:name="_Toc64446086"/>
      <w:bookmarkStart w:id="6740" w:name="_Toc73981956"/>
      <w:bookmarkStart w:id="6741" w:name="_Toc88652045"/>
      <w:bookmarkStart w:id="6742" w:name="_Toc97891088"/>
      <w:bookmarkStart w:id="6743" w:name="_Toc99123166"/>
      <w:bookmarkStart w:id="6744" w:name="_Toc99661970"/>
      <w:bookmarkStart w:id="6745" w:name="_Toc105152031"/>
      <w:bookmarkStart w:id="6746" w:name="_Toc105173837"/>
      <w:bookmarkStart w:id="6747" w:name="_Toc106108836"/>
      <w:bookmarkStart w:id="6748" w:name="_Toc106122741"/>
      <w:bookmarkStart w:id="6749" w:name="_Toc107409294"/>
      <w:bookmarkStart w:id="6750" w:name="_Toc112756483"/>
      <w:bookmarkStart w:id="6751" w:name="_Toc209706165"/>
      <w:bookmarkEnd w:id="6732"/>
      <w:r w:rsidRPr="001D2E49">
        <w:t>8.11.4.3</w:t>
      </w:r>
      <w:r w:rsidRPr="001D2E49">
        <w:tab/>
        <w:t>Abnormal Conditions</w:t>
      </w:r>
      <w:bookmarkEnd w:id="6726"/>
      <w:bookmarkEnd w:id="6727"/>
      <w:bookmarkEnd w:id="6728"/>
      <w:bookmarkEnd w:id="6729"/>
      <w:bookmarkEnd w:id="6730"/>
      <w:bookmarkEnd w:id="6731"/>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752" w:name="_CR8_12"/>
      <w:bookmarkStart w:id="6753" w:name="_Toc20955030"/>
      <w:bookmarkStart w:id="6754" w:name="_Toc29503467"/>
      <w:bookmarkStart w:id="6755" w:name="_Toc29504051"/>
      <w:bookmarkStart w:id="6756" w:name="_Toc29504635"/>
      <w:bookmarkStart w:id="6757" w:name="_Toc36553081"/>
      <w:bookmarkStart w:id="6758" w:name="_Toc36554808"/>
      <w:bookmarkStart w:id="6759" w:name="_Toc45652098"/>
      <w:bookmarkStart w:id="6760" w:name="_Toc45658530"/>
      <w:bookmarkStart w:id="6761" w:name="_Toc45720350"/>
      <w:bookmarkStart w:id="6762" w:name="_Toc45798230"/>
      <w:bookmarkStart w:id="6763" w:name="_Toc45897619"/>
      <w:bookmarkStart w:id="6764" w:name="_Toc51745823"/>
      <w:bookmarkStart w:id="6765" w:name="_Toc64446087"/>
      <w:bookmarkStart w:id="6766" w:name="_Toc73981957"/>
      <w:bookmarkStart w:id="6767" w:name="_Toc88652046"/>
      <w:bookmarkStart w:id="6768" w:name="_Toc97891089"/>
      <w:bookmarkStart w:id="6769" w:name="_Toc99123167"/>
      <w:bookmarkStart w:id="6770" w:name="_Toc99661971"/>
      <w:bookmarkStart w:id="6771" w:name="_Toc105152032"/>
      <w:bookmarkStart w:id="6772" w:name="_Toc105173838"/>
      <w:bookmarkStart w:id="6773" w:name="_Toc106108837"/>
      <w:bookmarkStart w:id="6774" w:name="_Toc106122742"/>
      <w:bookmarkStart w:id="6775" w:name="_Toc107409295"/>
      <w:bookmarkStart w:id="6776" w:name="_Toc112756484"/>
      <w:bookmarkStart w:id="6777" w:name="_Toc209706166"/>
      <w:bookmarkEnd w:id="6752"/>
      <w:r w:rsidRPr="001D2E49">
        <w:t>8.12</w:t>
      </w:r>
      <w:r w:rsidRPr="001D2E49">
        <w:tab/>
      </w:r>
      <w:r w:rsidRPr="001D2E49">
        <w:rPr>
          <w:lang w:eastAsia="zh-CN"/>
        </w:rPr>
        <w:t>Location</w:t>
      </w:r>
      <w:r w:rsidRPr="001D2E49">
        <w:t xml:space="preserve"> </w:t>
      </w:r>
      <w:r w:rsidRPr="001D2E49">
        <w:rPr>
          <w:lang w:eastAsia="zh-CN"/>
        </w:rPr>
        <w:t>Reporting Procedures</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p>
    <w:p w14:paraId="795BF271" w14:textId="77777777" w:rsidR="009B75C3" w:rsidRPr="001D2E49" w:rsidRDefault="009B75C3" w:rsidP="009B75C3">
      <w:pPr>
        <w:pStyle w:val="Heading3"/>
      </w:pPr>
      <w:bookmarkStart w:id="6778" w:name="_CR8_12_1"/>
      <w:bookmarkStart w:id="6779" w:name="_Toc20955031"/>
      <w:bookmarkStart w:id="6780" w:name="_Toc29503468"/>
      <w:bookmarkStart w:id="6781" w:name="_Toc29504052"/>
      <w:bookmarkStart w:id="6782" w:name="_Toc29504636"/>
      <w:bookmarkStart w:id="6783" w:name="_Toc36553082"/>
      <w:bookmarkStart w:id="6784" w:name="_Toc36554809"/>
      <w:bookmarkStart w:id="6785" w:name="_Toc45652099"/>
      <w:bookmarkStart w:id="6786" w:name="_Toc45658531"/>
      <w:bookmarkStart w:id="6787" w:name="_Toc45720351"/>
      <w:bookmarkStart w:id="6788" w:name="_Toc45798231"/>
      <w:bookmarkStart w:id="6789" w:name="_Toc45897620"/>
      <w:bookmarkStart w:id="6790" w:name="_Toc51745824"/>
      <w:bookmarkStart w:id="6791" w:name="_Toc64446088"/>
      <w:bookmarkStart w:id="6792" w:name="_Toc73981958"/>
      <w:bookmarkStart w:id="6793" w:name="_Toc88652047"/>
      <w:bookmarkStart w:id="6794" w:name="_Toc97891090"/>
      <w:bookmarkStart w:id="6795" w:name="_Toc99123168"/>
      <w:bookmarkStart w:id="6796" w:name="_Toc99661972"/>
      <w:bookmarkStart w:id="6797" w:name="_Toc105152033"/>
      <w:bookmarkStart w:id="6798" w:name="_Toc105173839"/>
      <w:bookmarkStart w:id="6799" w:name="_Toc106108838"/>
      <w:bookmarkStart w:id="6800" w:name="_Toc106122743"/>
      <w:bookmarkStart w:id="6801" w:name="_Toc107409296"/>
      <w:bookmarkStart w:id="6802" w:name="_Toc112756485"/>
      <w:bookmarkStart w:id="6803" w:name="_Toc209706167"/>
      <w:bookmarkEnd w:id="6778"/>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p>
    <w:p w14:paraId="5770C924" w14:textId="77777777" w:rsidR="009B75C3" w:rsidRPr="001D2E49" w:rsidRDefault="009B75C3" w:rsidP="009B75C3">
      <w:pPr>
        <w:pStyle w:val="Heading4"/>
      </w:pPr>
      <w:bookmarkStart w:id="6804" w:name="_CR8_12_1_1"/>
      <w:bookmarkStart w:id="6805" w:name="_Toc20955032"/>
      <w:bookmarkStart w:id="6806" w:name="_Toc29503469"/>
      <w:bookmarkStart w:id="6807" w:name="_Toc29504053"/>
      <w:bookmarkStart w:id="6808" w:name="_Toc29504637"/>
      <w:bookmarkStart w:id="6809" w:name="_Toc36553083"/>
      <w:bookmarkStart w:id="6810" w:name="_Toc36554810"/>
      <w:bookmarkStart w:id="6811" w:name="_Toc45652100"/>
      <w:bookmarkStart w:id="6812" w:name="_Toc45658532"/>
      <w:bookmarkStart w:id="6813" w:name="_Toc45720352"/>
      <w:bookmarkStart w:id="6814" w:name="_Toc45798232"/>
      <w:bookmarkStart w:id="6815" w:name="_Toc45897621"/>
      <w:bookmarkStart w:id="6816" w:name="_Toc51745825"/>
      <w:bookmarkStart w:id="6817" w:name="_Toc64446089"/>
      <w:bookmarkStart w:id="6818" w:name="_Toc73981959"/>
      <w:bookmarkStart w:id="6819" w:name="_Toc88652048"/>
      <w:bookmarkStart w:id="6820" w:name="_Toc97891091"/>
      <w:bookmarkStart w:id="6821" w:name="_Toc99123169"/>
      <w:bookmarkStart w:id="6822" w:name="_Toc99661973"/>
      <w:bookmarkStart w:id="6823" w:name="_Toc105152034"/>
      <w:bookmarkStart w:id="6824" w:name="_Toc105173840"/>
      <w:bookmarkStart w:id="6825" w:name="_Toc106108839"/>
      <w:bookmarkStart w:id="6826" w:name="_Toc106122744"/>
      <w:bookmarkStart w:id="6827" w:name="_Toc107409297"/>
      <w:bookmarkStart w:id="6828" w:name="_Toc112756486"/>
      <w:bookmarkStart w:id="6829" w:name="_Toc209706168"/>
      <w:bookmarkEnd w:id="6804"/>
      <w:r w:rsidRPr="001D2E49">
        <w:t>8.12.1.1</w:t>
      </w:r>
      <w:r w:rsidRPr="001D2E49">
        <w:tab/>
        <w:t>General</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p>
    <w:p w14:paraId="1CE16018" w14:textId="66F0CA6A"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or the UE's last known location with time stamp, or the UE's presence in the area of interest while in CM-CONNECTED state</w:t>
      </w:r>
      <w:r w:rsidR="00F21D2D">
        <w:rPr>
          <w:lang w:eastAsia="zh-CN"/>
        </w:rPr>
        <w:t>, or the A</w:t>
      </w:r>
      <w:r w:rsidR="00F21D2D">
        <w:rPr>
          <w:rFonts w:hint="eastAsia"/>
          <w:lang w:val="en-US" w:eastAsia="zh-CN"/>
        </w:rPr>
        <w:t xml:space="preserve">erial </w:t>
      </w:r>
      <w:r w:rsidR="00F21D2D">
        <w:rPr>
          <w:lang w:eastAsia="zh-CN"/>
        </w:rPr>
        <w:t>UE’s flight information</w:t>
      </w:r>
      <w:r w:rsidRPr="001D2E49">
        <w:rPr>
          <w:lang w:eastAsia="zh-CN"/>
        </w:rPr>
        <w:t xml:space="preserv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830" w:name="_CR8_12_1_2"/>
      <w:bookmarkStart w:id="6831" w:name="_Toc20955033"/>
      <w:bookmarkStart w:id="6832" w:name="_Toc29503470"/>
      <w:bookmarkStart w:id="6833" w:name="_Toc29504054"/>
      <w:bookmarkStart w:id="6834" w:name="_Toc29504638"/>
      <w:bookmarkStart w:id="6835" w:name="_Toc36553084"/>
      <w:bookmarkStart w:id="6836" w:name="_Toc36554811"/>
      <w:bookmarkStart w:id="6837" w:name="_Toc45652101"/>
      <w:bookmarkStart w:id="6838" w:name="_Toc45658533"/>
      <w:bookmarkStart w:id="6839" w:name="_Toc45720353"/>
      <w:bookmarkStart w:id="6840" w:name="_Toc45798233"/>
      <w:bookmarkStart w:id="6841" w:name="_Toc45897622"/>
      <w:bookmarkStart w:id="6842" w:name="_Toc51745826"/>
      <w:bookmarkStart w:id="6843" w:name="_Toc64446090"/>
      <w:bookmarkStart w:id="6844" w:name="_Toc73981960"/>
      <w:bookmarkStart w:id="6845" w:name="_Toc88652049"/>
      <w:bookmarkStart w:id="6846" w:name="_Toc97891092"/>
      <w:bookmarkStart w:id="6847" w:name="_Toc99123170"/>
      <w:bookmarkStart w:id="6848" w:name="_Toc99661974"/>
      <w:bookmarkStart w:id="6849" w:name="_Toc105152035"/>
      <w:bookmarkStart w:id="6850" w:name="_Toc105173841"/>
      <w:bookmarkStart w:id="6851" w:name="_Toc106108840"/>
      <w:bookmarkStart w:id="6852" w:name="_Toc106122745"/>
      <w:bookmarkStart w:id="6853" w:name="_Toc107409298"/>
      <w:bookmarkStart w:id="6854" w:name="_Toc112756487"/>
      <w:bookmarkStart w:id="6855" w:name="_Toc209706169"/>
      <w:bookmarkEnd w:id="6830"/>
      <w:r w:rsidRPr="001D2E49">
        <w:t>8.12.1.2</w:t>
      </w:r>
      <w:r w:rsidRPr="001D2E49">
        <w:tab/>
        <w:t>Successful Operation</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0C97E647" w14:textId="77777777" w:rsidR="009B75C3" w:rsidRPr="001D2E49" w:rsidRDefault="009B75C3" w:rsidP="009B75C3">
      <w:pPr>
        <w:pStyle w:val="TH"/>
      </w:pPr>
      <w:r w:rsidRPr="001D2E49">
        <w:object w:dxaOrig="6893" w:dyaOrig="2427" w14:anchorId="31CACAD5">
          <v:shape id="_x0000_i1107" type="#_x0000_t75" style="width:344.4pt;height:118pt" o:ole="">
            <v:imagedata r:id="rId174" o:title=""/>
          </v:shape>
          <o:OLEObject Type="Embed" ProgID="Visio.Drawing.11" ShapeID="_x0000_i1107" DrawAspect="Content" ObjectID="_1827362391" r:id="rId17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09109666" w:rsidR="009B75C3" w:rsidRDefault="001E452B" w:rsidP="001E452B">
      <w:pPr>
        <w:pStyle w:val="B1"/>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rsidR="00F21D2D">
        <w:rPr>
          <w:rFonts w:hint="eastAsia"/>
        </w:rPr>
        <w:t>;</w:t>
      </w:r>
    </w:p>
    <w:p w14:paraId="21872C4C" w14:textId="77777777" w:rsidR="00F21D2D" w:rsidRDefault="00F21D2D" w:rsidP="00F21D2D">
      <w:pPr>
        <w:pStyle w:val="B1"/>
      </w:pPr>
      <w:r>
        <w:t>-</w:t>
      </w:r>
      <w:r>
        <w:tab/>
        <w:t xml:space="preserve">to report </w:t>
      </w:r>
      <w:r>
        <w:rPr>
          <w:lang w:val="en-US"/>
        </w:rPr>
        <w:t xml:space="preserve">flight </w:t>
      </w:r>
      <w:r>
        <w:t xml:space="preserve">information for the </w:t>
      </w:r>
      <w:r w:rsidRPr="00D737DC">
        <w:rPr>
          <w:lang w:val="en-US"/>
        </w:rPr>
        <w:t xml:space="preserve">Aerial </w:t>
      </w:r>
      <w:r>
        <w:t>UE;</w:t>
      </w:r>
    </w:p>
    <w:p w14:paraId="7F05731C" w14:textId="5C666985" w:rsidR="00F21D2D" w:rsidRPr="001D2E49" w:rsidRDefault="00F21D2D" w:rsidP="001E452B">
      <w:pPr>
        <w:pStyle w:val="B1"/>
      </w:pPr>
      <w:r>
        <w:t>-</w:t>
      </w:r>
      <w:r>
        <w:tab/>
        <w:t xml:space="preserve">to cancel </w:t>
      </w:r>
      <w:r>
        <w:rPr>
          <w:lang w:val="en-US"/>
        </w:rPr>
        <w:t xml:space="preserve">flight </w:t>
      </w:r>
      <w:r>
        <w:t>information reporting for the</w:t>
      </w:r>
      <w:r w:rsidRPr="00D737DC">
        <w:rPr>
          <w:lang w:val="en-US"/>
        </w:rPr>
        <w:t xml:space="preserve"> Aerial </w:t>
      </w:r>
      <w:r>
        <w:t>UE</w:t>
      </w:r>
      <w:r>
        <w:rPr>
          <w:rFonts w:hint="eastAsia"/>
        </w:rP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Default="001E452B" w:rsidP="00754265">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3DE32FF5" w14:textId="55C94479" w:rsidR="00F21D2D" w:rsidRPr="00754265" w:rsidRDefault="00F21D2D" w:rsidP="00754265">
      <w:pPr>
        <w:rPr>
          <w:lang w:eastAsia="zh-CN"/>
        </w:rPr>
      </w:pPr>
      <w:r>
        <w:rPr>
          <w:rFonts w:hint="eastAsia"/>
          <w:lang w:eastAsia="zh-CN"/>
        </w:rPr>
        <w:t>If</w:t>
      </w:r>
      <w:r>
        <w:rPr>
          <w:lang w:val="en-US" w:eastAsia="zh-CN"/>
        </w:rPr>
        <w:t xml:space="preserve"> </w:t>
      </w:r>
      <w:r>
        <w:rPr>
          <w:lang w:val="en-US"/>
        </w:rPr>
        <w:t xml:space="preserve">the </w:t>
      </w:r>
      <w:r>
        <w:rPr>
          <w:i/>
          <w:iCs/>
          <w:lang w:val="en-US"/>
        </w:rPr>
        <w:t>Event Type</w:t>
      </w:r>
      <w:r>
        <w:rPr>
          <w:lang w:val="en-US"/>
        </w:rPr>
        <w:t xml:space="preserve"> IE is present as </w:t>
      </w:r>
      <w:r w:rsidR="00A17ECA" w:rsidRPr="00EB2C3F">
        <w:t>"</w:t>
      </w:r>
      <w:r>
        <w:rPr>
          <w:rFonts w:cs="Arial" w:hint="eastAsia"/>
          <w:lang w:val="en-US" w:eastAsia="zh-CN"/>
        </w:rPr>
        <w:t>r</w:t>
      </w:r>
      <w:r>
        <w:rPr>
          <w:rFonts w:cs="Arial"/>
          <w:lang w:val="en-US" w:eastAsia="ja-JP"/>
        </w:rPr>
        <w:t>eport aerial UE flight information</w:t>
      </w:r>
      <w:r w:rsidR="00A17ECA" w:rsidRPr="00EB2C3F">
        <w:t>"</w:t>
      </w:r>
      <w:r>
        <w:rPr>
          <w:lang w:val="en-US"/>
        </w:rPr>
        <w:t>, and</w:t>
      </w:r>
      <w:r>
        <w:rPr>
          <w:rFonts w:hint="eastAsia"/>
          <w:lang w:eastAsia="zh-CN"/>
        </w:rPr>
        <w:t xml:space="preserve"> the </w:t>
      </w:r>
      <w:r>
        <w:rPr>
          <w:i/>
          <w:lang w:val="en-US" w:eastAsia="ja-JP"/>
        </w:rPr>
        <w:t xml:space="preserve">Aerial UE Flight Information report control </w:t>
      </w:r>
      <w:r>
        <w:rPr>
          <w:lang w:val="en-US" w:eastAsia="ja-JP"/>
        </w:rPr>
        <w:t xml:space="preserve">IE is </w:t>
      </w:r>
      <w:r>
        <w:t xml:space="preserve">included in the </w:t>
      </w:r>
      <w:r>
        <w:rPr>
          <w:i/>
        </w:rPr>
        <w:t>Location Reporting Request Type</w:t>
      </w:r>
      <w:r>
        <w:t xml:space="preserve"> IE in the LOCATION REPORTING CONTROL message, the NG-RAN node shall</w:t>
      </w:r>
      <w:r>
        <w:rPr>
          <w:lang w:val="en-US"/>
        </w:rPr>
        <w:t>, if supported,</w:t>
      </w:r>
      <w:r>
        <w:t xml:space="preserve"> store this information and use it to report the </w:t>
      </w:r>
      <w:r>
        <w:rPr>
          <w:lang w:val="en-US"/>
        </w:rPr>
        <w:t xml:space="preserve">aerial </w:t>
      </w:r>
      <w:r>
        <w:t>UE flight information as defined in TS 23.502 [10].</w:t>
      </w:r>
    </w:p>
    <w:p w14:paraId="59ACAE68" w14:textId="77777777" w:rsidR="009B75C3" w:rsidRPr="001D2E49" w:rsidRDefault="009B75C3" w:rsidP="009B75C3">
      <w:pPr>
        <w:pStyle w:val="Heading4"/>
      </w:pPr>
      <w:bookmarkStart w:id="6856" w:name="_CR8_12_1_3"/>
      <w:bookmarkStart w:id="6857" w:name="_Toc20955034"/>
      <w:bookmarkStart w:id="6858" w:name="_Toc29503471"/>
      <w:bookmarkStart w:id="6859" w:name="_Toc29504055"/>
      <w:bookmarkStart w:id="6860" w:name="_Toc29504639"/>
      <w:bookmarkStart w:id="6861" w:name="_Toc36553085"/>
      <w:bookmarkStart w:id="6862" w:name="_Toc36554812"/>
      <w:bookmarkStart w:id="6863" w:name="_Toc45652102"/>
      <w:bookmarkStart w:id="6864" w:name="_Toc45658534"/>
      <w:bookmarkStart w:id="6865" w:name="_Toc45720354"/>
      <w:bookmarkStart w:id="6866" w:name="_Toc45798234"/>
      <w:bookmarkStart w:id="6867" w:name="_Toc45897623"/>
      <w:bookmarkStart w:id="6868" w:name="_Toc51745827"/>
      <w:bookmarkStart w:id="6869" w:name="_Toc64446091"/>
      <w:bookmarkStart w:id="6870" w:name="_Toc73981961"/>
      <w:bookmarkStart w:id="6871" w:name="_Toc88652050"/>
      <w:bookmarkStart w:id="6872" w:name="_Toc97891093"/>
      <w:bookmarkStart w:id="6873" w:name="_Toc99123171"/>
      <w:bookmarkStart w:id="6874" w:name="_Toc99661975"/>
      <w:bookmarkStart w:id="6875" w:name="_Toc105152036"/>
      <w:bookmarkStart w:id="6876" w:name="_Toc105173842"/>
      <w:bookmarkStart w:id="6877" w:name="_Toc106108841"/>
      <w:bookmarkStart w:id="6878" w:name="_Toc106122746"/>
      <w:bookmarkStart w:id="6879" w:name="_Toc107409299"/>
      <w:bookmarkStart w:id="6880" w:name="_Toc112756488"/>
      <w:bookmarkStart w:id="6881" w:name="_Toc209706170"/>
      <w:bookmarkEnd w:id="6856"/>
      <w:r w:rsidRPr="001D2E49">
        <w:t>8.12.1.3</w:t>
      </w:r>
      <w:r w:rsidRPr="001D2E49">
        <w:tab/>
        <w:t>Abnormal Conditions</w:t>
      </w:r>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882" w:name="_CR8_12_2"/>
      <w:bookmarkStart w:id="6883" w:name="_Toc20955035"/>
      <w:bookmarkStart w:id="6884" w:name="_Toc29503472"/>
      <w:bookmarkStart w:id="6885" w:name="_Toc29504056"/>
      <w:bookmarkStart w:id="6886" w:name="_Toc29504640"/>
      <w:bookmarkStart w:id="6887" w:name="_Toc36553086"/>
      <w:bookmarkStart w:id="6888" w:name="_Toc36554813"/>
      <w:bookmarkStart w:id="6889" w:name="_Toc45652103"/>
      <w:bookmarkStart w:id="6890" w:name="_Toc45658535"/>
      <w:bookmarkStart w:id="6891" w:name="_Toc45720355"/>
      <w:bookmarkStart w:id="6892" w:name="_Toc45798235"/>
      <w:bookmarkStart w:id="6893" w:name="_Toc45897624"/>
      <w:bookmarkStart w:id="6894" w:name="_Toc51745828"/>
      <w:bookmarkStart w:id="6895" w:name="_Toc64446092"/>
      <w:bookmarkStart w:id="6896" w:name="_Toc73981962"/>
      <w:bookmarkStart w:id="6897" w:name="_Toc88652051"/>
      <w:bookmarkStart w:id="6898" w:name="_Toc97891094"/>
      <w:bookmarkStart w:id="6899" w:name="_Toc99123172"/>
      <w:bookmarkStart w:id="6900" w:name="_Toc99661976"/>
      <w:bookmarkStart w:id="6901" w:name="_Toc105152037"/>
      <w:bookmarkStart w:id="6902" w:name="_Toc105173843"/>
      <w:bookmarkStart w:id="6903" w:name="_Toc106108842"/>
      <w:bookmarkStart w:id="6904" w:name="_Toc106122747"/>
      <w:bookmarkStart w:id="6905" w:name="_Toc107409300"/>
      <w:bookmarkStart w:id="6906" w:name="_Toc112756489"/>
      <w:bookmarkStart w:id="6907" w:name="_Toc209706171"/>
      <w:bookmarkEnd w:id="6882"/>
      <w:r w:rsidRPr="001D2E49">
        <w:t>8.12.2</w:t>
      </w:r>
      <w:r w:rsidRPr="001D2E49">
        <w:tab/>
        <w:t>Location Reporting Failure Indication</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5666AC89" w14:textId="77777777" w:rsidR="009B75C3" w:rsidRPr="001D2E49" w:rsidRDefault="009B75C3" w:rsidP="009B75C3">
      <w:pPr>
        <w:pStyle w:val="Heading4"/>
      </w:pPr>
      <w:bookmarkStart w:id="6908" w:name="_CR8_12_2_1"/>
      <w:bookmarkStart w:id="6909" w:name="_Toc20955036"/>
      <w:bookmarkStart w:id="6910" w:name="_Toc29503473"/>
      <w:bookmarkStart w:id="6911" w:name="_Toc29504057"/>
      <w:bookmarkStart w:id="6912" w:name="_Toc29504641"/>
      <w:bookmarkStart w:id="6913" w:name="_Toc36553087"/>
      <w:bookmarkStart w:id="6914" w:name="_Toc36554814"/>
      <w:bookmarkStart w:id="6915" w:name="_Toc45652104"/>
      <w:bookmarkStart w:id="6916" w:name="_Toc45658536"/>
      <w:bookmarkStart w:id="6917" w:name="_Toc45720356"/>
      <w:bookmarkStart w:id="6918" w:name="_Toc45798236"/>
      <w:bookmarkStart w:id="6919" w:name="_Toc45897625"/>
      <w:bookmarkStart w:id="6920" w:name="_Toc51745829"/>
      <w:bookmarkStart w:id="6921" w:name="_Toc64446093"/>
      <w:bookmarkStart w:id="6922" w:name="_Toc73981963"/>
      <w:bookmarkStart w:id="6923" w:name="_Toc88652052"/>
      <w:bookmarkStart w:id="6924" w:name="_Toc97891095"/>
      <w:bookmarkStart w:id="6925" w:name="_Toc99123173"/>
      <w:bookmarkStart w:id="6926" w:name="_Toc99661977"/>
      <w:bookmarkStart w:id="6927" w:name="_Toc105152038"/>
      <w:bookmarkStart w:id="6928" w:name="_Toc105173844"/>
      <w:bookmarkStart w:id="6929" w:name="_Toc106108843"/>
      <w:bookmarkStart w:id="6930" w:name="_Toc106122748"/>
      <w:bookmarkStart w:id="6931" w:name="_Toc107409301"/>
      <w:bookmarkStart w:id="6932" w:name="_Toc112756490"/>
      <w:bookmarkStart w:id="6933" w:name="_Toc209706172"/>
      <w:bookmarkEnd w:id="6908"/>
      <w:r w:rsidRPr="001D2E49">
        <w:t>8.12.2.1</w:t>
      </w:r>
      <w:r w:rsidRPr="001D2E49">
        <w:tab/>
        <w:t>General</w:t>
      </w:r>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p>
    <w:p w14:paraId="3BF5E135" w14:textId="7157262E"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 xml:space="preserve">has failed. </w:t>
      </w:r>
      <w:r w:rsidR="00AC22DF">
        <w:t xml:space="preserve">The procedure is also used to inform the AMF in case an ongoing aerial UE flight information reporting is failed. </w:t>
      </w:r>
      <w:r w:rsidRPr="001D2E49">
        <w:t>The procedure uses UE-associated signalling.</w:t>
      </w:r>
    </w:p>
    <w:p w14:paraId="62CD7522" w14:textId="77777777" w:rsidR="009B75C3" w:rsidRPr="001D2E49" w:rsidRDefault="009B75C3" w:rsidP="009B75C3">
      <w:pPr>
        <w:pStyle w:val="Heading4"/>
      </w:pPr>
      <w:bookmarkStart w:id="6934" w:name="_CR8_12_2_2"/>
      <w:bookmarkStart w:id="6935" w:name="_Toc20955037"/>
      <w:bookmarkStart w:id="6936" w:name="_Toc29503474"/>
      <w:bookmarkStart w:id="6937" w:name="_Toc29504058"/>
      <w:bookmarkStart w:id="6938" w:name="_Toc29504642"/>
      <w:bookmarkStart w:id="6939" w:name="_Toc36553088"/>
      <w:bookmarkStart w:id="6940" w:name="_Toc36554815"/>
      <w:bookmarkStart w:id="6941" w:name="_Toc45652105"/>
      <w:bookmarkStart w:id="6942" w:name="_Toc45658537"/>
      <w:bookmarkStart w:id="6943" w:name="_Toc45720357"/>
      <w:bookmarkStart w:id="6944" w:name="_Toc45798237"/>
      <w:bookmarkStart w:id="6945" w:name="_Toc45897626"/>
      <w:bookmarkStart w:id="6946" w:name="_Toc51745830"/>
      <w:bookmarkStart w:id="6947" w:name="_Toc64446094"/>
      <w:bookmarkStart w:id="6948" w:name="_Toc73981964"/>
      <w:bookmarkStart w:id="6949" w:name="_Toc88652053"/>
      <w:bookmarkStart w:id="6950" w:name="_Toc97891096"/>
      <w:bookmarkStart w:id="6951" w:name="_Toc99123174"/>
      <w:bookmarkStart w:id="6952" w:name="_Toc99661978"/>
      <w:bookmarkStart w:id="6953" w:name="_Toc105152039"/>
      <w:bookmarkStart w:id="6954" w:name="_Toc105173845"/>
      <w:bookmarkStart w:id="6955" w:name="_Toc106108844"/>
      <w:bookmarkStart w:id="6956" w:name="_Toc106122749"/>
      <w:bookmarkStart w:id="6957" w:name="_Toc107409302"/>
      <w:bookmarkStart w:id="6958" w:name="_Toc112756491"/>
      <w:bookmarkStart w:id="6959" w:name="_Toc209706173"/>
      <w:bookmarkEnd w:id="6934"/>
      <w:r w:rsidRPr="001D2E49">
        <w:t>8.12.2.2</w:t>
      </w:r>
      <w:r w:rsidRPr="001D2E49">
        <w:tab/>
        <w:t>Successful Operation</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p>
    <w:p w14:paraId="7F13931B" w14:textId="77777777" w:rsidR="009B75C3" w:rsidRPr="001D2E49" w:rsidRDefault="009B75C3" w:rsidP="009B75C3">
      <w:pPr>
        <w:pStyle w:val="TH"/>
      </w:pPr>
      <w:r w:rsidRPr="001D2E49">
        <w:object w:dxaOrig="6893" w:dyaOrig="2427" w14:anchorId="4BD412C3">
          <v:shape id="_x0000_i1108" type="#_x0000_t75" style="width:344.4pt;height:118pt" o:ole="">
            <v:imagedata r:id="rId176" o:title=""/>
          </v:shape>
          <o:OLEObject Type="Embed" ProgID="Visio.Drawing.11" ShapeID="_x0000_i1108" DrawAspect="Content" ObjectID="_1827362392" r:id="rId17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Default="009B75C3" w:rsidP="009B75C3">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77CD62FF" w14:textId="4F9979F4" w:rsidR="00AC22DF" w:rsidRPr="001D2E49" w:rsidRDefault="00AC22DF" w:rsidP="009B75C3">
      <w:pPr>
        <w:rPr>
          <w:lang w:eastAsia="zh-CN"/>
        </w:rPr>
      </w:pPr>
      <w:r>
        <w:rPr>
          <w:lang w:eastAsia="zh-CN"/>
        </w:rPr>
        <w:t xml:space="preserve">If an ongoing </w:t>
      </w:r>
      <w:r>
        <w:rPr>
          <w:lang w:val="en-US" w:eastAsia="zh-CN"/>
        </w:rPr>
        <w:t>aerial</w:t>
      </w:r>
      <w:r>
        <w:rPr>
          <w:lang w:eastAsia="zh-CN"/>
        </w:rPr>
        <w:t xml:space="preserve"> UE flight information reporting is </w:t>
      </w:r>
      <w:r w:rsidRPr="00352687">
        <w:rPr>
          <w:lang w:eastAsia="zh-CN"/>
        </w:rPr>
        <w:t>failed, the</w:t>
      </w:r>
      <w:r>
        <w:rPr>
          <w:lang w:eastAsia="zh-CN"/>
        </w:rPr>
        <w:t xml:space="preserve"> NG-RAN node initiates the procedure by sending a LOCATION REPORTING FAILURE INDICATION message to the AMF. Upon reception of the LOCATION REPORTING FAILURE INDICATION </w:t>
      </w:r>
      <w:r w:rsidR="00BF385E">
        <w:rPr>
          <w:lang w:eastAsia="zh-CN"/>
        </w:rPr>
        <w:t xml:space="preserve">message, the AMF shall, based on the </w:t>
      </w:r>
      <w:r w:rsidR="00BF385E">
        <w:rPr>
          <w:i/>
          <w:iCs/>
          <w:lang w:eastAsia="zh-CN"/>
        </w:rPr>
        <w:t xml:space="preserve">Aerial UE Flight Information Ongoing Reporting Failed </w:t>
      </w:r>
      <w:r w:rsidR="00BF385E">
        <w:rPr>
          <w:lang w:eastAsia="zh-CN"/>
        </w:rPr>
        <w:t>IE, take appropriate action according to TS 23.501 [9].</w:t>
      </w:r>
    </w:p>
    <w:p w14:paraId="3DED39F0" w14:textId="77777777" w:rsidR="009B75C3" w:rsidRPr="001D2E49" w:rsidRDefault="009B75C3" w:rsidP="009B75C3">
      <w:pPr>
        <w:pStyle w:val="Heading4"/>
      </w:pPr>
      <w:bookmarkStart w:id="6960" w:name="_CR8_12_2_3"/>
      <w:bookmarkStart w:id="6961" w:name="_Toc20955038"/>
      <w:bookmarkStart w:id="6962" w:name="_Toc29503475"/>
      <w:bookmarkStart w:id="6963" w:name="_Toc29504059"/>
      <w:bookmarkStart w:id="6964" w:name="_Toc29504643"/>
      <w:bookmarkStart w:id="6965" w:name="_Toc36553089"/>
      <w:bookmarkStart w:id="6966" w:name="_Toc36554816"/>
      <w:bookmarkStart w:id="6967" w:name="_Toc45652106"/>
      <w:bookmarkStart w:id="6968" w:name="_Toc45658538"/>
      <w:bookmarkStart w:id="6969" w:name="_Toc45720358"/>
      <w:bookmarkStart w:id="6970" w:name="_Toc45798238"/>
      <w:bookmarkStart w:id="6971" w:name="_Toc45897627"/>
      <w:bookmarkStart w:id="6972" w:name="_Toc51745831"/>
      <w:bookmarkStart w:id="6973" w:name="_Toc64446095"/>
      <w:bookmarkStart w:id="6974" w:name="_Toc73981965"/>
      <w:bookmarkStart w:id="6975" w:name="_Toc88652054"/>
      <w:bookmarkStart w:id="6976" w:name="_Toc97891097"/>
      <w:bookmarkStart w:id="6977" w:name="_Toc99123175"/>
      <w:bookmarkStart w:id="6978" w:name="_Toc99661979"/>
      <w:bookmarkStart w:id="6979" w:name="_Toc105152040"/>
      <w:bookmarkStart w:id="6980" w:name="_Toc105173846"/>
      <w:bookmarkStart w:id="6981" w:name="_Toc106108845"/>
      <w:bookmarkStart w:id="6982" w:name="_Toc106122750"/>
      <w:bookmarkStart w:id="6983" w:name="_Toc107409303"/>
      <w:bookmarkStart w:id="6984" w:name="_Toc112756492"/>
      <w:bookmarkStart w:id="6985" w:name="_Toc209706174"/>
      <w:bookmarkEnd w:id="6960"/>
      <w:r w:rsidRPr="001D2E49">
        <w:t>8.12.2.3</w:t>
      </w:r>
      <w:r w:rsidRPr="001D2E49">
        <w:tab/>
        <w:t>Abnormal Conditions</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86" w:name="_CR8_12_3"/>
      <w:bookmarkStart w:id="6987" w:name="_Toc20955039"/>
      <w:bookmarkStart w:id="6988" w:name="_Toc29503476"/>
      <w:bookmarkStart w:id="6989" w:name="_Toc29504060"/>
      <w:bookmarkStart w:id="6990" w:name="_Toc29504644"/>
      <w:bookmarkStart w:id="6991" w:name="_Toc36553090"/>
      <w:bookmarkStart w:id="6992" w:name="_Toc36554817"/>
      <w:bookmarkStart w:id="6993" w:name="_Toc45652107"/>
      <w:bookmarkStart w:id="6994" w:name="_Toc45658539"/>
      <w:bookmarkStart w:id="6995" w:name="_Toc45720359"/>
      <w:bookmarkStart w:id="6996" w:name="_Toc45798239"/>
      <w:bookmarkStart w:id="6997" w:name="_Toc45897628"/>
      <w:bookmarkStart w:id="6998" w:name="_Toc51745832"/>
      <w:bookmarkStart w:id="6999" w:name="_Toc64446096"/>
      <w:bookmarkStart w:id="7000" w:name="_Toc73981966"/>
      <w:bookmarkStart w:id="7001" w:name="_Toc88652055"/>
      <w:bookmarkStart w:id="7002" w:name="_Toc97891098"/>
      <w:bookmarkStart w:id="7003" w:name="_Toc99123176"/>
      <w:bookmarkStart w:id="7004" w:name="_Toc99661980"/>
      <w:bookmarkStart w:id="7005" w:name="_Toc105152041"/>
      <w:bookmarkStart w:id="7006" w:name="_Toc105173847"/>
      <w:bookmarkStart w:id="7007" w:name="_Toc106108846"/>
      <w:bookmarkStart w:id="7008" w:name="_Toc106122751"/>
      <w:bookmarkStart w:id="7009" w:name="_Toc107409304"/>
      <w:bookmarkStart w:id="7010" w:name="_Toc112756493"/>
      <w:bookmarkStart w:id="7011" w:name="_Toc209706175"/>
      <w:bookmarkEnd w:id="6986"/>
      <w:r w:rsidRPr="001D2E49">
        <w:t>8.12.3</w:t>
      </w:r>
      <w:r w:rsidRPr="001D2E49">
        <w:tab/>
        <w:t>Location Report</w:t>
      </w:r>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p>
    <w:p w14:paraId="174DD9D5" w14:textId="77777777" w:rsidR="009B75C3" w:rsidRPr="001D2E49" w:rsidRDefault="009B75C3" w:rsidP="009B75C3">
      <w:pPr>
        <w:pStyle w:val="Heading4"/>
      </w:pPr>
      <w:bookmarkStart w:id="7012" w:name="_CR8_12_3_1"/>
      <w:bookmarkStart w:id="7013" w:name="_Toc20955040"/>
      <w:bookmarkStart w:id="7014" w:name="_Toc29503477"/>
      <w:bookmarkStart w:id="7015" w:name="_Toc29504061"/>
      <w:bookmarkStart w:id="7016" w:name="_Toc29504645"/>
      <w:bookmarkStart w:id="7017" w:name="_Toc36553091"/>
      <w:bookmarkStart w:id="7018" w:name="_Toc36554818"/>
      <w:bookmarkStart w:id="7019" w:name="_Toc45652108"/>
      <w:bookmarkStart w:id="7020" w:name="_Toc45658540"/>
      <w:bookmarkStart w:id="7021" w:name="_Toc45720360"/>
      <w:bookmarkStart w:id="7022" w:name="_Toc45798240"/>
      <w:bookmarkStart w:id="7023" w:name="_Toc45897629"/>
      <w:bookmarkStart w:id="7024" w:name="_Toc51745833"/>
      <w:bookmarkStart w:id="7025" w:name="_Toc64446097"/>
      <w:bookmarkStart w:id="7026" w:name="_Toc73981967"/>
      <w:bookmarkStart w:id="7027" w:name="_Toc88652056"/>
      <w:bookmarkStart w:id="7028" w:name="_Toc97891099"/>
      <w:bookmarkStart w:id="7029" w:name="_Toc99123177"/>
      <w:bookmarkStart w:id="7030" w:name="_Toc99661981"/>
      <w:bookmarkStart w:id="7031" w:name="_Toc105152042"/>
      <w:bookmarkStart w:id="7032" w:name="_Toc105173848"/>
      <w:bookmarkStart w:id="7033" w:name="_Toc106108847"/>
      <w:bookmarkStart w:id="7034" w:name="_Toc106122752"/>
      <w:bookmarkStart w:id="7035" w:name="_Toc107409305"/>
      <w:bookmarkStart w:id="7036" w:name="_Toc112756494"/>
      <w:bookmarkStart w:id="7037" w:name="_Toc209706176"/>
      <w:bookmarkEnd w:id="7012"/>
      <w:r w:rsidRPr="001D2E49">
        <w:t>8.12.3.1</w:t>
      </w:r>
      <w:r w:rsidRPr="001D2E49">
        <w:tab/>
        <w:t>General</w:t>
      </w:r>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20AA80AC" w14:textId="2D210A90"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r w:rsidR="00F21D2D">
        <w:t xml:space="preserve"> For</w:t>
      </w:r>
      <w:r w:rsidR="00F21D2D">
        <w:rPr>
          <w:lang w:val="en-US"/>
        </w:rPr>
        <w:t xml:space="preserve"> Aerial </w:t>
      </w:r>
      <w:r w:rsidR="00F21D2D">
        <w:t>UE, the Location Reporting procedure is to provide the UE’s flight formation.</w:t>
      </w:r>
    </w:p>
    <w:p w14:paraId="4816FF9E" w14:textId="77777777" w:rsidR="009B75C3" w:rsidRPr="001D2E49" w:rsidRDefault="009B75C3" w:rsidP="009B75C3">
      <w:pPr>
        <w:pStyle w:val="Heading4"/>
      </w:pPr>
      <w:bookmarkStart w:id="7038" w:name="_CR8_12_3_2"/>
      <w:bookmarkStart w:id="7039" w:name="_Toc20955041"/>
      <w:bookmarkStart w:id="7040" w:name="_Toc29503478"/>
      <w:bookmarkStart w:id="7041" w:name="_Toc29504062"/>
      <w:bookmarkStart w:id="7042" w:name="_Toc29504646"/>
      <w:bookmarkStart w:id="7043" w:name="_Toc36553092"/>
      <w:bookmarkStart w:id="7044" w:name="_Toc36554819"/>
      <w:bookmarkStart w:id="7045" w:name="_Toc45652109"/>
      <w:bookmarkStart w:id="7046" w:name="_Toc45658541"/>
      <w:bookmarkStart w:id="7047" w:name="_Toc45720361"/>
      <w:bookmarkStart w:id="7048" w:name="_Toc45798241"/>
      <w:bookmarkStart w:id="7049" w:name="_Toc45897630"/>
      <w:bookmarkStart w:id="7050" w:name="_Toc51745834"/>
      <w:bookmarkStart w:id="7051" w:name="_Toc64446098"/>
      <w:bookmarkStart w:id="7052" w:name="_Toc73981968"/>
      <w:bookmarkStart w:id="7053" w:name="_Toc88652057"/>
      <w:bookmarkStart w:id="7054" w:name="_Toc97891100"/>
      <w:bookmarkStart w:id="7055" w:name="_Toc99123178"/>
      <w:bookmarkStart w:id="7056" w:name="_Toc99661982"/>
      <w:bookmarkStart w:id="7057" w:name="_Toc105152043"/>
      <w:bookmarkStart w:id="7058" w:name="_Toc105173849"/>
      <w:bookmarkStart w:id="7059" w:name="_Toc106108848"/>
      <w:bookmarkStart w:id="7060" w:name="_Toc106122753"/>
      <w:bookmarkStart w:id="7061" w:name="_Toc107409306"/>
      <w:bookmarkStart w:id="7062" w:name="_Toc112756495"/>
      <w:bookmarkStart w:id="7063" w:name="_Toc209706177"/>
      <w:bookmarkEnd w:id="7038"/>
      <w:r w:rsidRPr="001D2E49">
        <w:t>8.12.3.2</w:t>
      </w:r>
      <w:r w:rsidRPr="001D2E49">
        <w:tab/>
        <w:t>Successful Operation</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p>
    <w:p w14:paraId="35592A47" w14:textId="77777777" w:rsidR="009B75C3" w:rsidRPr="001D2E49" w:rsidRDefault="009B75C3" w:rsidP="009B75C3">
      <w:pPr>
        <w:pStyle w:val="TH"/>
      </w:pPr>
      <w:r w:rsidRPr="001D2E49">
        <w:object w:dxaOrig="6893" w:dyaOrig="2427" w14:anchorId="21E0A453">
          <v:shape id="_x0000_i1109" type="#_x0000_t75" style="width:344.4pt;height:118pt" o:ole="">
            <v:imagedata r:id="rId178" o:title=""/>
          </v:shape>
          <o:OLEObject Type="Embed" ProgID="Visio.Drawing.11" ShapeID="_x0000_i1109" DrawAspect="Content" ObjectID="_1827362393" r:id="rId17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7064" w:name="_CR8_12_3_3"/>
      <w:bookmarkStart w:id="7065" w:name="_Toc20955042"/>
      <w:bookmarkStart w:id="7066" w:name="_Toc29503479"/>
      <w:bookmarkStart w:id="7067" w:name="_Toc29504063"/>
      <w:bookmarkStart w:id="7068" w:name="_Toc29504647"/>
      <w:bookmarkStart w:id="7069" w:name="_Toc36553093"/>
      <w:bookmarkStart w:id="7070" w:name="_Toc36554820"/>
      <w:bookmarkStart w:id="7071" w:name="_Toc45652110"/>
      <w:bookmarkStart w:id="7072" w:name="_Toc45658542"/>
      <w:bookmarkStart w:id="7073" w:name="_Toc45720362"/>
      <w:bookmarkStart w:id="7074" w:name="_Toc45798242"/>
      <w:bookmarkStart w:id="7075" w:name="_Toc45897631"/>
      <w:bookmarkStart w:id="7076" w:name="_Toc51745835"/>
      <w:bookmarkStart w:id="7077" w:name="_Toc64446099"/>
      <w:bookmarkStart w:id="7078" w:name="_Toc73981969"/>
      <w:bookmarkStart w:id="7079" w:name="_Toc88652058"/>
      <w:bookmarkStart w:id="7080" w:name="_Toc97891101"/>
      <w:bookmarkStart w:id="7081" w:name="_Toc99123179"/>
      <w:bookmarkStart w:id="7082" w:name="_Toc99661983"/>
      <w:bookmarkStart w:id="7083" w:name="_Toc105152044"/>
      <w:bookmarkStart w:id="7084" w:name="_Toc105173850"/>
      <w:bookmarkStart w:id="7085" w:name="_Toc106108849"/>
      <w:bookmarkStart w:id="7086" w:name="_Toc106122754"/>
      <w:bookmarkStart w:id="7087" w:name="_Toc107409307"/>
      <w:bookmarkStart w:id="7088" w:name="_Toc112756496"/>
      <w:bookmarkStart w:id="7089" w:name="_Toc209706178"/>
      <w:bookmarkEnd w:id="7064"/>
      <w:r w:rsidRPr="001D2E49">
        <w:t>8.12.3.3</w:t>
      </w:r>
      <w:r w:rsidRPr="001D2E49">
        <w:tab/>
        <w:t>Abnormal Conditions</w:t>
      </w:r>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90" w:name="_CR8_13"/>
      <w:bookmarkStart w:id="7091" w:name="_Toc20955043"/>
      <w:bookmarkStart w:id="7092" w:name="_Toc29503480"/>
      <w:bookmarkStart w:id="7093" w:name="_Toc29504064"/>
      <w:bookmarkStart w:id="7094" w:name="_Toc29504648"/>
      <w:bookmarkStart w:id="7095" w:name="_Toc36553094"/>
      <w:bookmarkStart w:id="7096" w:name="_Toc36554821"/>
      <w:bookmarkStart w:id="7097" w:name="_Toc45652111"/>
      <w:bookmarkStart w:id="7098" w:name="_Toc45658543"/>
      <w:bookmarkStart w:id="7099" w:name="_Toc45720363"/>
      <w:bookmarkStart w:id="7100" w:name="_Toc45798243"/>
      <w:bookmarkStart w:id="7101" w:name="_Toc45897632"/>
      <w:bookmarkStart w:id="7102" w:name="_Toc51745836"/>
      <w:bookmarkStart w:id="7103" w:name="_Toc64446100"/>
      <w:bookmarkStart w:id="7104" w:name="_Toc73981970"/>
      <w:bookmarkStart w:id="7105" w:name="_Toc88652059"/>
      <w:bookmarkStart w:id="7106" w:name="_Toc97891102"/>
      <w:bookmarkStart w:id="7107" w:name="_Toc99123180"/>
      <w:bookmarkStart w:id="7108" w:name="_Toc99661984"/>
      <w:bookmarkStart w:id="7109" w:name="_Toc105152045"/>
      <w:bookmarkStart w:id="7110" w:name="_Toc105173851"/>
      <w:bookmarkStart w:id="7111" w:name="_Toc106108850"/>
      <w:bookmarkStart w:id="7112" w:name="_Toc106122755"/>
      <w:bookmarkStart w:id="7113" w:name="_Toc107409308"/>
      <w:bookmarkStart w:id="7114" w:name="_Toc112756497"/>
      <w:bookmarkStart w:id="7115" w:name="_Toc209706179"/>
      <w:bookmarkEnd w:id="7090"/>
      <w:r w:rsidRPr="001D2E49">
        <w:t>8.13</w:t>
      </w:r>
      <w:r w:rsidRPr="001D2E49">
        <w:tab/>
        <w:t>UE TNLA Binding Procedures</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p>
    <w:p w14:paraId="576ECAC2" w14:textId="77777777" w:rsidR="009B75C3" w:rsidRPr="001D2E49" w:rsidRDefault="009B75C3" w:rsidP="009B75C3">
      <w:pPr>
        <w:pStyle w:val="Heading3"/>
      </w:pPr>
      <w:bookmarkStart w:id="7116" w:name="_CR8_13_1"/>
      <w:bookmarkStart w:id="7117" w:name="_Toc20955044"/>
      <w:bookmarkStart w:id="7118" w:name="_Toc29503481"/>
      <w:bookmarkStart w:id="7119" w:name="_Toc29504065"/>
      <w:bookmarkStart w:id="7120" w:name="_Toc29504649"/>
      <w:bookmarkStart w:id="7121" w:name="_Toc36553095"/>
      <w:bookmarkStart w:id="7122" w:name="_Toc36554822"/>
      <w:bookmarkStart w:id="7123" w:name="_Toc45652112"/>
      <w:bookmarkStart w:id="7124" w:name="_Toc45658544"/>
      <w:bookmarkStart w:id="7125" w:name="_Toc45720364"/>
      <w:bookmarkStart w:id="7126" w:name="_Toc45798244"/>
      <w:bookmarkStart w:id="7127" w:name="_Toc45897633"/>
      <w:bookmarkStart w:id="7128" w:name="_Toc51745837"/>
      <w:bookmarkStart w:id="7129" w:name="_Toc64446101"/>
      <w:bookmarkStart w:id="7130" w:name="_Toc73981971"/>
      <w:bookmarkStart w:id="7131" w:name="_Toc88652060"/>
      <w:bookmarkStart w:id="7132" w:name="_Toc97891103"/>
      <w:bookmarkStart w:id="7133" w:name="_Toc99123181"/>
      <w:bookmarkStart w:id="7134" w:name="_Toc99661985"/>
      <w:bookmarkStart w:id="7135" w:name="_Toc105152046"/>
      <w:bookmarkStart w:id="7136" w:name="_Toc105173852"/>
      <w:bookmarkStart w:id="7137" w:name="_Toc106108851"/>
      <w:bookmarkStart w:id="7138" w:name="_Toc106122756"/>
      <w:bookmarkStart w:id="7139" w:name="_Toc107409309"/>
      <w:bookmarkStart w:id="7140" w:name="_Toc112756498"/>
      <w:bookmarkStart w:id="7141" w:name="_Toc209706180"/>
      <w:bookmarkEnd w:id="7116"/>
      <w:r w:rsidRPr="001D2E49">
        <w:t>8.13.1</w:t>
      </w:r>
      <w:r w:rsidRPr="001D2E49">
        <w:tab/>
        <w:t>UE TNLA Binding Release</w:t>
      </w:r>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50654DF1" w14:textId="77777777" w:rsidR="009B75C3" w:rsidRPr="001D2E49" w:rsidRDefault="009B75C3" w:rsidP="009B75C3">
      <w:pPr>
        <w:pStyle w:val="Heading4"/>
      </w:pPr>
      <w:bookmarkStart w:id="7142" w:name="_CR8_13_1_1"/>
      <w:bookmarkStart w:id="7143" w:name="_Toc20955045"/>
      <w:bookmarkStart w:id="7144" w:name="_Toc29503482"/>
      <w:bookmarkStart w:id="7145" w:name="_Toc29504066"/>
      <w:bookmarkStart w:id="7146" w:name="_Toc29504650"/>
      <w:bookmarkStart w:id="7147" w:name="_Toc36553096"/>
      <w:bookmarkStart w:id="7148" w:name="_Toc36554823"/>
      <w:bookmarkStart w:id="7149" w:name="_Toc45652113"/>
      <w:bookmarkStart w:id="7150" w:name="_Toc45658545"/>
      <w:bookmarkStart w:id="7151" w:name="_Toc45720365"/>
      <w:bookmarkStart w:id="7152" w:name="_Toc45798245"/>
      <w:bookmarkStart w:id="7153" w:name="_Toc45897634"/>
      <w:bookmarkStart w:id="7154" w:name="_Toc51745838"/>
      <w:bookmarkStart w:id="7155" w:name="_Toc64446102"/>
      <w:bookmarkStart w:id="7156" w:name="_Toc73981972"/>
      <w:bookmarkStart w:id="7157" w:name="_Toc88652061"/>
      <w:bookmarkStart w:id="7158" w:name="_Toc97891104"/>
      <w:bookmarkStart w:id="7159" w:name="_Toc99123182"/>
      <w:bookmarkStart w:id="7160" w:name="_Toc99661986"/>
      <w:bookmarkStart w:id="7161" w:name="_Toc105152047"/>
      <w:bookmarkStart w:id="7162" w:name="_Toc105173853"/>
      <w:bookmarkStart w:id="7163" w:name="_Toc106108852"/>
      <w:bookmarkStart w:id="7164" w:name="_Toc106122757"/>
      <w:bookmarkStart w:id="7165" w:name="_Toc107409310"/>
      <w:bookmarkStart w:id="7166" w:name="_Toc112756499"/>
      <w:bookmarkStart w:id="7167" w:name="_Toc209706181"/>
      <w:bookmarkEnd w:id="7142"/>
      <w:r w:rsidRPr="001D2E49">
        <w:t>8.13.1.1</w:t>
      </w:r>
      <w:r w:rsidRPr="001D2E49">
        <w:tab/>
        <w:t>General</w:t>
      </w:r>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168" w:name="_CR8_13_1_2"/>
      <w:bookmarkStart w:id="7169" w:name="_Toc20955046"/>
      <w:bookmarkStart w:id="7170" w:name="_Toc29503483"/>
      <w:bookmarkStart w:id="7171" w:name="_Toc29504067"/>
      <w:bookmarkStart w:id="7172" w:name="_Toc29504651"/>
      <w:bookmarkStart w:id="7173" w:name="_Toc36553097"/>
      <w:bookmarkStart w:id="7174" w:name="_Toc36554824"/>
      <w:bookmarkStart w:id="7175" w:name="_Toc45652114"/>
      <w:bookmarkStart w:id="7176" w:name="_Toc45658546"/>
      <w:bookmarkStart w:id="7177" w:name="_Toc45720366"/>
      <w:bookmarkStart w:id="7178" w:name="_Toc45798246"/>
      <w:bookmarkStart w:id="7179" w:name="_Toc45897635"/>
      <w:bookmarkStart w:id="7180" w:name="_Toc51745839"/>
      <w:bookmarkStart w:id="7181" w:name="_Toc64446103"/>
      <w:bookmarkStart w:id="7182" w:name="_Toc73981973"/>
      <w:bookmarkStart w:id="7183" w:name="_Toc88652062"/>
      <w:bookmarkStart w:id="7184" w:name="_Toc97891105"/>
      <w:bookmarkStart w:id="7185" w:name="_Toc99123183"/>
      <w:bookmarkStart w:id="7186" w:name="_Toc99661987"/>
      <w:bookmarkStart w:id="7187" w:name="_Toc105152048"/>
      <w:bookmarkStart w:id="7188" w:name="_Toc105173854"/>
      <w:bookmarkStart w:id="7189" w:name="_Toc106108853"/>
      <w:bookmarkStart w:id="7190" w:name="_Toc106122758"/>
      <w:bookmarkStart w:id="7191" w:name="_Toc107409311"/>
      <w:bookmarkStart w:id="7192" w:name="_Toc112756500"/>
      <w:bookmarkStart w:id="7193" w:name="_Toc209706182"/>
      <w:bookmarkEnd w:id="7168"/>
      <w:r w:rsidRPr="001D2E49">
        <w:t>8.13.1.2</w:t>
      </w:r>
      <w:r w:rsidRPr="001D2E49">
        <w:tab/>
        <w:t>Successful Operation</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p>
    <w:p w14:paraId="559C7A2B" w14:textId="77777777" w:rsidR="009B75C3" w:rsidRPr="001D2E49" w:rsidRDefault="009B75C3" w:rsidP="009B75C3">
      <w:pPr>
        <w:pStyle w:val="TH"/>
      </w:pPr>
      <w:r w:rsidRPr="001D2E49">
        <w:object w:dxaOrig="6893" w:dyaOrig="2427" w14:anchorId="420CC3B1">
          <v:shape id="_x0000_i1110" type="#_x0000_t75" style="width:344.4pt;height:118pt" o:ole="">
            <v:imagedata r:id="rId180" o:title=""/>
          </v:shape>
          <o:OLEObject Type="Embed" ProgID="Visio.Drawing.11" ShapeID="_x0000_i1110" DrawAspect="Content" ObjectID="_1827362394" r:id="rId18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94" w:name="_CR8_13_1_3"/>
      <w:bookmarkStart w:id="7195" w:name="_Toc20955047"/>
      <w:bookmarkStart w:id="7196" w:name="_Toc29503484"/>
      <w:bookmarkStart w:id="7197" w:name="_Toc29504068"/>
      <w:bookmarkStart w:id="7198" w:name="_Toc29504652"/>
      <w:bookmarkStart w:id="7199" w:name="_Toc36553098"/>
      <w:bookmarkStart w:id="7200" w:name="_Toc36554825"/>
      <w:bookmarkStart w:id="7201" w:name="_Toc45652115"/>
      <w:bookmarkStart w:id="7202" w:name="_Toc45658547"/>
      <w:bookmarkStart w:id="7203" w:name="_Toc45720367"/>
      <w:bookmarkStart w:id="7204" w:name="_Toc45798247"/>
      <w:bookmarkStart w:id="7205" w:name="_Toc45897636"/>
      <w:bookmarkStart w:id="7206" w:name="_Toc51745840"/>
      <w:bookmarkStart w:id="7207" w:name="_Toc64446104"/>
      <w:bookmarkStart w:id="7208" w:name="_Toc73981974"/>
      <w:bookmarkStart w:id="7209" w:name="_Toc88652063"/>
      <w:bookmarkStart w:id="7210" w:name="_Toc97891106"/>
      <w:bookmarkStart w:id="7211" w:name="_Toc99123184"/>
      <w:bookmarkStart w:id="7212" w:name="_Toc99661988"/>
      <w:bookmarkStart w:id="7213" w:name="_Toc105152049"/>
      <w:bookmarkStart w:id="7214" w:name="_Toc105173855"/>
      <w:bookmarkStart w:id="7215" w:name="_Toc106108854"/>
      <w:bookmarkStart w:id="7216" w:name="_Toc106122759"/>
      <w:bookmarkStart w:id="7217" w:name="_Toc107409312"/>
      <w:bookmarkStart w:id="7218" w:name="_Toc112756501"/>
      <w:bookmarkStart w:id="7219" w:name="_Toc209706183"/>
      <w:bookmarkEnd w:id="7194"/>
      <w:r w:rsidRPr="001D2E49">
        <w:t>8.13.1.3</w:t>
      </w:r>
      <w:r w:rsidRPr="001D2E49">
        <w:tab/>
        <w:t>Abnormal Conditions</w:t>
      </w:r>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220" w:name="_CR8_14"/>
      <w:bookmarkStart w:id="7221" w:name="_Toc20955048"/>
      <w:bookmarkStart w:id="7222" w:name="_Toc29503485"/>
      <w:bookmarkStart w:id="7223" w:name="_Toc29504069"/>
      <w:bookmarkStart w:id="7224" w:name="_Toc29504653"/>
      <w:bookmarkStart w:id="7225" w:name="_Toc36553099"/>
      <w:bookmarkStart w:id="7226" w:name="_Toc36554826"/>
      <w:bookmarkStart w:id="7227" w:name="_Toc45652116"/>
      <w:bookmarkStart w:id="7228" w:name="_Toc45658548"/>
      <w:bookmarkStart w:id="7229" w:name="_Toc45720368"/>
      <w:bookmarkStart w:id="7230" w:name="_Toc45798248"/>
      <w:bookmarkStart w:id="7231" w:name="_Toc45897637"/>
      <w:bookmarkStart w:id="7232" w:name="_Toc51745841"/>
      <w:bookmarkStart w:id="7233" w:name="_Toc64446105"/>
      <w:bookmarkStart w:id="7234" w:name="_Toc73981975"/>
      <w:bookmarkStart w:id="7235" w:name="_Toc88652064"/>
      <w:bookmarkStart w:id="7236" w:name="_Toc97891107"/>
      <w:bookmarkStart w:id="7237" w:name="_Toc99123185"/>
      <w:bookmarkStart w:id="7238" w:name="_Toc99661989"/>
      <w:bookmarkStart w:id="7239" w:name="_Toc105152050"/>
      <w:bookmarkStart w:id="7240" w:name="_Toc105173856"/>
      <w:bookmarkStart w:id="7241" w:name="_Toc106108855"/>
      <w:bookmarkStart w:id="7242" w:name="_Toc106122760"/>
      <w:bookmarkStart w:id="7243" w:name="_Toc107409313"/>
      <w:bookmarkStart w:id="7244" w:name="_Toc112756502"/>
      <w:bookmarkStart w:id="7245" w:name="_Toc209706184"/>
      <w:bookmarkEnd w:id="7220"/>
      <w:r w:rsidRPr="001D2E49">
        <w:t>8.14</w:t>
      </w:r>
      <w:r w:rsidRPr="001D2E49">
        <w:tab/>
        <w:t>UE Radio Capability Management Procedures</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14:paraId="0951FC0E" w14:textId="77777777" w:rsidR="009B75C3" w:rsidRPr="001D2E49" w:rsidRDefault="009B75C3" w:rsidP="009B75C3">
      <w:pPr>
        <w:pStyle w:val="Heading3"/>
      </w:pPr>
      <w:bookmarkStart w:id="7246" w:name="_CR8_14_1"/>
      <w:bookmarkStart w:id="7247" w:name="_Toc20955049"/>
      <w:bookmarkStart w:id="7248" w:name="_Toc29503486"/>
      <w:bookmarkStart w:id="7249" w:name="_Toc29504070"/>
      <w:bookmarkStart w:id="7250" w:name="_Toc29504654"/>
      <w:bookmarkStart w:id="7251" w:name="_Toc36553100"/>
      <w:bookmarkStart w:id="7252" w:name="_Toc36554827"/>
      <w:bookmarkStart w:id="7253" w:name="_Toc45652117"/>
      <w:bookmarkStart w:id="7254" w:name="_Toc45658549"/>
      <w:bookmarkStart w:id="7255" w:name="_Toc45720369"/>
      <w:bookmarkStart w:id="7256" w:name="_Toc45798249"/>
      <w:bookmarkStart w:id="7257" w:name="_Toc45897638"/>
      <w:bookmarkStart w:id="7258" w:name="_Toc51745842"/>
      <w:bookmarkStart w:id="7259" w:name="_Toc64446106"/>
      <w:bookmarkStart w:id="7260" w:name="_Toc73981976"/>
      <w:bookmarkStart w:id="7261" w:name="_Toc88652065"/>
      <w:bookmarkStart w:id="7262" w:name="_Toc97891108"/>
      <w:bookmarkStart w:id="7263" w:name="_Toc99123186"/>
      <w:bookmarkStart w:id="7264" w:name="_Toc99661990"/>
      <w:bookmarkStart w:id="7265" w:name="_Toc105152051"/>
      <w:bookmarkStart w:id="7266" w:name="_Toc105173857"/>
      <w:bookmarkStart w:id="7267" w:name="_Toc106108856"/>
      <w:bookmarkStart w:id="7268" w:name="_Toc106122761"/>
      <w:bookmarkStart w:id="7269" w:name="_Toc107409314"/>
      <w:bookmarkStart w:id="7270" w:name="_Toc112756503"/>
      <w:bookmarkStart w:id="7271" w:name="_Toc209706185"/>
      <w:bookmarkEnd w:id="7246"/>
      <w:r w:rsidRPr="001D2E49">
        <w:t>8.14.1</w:t>
      </w:r>
      <w:r w:rsidRPr="001D2E49">
        <w:tab/>
        <w:t>UE Radio Capability Info Indic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p>
    <w:p w14:paraId="293F678D" w14:textId="77777777" w:rsidR="009B75C3" w:rsidRPr="001D2E49" w:rsidRDefault="009B75C3" w:rsidP="009B75C3">
      <w:pPr>
        <w:pStyle w:val="Heading4"/>
      </w:pPr>
      <w:bookmarkStart w:id="7272" w:name="_CR8_14_1_1"/>
      <w:bookmarkStart w:id="7273" w:name="_Toc20955050"/>
      <w:bookmarkStart w:id="7274" w:name="_Toc29503487"/>
      <w:bookmarkStart w:id="7275" w:name="_Toc29504071"/>
      <w:bookmarkStart w:id="7276" w:name="_Toc29504655"/>
      <w:bookmarkStart w:id="7277" w:name="_Toc36553101"/>
      <w:bookmarkStart w:id="7278" w:name="_Toc36554828"/>
      <w:bookmarkStart w:id="7279" w:name="_Toc45652118"/>
      <w:bookmarkStart w:id="7280" w:name="_Toc45658550"/>
      <w:bookmarkStart w:id="7281" w:name="_Toc45720370"/>
      <w:bookmarkStart w:id="7282" w:name="_Toc45798250"/>
      <w:bookmarkStart w:id="7283" w:name="_Toc45897639"/>
      <w:bookmarkStart w:id="7284" w:name="_Toc51745843"/>
      <w:bookmarkStart w:id="7285" w:name="_Toc64446107"/>
      <w:bookmarkStart w:id="7286" w:name="_Toc73981977"/>
      <w:bookmarkStart w:id="7287" w:name="_Toc88652066"/>
      <w:bookmarkStart w:id="7288" w:name="_Toc97891109"/>
      <w:bookmarkStart w:id="7289" w:name="_Toc99123187"/>
      <w:bookmarkStart w:id="7290" w:name="_Toc99661991"/>
      <w:bookmarkStart w:id="7291" w:name="_Toc105152052"/>
      <w:bookmarkStart w:id="7292" w:name="_Toc105173858"/>
      <w:bookmarkStart w:id="7293" w:name="_Toc106108857"/>
      <w:bookmarkStart w:id="7294" w:name="_Toc106122762"/>
      <w:bookmarkStart w:id="7295" w:name="_Toc107409315"/>
      <w:bookmarkStart w:id="7296" w:name="_Toc112756504"/>
      <w:bookmarkStart w:id="7297" w:name="_Toc209706186"/>
      <w:bookmarkEnd w:id="7272"/>
      <w:r w:rsidRPr="001D2E49">
        <w:t>8.14.1.1</w:t>
      </w:r>
      <w:r w:rsidRPr="001D2E49">
        <w:tab/>
        <w:t>General</w:t>
      </w:r>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98" w:name="_CR8_14_1_2"/>
      <w:bookmarkStart w:id="7299" w:name="_Toc20955051"/>
      <w:bookmarkStart w:id="7300" w:name="_Toc29503488"/>
      <w:bookmarkStart w:id="7301" w:name="_Toc29504072"/>
      <w:bookmarkStart w:id="7302" w:name="_Toc29504656"/>
      <w:bookmarkStart w:id="7303" w:name="_Toc36553102"/>
      <w:bookmarkStart w:id="7304" w:name="_Toc36554829"/>
      <w:bookmarkStart w:id="7305" w:name="_Toc45652119"/>
      <w:bookmarkStart w:id="7306" w:name="_Toc45658551"/>
      <w:bookmarkStart w:id="7307" w:name="_Toc45720371"/>
      <w:bookmarkStart w:id="7308" w:name="_Toc45798251"/>
      <w:bookmarkStart w:id="7309" w:name="_Toc45897640"/>
      <w:bookmarkStart w:id="7310" w:name="_Toc51745844"/>
      <w:bookmarkStart w:id="7311" w:name="_Toc64446108"/>
      <w:bookmarkStart w:id="7312" w:name="_Toc73981978"/>
      <w:bookmarkStart w:id="7313" w:name="_Toc88652067"/>
      <w:bookmarkStart w:id="7314" w:name="_Toc97891110"/>
      <w:bookmarkStart w:id="7315" w:name="_Toc99123188"/>
      <w:bookmarkStart w:id="7316" w:name="_Toc99661992"/>
      <w:bookmarkStart w:id="7317" w:name="_Toc105152053"/>
      <w:bookmarkStart w:id="7318" w:name="_Toc105173859"/>
      <w:bookmarkStart w:id="7319" w:name="_Toc106108858"/>
      <w:bookmarkStart w:id="7320" w:name="_Toc106122763"/>
      <w:bookmarkStart w:id="7321" w:name="_Toc107409316"/>
      <w:bookmarkStart w:id="7322" w:name="_Toc112756505"/>
      <w:bookmarkStart w:id="7323" w:name="_Toc209706187"/>
      <w:bookmarkEnd w:id="7298"/>
      <w:r w:rsidRPr="001D2E49">
        <w:t>8.14.1.2</w:t>
      </w:r>
      <w:r w:rsidRPr="001D2E49">
        <w:tab/>
        <w:t>Successful Operation</w:t>
      </w:r>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p>
    <w:p w14:paraId="73E91EF7" w14:textId="77777777" w:rsidR="009B75C3" w:rsidRPr="001D2E49" w:rsidRDefault="009B75C3" w:rsidP="009B75C3">
      <w:pPr>
        <w:pStyle w:val="TH"/>
      </w:pPr>
      <w:r w:rsidRPr="001D2E49">
        <w:object w:dxaOrig="6893" w:dyaOrig="2427" w14:anchorId="7EBC3856">
          <v:shape id="_x0000_i1111" type="#_x0000_t75" style="width:344.4pt;height:118pt" o:ole="">
            <v:imagedata r:id="rId182" o:title=""/>
          </v:shape>
          <o:OLEObject Type="Embed" ProgID="Visio.Drawing.11" ShapeID="_x0000_i1111" DrawAspect="Content" ObjectID="_1827362395" r:id="rId18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324"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324"/>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325" w:name="_Toc20955052"/>
      <w:bookmarkStart w:id="7326" w:name="_Toc29503489"/>
      <w:bookmarkStart w:id="7327" w:name="_Toc29504073"/>
      <w:bookmarkStart w:id="7328" w:name="_Toc29504657"/>
      <w:bookmarkStart w:id="7329" w:name="_Toc36553103"/>
      <w:bookmarkStart w:id="7330"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331" w:name="_CR8_14_1_3"/>
      <w:bookmarkStart w:id="7332" w:name="_Toc45652120"/>
      <w:bookmarkStart w:id="7333" w:name="_Toc45658552"/>
      <w:bookmarkStart w:id="7334" w:name="_Toc45720372"/>
      <w:bookmarkStart w:id="7335" w:name="_Toc45798252"/>
      <w:bookmarkStart w:id="7336" w:name="_Toc45897641"/>
      <w:bookmarkStart w:id="7337" w:name="_Toc51745845"/>
      <w:bookmarkStart w:id="7338" w:name="_Toc64446109"/>
      <w:bookmarkStart w:id="7339" w:name="_Toc73981979"/>
      <w:bookmarkStart w:id="7340" w:name="_Toc88652068"/>
      <w:bookmarkStart w:id="7341" w:name="_Toc97891111"/>
      <w:bookmarkStart w:id="7342" w:name="_Toc99123189"/>
      <w:bookmarkStart w:id="7343" w:name="_Toc99661993"/>
      <w:bookmarkStart w:id="7344" w:name="_Toc105152054"/>
      <w:bookmarkStart w:id="7345" w:name="_Toc105173860"/>
      <w:bookmarkStart w:id="7346" w:name="_Toc106108859"/>
      <w:bookmarkStart w:id="7347" w:name="_Toc106122764"/>
      <w:bookmarkStart w:id="7348" w:name="_Toc107409317"/>
      <w:bookmarkStart w:id="7349" w:name="_Toc112756506"/>
      <w:bookmarkStart w:id="7350" w:name="_Toc209706188"/>
      <w:bookmarkEnd w:id="7331"/>
      <w:r w:rsidRPr="001D2E49">
        <w:t>8.14.1.3</w:t>
      </w:r>
      <w:r w:rsidRPr="001D2E49">
        <w:tab/>
        <w:t>Abnormal Conditions</w:t>
      </w:r>
      <w:bookmarkEnd w:id="7325"/>
      <w:bookmarkEnd w:id="7326"/>
      <w:bookmarkEnd w:id="7327"/>
      <w:bookmarkEnd w:id="7328"/>
      <w:bookmarkEnd w:id="7329"/>
      <w:bookmarkEnd w:id="7330"/>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351" w:name="_CR8_14_2"/>
      <w:bookmarkStart w:id="7352" w:name="_Toc20955053"/>
      <w:bookmarkStart w:id="7353" w:name="_Toc29503490"/>
      <w:bookmarkStart w:id="7354" w:name="_Toc29504074"/>
      <w:bookmarkStart w:id="7355" w:name="_Toc29504658"/>
      <w:bookmarkStart w:id="7356" w:name="_Toc36553104"/>
      <w:bookmarkStart w:id="7357" w:name="_Toc36554831"/>
      <w:bookmarkStart w:id="7358" w:name="_Toc45652121"/>
      <w:bookmarkStart w:id="7359" w:name="_Toc45658553"/>
      <w:bookmarkStart w:id="7360" w:name="_Toc45720373"/>
      <w:bookmarkStart w:id="7361" w:name="_Toc45798253"/>
      <w:bookmarkStart w:id="7362" w:name="_Toc45897642"/>
      <w:bookmarkStart w:id="7363" w:name="_Toc51745846"/>
      <w:bookmarkStart w:id="7364" w:name="_Toc64446110"/>
      <w:bookmarkStart w:id="7365" w:name="_Toc73981980"/>
      <w:bookmarkStart w:id="7366" w:name="_Toc88652069"/>
      <w:bookmarkStart w:id="7367" w:name="_Toc97891112"/>
      <w:bookmarkStart w:id="7368" w:name="_Toc99123190"/>
      <w:bookmarkStart w:id="7369" w:name="_Toc99661994"/>
      <w:bookmarkStart w:id="7370" w:name="_Toc105152055"/>
      <w:bookmarkStart w:id="7371" w:name="_Toc105173861"/>
      <w:bookmarkStart w:id="7372" w:name="_Toc106108860"/>
      <w:bookmarkStart w:id="7373" w:name="_Toc106122765"/>
      <w:bookmarkStart w:id="7374" w:name="_Toc107409318"/>
      <w:bookmarkStart w:id="7375" w:name="_Toc112756507"/>
      <w:bookmarkStart w:id="7376" w:name="_Toc209706189"/>
      <w:bookmarkEnd w:id="7351"/>
      <w:r w:rsidRPr="001D2E49">
        <w:t>8.14.2</w:t>
      </w:r>
      <w:r w:rsidRPr="001D2E49">
        <w:tab/>
        <w:t>UE Radio Capability Check</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3CD8EC4B" w14:textId="77777777" w:rsidR="009B75C3" w:rsidRPr="001D2E49" w:rsidRDefault="009B75C3" w:rsidP="009B75C3">
      <w:pPr>
        <w:pStyle w:val="Heading4"/>
      </w:pPr>
      <w:bookmarkStart w:id="7377" w:name="_CR8_14_2_1"/>
      <w:bookmarkStart w:id="7378" w:name="_Toc20955054"/>
      <w:bookmarkStart w:id="7379" w:name="_Toc29503491"/>
      <w:bookmarkStart w:id="7380" w:name="_Toc29504075"/>
      <w:bookmarkStart w:id="7381" w:name="_Toc29504659"/>
      <w:bookmarkStart w:id="7382" w:name="_Toc36553105"/>
      <w:bookmarkStart w:id="7383" w:name="_Toc36554832"/>
      <w:bookmarkStart w:id="7384" w:name="_Toc45652122"/>
      <w:bookmarkStart w:id="7385" w:name="_Toc45658554"/>
      <w:bookmarkStart w:id="7386" w:name="_Toc45720374"/>
      <w:bookmarkStart w:id="7387" w:name="_Toc45798254"/>
      <w:bookmarkStart w:id="7388" w:name="_Toc45897643"/>
      <w:bookmarkStart w:id="7389" w:name="_Toc51745847"/>
      <w:bookmarkStart w:id="7390" w:name="_Toc64446111"/>
      <w:bookmarkStart w:id="7391" w:name="_Toc73981981"/>
      <w:bookmarkStart w:id="7392" w:name="_Toc88652070"/>
      <w:bookmarkStart w:id="7393" w:name="_Toc97891113"/>
      <w:bookmarkStart w:id="7394" w:name="_Toc99123191"/>
      <w:bookmarkStart w:id="7395" w:name="_Toc99661995"/>
      <w:bookmarkStart w:id="7396" w:name="_Toc105152056"/>
      <w:bookmarkStart w:id="7397" w:name="_Toc105173862"/>
      <w:bookmarkStart w:id="7398" w:name="_Toc106108861"/>
      <w:bookmarkStart w:id="7399" w:name="_Toc106122766"/>
      <w:bookmarkStart w:id="7400" w:name="_Toc107409319"/>
      <w:bookmarkStart w:id="7401" w:name="_Toc112756508"/>
      <w:bookmarkStart w:id="7402" w:name="_Toc209706190"/>
      <w:bookmarkEnd w:id="7377"/>
      <w:r w:rsidRPr="001D2E49">
        <w:t>8.14.2.1</w:t>
      </w:r>
      <w:r w:rsidRPr="001D2E49">
        <w:tab/>
        <w:t>General</w:t>
      </w:r>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403" w:name="_CR8_14_2_2"/>
      <w:bookmarkStart w:id="7404" w:name="_Toc20955055"/>
      <w:bookmarkStart w:id="7405" w:name="_Toc29503492"/>
      <w:bookmarkStart w:id="7406" w:name="_Toc29504076"/>
      <w:bookmarkStart w:id="7407" w:name="_Toc29504660"/>
      <w:bookmarkStart w:id="7408" w:name="_Toc36553106"/>
      <w:bookmarkStart w:id="7409" w:name="_Toc36554833"/>
      <w:bookmarkStart w:id="7410" w:name="_Toc45652123"/>
      <w:bookmarkStart w:id="7411" w:name="_Toc45658555"/>
      <w:bookmarkStart w:id="7412" w:name="_Toc45720375"/>
      <w:bookmarkStart w:id="7413" w:name="_Toc45798255"/>
      <w:bookmarkStart w:id="7414" w:name="_Toc45897644"/>
      <w:bookmarkStart w:id="7415" w:name="_Toc51745848"/>
      <w:bookmarkStart w:id="7416" w:name="_Toc64446112"/>
      <w:bookmarkStart w:id="7417" w:name="_Toc73981982"/>
      <w:bookmarkStart w:id="7418" w:name="_Toc88652071"/>
      <w:bookmarkStart w:id="7419" w:name="_Toc97891114"/>
      <w:bookmarkStart w:id="7420" w:name="_Toc99123192"/>
      <w:bookmarkStart w:id="7421" w:name="_Toc99661996"/>
      <w:bookmarkStart w:id="7422" w:name="_Toc105152057"/>
      <w:bookmarkStart w:id="7423" w:name="_Toc105173863"/>
      <w:bookmarkStart w:id="7424" w:name="_Toc106108862"/>
      <w:bookmarkStart w:id="7425" w:name="_Toc106122767"/>
      <w:bookmarkStart w:id="7426" w:name="_Toc107409320"/>
      <w:bookmarkStart w:id="7427" w:name="_Toc112756509"/>
      <w:bookmarkStart w:id="7428" w:name="_Toc209706191"/>
      <w:bookmarkEnd w:id="7403"/>
      <w:r w:rsidRPr="001D2E49">
        <w:t>8.14.2.2</w:t>
      </w:r>
      <w:r w:rsidRPr="001D2E49">
        <w:tab/>
        <w:t>Successful Operation</w:t>
      </w:r>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p>
    <w:p w14:paraId="5C81ED94" w14:textId="77777777" w:rsidR="009B75C3" w:rsidRPr="001D2E49" w:rsidRDefault="009B75C3" w:rsidP="009B75C3">
      <w:pPr>
        <w:pStyle w:val="TH"/>
      </w:pPr>
      <w:r w:rsidRPr="001D2E49">
        <w:object w:dxaOrig="6893" w:dyaOrig="2427" w14:anchorId="15CA2FAF">
          <v:shape id="_x0000_i1112" type="#_x0000_t75" style="width:344.4pt;height:118pt" o:ole="">
            <v:imagedata r:id="rId184" o:title=""/>
          </v:shape>
          <o:OLEObject Type="Embed" ProgID="Visio.Drawing.11" ShapeID="_x0000_i1112" DrawAspect="Content" ObjectID="_1827362396" r:id="rId18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429" w:name="_Toc20955056"/>
      <w:bookmarkStart w:id="7430" w:name="_Toc29503493"/>
      <w:bookmarkStart w:id="7431" w:name="_Toc29504077"/>
      <w:bookmarkStart w:id="7432" w:name="_Toc29504661"/>
      <w:bookmarkStart w:id="7433" w:name="_Toc36553107"/>
      <w:bookmarkStart w:id="7434"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5EC87C34" w14:textId="77777777" w:rsidR="00EB7469" w:rsidRDefault="00EB7469" w:rsidP="00EB7469">
      <w:pPr>
        <w:rPr>
          <w:b/>
        </w:rPr>
      </w:pPr>
      <w:r>
        <w:rPr>
          <w:b/>
        </w:rPr>
        <w:t xml:space="preserve">Interactions with </w:t>
      </w:r>
      <w:r>
        <w:rPr>
          <w:rFonts w:hint="eastAsia"/>
          <w:b/>
        </w:rPr>
        <w:t>UE Radio Capability Info Indication</w:t>
      </w:r>
      <w:r>
        <w:rPr>
          <w:b/>
        </w:rPr>
        <w:t xml:space="preserve"> procedure:</w:t>
      </w:r>
    </w:p>
    <w:p w14:paraId="60534C06" w14:textId="5AA6A71B" w:rsidR="00EB7469" w:rsidRPr="00EB7469" w:rsidRDefault="00EB7469" w:rsidP="00F95DED">
      <w:pPr>
        <w:rPr>
          <w:lang w:val="en-US"/>
        </w:rPr>
      </w:pPr>
      <w:r>
        <w:rPr>
          <w:lang w:val="en-US" w:eastAsia="zh-CN"/>
        </w:rPr>
        <w:t xml:space="preserve">If the UE RADIO CAPABILITY CHECK REQUEST message is received with neither the </w:t>
      </w:r>
      <w:r>
        <w:rPr>
          <w:i/>
          <w:iCs/>
          <w:lang w:val="en-US" w:eastAsia="zh-CN"/>
        </w:rPr>
        <w:t>UE Radio Capability</w:t>
      </w:r>
      <w:r>
        <w:rPr>
          <w:lang w:val="en-US" w:eastAsia="zh-CN"/>
        </w:rPr>
        <w:t xml:space="preserve"> IE nor the </w:t>
      </w:r>
      <w:r>
        <w:rPr>
          <w:i/>
        </w:rPr>
        <w:t>UE Radio Capability ID</w:t>
      </w:r>
      <w:r>
        <w:t xml:space="preserve"> IE</w:t>
      </w:r>
      <w:r>
        <w:rPr>
          <w:lang w:val="en-US" w:eastAsia="zh-CN"/>
        </w:rPr>
        <w:t>, and there is no UE Radio Capability information available in the NG-RAN node, the NG-RAN node shall, if supported, request the UE Radio Capability information from the UE, and send it to the AMF via the UE RADIO CAPABILITY INFO INDICATION message, as specified in TS 23.501 [9].</w:t>
      </w:r>
    </w:p>
    <w:p w14:paraId="15C2E827" w14:textId="77777777" w:rsidR="009B75C3" w:rsidRPr="001D2E49" w:rsidRDefault="009B75C3" w:rsidP="009B75C3">
      <w:pPr>
        <w:pStyle w:val="Heading4"/>
      </w:pPr>
      <w:bookmarkStart w:id="7435" w:name="_CR8_14_2_3"/>
      <w:bookmarkStart w:id="7436" w:name="_Toc45652124"/>
      <w:bookmarkStart w:id="7437" w:name="_Toc45658556"/>
      <w:bookmarkStart w:id="7438" w:name="_Toc45720376"/>
      <w:bookmarkStart w:id="7439" w:name="_Toc45798256"/>
      <w:bookmarkStart w:id="7440" w:name="_Toc45897645"/>
      <w:bookmarkStart w:id="7441" w:name="_Toc51745849"/>
      <w:bookmarkStart w:id="7442" w:name="_Toc64446113"/>
      <w:bookmarkStart w:id="7443" w:name="_Toc73981983"/>
      <w:bookmarkStart w:id="7444" w:name="_Toc88652072"/>
      <w:bookmarkStart w:id="7445" w:name="_Toc97891115"/>
      <w:bookmarkStart w:id="7446" w:name="_Toc99123193"/>
      <w:bookmarkStart w:id="7447" w:name="_Toc99661997"/>
      <w:bookmarkStart w:id="7448" w:name="_Toc105152058"/>
      <w:bookmarkStart w:id="7449" w:name="_Toc105173864"/>
      <w:bookmarkStart w:id="7450" w:name="_Toc106108863"/>
      <w:bookmarkStart w:id="7451" w:name="_Toc106122768"/>
      <w:bookmarkStart w:id="7452" w:name="_Toc107409321"/>
      <w:bookmarkStart w:id="7453" w:name="_Toc112756510"/>
      <w:bookmarkStart w:id="7454" w:name="_Toc209706192"/>
      <w:bookmarkEnd w:id="7435"/>
      <w:r w:rsidRPr="001D2E49">
        <w:t>8.14.2.3</w:t>
      </w:r>
      <w:r w:rsidRPr="001D2E49">
        <w:tab/>
        <w:t>Unsuccessful Operation</w:t>
      </w:r>
      <w:bookmarkEnd w:id="7429"/>
      <w:bookmarkEnd w:id="7430"/>
      <w:bookmarkEnd w:id="7431"/>
      <w:bookmarkEnd w:id="7432"/>
      <w:bookmarkEnd w:id="7433"/>
      <w:bookmarkEnd w:id="7434"/>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455" w:name="_CR8_14_2_4"/>
      <w:bookmarkStart w:id="7456" w:name="_Toc20955057"/>
      <w:bookmarkStart w:id="7457" w:name="_Toc29503494"/>
      <w:bookmarkStart w:id="7458" w:name="_Toc29504078"/>
      <w:bookmarkStart w:id="7459" w:name="_Toc29504662"/>
      <w:bookmarkStart w:id="7460" w:name="_Toc36553108"/>
      <w:bookmarkStart w:id="7461" w:name="_Toc36554835"/>
      <w:bookmarkStart w:id="7462" w:name="_Toc45652125"/>
      <w:bookmarkStart w:id="7463" w:name="_Toc45658557"/>
      <w:bookmarkStart w:id="7464" w:name="_Toc45720377"/>
      <w:bookmarkStart w:id="7465" w:name="_Toc45798257"/>
      <w:bookmarkStart w:id="7466" w:name="_Toc45897646"/>
      <w:bookmarkStart w:id="7467" w:name="_Toc51745850"/>
      <w:bookmarkStart w:id="7468" w:name="_Toc64446114"/>
      <w:bookmarkStart w:id="7469" w:name="_Toc73981984"/>
      <w:bookmarkStart w:id="7470" w:name="_Toc88652073"/>
      <w:bookmarkStart w:id="7471" w:name="_Toc97891116"/>
      <w:bookmarkStart w:id="7472" w:name="_Toc99123194"/>
      <w:bookmarkStart w:id="7473" w:name="_Toc99661998"/>
      <w:bookmarkStart w:id="7474" w:name="_Toc105152059"/>
      <w:bookmarkStart w:id="7475" w:name="_Toc105173865"/>
      <w:bookmarkStart w:id="7476" w:name="_Toc106108864"/>
      <w:bookmarkStart w:id="7477" w:name="_Toc106122769"/>
      <w:bookmarkStart w:id="7478" w:name="_Toc107409322"/>
      <w:bookmarkStart w:id="7479" w:name="_Toc112756511"/>
      <w:bookmarkStart w:id="7480" w:name="_Toc209706193"/>
      <w:bookmarkEnd w:id="7455"/>
      <w:r w:rsidRPr="001D2E49">
        <w:t>8.14.2.4</w:t>
      </w:r>
      <w:r w:rsidRPr="001D2E49">
        <w:tab/>
        <w:t>Abnormal Conditions</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481" w:name="_CR8_14_3"/>
      <w:bookmarkStart w:id="7482" w:name="_Toc45652126"/>
      <w:bookmarkStart w:id="7483" w:name="_Toc45658558"/>
      <w:bookmarkStart w:id="7484" w:name="_Toc45720378"/>
      <w:bookmarkStart w:id="7485" w:name="_Toc45798258"/>
      <w:bookmarkStart w:id="7486" w:name="_Toc45897647"/>
      <w:bookmarkStart w:id="7487" w:name="_Toc51745851"/>
      <w:bookmarkStart w:id="7488" w:name="_Toc64446115"/>
      <w:bookmarkStart w:id="7489" w:name="_Toc73981985"/>
      <w:bookmarkStart w:id="7490" w:name="_Toc88652074"/>
      <w:bookmarkStart w:id="7491" w:name="_Toc97891117"/>
      <w:bookmarkStart w:id="7492" w:name="_Toc99123195"/>
      <w:bookmarkStart w:id="7493" w:name="_Toc99661999"/>
      <w:bookmarkStart w:id="7494" w:name="_Toc105152060"/>
      <w:bookmarkStart w:id="7495" w:name="_Toc105173866"/>
      <w:bookmarkStart w:id="7496" w:name="_Toc106108865"/>
      <w:bookmarkStart w:id="7497" w:name="_Toc106122770"/>
      <w:bookmarkStart w:id="7498" w:name="_Toc107409323"/>
      <w:bookmarkStart w:id="7499" w:name="_Toc112756512"/>
      <w:bookmarkStart w:id="7500" w:name="_Toc209706194"/>
      <w:bookmarkStart w:id="7501" w:name="_Hlk24016628"/>
      <w:bookmarkStart w:id="7502" w:name="_Toc20955058"/>
      <w:bookmarkStart w:id="7503" w:name="_Toc29503495"/>
      <w:bookmarkStart w:id="7504" w:name="_Toc29504079"/>
      <w:bookmarkStart w:id="7505" w:name="_Toc29504663"/>
      <w:bookmarkStart w:id="7506" w:name="_Toc36553109"/>
      <w:bookmarkStart w:id="7507" w:name="_Toc36554836"/>
      <w:bookmarkEnd w:id="7481"/>
      <w:r w:rsidRPr="009F5A10">
        <w:t>8.14.</w:t>
      </w:r>
      <w:r>
        <w:t>3</w:t>
      </w:r>
      <w:r w:rsidRPr="009F5A10">
        <w:tab/>
        <w:t xml:space="preserve">UE </w:t>
      </w:r>
      <w:r>
        <w:t xml:space="preserve">Radio </w:t>
      </w:r>
      <w:r w:rsidRPr="009F5A10">
        <w:t xml:space="preserve">Capability </w:t>
      </w:r>
      <w:r>
        <w:t>ID Mapping</w:t>
      </w:r>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p>
    <w:p w14:paraId="33A52F46" w14:textId="77777777" w:rsidR="0097459A" w:rsidRPr="009F5A10" w:rsidRDefault="0097459A" w:rsidP="0097459A">
      <w:pPr>
        <w:pStyle w:val="Heading4"/>
      </w:pPr>
      <w:bookmarkStart w:id="7508" w:name="_CR8_14_3_1"/>
      <w:bookmarkStart w:id="7509" w:name="_Toc45652127"/>
      <w:bookmarkStart w:id="7510" w:name="_Toc45658559"/>
      <w:bookmarkStart w:id="7511" w:name="_Toc45720379"/>
      <w:bookmarkStart w:id="7512" w:name="_Toc45798259"/>
      <w:bookmarkStart w:id="7513" w:name="_Toc45897648"/>
      <w:bookmarkStart w:id="7514" w:name="_Toc51745852"/>
      <w:bookmarkStart w:id="7515" w:name="_Toc64446116"/>
      <w:bookmarkStart w:id="7516" w:name="_Toc73981986"/>
      <w:bookmarkStart w:id="7517" w:name="_Toc88652075"/>
      <w:bookmarkStart w:id="7518" w:name="_Toc97891118"/>
      <w:bookmarkStart w:id="7519" w:name="_Toc99123196"/>
      <w:bookmarkStart w:id="7520" w:name="_Toc99662000"/>
      <w:bookmarkStart w:id="7521" w:name="_Toc105152061"/>
      <w:bookmarkStart w:id="7522" w:name="_Toc105173867"/>
      <w:bookmarkStart w:id="7523" w:name="_Toc106108866"/>
      <w:bookmarkStart w:id="7524" w:name="_Toc106122771"/>
      <w:bookmarkStart w:id="7525" w:name="_Toc107409324"/>
      <w:bookmarkStart w:id="7526" w:name="_Toc112756513"/>
      <w:bookmarkStart w:id="7527" w:name="_Toc209706195"/>
      <w:bookmarkEnd w:id="7508"/>
      <w:r w:rsidRPr="009F5A10">
        <w:t>8.14.</w:t>
      </w:r>
      <w:r>
        <w:t>3</w:t>
      </w:r>
      <w:r w:rsidRPr="009F5A10">
        <w:t>.1</w:t>
      </w:r>
      <w:r w:rsidRPr="009F5A10">
        <w:tab/>
        <w:t>General</w:t>
      </w:r>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528" w:name="_CR8_14_3_2"/>
      <w:bookmarkStart w:id="7529" w:name="_Toc45652128"/>
      <w:bookmarkStart w:id="7530" w:name="_Toc45658560"/>
      <w:bookmarkStart w:id="7531" w:name="_Toc45720380"/>
      <w:bookmarkStart w:id="7532" w:name="_Toc45798260"/>
      <w:bookmarkStart w:id="7533" w:name="_Toc45897649"/>
      <w:bookmarkStart w:id="7534" w:name="_Toc51745853"/>
      <w:bookmarkStart w:id="7535" w:name="_Toc64446117"/>
      <w:bookmarkStart w:id="7536" w:name="_Toc73981987"/>
      <w:bookmarkStart w:id="7537" w:name="_Toc88652076"/>
      <w:bookmarkStart w:id="7538" w:name="_Toc97891119"/>
      <w:bookmarkStart w:id="7539" w:name="_Toc99123197"/>
      <w:bookmarkStart w:id="7540" w:name="_Toc99662001"/>
      <w:bookmarkStart w:id="7541" w:name="_Toc105152062"/>
      <w:bookmarkStart w:id="7542" w:name="_Toc105173868"/>
      <w:bookmarkStart w:id="7543" w:name="_Toc106108867"/>
      <w:bookmarkStart w:id="7544" w:name="_Toc106122772"/>
      <w:bookmarkStart w:id="7545" w:name="_Toc107409325"/>
      <w:bookmarkStart w:id="7546" w:name="_Toc112756514"/>
      <w:bookmarkStart w:id="7547" w:name="_Toc209706196"/>
      <w:bookmarkEnd w:id="7528"/>
      <w:r w:rsidRPr="009F5A10">
        <w:t>8.14.</w:t>
      </w:r>
      <w:r>
        <w:t>3</w:t>
      </w:r>
      <w:r w:rsidRPr="009F5A10">
        <w:t>.2</w:t>
      </w:r>
      <w:r w:rsidRPr="009F5A10">
        <w:tab/>
        <w:t>Successful Operation</w:t>
      </w:r>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p>
    <w:p w14:paraId="612208EC" w14:textId="77777777" w:rsidR="0097459A" w:rsidRPr="009F5A10" w:rsidRDefault="0097459A" w:rsidP="0097459A">
      <w:pPr>
        <w:pStyle w:val="TH"/>
      </w:pPr>
      <w:r w:rsidRPr="009F5A10">
        <w:object w:dxaOrig="6876" w:dyaOrig="2412" w14:anchorId="08940A8B">
          <v:shape id="_x0000_i1113" type="#_x0000_t75" style="width:344.4pt;height:119.6pt" o:ole="">
            <v:imagedata r:id="rId186" o:title=""/>
          </v:shape>
          <o:OLEObject Type="Embed" ProgID="Visio.Drawing.11" ShapeID="_x0000_i1113" DrawAspect="Content" ObjectID="_1827362397" r:id="rId18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548" w:name="_CR8_14_3_3"/>
      <w:bookmarkStart w:id="7549" w:name="_Toc45652129"/>
      <w:bookmarkStart w:id="7550" w:name="_Toc45658561"/>
      <w:bookmarkStart w:id="7551" w:name="_Toc45720381"/>
      <w:bookmarkStart w:id="7552" w:name="_Toc45798261"/>
      <w:bookmarkStart w:id="7553" w:name="_Toc45897650"/>
      <w:bookmarkStart w:id="7554" w:name="_Toc51745854"/>
      <w:bookmarkStart w:id="7555" w:name="_Toc64446118"/>
      <w:bookmarkStart w:id="7556" w:name="_Toc73981988"/>
      <w:bookmarkStart w:id="7557" w:name="_Toc88652077"/>
      <w:bookmarkStart w:id="7558" w:name="_Toc97891120"/>
      <w:bookmarkStart w:id="7559" w:name="_Toc99123198"/>
      <w:bookmarkStart w:id="7560" w:name="_Toc99662002"/>
      <w:bookmarkStart w:id="7561" w:name="_Toc105152063"/>
      <w:bookmarkStart w:id="7562" w:name="_Toc105173869"/>
      <w:bookmarkStart w:id="7563" w:name="_Toc106108868"/>
      <w:bookmarkStart w:id="7564" w:name="_Toc106122773"/>
      <w:bookmarkStart w:id="7565" w:name="_Toc107409326"/>
      <w:bookmarkStart w:id="7566" w:name="_Toc112756515"/>
      <w:bookmarkStart w:id="7567" w:name="_Toc209706197"/>
      <w:bookmarkEnd w:id="7548"/>
      <w:r w:rsidRPr="009F5A10">
        <w:t>8.14.</w:t>
      </w:r>
      <w:r>
        <w:t>3</w:t>
      </w:r>
      <w:r w:rsidRPr="009F5A10">
        <w:t>.3</w:t>
      </w:r>
      <w:r w:rsidRPr="009F5A10">
        <w:tab/>
        <w:t>Unsuccessful Operation</w:t>
      </w:r>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568" w:name="_CR8_14_3_4"/>
      <w:bookmarkStart w:id="7569" w:name="_Toc45652130"/>
      <w:bookmarkStart w:id="7570" w:name="_Toc45658562"/>
      <w:bookmarkStart w:id="7571" w:name="_Toc45720382"/>
      <w:bookmarkStart w:id="7572" w:name="_Toc45798262"/>
      <w:bookmarkStart w:id="7573" w:name="_Toc45897651"/>
      <w:bookmarkStart w:id="7574" w:name="_Toc51745855"/>
      <w:bookmarkStart w:id="7575" w:name="_Toc64446119"/>
      <w:bookmarkStart w:id="7576" w:name="_Toc73981989"/>
      <w:bookmarkStart w:id="7577" w:name="_Toc88652078"/>
      <w:bookmarkStart w:id="7578" w:name="_Toc97891121"/>
      <w:bookmarkStart w:id="7579" w:name="_Toc99123199"/>
      <w:bookmarkStart w:id="7580" w:name="_Toc99662003"/>
      <w:bookmarkStart w:id="7581" w:name="_Toc105152064"/>
      <w:bookmarkStart w:id="7582" w:name="_Toc105173870"/>
      <w:bookmarkStart w:id="7583" w:name="_Toc106108869"/>
      <w:bookmarkStart w:id="7584" w:name="_Toc106122774"/>
      <w:bookmarkStart w:id="7585" w:name="_Toc107409327"/>
      <w:bookmarkStart w:id="7586" w:name="_Toc112756516"/>
      <w:bookmarkStart w:id="7587" w:name="_Toc209706198"/>
      <w:bookmarkEnd w:id="7568"/>
      <w:r w:rsidRPr="009F5A10">
        <w:t>8.14.</w:t>
      </w:r>
      <w:r>
        <w:t>3</w:t>
      </w:r>
      <w:r w:rsidRPr="009F5A10">
        <w:t>.4</w:t>
      </w:r>
      <w:r w:rsidRPr="009F5A10">
        <w:tab/>
        <w:t>Abnormal Conditions</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88" w:name="_CR8_15"/>
      <w:bookmarkStart w:id="7589" w:name="_Toc45652131"/>
      <w:bookmarkStart w:id="7590" w:name="_Toc45658563"/>
      <w:bookmarkStart w:id="7591" w:name="_Toc45720383"/>
      <w:bookmarkStart w:id="7592" w:name="_Toc45798263"/>
      <w:bookmarkStart w:id="7593" w:name="_Toc45897652"/>
      <w:bookmarkStart w:id="7594" w:name="_Toc51745856"/>
      <w:bookmarkStart w:id="7595" w:name="_Toc64446120"/>
      <w:bookmarkStart w:id="7596" w:name="_Toc73981990"/>
      <w:bookmarkStart w:id="7597" w:name="_Toc88652079"/>
      <w:bookmarkStart w:id="7598" w:name="_Toc97891122"/>
      <w:bookmarkStart w:id="7599" w:name="_Toc99123200"/>
      <w:bookmarkStart w:id="7600" w:name="_Toc99662004"/>
      <w:bookmarkStart w:id="7601" w:name="_Toc105152065"/>
      <w:bookmarkStart w:id="7602" w:name="_Toc105173871"/>
      <w:bookmarkStart w:id="7603" w:name="_Toc106108870"/>
      <w:bookmarkStart w:id="7604" w:name="_Toc106122775"/>
      <w:bookmarkStart w:id="7605" w:name="_Toc107409328"/>
      <w:bookmarkStart w:id="7606" w:name="_Toc112756517"/>
      <w:bookmarkStart w:id="7607" w:name="_Toc209706199"/>
      <w:bookmarkEnd w:id="7501"/>
      <w:bookmarkEnd w:id="7588"/>
      <w:r w:rsidRPr="001D2E49">
        <w:t>8.15</w:t>
      </w:r>
      <w:r w:rsidRPr="001D2E49">
        <w:tab/>
      </w:r>
      <w:r w:rsidRPr="001D2E49">
        <w:rPr>
          <w:rFonts w:eastAsia="MS Mincho" w:hint="eastAsia"/>
          <w:lang w:eastAsia="ja-JP"/>
        </w:rPr>
        <w:t xml:space="preserve">Data Usage </w:t>
      </w:r>
      <w:r w:rsidRPr="001D2E49">
        <w:t>Reporting Procedures</w:t>
      </w:r>
      <w:bookmarkEnd w:id="7502"/>
      <w:bookmarkEnd w:id="7503"/>
      <w:bookmarkEnd w:id="7504"/>
      <w:bookmarkEnd w:id="7505"/>
      <w:bookmarkEnd w:id="7506"/>
      <w:bookmarkEnd w:id="7507"/>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14:paraId="60EA71C8" w14:textId="77777777" w:rsidR="009B75C3" w:rsidRPr="001D2E49" w:rsidRDefault="009B75C3" w:rsidP="009B75C3">
      <w:pPr>
        <w:pStyle w:val="Heading3"/>
      </w:pPr>
      <w:bookmarkStart w:id="7608" w:name="_CR8_15_1"/>
      <w:bookmarkStart w:id="7609" w:name="_Toc20955059"/>
      <w:bookmarkStart w:id="7610" w:name="_Toc29503496"/>
      <w:bookmarkStart w:id="7611" w:name="_Toc29504080"/>
      <w:bookmarkStart w:id="7612" w:name="_Toc29504664"/>
      <w:bookmarkStart w:id="7613" w:name="_Toc36553110"/>
      <w:bookmarkStart w:id="7614" w:name="_Toc36554837"/>
      <w:bookmarkStart w:id="7615" w:name="_Toc45652132"/>
      <w:bookmarkStart w:id="7616" w:name="_Toc45658564"/>
      <w:bookmarkStart w:id="7617" w:name="_Toc45720384"/>
      <w:bookmarkStart w:id="7618" w:name="_Toc45798264"/>
      <w:bookmarkStart w:id="7619" w:name="_Toc45897653"/>
      <w:bookmarkStart w:id="7620" w:name="_Toc51745857"/>
      <w:bookmarkStart w:id="7621" w:name="_Toc64446121"/>
      <w:bookmarkStart w:id="7622" w:name="_Toc73981991"/>
      <w:bookmarkStart w:id="7623" w:name="_Toc88652080"/>
      <w:bookmarkStart w:id="7624" w:name="_Toc97891123"/>
      <w:bookmarkStart w:id="7625" w:name="_Toc99123201"/>
      <w:bookmarkStart w:id="7626" w:name="_Toc99662005"/>
      <w:bookmarkStart w:id="7627" w:name="_Toc105152066"/>
      <w:bookmarkStart w:id="7628" w:name="_Toc105173872"/>
      <w:bookmarkStart w:id="7629" w:name="_Toc106108871"/>
      <w:bookmarkStart w:id="7630" w:name="_Toc106122776"/>
      <w:bookmarkStart w:id="7631" w:name="_Toc107409329"/>
      <w:bookmarkStart w:id="7632" w:name="_Toc112756518"/>
      <w:bookmarkStart w:id="7633" w:name="_Toc209706200"/>
      <w:bookmarkEnd w:id="7608"/>
      <w:r w:rsidRPr="001D2E49">
        <w:t>8.15.1</w:t>
      </w:r>
      <w:r w:rsidRPr="001D2E49">
        <w:tab/>
        <w:t>Secondary RAT Data Usage Report</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1D1BF4B4" w14:textId="77777777" w:rsidR="009B75C3" w:rsidRPr="001D2E49" w:rsidRDefault="009B75C3" w:rsidP="009B75C3">
      <w:pPr>
        <w:pStyle w:val="Heading4"/>
        <w:rPr>
          <w:rFonts w:eastAsia="Batang"/>
        </w:rPr>
      </w:pPr>
      <w:bookmarkStart w:id="7634" w:name="_CR8_15_1_1"/>
      <w:bookmarkStart w:id="7635" w:name="_Toc20955060"/>
      <w:bookmarkStart w:id="7636" w:name="_Toc29503497"/>
      <w:bookmarkStart w:id="7637" w:name="_Toc29504081"/>
      <w:bookmarkStart w:id="7638" w:name="_Toc29504665"/>
      <w:bookmarkStart w:id="7639" w:name="_Toc36553111"/>
      <w:bookmarkStart w:id="7640" w:name="_Toc36554838"/>
      <w:bookmarkStart w:id="7641" w:name="_Toc45652133"/>
      <w:bookmarkStart w:id="7642" w:name="_Toc45658565"/>
      <w:bookmarkStart w:id="7643" w:name="_Toc45720385"/>
      <w:bookmarkStart w:id="7644" w:name="_Toc45798265"/>
      <w:bookmarkStart w:id="7645" w:name="_Toc45897654"/>
      <w:bookmarkStart w:id="7646" w:name="_Toc51745858"/>
      <w:bookmarkStart w:id="7647" w:name="_Toc64446122"/>
      <w:bookmarkStart w:id="7648" w:name="_Toc73981992"/>
      <w:bookmarkStart w:id="7649" w:name="_Toc88652081"/>
      <w:bookmarkStart w:id="7650" w:name="_Toc97891124"/>
      <w:bookmarkStart w:id="7651" w:name="_Toc99123202"/>
      <w:bookmarkStart w:id="7652" w:name="_Toc99662006"/>
      <w:bookmarkStart w:id="7653" w:name="_Toc105152067"/>
      <w:bookmarkStart w:id="7654" w:name="_Toc105173873"/>
      <w:bookmarkStart w:id="7655" w:name="_Toc106108872"/>
      <w:bookmarkStart w:id="7656" w:name="_Toc106122777"/>
      <w:bookmarkStart w:id="7657" w:name="_Toc107409330"/>
      <w:bookmarkStart w:id="7658" w:name="_Toc112756519"/>
      <w:bookmarkStart w:id="7659" w:name="_Toc209706201"/>
      <w:bookmarkEnd w:id="7634"/>
      <w:r w:rsidRPr="001D2E49">
        <w:t>8.15.1.1</w:t>
      </w:r>
      <w:r w:rsidRPr="001D2E49">
        <w:tab/>
        <w:t>General</w:t>
      </w:r>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660"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660"/>
      <w:r w:rsidR="00200126">
        <w:t xml:space="preserve"> </w:t>
      </w:r>
      <w:bookmarkStart w:id="7661" w:name="_Toc20955061"/>
      <w:bookmarkStart w:id="7662" w:name="_Toc29503498"/>
      <w:bookmarkStart w:id="7663" w:name="_Toc29504082"/>
      <w:bookmarkStart w:id="7664" w:name="_Toc29504666"/>
      <w:bookmarkStart w:id="7665" w:name="_Toc36553112"/>
      <w:bookmarkStart w:id="7666" w:name="_Toc36554839"/>
      <w:bookmarkStart w:id="7667" w:name="_Toc45652134"/>
      <w:bookmarkStart w:id="7668" w:name="_Toc45658566"/>
      <w:bookmarkStart w:id="7669" w:name="_Toc45720386"/>
      <w:bookmarkStart w:id="7670" w:name="_Toc45798266"/>
      <w:bookmarkStart w:id="7671" w:name="_Toc45897655"/>
      <w:bookmarkStart w:id="7672"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673" w:name="_CR8_15_1_2"/>
      <w:bookmarkStart w:id="7674" w:name="_Toc64446123"/>
      <w:bookmarkStart w:id="7675" w:name="_Toc73981993"/>
      <w:bookmarkStart w:id="7676" w:name="_Toc88652082"/>
      <w:bookmarkStart w:id="7677" w:name="_Toc97891125"/>
      <w:bookmarkStart w:id="7678" w:name="_Toc99123203"/>
      <w:bookmarkStart w:id="7679" w:name="_Toc99662007"/>
      <w:bookmarkStart w:id="7680" w:name="_Toc105152068"/>
      <w:bookmarkStart w:id="7681" w:name="_Toc105173874"/>
      <w:bookmarkStart w:id="7682" w:name="_Toc106108873"/>
      <w:bookmarkStart w:id="7683" w:name="_Toc106122778"/>
      <w:bookmarkStart w:id="7684" w:name="_Toc107409331"/>
      <w:bookmarkStart w:id="7685" w:name="_Toc112756520"/>
      <w:bookmarkStart w:id="7686" w:name="_Toc209706202"/>
      <w:bookmarkEnd w:id="7673"/>
      <w:r w:rsidRPr="001D2E49">
        <w:t>8.15.1.</w:t>
      </w:r>
      <w:r w:rsidRPr="001D2E49">
        <w:rPr>
          <w:rFonts w:eastAsia="Batang"/>
        </w:rPr>
        <w:t>2</w:t>
      </w:r>
      <w:r w:rsidRPr="001D2E49">
        <w:tab/>
        <w:t>Successful Operation</w:t>
      </w:r>
      <w:bookmarkEnd w:id="7661"/>
      <w:bookmarkEnd w:id="7662"/>
      <w:bookmarkEnd w:id="7663"/>
      <w:bookmarkEnd w:id="7664"/>
      <w:bookmarkEnd w:id="7665"/>
      <w:bookmarkEnd w:id="7666"/>
      <w:bookmarkEnd w:id="7667"/>
      <w:bookmarkEnd w:id="7668"/>
      <w:bookmarkEnd w:id="7669"/>
      <w:bookmarkEnd w:id="7670"/>
      <w:bookmarkEnd w:id="7671"/>
      <w:bookmarkEnd w:id="7672"/>
      <w:bookmarkEnd w:id="7674"/>
      <w:bookmarkEnd w:id="7675"/>
      <w:bookmarkEnd w:id="7676"/>
      <w:bookmarkEnd w:id="7677"/>
      <w:bookmarkEnd w:id="7678"/>
      <w:bookmarkEnd w:id="7679"/>
      <w:bookmarkEnd w:id="7680"/>
      <w:bookmarkEnd w:id="7681"/>
      <w:bookmarkEnd w:id="7682"/>
      <w:bookmarkEnd w:id="7683"/>
      <w:bookmarkEnd w:id="7684"/>
      <w:bookmarkEnd w:id="7685"/>
      <w:bookmarkEnd w:id="7686"/>
    </w:p>
    <w:p w14:paraId="7D5D7A76" w14:textId="77777777" w:rsidR="009B75C3" w:rsidRPr="001D2E49" w:rsidRDefault="009B75C3" w:rsidP="009B75C3">
      <w:pPr>
        <w:pStyle w:val="TH"/>
      </w:pPr>
      <w:r w:rsidRPr="001D2E49">
        <w:object w:dxaOrig="6893" w:dyaOrig="2427" w14:anchorId="3265324A">
          <v:shape id="_x0000_i1114" type="#_x0000_t75" style="width:344.4pt;height:118pt" o:ole="">
            <v:imagedata r:id="rId188" o:title=""/>
          </v:shape>
          <o:OLEObject Type="Embed" ProgID="Visio.Drawing.11" ShapeID="_x0000_i1114" DrawAspect="Content" ObjectID="_1827362398" r:id="rId18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87" w:name="_CR8_15_1_3"/>
      <w:bookmarkStart w:id="7688" w:name="_Toc20955062"/>
      <w:bookmarkStart w:id="7689" w:name="_Toc29503499"/>
      <w:bookmarkStart w:id="7690" w:name="_Toc29504083"/>
      <w:bookmarkStart w:id="7691" w:name="_Toc29504667"/>
      <w:bookmarkStart w:id="7692" w:name="_Toc36553113"/>
      <w:bookmarkStart w:id="7693" w:name="_Toc36554840"/>
      <w:bookmarkStart w:id="7694" w:name="_Toc45652135"/>
      <w:bookmarkStart w:id="7695" w:name="_Toc45658567"/>
      <w:bookmarkStart w:id="7696" w:name="_Toc45720387"/>
      <w:bookmarkStart w:id="7697" w:name="_Toc45798267"/>
      <w:bookmarkStart w:id="7698" w:name="_Toc45897656"/>
      <w:bookmarkStart w:id="7699" w:name="_Toc51745860"/>
      <w:bookmarkStart w:id="7700" w:name="_Toc64446124"/>
      <w:bookmarkStart w:id="7701" w:name="_Toc73981994"/>
      <w:bookmarkStart w:id="7702" w:name="_Toc88652083"/>
      <w:bookmarkStart w:id="7703" w:name="_Toc97891126"/>
      <w:bookmarkStart w:id="7704" w:name="_Toc99123204"/>
      <w:bookmarkStart w:id="7705" w:name="_Toc99662008"/>
      <w:bookmarkStart w:id="7706" w:name="_Toc105152069"/>
      <w:bookmarkStart w:id="7707" w:name="_Toc105173875"/>
      <w:bookmarkStart w:id="7708" w:name="_Toc106108874"/>
      <w:bookmarkStart w:id="7709" w:name="_Toc106122779"/>
      <w:bookmarkStart w:id="7710" w:name="_Toc107409332"/>
      <w:bookmarkStart w:id="7711" w:name="_Toc112756521"/>
      <w:bookmarkStart w:id="7712" w:name="_Toc209706203"/>
      <w:bookmarkEnd w:id="7687"/>
      <w:r w:rsidRPr="001D2E49">
        <w:t>8.15.1.3</w:t>
      </w:r>
      <w:r w:rsidRPr="001D2E49">
        <w:tab/>
        <w:t>Abnormal Conditions</w:t>
      </w:r>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713" w:name="_CR8_16"/>
      <w:bookmarkStart w:id="7714" w:name="_Toc29503500"/>
      <w:bookmarkStart w:id="7715" w:name="_Toc29504084"/>
      <w:bookmarkStart w:id="7716" w:name="_Toc29504668"/>
      <w:bookmarkStart w:id="7717" w:name="_Toc36553114"/>
      <w:bookmarkStart w:id="7718" w:name="_Toc36554841"/>
      <w:bookmarkStart w:id="7719" w:name="_Toc45652136"/>
      <w:bookmarkStart w:id="7720" w:name="_Toc45658568"/>
      <w:bookmarkStart w:id="7721" w:name="_Toc45720388"/>
      <w:bookmarkStart w:id="7722" w:name="_Toc45798268"/>
      <w:bookmarkStart w:id="7723" w:name="_Toc45897657"/>
      <w:bookmarkStart w:id="7724" w:name="_Toc51745861"/>
      <w:bookmarkStart w:id="7725" w:name="_Toc64446125"/>
      <w:bookmarkStart w:id="7726" w:name="_Toc73981995"/>
      <w:bookmarkStart w:id="7727" w:name="_Toc88652084"/>
      <w:bookmarkStart w:id="7728" w:name="_Toc97891127"/>
      <w:bookmarkStart w:id="7729" w:name="_Toc99123205"/>
      <w:bookmarkStart w:id="7730" w:name="_Toc99662009"/>
      <w:bookmarkStart w:id="7731" w:name="_Toc105152070"/>
      <w:bookmarkStart w:id="7732" w:name="_Toc105173876"/>
      <w:bookmarkStart w:id="7733" w:name="_Toc106108875"/>
      <w:bookmarkStart w:id="7734" w:name="_Toc106122780"/>
      <w:bookmarkStart w:id="7735" w:name="_Toc107409333"/>
      <w:bookmarkStart w:id="7736" w:name="_Toc112756522"/>
      <w:bookmarkStart w:id="7737" w:name="_Toc209706204"/>
      <w:bookmarkEnd w:id="7713"/>
      <w:r w:rsidRPr="001D2E49">
        <w:rPr>
          <w:lang w:eastAsia="zh-CN"/>
        </w:rPr>
        <w:t>8.16</w:t>
      </w:r>
      <w:r w:rsidRPr="001D2E49">
        <w:rPr>
          <w:lang w:eastAsia="zh-CN"/>
        </w:rPr>
        <w:tab/>
        <w:t>RIM Information Transfer Procedures</w:t>
      </w:r>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2F159E30" w14:textId="77777777" w:rsidR="00E530A7" w:rsidRPr="001D2E49" w:rsidRDefault="00E530A7" w:rsidP="009C502E">
      <w:pPr>
        <w:pStyle w:val="Heading3"/>
        <w:rPr>
          <w:lang w:eastAsia="zh-CN"/>
        </w:rPr>
      </w:pPr>
      <w:bookmarkStart w:id="7738" w:name="_CR8_16_1"/>
      <w:bookmarkStart w:id="7739" w:name="_Toc534720354"/>
      <w:bookmarkStart w:id="7740" w:name="_Toc29503501"/>
      <w:bookmarkStart w:id="7741" w:name="_Toc29504085"/>
      <w:bookmarkStart w:id="7742" w:name="_Toc29504669"/>
      <w:bookmarkStart w:id="7743" w:name="_Toc36553115"/>
      <w:bookmarkStart w:id="7744" w:name="_Toc36554842"/>
      <w:bookmarkStart w:id="7745" w:name="_Toc45652137"/>
      <w:bookmarkStart w:id="7746" w:name="_Toc45658569"/>
      <w:bookmarkStart w:id="7747" w:name="_Toc45720389"/>
      <w:bookmarkStart w:id="7748" w:name="_Toc45798269"/>
      <w:bookmarkStart w:id="7749" w:name="_Toc45897658"/>
      <w:bookmarkStart w:id="7750" w:name="_Toc51745862"/>
      <w:bookmarkStart w:id="7751" w:name="_Toc64446126"/>
      <w:bookmarkStart w:id="7752" w:name="_Toc73981996"/>
      <w:bookmarkStart w:id="7753" w:name="_Toc88652085"/>
      <w:bookmarkStart w:id="7754" w:name="_Toc97891128"/>
      <w:bookmarkStart w:id="7755" w:name="_Toc99123206"/>
      <w:bookmarkStart w:id="7756" w:name="_Toc99662010"/>
      <w:bookmarkStart w:id="7757" w:name="_Toc105152071"/>
      <w:bookmarkStart w:id="7758" w:name="_Toc105173877"/>
      <w:bookmarkStart w:id="7759" w:name="_Toc106108876"/>
      <w:bookmarkStart w:id="7760" w:name="_Toc106122781"/>
      <w:bookmarkStart w:id="7761" w:name="_Toc107409334"/>
      <w:bookmarkStart w:id="7762" w:name="_Toc112756523"/>
      <w:bookmarkStart w:id="7763" w:name="_Toc209706205"/>
      <w:bookmarkEnd w:id="7738"/>
      <w:r w:rsidRPr="001D2E49">
        <w:rPr>
          <w:lang w:eastAsia="zh-CN"/>
        </w:rPr>
        <w:t>8.16.1</w:t>
      </w:r>
      <w:r w:rsidRPr="001D2E49">
        <w:rPr>
          <w:lang w:eastAsia="zh-CN"/>
        </w:rPr>
        <w:tab/>
        <w:t>Uplink RIM Information Transfer</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6B627638" w14:textId="77777777" w:rsidR="00E530A7" w:rsidRPr="001D2E49" w:rsidRDefault="00E530A7" w:rsidP="009C502E">
      <w:pPr>
        <w:pStyle w:val="Heading4"/>
        <w:rPr>
          <w:lang w:eastAsia="zh-CN"/>
        </w:rPr>
      </w:pPr>
      <w:bookmarkStart w:id="7764" w:name="_CR8_16_1_1"/>
      <w:bookmarkStart w:id="7765" w:name="_Toc534720355"/>
      <w:bookmarkStart w:id="7766" w:name="_Toc29503502"/>
      <w:bookmarkStart w:id="7767" w:name="_Toc29504086"/>
      <w:bookmarkStart w:id="7768" w:name="_Toc29504670"/>
      <w:bookmarkStart w:id="7769" w:name="_Toc36553116"/>
      <w:bookmarkStart w:id="7770" w:name="_Toc36554843"/>
      <w:bookmarkStart w:id="7771" w:name="_Toc45652138"/>
      <w:bookmarkStart w:id="7772" w:name="_Toc45658570"/>
      <w:bookmarkStart w:id="7773" w:name="_Toc45720390"/>
      <w:bookmarkStart w:id="7774" w:name="_Toc45798270"/>
      <w:bookmarkStart w:id="7775" w:name="_Toc45897659"/>
      <w:bookmarkStart w:id="7776" w:name="_Toc51745863"/>
      <w:bookmarkStart w:id="7777" w:name="_Toc64446127"/>
      <w:bookmarkStart w:id="7778" w:name="_Toc73981997"/>
      <w:bookmarkStart w:id="7779" w:name="_Toc88652086"/>
      <w:bookmarkStart w:id="7780" w:name="_Toc97891129"/>
      <w:bookmarkStart w:id="7781" w:name="_Toc99123207"/>
      <w:bookmarkStart w:id="7782" w:name="_Toc99662011"/>
      <w:bookmarkStart w:id="7783" w:name="_Toc105152072"/>
      <w:bookmarkStart w:id="7784" w:name="_Toc105173878"/>
      <w:bookmarkStart w:id="7785" w:name="_Toc106108877"/>
      <w:bookmarkStart w:id="7786" w:name="_Toc106122782"/>
      <w:bookmarkStart w:id="7787" w:name="_Toc107409335"/>
      <w:bookmarkStart w:id="7788" w:name="_Toc112756524"/>
      <w:bookmarkStart w:id="7789" w:name="_Toc209706206"/>
      <w:bookmarkEnd w:id="7764"/>
      <w:r w:rsidRPr="001D2E49">
        <w:rPr>
          <w:lang w:eastAsia="zh-CN"/>
        </w:rPr>
        <w:t>8.16.1.1</w:t>
      </w:r>
      <w:r w:rsidRPr="001D2E49">
        <w:rPr>
          <w:lang w:eastAsia="zh-CN"/>
        </w:rPr>
        <w:tab/>
        <w:t>General</w:t>
      </w:r>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90" w:name="_CR8_16_1_2"/>
      <w:bookmarkStart w:id="7791" w:name="_Toc534720356"/>
      <w:bookmarkStart w:id="7792" w:name="_Toc29503503"/>
      <w:bookmarkStart w:id="7793" w:name="_Toc29504087"/>
      <w:bookmarkStart w:id="7794" w:name="_Toc29504671"/>
      <w:bookmarkStart w:id="7795" w:name="_Toc36553117"/>
      <w:bookmarkStart w:id="7796" w:name="_Toc36554844"/>
      <w:bookmarkStart w:id="7797" w:name="_Toc45652139"/>
      <w:bookmarkStart w:id="7798" w:name="_Toc45658571"/>
      <w:bookmarkStart w:id="7799" w:name="_Toc45720391"/>
      <w:bookmarkStart w:id="7800" w:name="_Toc45798271"/>
      <w:bookmarkStart w:id="7801" w:name="_Toc45897660"/>
      <w:bookmarkStart w:id="7802" w:name="_Toc51745864"/>
      <w:bookmarkStart w:id="7803" w:name="_Toc64446128"/>
      <w:bookmarkStart w:id="7804" w:name="_Toc73981998"/>
      <w:bookmarkStart w:id="7805" w:name="_Toc88652087"/>
      <w:bookmarkStart w:id="7806" w:name="_Toc97891130"/>
      <w:bookmarkStart w:id="7807" w:name="_Toc99123208"/>
      <w:bookmarkStart w:id="7808" w:name="_Toc99662012"/>
      <w:bookmarkStart w:id="7809" w:name="_Toc105152073"/>
      <w:bookmarkStart w:id="7810" w:name="_Toc105173879"/>
      <w:bookmarkStart w:id="7811" w:name="_Toc106108878"/>
      <w:bookmarkStart w:id="7812" w:name="_Toc106122783"/>
      <w:bookmarkStart w:id="7813" w:name="_Toc107409336"/>
      <w:bookmarkStart w:id="7814" w:name="_Toc112756525"/>
      <w:bookmarkStart w:id="7815" w:name="_Toc209706207"/>
      <w:bookmarkEnd w:id="7790"/>
      <w:r w:rsidRPr="001D2E49">
        <w:rPr>
          <w:lang w:eastAsia="zh-CN"/>
        </w:rPr>
        <w:t>8.16.1.2</w:t>
      </w:r>
      <w:r w:rsidRPr="001D2E49">
        <w:rPr>
          <w:lang w:eastAsia="zh-CN"/>
        </w:rPr>
        <w:tab/>
        <w:t>Successful Operation</w:t>
      </w:r>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bookmarkStart w:id="7816"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15" type="#_x0000_t75" style="width:342.8pt;height:118pt;mso-position-horizontal-relative:page;mso-position-vertical-relative:page" o:ole="">
            <v:imagedata r:id="rId190" o:title=""/>
          </v:shape>
          <o:OLEObject Type="Embed" ProgID="Visio.Drawing.11" ShapeID="对象 2" DrawAspect="Content" ObjectID="_1827362399" r:id="rId191"/>
        </w:object>
      </w:r>
      <w:bookmarkEnd w:id="7816"/>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817"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818" w:name="_CR8_16_1_3"/>
      <w:bookmarkStart w:id="7819" w:name="_Toc29503504"/>
      <w:bookmarkStart w:id="7820" w:name="_Toc29504088"/>
      <w:bookmarkStart w:id="7821" w:name="_Toc29504672"/>
      <w:bookmarkStart w:id="7822" w:name="_Toc36553118"/>
      <w:bookmarkStart w:id="7823" w:name="_Toc36554845"/>
      <w:bookmarkStart w:id="7824" w:name="_Toc45652140"/>
      <w:bookmarkStart w:id="7825" w:name="_Toc45658572"/>
      <w:bookmarkStart w:id="7826" w:name="_Toc45720392"/>
      <w:bookmarkStart w:id="7827" w:name="_Toc45798272"/>
      <w:bookmarkStart w:id="7828" w:name="_Toc45897661"/>
      <w:bookmarkStart w:id="7829" w:name="_Toc51745865"/>
      <w:bookmarkStart w:id="7830" w:name="_Toc64446129"/>
      <w:bookmarkStart w:id="7831" w:name="_Toc73981999"/>
      <w:bookmarkStart w:id="7832" w:name="_Toc88652088"/>
      <w:bookmarkStart w:id="7833" w:name="_Toc97891131"/>
      <w:bookmarkStart w:id="7834" w:name="_Toc99123209"/>
      <w:bookmarkStart w:id="7835" w:name="_Toc99662013"/>
      <w:bookmarkStart w:id="7836" w:name="_Toc105152074"/>
      <w:bookmarkStart w:id="7837" w:name="_Toc105173880"/>
      <w:bookmarkStart w:id="7838" w:name="_Toc106108879"/>
      <w:bookmarkStart w:id="7839" w:name="_Toc106122784"/>
      <w:bookmarkStart w:id="7840" w:name="_Toc107409337"/>
      <w:bookmarkStart w:id="7841" w:name="_Toc112756526"/>
      <w:bookmarkStart w:id="7842" w:name="_Toc209706208"/>
      <w:bookmarkEnd w:id="7818"/>
      <w:r w:rsidRPr="001D2E49">
        <w:rPr>
          <w:lang w:eastAsia="zh-CN"/>
        </w:rPr>
        <w:t>8.16.1.3</w:t>
      </w:r>
      <w:r w:rsidRPr="001D2E49">
        <w:rPr>
          <w:lang w:eastAsia="zh-CN"/>
        </w:rPr>
        <w:tab/>
        <w:t>Abnormal Conditions</w:t>
      </w:r>
      <w:bookmarkEnd w:id="7817"/>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843" w:name="_CR8_16_2"/>
      <w:bookmarkStart w:id="7844" w:name="_Toc534720358"/>
      <w:bookmarkStart w:id="7845" w:name="_Toc29503505"/>
      <w:bookmarkStart w:id="7846" w:name="_Toc29504089"/>
      <w:bookmarkStart w:id="7847" w:name="_Toc29504673"/>
      <w:bookmarkStart w:id="7848" w:name="_Toc36553119"/>
      <w:bookmarkStart w:id="7849" w:name="_Toc36554846"/>
      <w:bookmarkStart w:id="7850" w:name="_Toc45652141"/>
      <w:bookmarkStart w:id="7851" w:name="_Toc45658573"/>
      <w:bookmarkStart w:id="7852" w:name="_Toc45720393"/>
      <w:bookmarkStart w:id="7853" w:name="_Toc45798273"/>
      <w:bookmarkStart w:id="7854" w:name="_Toc45897662"/>
      <w:bookmarkStart w:id="7855" w:name="_Toc51745866"/>
      <w:bookmarkStart w:id="7856" w:name="_Toc64446130"/>
      <w:bookmarkStart w:id="7857" w:name="_Toc73982000"/>
      <w:bookmarkStart w:id="7858" w:name="_Toc88652089"/>
      <w:bookmarkStart w:id="7859" w:name="_Toc97891132"/>
      <w:bookmarkStart w:id="7860" w:name="_Toc99123210"/>
      <w:bookmarkStart w:id="7861" w:name="_Toc99662014"/>
      <w:bookmarkStart w:id="7862" w:name="_Toc105152075"/>
      <w:bookmarkStart w:id="7863" w:name="_Toc105173881"/>
      <w:bookmarkStart w:id="7864" w:name="_Toc106108880"/>
      <w:bookmarkStart w:id="7865" w:name="_Toc106122785"/>
      <w:bookmarkStart w:id="7866" w:name="_Toc107409338"/>
      <w:bookmarkStart w:id="7867" w:name="_Toc112756527"/>
      <w:bookmarkStart w:id="7868" w:name="_Toc209706209"/>
      <w:bookmarkEnd w:id="7843"/>
      <w:r w:rsidRPr="001D2E49">
        <w:rPr>
          <w:lang w:eastAsia="zh-CN"/>
        </w:rPr>
        <w:t>8.16.2</w:t>
      </w:r>
      <w:r w:rsidRPr="001D2E49">
        <w:rPr>
          <w:lang w:eastAsia="zh-CN"/>
        </w:rPr>
        <w:tab/>
        <w:t xml:space="preserve">Downlink </w:t>
      </w:r>
      <w:bookmarkEnd w:id="7844"/>
      <w:r w:rsidRPr="001D2E49">
        <w:rPr>
          <w:lang w:eastAsia="zh-CN"/>
        </w:rPr>
        <w:t>RIM Information Transfer</w:t>
      </w:r>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p>
    <w:p w14:paraId="77EF185C" w14:textId="77777777" w:rsidR="00E530A7" w:rsidRPr="001D2E49" w:rsidRDefault="00E530A7" w:rsidP="009C502E">
      <w:pPr>
        <w:pStyle w:val="Heading4"/>
        <w:rPr>
          <w:lang w:eastAsia="zh-CN"/>
        </w:rPr>
      </w:pPr>
      <w:bookmarkStart w:id="7869" w:name="_CR8_16_2_1"/>
      <w:bookmarkStart w:id="7870" w:name="_Toc534720359"/>
      <w:bookmarkStart w:id="7871" w:name="_Toc29503506"/>
      <w:bookmarkStart w:id="7872" w:name="_Toc29504090"/>
      <w:bookmarkStart w:id="7873" w:name="_Toc29504674"/>
      <w:bookmarkStart w:id="7874" w:name="_Toc36553120"/>
      <w:bookmarkStart w:id="7875" w:name="_Toc36554847"/>
      <w:bookmarkStart w:id="7876" w:name="_Toc45652142"/>
      <w:bookmarkStart w:id="7877" w:name="_Toc45658574"/>
      <w:bookmarkStart w:id="7878" w:name="_Toc45720394"/>
      <w:bookmarkStart w:id="7879" w:name="_Toc45798274"/>
      <w:bookmarkStart w:id="7880" w:name="_Toc45897663"/>
      <w:bookmarkStart w:id="7881" w:name="_Toc51745867"/>
      <w:bookmarkStart w:id="7882" w:name="_Toc64446131"/>
      <w:bookmarkStart w:id="7883" w:name="_Toc73982001"/>
      <w:bookmarkStart w:id="7884" w:name="_Toc88652090"/>
      <w:bookmarkStart w:id="7885" w:name="_Toc97891133"/>
      <w:bookmarkStart w:id="7886" w:name="_Toc99123211"/>
      <w:bookmarkStart w:id="7887" w:name="_Toc99662015"/>
      <w:bookmarkStart w:id="7888" w:name="_Toc105152076"/>
      <w:bookmarkStart w:id="7889" w:name="_Toc105173882"/>
      <w:bookmarkStart w:id="7890" w:name="_Toc106108881"/>
      <w:bookmarkStart w:id="7891" w:name="_Toc106122786"/>
      <w:bookmarkStart w:id="7892" w:name="_Toc107409339"/>
      <w:bookmarkStart w:id="7893" w:name="_Toc112756528"/>
      <w:bookmarkStart w:id="7894" w:name="_Toc209706210"/>
      <w:bookmarkEnd w:id="7869"/>
      <w:r w:rsidRPr="001D2E49">
        <w:rPr>
          <w:lang w:eastAsia="zh-CN"/>
        </w:rPr>
        <w:t>8.16.2.1</w:t>
      </w:r>
      <w:r w:rsidRPr="001D2E49">
        <w:rPr>
          <w:lang w:eastAsia="zh-CN"/>
        </w:rPr>
        <w:tab/>
        <w:t>General</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95" w:name="_CR8_16_2_2"/>
      <w:bookmarkStart w:id="7896" w:name="_Toc534720360"/>
      <w:bookmarkStart w:id="7897" w:name="_Toc29503507"/>
      <w:bookmarkStart w:id="7898" w:name="_Toc29504091"/>
      <w:bookmarkStart w:id="7899" w:name="_Toc29504675"/>
      <w:bookmarkStart w:id="7900" w:name="_Toc36553121"/>
      <w:bookmarkStart w:id="7901" w:name="_Toc36554848"/>
      <w:bookmarkStart w:id="7902" w:name="_Toc45652143"/>
      <w:bookmarkStart w:id="7903" w:name="_Toc45658575"/>
      <w:bookmarkStart w:id="7904" w:name="_Toc45720395"/>
      <w:bookmarkStart w:id="7905" w:name="_Toc45798275"/>
      <w:bookmarkStart w:id="7906" w:name="_Toc45897664"/>
      <w:bookmarkStart w:id="7907" w:name="_Toc51745868"/>
      <w:bookmarkStart w:id="7908" w:name="_Toc64446132"/>
      <w:bookmarkStart w:id="7909" w:name="_Toc73982002"/>
      <w:bookmarkStart w:id="7910" w:name="_Toc88652091"/>
      <w:bookmarkStart w:id="7911" w:name="_Toc97891134"/>
      <w:bookmarkStart w:id="7912" w:name="_Toc99123212"/>
      <w:bookmarkStart w:id="7913" w:name="_Toc99662016"/>
      <w:bookmarkStart w:id="7914" w:name="_Toc105152077"/>
      <w:bookmarkStart w:id="7915" w:name="_Toc105173883"/>
      <w:bookmarkStart w:id="7916" w:name="_Toc106108882"/>
      <w:bookmarkStart w:id="7917" w:name="_Toc106122787"/>
      <w:bookmarkStart w:id="7918" w:name="_Toc107409340"/>
      <w:bookmarkStart w:id="7919" w:name="_Toc112756529"/>
      <w:bookmarkStart w:id="7920" w:name="_Toc209706211"/>
      <w:bookmarkEnd w:id="7895"/>
      <w:r w:rsidRPr="001D2E49">
        <w:rPr>
          <w:lang w:eastAsia="zh-CN"/>
        </w:rPr>
        <w:t>8.16.2.2</w:t>
      </w:r>
      <w:r w:rsidRPr="001D2E49">
        <w:rPr>
          <w:lang w:eastAsia="zh-CN"/>
        </w:rPr>
        <w:tab/>
        <w:t>Successful Operation</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16" type="#_x0000_t75" style="width:342.8pt;height:117.6pt;mso-position-horizontal-relative:page;mso-position-vertical-relative:page" o:ole="">
            <v:imagedata r:id="rId192" o:title=""/>
          </v:shape>
          <o:OLEObject Type="Embed" ProgID="Visio.Drawing.11" ShapeID="对象 3" DrawAspect="Content" ObjectID="_1827362400" r:id="rId19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921" w:name="_CR8_16_2_3"/>
      <w:bookmarkStart w:id="7922" w:name="_Toc534720361"/>
      <w:bookmarkStart w:id="7923" w:name="_Toc29503508"/>
      <w:bookmarkStart w:id="7924" w:name="_Toc29504092"/>
      <w:bookmarkStart w:id="7925" w:name="_Toc29504676"/>
      <w:bookmarkStart w:id="7926" w:name="_Toc36553122"/>
      <w:bookmarkStart w:id="7927" w:name="_Toc36554849"/>
      <w:bookmarkStart w:id="7928" w:name="_Toc45652144"/>
      <w:bookmarkStart w:id="7929" w:name="_Toc45658576"/>
      <w:bookmarkStart w:id="7930" w:name="_Toc45720396"/>
      <w:bookmarkStart w:id="7931" w:name="_Toc45798276"/>
      <w:bookmarkStart w:id="7932" w:name="_Toc45897665"/>
      <w:bookmarkStart w:id="7933" w:name="_Toc51745869"/>
      <w:bookmarkStart w:id="7934" w:name="_Toc64446133"/>
      <w:bookmarkStart w:id="7935" w:name="_Toc73982003"/>
      <w:bookmarkStart w:id="7936" w:name="_Toc88652092"/>
      <w:bookmarkStart w:id="7937" w:name="_Toc97891135"/>
      <w:bookmarkStart w:id="7938" w:name="_Toc99123213"/>
      <w:bookmarkStart w:id="7939" w:name="_Toc99662017"/>
      <w:bookmarkStart w:id="7940" w:name="_Toc105152078"/>
      <w:bookmarkStart w:id="7941" w:name="_Toc105173884"/>
      <w:bookmarkStart w:id="7942" w:name="_Toc106108883"/>
      <w:bookmarkStart w:id="7943" w:name="_Toc106122788"/>
      <w:bookmarkStart w:id="7944" w:name="_Toc107409341"/>
      <w:bookmarkStart w:id="7945" w:name="_Toc112756530"/>
      <w:bookmarkStart w:id="7946" w:name="_Toc209706212"/>
      <w:bookmarkEnd w:id="7921"/>
      <w:r w:rsidRPr="001D2E49">
        <w:rPr>
          <w:lang w:eastAsia="zh-CN"/>
        </w:rPr>
        <w:t>8.16.2.3</w:t>
      </w:r>
      <w:r w:rsidRPr="001D2E49">
        <w:rPr>
          <w:lang w:eastAsia="zh-CN"/>
        </w:rPr>
        <w:tab/>
        <w:t>Abnormal Conditions</w:t>
      </w:r>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947" w:name="_CR8_17"/>
      <w:bookmarkStart w:id="7948" w:name="_Toc99123214"/>
      <w:bookmarkStart w:id="7949" w:name="_Toc99662018"/>
      <w:bookmarkStart w:id="7950" w:name="_Toc105152079"/>
      <w:bookmarkStart w:id="7951" w:name="_Toc105173885"/>
      <w:bookmarkStart w:id="7952" w:name="_Toc106108884"/>
      <w:bookmarkStart w:id="7953" w:name="_Toc106122789"/>
      <w:bookmarkStart w:id="7954" w:name="_Toc107409342"/>
      <w:bookmarkStart w:id="7955" w:name="_Toc112756531"/>
      <w:bookmarkStart w:id="7956" w:name="_Toc209706213"/>
      <w:bookmarkStart w:id="7957" w:name="_Toc20955063"/>
      <w:bookmarkStart w:id="7958" w:name="_Toc29503509"/>
      <w:bookmarkStart w:id="7959" w:name="_Toc29504093"/>
      <w:bookmarkStart w:id="7960" w:name="_Toc29504677"/>
      <w:bookmarkStart w:id="7961" w:name="_Toc36553123"/>
      <w:bookmarkStart w:id="7962" w:name="_Toc36554850"/>
      <w:bookmarkStart w:id="7963" w:name="_Toc45652145"/>
      <w:bookmarkStart w:id="7964" w:name="_Toc45658577"/>
      <w:bookmarkStart w:id="7965" w:name="_Toc45720397"/>
      <w:bookmarkStart w:id="7966" w:name="_Toc45798277"/>
      <w:bookmarkStart w:id="7967" w:name="_Toc45897666"/>
      <w:bookmarkStart w:id="7968" w:name="_Toc51745870"/>
      <w:bookmarkStart w:id="7969" w:name="_Toc64446134"/>
      <w:bookmarkStart w:id="7970" w:name="_Toc73982004"/>
      <w:bookmarkStart w:id="7971" w:name="_Toc88652093"/>
      <w:bookmarkStart w:id="7972" w:name="_Toc97891136"/>
      <w:bookmarkEnd w:id="7947"/>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948"/>
      <w:r w:rsidR="005C6522">
        <w:rPr>
          <w:lang w:eastAsia="zh-CN"/>
        </w:rPr>
        <w:t>s</w:t>
      </w:r>
      <w:bookmarkEnd w:id="7949"/>
      <w:bookmarkEnd w:id="7950"/>
      <w:bookmarkEnd w:id="7951"/>
      <w:bookmarkEnd w:id="7952"/>
      <w:bookmarkEnd w:id="7953"/>
      <w:bookmarkEnd w:id="7954"/>
      <w:bookmarkEnd w:id="7955"/>
      <w:bookmarkEnd w:id="7956"/>
    </w:p>
    <w:p w14:paraId="5BD20BFC" w14:textId="77777777" w:rsidR="0091039C" w:rsidRPr="001F5312" w:rsidRDefault="0091039C" w:rsidP="0091039C">
      <w:pPr>
        <w:pStyle w:val="Heading3"/>
        <w:rPr>
          <w:lang w:eastAsia="zh-CN"/>
        </w:rPr>
      </w:pPr>
      <w:bookmarkStart w:id="7973" w:name="_CR8_17_1"/>
      <w:bookmarkStart w:id="7974" w:name="_Toc99123215"/>
      <w:bookmarkStart w:id="7975" w:name="_Toc99662019"/>
      <w:bookmarkStart w:id="7976" w:name="_Toc105152080"/>
      <w:bookmarkStart w:id="7977" w:name="_Toc105173886"/>
      <w:bookmarkStart w:id="7978" w:name="_Toc106108885"/>
      <w:bookmarkStart w:id="7979" w:name="_Toc106122790"/>
      <w:bookmarkStart w:id="7980" w:name="_Toc107409343"/>
      <w:bookmarkStart w:id="7981" w:name="_Toc112756532"/>
      <w:bookmarkStart w:id="7982" w:name="_Toc209706214"/>
      <w:bookmarkEnd w:id="7973"/>
      <w:r w:rsidRPr="001F5312">
        <w:t>8.</w:t>
      </w:r>
      <w:r>
        <w:t>17</w:t>
      </w:r>
      <w:r w:rsidRPr="001F5312">
        <w:t>.1</w:t>
      </w:r>
      <w:r w:rsidRPr="001F5312">
        <w:tab/>
      </w:r>
      <w:r w:rsidRPr="001F5312">
        <w:rPr>
          <w:lang w:eastAsia="zh-CN"/>
        </w:rPr>
        <w:t>Broadcast Session Setup</w:t>
      </w:r>
      <w:bookmarkEnd w:id="7974"/>
      <w:bookmarkEnd w:id="7975"/>
      <w:bookmarkEnd w:id="7976"/>
      <w:bookmarkEnd w:id="7977"/>
      <w:bookmarkEnd w:id="7978"/>
      <w:bookmarkEnd w:id="7979"/>
      <w:bookmarkEnd w:id="7980"/>
      <w:bookmarkEnd w:id="7981"/>
      <w:bookmarkEnd w:id="7982"/>
    </w:p>
    <w:p w14:paraId="24229768" w14:textId="77777777" w:rsidR="0091039C" w:rsidRPr="001F5312" w:rsidRDefault="0091039C" w:rsidP="0091039C">
      <w:pPr>
        <w:pStyle w:val="Heading4"/>
      </w:pPr>
      <w:bookmarkStart w:id="7983" w:name="_CR8_17_1_1"/>
      <w:bookmarkStart w:id="7984" w:name="_Toc99123216"/>
      <w:bookmarkStart w:id="7985" w:name="_Toc99662020"/>
      <w:bookmarkStart w:id="7986" w:name="_Toc105152081"/>
      <w:bookmarkStart w:id="7987" w:name="_Toc105173887"/>
      <w:bookmarkStart w:id="7988" w:name="_Toc106108886"/>
      <w:bookmarkStart w:id="7989" w:name="_Toc106122791"/>
      <w:bookmarkStart w:id="7990" w:name="_Toc107409344"/>
      <w:bookmarkStart w:id="7991" w:name="_Toc112756533"/>
      <w:bookmarkStart w:id="7992" w:name="_Toc209706215"/>
      <w:bookmarkEnd w:id="7983"/>
      <w:r w:rsidRPr="001F5312">
        <w:t>8.</w:t>
      </w:r>
      <w:r>
        <w:t>17</w:t>
      </w:r>
      <w:r w:rsidRPr="001F5312">
        <w:t>.1.1</w:t>
      </w:r>
      <w:r w:rsidRPr="001F5312">
        <w:tab/>
        <w:t>General</w:t>
      </w:r>
      <w:bookmarkEnd w:id="7984"/>
      <w:bookmarkEnd w:id="7985"/>
      <w:bookmarkEnd w:id="7986"/>
      <w:bookmarkEnd w:id="7987"/>
      <w:bookmarkEnd w:id="7988"/>
      <w:bookmarkEnd w:id="7989"/>
      <w:bookmarkEnd w:id="7990"/>
      <w:bookmarkEnd w:id="7991"/>
      <w:bookmarkEnd w:id="7992"/>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93" w:name="_CR8_17_1_2"/>
      <w:bookmarkStart w:id="7994" w:name="_Toc99123217"/>
      <w:bookmarkStart w:id="7995" w:name="_Toc99662021"/>
      <w:bookmarkStart w:id="7996" w:name="_Toc105152082"/>
      <w:bookmarkStart w:id="7997" w:name="_Toc105173888"/>
      <w:bookmarkStart w:id="7998" w:name="_Toc106108887"/>
      <w:bookmarkStart w:id="7999" w:name="_Toc106122792"/>
      <w:bookmarkStart w:id="8000" w:name="_Toc107409345"/>
      <w:bookmarkStart w:id="8001" w:name="_Toc112756534"/>
      <w:bookmarkStart w:id="8002" w:name="_Toc209706216"/>
      <w:bookmarkEnd w:id="7993"/>
      <w:r w:rsidRPr="001F5312">
        <w:t>8.</w:t>
      </w:r>
      <w:r>
        <w:t>17</w:t>
      </w:r>
      <w:r w:rsidRPr="001F5312">
        <w:t>.</w:t>
      </w:r>
      <w:r w:rsidRPr="001F5312">
        <w:rPr>
          <w:rFonts w:hint="eastAsia"/>
          <w:lang w:eastAsia="zh-CN"/>
        </w:rPr>
        <w:t>1.2</w:t>
      </w:r>
      <w:r w:rsidRPr="001F5312">
        <w:tab/>
        <w:t>Successful Operation</w:t>
      </w:r>
      <w:bookmarkEnd w:id="7994"/>
      <w:bookmarkEnd w:id="7995"/>
      <w:bookmarkEnd w:id="7996"/>
      <w:bookmarkEnd w:id="7997"/>
      <w:bookmarkEnd w:id="7998"/>
      <w:bookmarkEnd w:id="7999"/>
      <w:bookmarkEnd w:id="8000"/>
      <w:bookmarkEnd w:id="8001"/>
      <w:bookmarkEnd w:id="8002"/>
    </w:p>
    <w:bookmarkStart w:id="8003"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17" type="#_x0000_t75" style="width:344.8pt;height:118pt" o:ole="">
            <v:imagedata r:id="rId194" o:title=""/>
          </v:shape>
          <o:OLEObject Type="Embed" ProgID="Visio.Drawing.11" ShapeID="_x0000_i1117" DrawAspect="Content" ObjectID="_1827362401" r:id="rId195"/>
        </w:object>
      </w:r>
      <w:bookmarkEnd w:id="8003"/>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4A308C41"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r w:rsidR="00CA2D1C">
        <w:t>, and TS 38.300 [8] for NTN operation</w:t>
      </w:r>
      <w:r w:rsidRPr="001F5312">
        <w:rPr>
          <w:noProof/>
          <w:lang w:eastAsia="zh-CN"/>
        </w:rPr>
        <w:t>.</w:t>
      </w:r>
    </w:p>
    <w:p w14:paraId="730D944F" w14:textId="77777777" w:rsidR="00E47CEF" w:rsidRDefault="00C74B89" w:rsidP="00E47CEF">
      <w:bookmarkStart w:id="8004" w:name="_Toc99123218"/>
      <w:bookmarkStart w:id="8005"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8006" w:name="_CR8_17_1_3"/>
      <w:bookmarkStart w:id="8007" w:name="_Toc105152083"/>
      <w:bookmarkStart w:id="8008" w:name="_Toc105173889"/>
      <w:bookmarkStart w:id="8009" w:name="_Toc106108888"/>
      <w:bookmarkStart w:id="8010" w:name="_Toc106122793"/>
      <w:bookmarkStart w:id="8011" w:name="_Toc107409346"/>
      <w:bookmarkStart w:id="8012" w:name="_Toc112756535"/>
      <w:bookmarkStart w:id="8013" w:name="_Toc209706217"/>
      <w:bookmarkEnd w:id="8006"/>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8004"/>
      <w:bookmarkEnd w:id="8005"/>
      <w:bookmarkEnd w:id="8007"/>
      <w:bookmarkEnd w:id="8008"/>
      <w:bookmarkEnd w:id="8009"/>
      <w:bookmarkEnd w:id="8010"/>
      <w:bookmarkEnd w:id="8011"/>
      <w:bookmarkEnd w:id="8012"/>
      <w:bookmarkEnd w:id="8013"/>
    </w:p>
    <w:p w14:paraId="68F64E4C" w14:textId="77777777" w:rsidR="0091039C" w:rsidRPr="001F5312" w:rsidRDefault="0091039C" w:rsidP="0091039C">
      <w:pPr>
        <w:pStyle w:val="TH"/>
      </w:pPr>
      <w:r w:rsidRPr="001F5312">
        <w:object w:dxaOrig="6885" w:dyaOrig="2415" w14:anchorId="6C2C23F0">
          <v:shape id="_x0000_i1118" type="#_x0000_t75" style="width:344.8pt;height:118pt" o:ole="">
            <v:imagedata r:id="rId196" o:title=""/>
          </v:shape>
          <o:OLEObject Type="Embed" ProgID="Visio.Drawing.11" ShapeID="_x0000_i1118" DrawAspect="Content" ObjectID="_1827362402" r:id="rId19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F15F59E" w:rsidR="0091039C" w:rsidRPr="001F5312" w:rsidRDefault="0091039C" w:rsidP="0091039C">
      <w:pPr>
        <w:pStyle w:val="Heading4"/>
        <w:rPr>
          <w:noProof/>
          <w:lang w:eastAsia="zh-CN"/>
        </w:rPr>
      </w:pPr>
      <w:bookmarkStart w:id="8014" w:name="_CR8_17_1_4"/>
      <w:bookmarkStart w:id="8015" w:name="_Toc99123219"/>
      <w:bookmarkStart w:id="8016" w:name="_Toc99662023"/>
      <w:bookmarkStart w:id="8017" w:name="_Toc105152084"/>
      <w:bookmarkStart w:id="8018" w:name="_Toc105173890"/>
      <w:bookmarkStart w:id="8019" w:name="_Toc106108889"/>
      <w:bookmarkStart w:id="8020" w:name="_Toc106122794"/>
      <w:bookmarkStart w:id="8021" w:name="_Toc107409347"/>
      <w:bookmarkStart w:id="8022" w:name="_Toc112756536"/>
      <w:bookmarkStart w:id="8023" w:name="_Toc209706218"/>
      <w:bookmarkEnd w:id="8014"/>
      <w:r w:rsidRPr="001F5312">
        <w:t>8.</w:t>
      </w:r>
      <w:r>
        <w:t>17</w:t>
      </w:r>
      <w:r w:rsidRPr="001F5312">
        <w:t>.1.4</w:t>
      </w:r>
      <w:r w:rsidRPr="001F5312">
        <w:tab/>
        <w:t>Abnormal Conditions</w:t>
      </w:r>
      <w:bookmarkEnd w:id="8015"/>
      <w:bookmarkEnd w:id="8016"/>
      <w:bookmarkEnd w:id="8017"/>
      <w:bookmarkEnd w:id="8018"/>
      <w:bookmarkEnd w:id="8019"/>
      <w:bookmarkEnd w:id="8020"/>
      <w:bookmarkEnd w:id="8021"/>
      <w:bookmarkEnd w:id="8022"/>
      <w:bookmarkEnd w:id="8023"/>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8024" w:name="_CR8_17_2"/>
      <w:bookmarkStart w:id="8025" w:name="_Toc99123220"/>
      <w:bookmarkStart w:id="8026" w:name="_Toc99662024"/>
      <w:bookmarkStart w:id="8027" w:name="_Toc105152085"/>
      <w:bookmarkStart w:id="8028" w:name="_Toc105173891"/>
      <w:bookmarkStart w:id="8029" w:name="_Toc106108890"/>
      <w:bookmarkStart w:id="8030" w:name="_Toc106122795"/>
      <w:bookmarkStart w:id="8031" w:name="_Toc107409348"/>
      <w:bookmarkStart w:id="8032" w:name="_Toc112756537"/>
      <w:bookmarkStart w:id="8033" w:name="_Toc209706219"/>
      <w:bookmarkEnd w:id="8024"/>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8025"/>
      <w:bookmarkEnd w:id="8026"/>
      <w:bookmarkEnd w:id="8027"/>
      <w:bookmarkEnd w:id="8028"/>
      <w:bookmarkEnd w:id="8029"/>
      <w:bookmarkEnd w:id="8030"/>
      <w:bookmarkEnd w:id="8031"/>
      <w:bookmarkEnd w:id="8032"/>
      <w:bookmarkEnd w:id="8033"/>
    </w:p>
    <w:p w14:paraId="06F62D68" w14:textId="77777777" w:rsidR="0091039C" w:rsidRPr="001F5312" w:rsidRDefault="0091039C" w:rsidP="0091039C">
      <w:pPr>
        <w:pStyle w:val="Heading4"/>
      </w:pPr>
      <w:bookmarkStart w:id="8034" w:name="_CR8_17_2_1"/>
      <w:bookmarkStart w:id="8035" w:name="_Toc99123221"/>
      <w:bookmarkStart w:id="8036" w:name="_Toc99662025"/>
      <w:bookmarkStart w:id="8037" w:name="_Toc105152086"/>
      <w:bookmarkStart w:id="8038" w:name="_Toc105173892"/>
      <w:bookmarkStart w:id="8039" w:name="_Toc106108891"/>
      <w:bookmarkStart w:id="8040" w:name="_Toc106122796"/>
      <w:bookmarkStart w:id="8041" w:name="_Toc107409349"/>
      <w:bookmarkStart w:id="8042" w:name="_Toc112756538"/>
      <w:bookmarkStart w:id="8043" w:name="_Toc209706220"/>
      <w:bookmarkEnd w:id="8034"/>
      <w:r w:rsidRPr="001F5312">
        <w:t>8.</w:t>
      </w:r>
      <w:r>
        <w:t>17</w:t>
      </w:r>
      <w:r w:rsidRPr="001F5312">
        <w:t>.</w:t>
      </w:r>
      <w:r w:rsidRPr="001F5312">
        <w:rPr>
          <w:rFonts w:hint="eastAsia"/>
          <w:lang w:eastAsia="zh-CN"/>
        </w:rPr>
        <w:t>2</w:t>
      </w:r>
      <w:r w:rsidRPr="001F5312">
        <w:t>.1</w:t>
      </w:r>
      <w:r w:rsidRPr="001F5312">
        <w:tab/>
        <w:t>General</w:t>
      </w:r>
      <w:bookmarkEnd w:id="8035"/>
      <w:bookmarkEnd w:id="8036"/>
      <w:bookmarkEnd w:id="8037"/>
      <w:bookmarkEnd w:id="8038"/>
      <w:bookmarkEnd w:id="8039"/>
      <w:bookmarkEnd w:id="8040"/>
      <w:bookmarkEnd w:id="8041"/>
      <w:bookmarkEnd w:id="8042"/>
      <w:bookmarkEnd w:id="8043"/>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8044" w:name="_CR8_17_2_2"/>
      <w:bookmarkStart w:id="8045" w:name="_Toc99123222"/>
      <w:bookmarkStart w:id="8046" w:name="_Toc99662026"/>
      <w:bookmarkStart w:id="8047" w:name="_Toc105152087"/>
      <w:bookmarkStart w:id="8048" w:name="_Toc105173893"/>
      <w:bookmarkStart w:id="8049" w:name="_Toc106108892"/>
      <w:bookmarkStart w:id="8050" w:name="_Toc106122797"/>
      <w:bookmarkStart w:id="8051" w:name="_Toc107409350"/>
      <w:bookmarkStart w:id="8052" w:name="_Toc112756539"/>
      <w:bookmarkStart w:id="8053" w:name="_Toc209706221"/>
      <w:bookmarkEnd w:id="8044"/>
      <w:r w:rsidRPr="001F5312">
        <w:t>8.</w:t>
      </w:r>
      <w:r>
        <w:t>17</w:t>
      </w:r>
      <w:r w:rsidRPr="001F5312">
        <w:t>.</w:t>
      </w:r>
      <w:r w:rsidRPr="001F5312">
        <w:rPr>
          <w:rFonts w:hint="eastAsia"/>
          <w:lang w:eastAsia="zh-CN"/>
        </w:rPr>
        <w:t>2.2</w:t>
      </w:r>
      <w:r w:rsidRPr="001F5312">
        <w:tab/>
        <w:t>Successful Operation</w:t>
      </w:r>
      <w:bookmarkEnd w:id="8045"/>
      <w:bookmarkEnd w:id="8046"/>
      <w:bookmarkEnd w:id="8047"/>
      <w:bookmarkEnd w:id="8048"/>
      <w:bookmarkEnd w:id="8049"/>
      <w:bookmarkEnd w:id="8050"/>
      <w:bookmarkEnd w:id="8051"/>
      <w:bookmarkEnd w:id="8052"/>
      <w:bookmarkEnd w:id="8053"/>
    </w:p>
    <w:p w14:paraId="7ABF1D9B" w14:textId="77777777" w:rsidR="0091039C" w:rsidRPr="001F5312" w:rsidRDefault="0091039C" w:rsidP="0091039C">
      <w:pPr>
        <w:pStyle w:val="TH"/>
        <w:rPr>
          <w:lang w:val="x-none" w:eastAsia="zh-CN"/>
        </w:rPr>
      </w:pPr>
      <w:r w:rsidRPr="001F5312">
        <w:object w:dxaOrig="6885" w:dyaOrig="2415" w14:anchorId="746BAF23">
          <v:shape id="_x0000_i1119" type="#_x0000_t75" style="width:344.8pt;height:118pt" o:ole="">
            <v:imagedata r:id="rId198" o:title=""/>
          </v:shape>
          <o:OLEObject Type="Embed" ProgID="Visio.Drawing.11" ShapeID="_x0000_i1119" DrawAspect="Content" ObjectID="_1827362403" r:id="rId19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2BFEBC90" w:rsidR="0091039C" w:rsidRPr="001F5312" w:rsidRDefault="00CA2D1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w:t>
      </w:r>
      <w:r>
        <w:rPr>
          <w:rFonts w:hint="eastAsia"/>
          <w:noProof/>
          <w:lang w:eastAsia="zh-CN"/>
        </w:rPr>
        <w:t xml:space="preserve"> as needed </w:t>
      </w:r>
      <w:r w:rsidRPr="001F5312">
        <w:rPr>
          <w:noProof/>
          <w:lang w:eastAsia="zh-CN"/>
        </w:rPr>
        <w:t>and send the BROADCAST SESSION MODIFICATION RESPONSE message.</w:t>
      </w:r>
      <w:r>
        <w:rPr>
          <w:noProof/>
          <w:lang w:eastAsia="zh-CN"/>
        </w:rPr>
        <w:t xml:space="preserve"> For</w:t>
      </w:r>
      <w:r>
        <w:t xml:space="preserve"> NTN operation, t</w:t>
      </w:r>
      <w:r w:rsidRPr="001F5312">
        <w:rPr>
          <w:noProof/>
          <w:lang w:eastAsia="zh-CN"/>
        </w:rPr>
        <w:t>he NG-RAN node</w:t>
      </w:r>
      <w:r>
        <w:rPr>
          <w:noProof/>
          <w:lang w:eastAsia="zh-CN"/>
        </w:rPr>
        <w:t xml:space="preserve"> shall, if supported, update the intended service area</w:t>
      </w:r>
      <w:r>
        <w:rPr>
          <w:rFonts w:hint="eastAsia"/>
          <w:noProof/>
          <w:lang w:eastAsia="zh-CN"/>
        </w:rPr>
        <w:t xml:space="preserve"> information</w:t>
      </w:r>
      <w:r>
        <w:rPr>
          <w:noProof/>
          <w:lang w:eastAsia="zh-CN"/>
        </w:rPr>
        <w:t xml:space="preserve"> as specified in</w:t>
      </w:r>
      <w:r>
        <w:t xml:space="preserve"> TS 38.300 [8].</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4ADA992A" w:rsidR="006751E5" w:rsidRPr="006751E5" w:rsidRDefault="00F5079A" w:rsidP="0091039C">
      <w:r>
        <w:rPr>
          <w:rFonts w:eastAsia="SimSun"/>
        </w:rPr>
        <w:t>If the</w:t>
      </w:r>
      <w:r>
        <w:rPr>
          <w:rFonts w:eastAsia="SimSun"/>
          <w:i/>
          <w:iCs/>
        </w:rPr>
        <w:t xml:space="preserve"> MBS NG-U Failure Indication </w:t>
      </w:r>
      <w:r>
        <w:rPr>
          <w:rFonts w:eastAsia="SimSun"/>
        </w:rPr>
        <w:t xml:space="preserve">IE is included in the BROADCAST SESSION MODIFICATION REQUEST message within the </w:t>
      </w:r>
      <w:r>
        <w:rPr>
          <w:i/>
          <w:iCs/>
          <w:noProof/>
          <w:lang w:eastAsia="zh-CN"/>
        </w:rPr>
        <w:t>MBS Session Setup or Modification Request Transfer</w:t>
      </w:r>
      <w:r>
        <w:rPr>
          <w:noProof/>
          <w:lang w:eastAsia="zh-CN"/>
        </w:rPr>
        <w:t xml:space="preserve"> IE and set to </w:t>
      </w:r>
      <w:r>
        <w:rPr>
          <w:lang w:eastAsia="zh-CN"/>
        </w:rPr>
        <w:t>"NG-U path failure detected"</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8054" w:name="_CR8_17_2_3"/>
      <w:bookmarkStart w:id="8055" w:name="_Toc99123223"/>
      <w:bookmarkStart w:id="8056" w:name="_Toc99662027"/>
      <w:bookmarkStart w:id="8057" w:name="_Toc105152088"/>
      <w:bookmarkStart w:id="8058" w:name="_Toc105173894"/>
      <w:bookmarkStart w:id="8059" w:name="_Toc106108893"/>
      <w:bookmarkStart w:id="8060" w:name="_Toc106122798"/>
      <w:bookmarkStart w:id="8061" w:name="_Toc107409351"/>
      <w:bookmarkStart w:id="8062" w:name="_Toc112756540"/>
      <w:bookmarkStart w:id="8063" w:name="_Toc209706222"/>
      <w:bookmarkEnd w:id="8054"/>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8055"/>
      <w:bookmarkEnd w:id="8056"/>
      <w:bookmarkEnd w:id="8057"/>
      <w:bookmarkEnd w:id="8058"/>
      <w:bookmarkEnd w:id="8059"/>
      <w:bookmarkEnd w:id="8060"/>
      <w:bookmarkEnd w:id="8061"/>
      <w:bookmarkEnd w:id="8062"/>
      <w:bookmarkEnd w:id="8063"/>
    </w:p>
    <w:bookmarkStart w:id="8064" w:name="_Hlk99530998"/>
    <w:p w14:paraId="7AEBBFED" w14:textId="77777777" w:rsidR="004469DD" w:rsidRPr="001F5312" w:rsidRDefault="004469DD" w:rsidP="004469DD">
      <w:pPr>
        <w:pStyle w:val="TH"/>
        <w:rPr>
          <w:noProof/>
        </w:rPr>
      </w:pPr>
      <w:r w:rsidRPr="001F5312">
        <w:object w:dxaOrig="6890" w:dyaOrig="2420" w14:anchorId="622AC2C8">
          <v:shape id="_x0000_i1120" type="#_x0000_t75" style="width:344.4pt;height:118pt" o:ole="">
            <v:imagedata r:id="rId200" o:title=""/>
          </v:shape>
          <o:OLEObject Type="Embed" ProgID="Visio.Drawing.11" ShapeID="_x0000_i1120" DrawAspect="Content" ObjectID="_1827362404" r:id="rId201"/>
        </w:object>
      </w:r>
    </w:p>
    <w:bookmarkEnd w:id="8064"/>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8065" w:name="_CR8_17_2_4"/>
      <w:bookmarkStart w:id="8066" w:name="_Toc99123224"/>
      <w:bookmarkStart w:id="8067" w:name="_Toc99662028"/>
      <w:bookmarkStart w:id="8068" w:name="_Toc105152089"/>
      <w:bookmarkStart w:id="8069" w:name="_Toc105173895"/>
      <w:bookmarkStart w:id="8070" w:name="_Toc106108894"/>
      <w:bookmarkStart w:id="8071" w:name="_Toc106122799"/>
      <w:bookmarkStart w:id="8072" w:name="_Toc107409352"/>
      <w:bookmarkStart w:id="8073" w:name="_Toc112756541"/>
      <w:bookmarkStart w:id="8074" w:name="_Toc209706223"/>
      <w:bookmarkEnd w:id="8065"/>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8066"/>
      <w:bookmarkEnd w:id="8067"/>
      <w:bookmarkEnd w:id="8068"/>
      <w:bookmarkEnd w:id="8069"/>
      <w:bookmarkEnd w:id="8070"/>
      <w:bookmarkEnd w:id="8071"/>
      <w:bookmarkEnd w:id="8072"/>
      <w:bookmarkEnd w:id="8073"/>
      <w:bookmarkEnd w:id="8074"/>
    </w:p>
    <w:p w14:paraId="4FF9D872" w14:textId="77777777" w:rsidR="0091039C" w:rsidRPr="001F5312" w:rsidRDefault="0091039C" w:rsidP="0091039C">
      <w:pPr>
        <w:rPr>
          <w:lang w:eastAsia="zh-CN"/>
        </w:rPr>
      </w:pPr>
      <w:r w:rsidRPr="001F5312">
        <w:rPr>
          <w:lang w:eastAsia="zh-CN"/>
        </w:rPr>
        <w:t>Void.</w:t>
      </w:r>
    </w:p>
    <w:p w14:paraId="3EF16F59" w14:textId="087CA77C" w:rsidR="0091039C" w:rsidRPr="001F5312" w:rsidRDefault="0091039C" w:rsidP="0091039C">
      <w:pPr>
        <w:pStyle w:val="Heading3"/>
        <w:rPr>
          <w:rFonts w:cs="Arial"/>
          <w:lang w:eastAsia="zh-CN"/>
        </w:rPr>
      </w:pPr>
      <w:bookmarkStart w:id="8075" w:name="_CR8_17_3"/>
      <w:bookmarkStart w:id="8076" w:name="_Toc99123225"/>
      <w:bookmarkStart w:id="8077" w:name="_Toc99662029"/>
      <w:bookmarkStart w:id="8078" w:name="_Toc105152090"/>
      <w:bookmarkStart w:id="8079" w:name="_Toc105173896"/>
      <w:bookmarkStart w:id="8080" w:name="_Toc106108895"/>
      <w:bookmarkStart w:id="8081" w:name="_Toc106122800"/>
      <w:bookmarkStart w:id="8082" w:name="_Toc107409353"/>
      <w:bookmarkStart w:id="8083" w:name="_Toc112756542"/>
      <w:bookmarkStart w:id="8084" w:name="_Toc209706224"/>
      <w:bookmarkEnd w:id="8075"/>
      <w:r w:rsidRPr="001F5312">
        <w:t>8.</w:t>
      </w:r>
      <w:r>
        <w:t>17</w:t>
      </w:r>
      <w:r w:rsidRPr="001F5312">
        <w:rPr>
          <w:rFonts w:hint="eastAsia"/>
        </w:rPr>
        <w:t>.3</w:t>
      </w:r>
      <w:r w:rsidRPr="001F5312">
        <w:tab/>
        <w:t>Broadcast Session Release</w:t>
      </w:r>
      <w:bookmarkEnd w:id="8076"/>
      <w:bookmarkEnd w:id="8077"/>
      <w:bookmarkEnd w:id="8078"/>
      <w:bookmarkEnd w:id="8079"/>
      <w:bookmarkEnd w:id="8080"/>
      <w:bookmarkEnd w:id="8081"/>
      <w:bookmarkEnd w:id="8082"/>
      <w:bookmarkEnd w:id="8083"/>
      <w:bookmarkEnd w:id="8084"/>
    </w:p>
    <w:p w14:paraId="4F496C51" w14:textId="77777777" w:rsidR="0091039C" w:rsidRPr="001F5312" w:rsidRDefault="0091039C" w:rsidP="0091039C">
      <w:pPr>
        <w:pStyle w:val="Heading4"/>
      </w:pPr>
      <w:bookmarkStart w:id="8085" w:name="_CR8_17_3_1"/>
      <w:bookmarkStart w:id="8086" w:name="_Toc99123226"/>
      <w:bookmarkStart w:id="8087" w:name="_Toc99662030"/>
      <w:bookmarkStart w:id="8088" w:name="_Toc105152091"/>
      <w:bookmarkStart w:id="8089" w:name="_Toc105173897"/>
      <w:bookmarkStart w:id="8090" w:name="_Toc106108896"/>
      <w:bookmarkStart w:id="8091" w:name="_Toc106122801"/>
      <w:bookmarkStart w:id="8092" w:name="_Toc107409354"/>
      <w:bookmarkStart w:id="8093" w:name="_Toc112756543"/>
      <w:bookmarkStart w:id="8094" w:name="_Toc209706225"/>
      <w:bookmarkEnd w:id="8085"/>
      <w:r w:rsidRPr="001F5312">
        <w:t>8.</w:t>
      </w:r>
      <w:r>
        <w:t>17</w:t>
      </w:r>
      <w:r w:rsidRPr="001F5312">
        <w:rPr>
          <w:rFonts w:hint="eastAsia"/>
          <w:lang w:eastAsia="zh-CN"/>
        </w:rPr>
        <w:t>.3</w:t>
      </w:r>
      <w:r w:rsidRPr="001F5312">
        <w:t>.1</w:t>
      </w:r>
      <w:r w:rsidRPr="001F5312">
        <w:tab/>
        <w:t>General</w:t>
      </w:r>
      <w:bookmarkEnd w:id="8086"/>
      <w:bookmarkEnd w:id="8087"/>
      <w:bookmarkEnd w:id="8088"/>
      <w:bookmarkEnd w:id="8089"/>
      <w:bookmarkEnd w:id="8090"/>
      <w:bookmarkEnd w:id="8091"/>
      <w:bookmarkEnd w:id="8092"/>
      <w:bookmarkEnd w:id="8093"/>
      <w:bookmarkEnd w:id="8094"/>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95" w:name="_CR8_17_3_2"/>
      <w:bookmarkStart w:id="8096" w:name="_Toc99123227"/>
      <w:bookmarkStart w:id="8097" w:name="_Toc99662031"/>
      <w:bookmarkStart w:id="8098" w:name="_Toc105152092"/>
      <w:bookmarkStart w:id="8099" w:name="_Toc105173898"/>
      <w:bookmarkStart w:id="8100" w:name="_Toc106108897"/>
      <w:bookmarkStart w:id="8101" w:name="_Toc106122802"/>
      <w:bookmarkStart w:id="8102" w:name="_Toc107409355"/>
      <w:bookmarkStart w:id="8103" w:name="_Toc112756544"/>
      <w:bookmarkStart w:id="8104" w:name="_Toc209706226"/>
      <w:bookmarkEnd w:id="8095"/>
      <w:r w:rsidRPr="001F5312">
        <w:t>8.</w:t>
      </w:r>
      <w:r>
        <w:t>17</w:t>
      </w:r>
      <w:r w:rsidRPr="001F5312">
        <w:rPr>
          <w:rFonts w:hint="eastAsia"/>
          <w:lang w:eastAsia="zh-CN"/>
        </w:rPr>
        <w:t>.3.</w:t>
      </w:r>
      <w:r w:rsidRPr="001F5312">
        <w:t>2</w:t>
      </w:r>
      <w:r w:rsidRPr="001F5312">
        <w:tab/>
        <w:t>Successful Operation</w:t>
      </w:r>
      <w:bookmarkEnd w:id="8096"/>
      <w:bookmarkEnd w:id="8097"/>
      <w:bookmarkEnd w:id="8098"/>
      <w:bookmarkEnd w:id="8099"/>
      <w:bookmarkEnd w:id="8100"/>
      <w:bookmarkEnd w:id="8101"/>
      <w:bookmarkEnd w:id="8102"/>
      <w:bookmarkEnd w:id="8103"/>
      <w:bookmarkEnd w:id="8104"/>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21" type="#_x0000_t75" style="width:344.4pt;height:118pt" o:ole="">
            <v:imagedata r:id="rId202" o:title=""/>
          </v:shape>
          <o:OLEObject Type="Embed" ProgID="Visio.Drawing.11" ShapeID="_x0000_i1121" DrawAspect="Content" ObjectID="_1827362405" r:id="rId20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105" w:name="_Toc99662032"/>
      <w:bookmarkStart w:id="8106"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107" w:name="_CR8_17_3_3"/>
      <w:bookmarkStart w:id="8108" w:name="_Toc105152093"/>
      <w:bookmarkStart w:id="8109" w:name="_Toc105173899"/>
      <w:bookmarkStart w:id="8110" w:name="_Toc106108898"/>
      <w:bookmarkStart w:id="8111" w:name="_Toc106122803"/>
      <w:bookmarkStart w:id="8112" w:name="_Toc107409356"/>
      <w:bookmarkStart w:id="8113" w:name="_Toc112756545"/>
      <w:bookmarkStart w:id="8114" w:name="_Toc209706227"/>
      <w:bookmarkEnd w:id="8107"/>
      <w:r w:rsidRPr="001F5312">
        <w:t>8.</w:t>
      </w:r>
      <w:r>
        <w:t>17</w:t>
      </w:r>
      <w:r w:rsidRPr="001F5312">
        <w:rPr>
          <w:rFonts w:hint="eastAsia"/>
          <w:lang w:eastAsia="zh-CN"/>
        </w:rPr>
        <w:t>.3</w:t>
      </w:r>
      <w:r w:rsidRPr="001F5312">
        <w:t>.3</w:t>
      </w:r>
      <w:r w:rsidRPr="001F5312">
        <w:tab/>
      </w:r>
      <w:r>
        <w:t>Unsuccessful Operation</w:t>
      </w:r>
      <w:bookmarkEnd w:id="8105"/>
      <w:bookmarkEnd w:id="8108"/>
      <w:bookmarkEnd w:id="8109"/>
      <w:bookmarkEnd w:id="8110"/>
      <w:bookmarkEnd w:id="8111"/>
      <w:bookmarkEnd w:id="8112"/>
      <w:bookmarkEnd w:id="8113"/>
      <w:bookmarkEnd w:id="8114"/>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115" w:name="_CR8_17_3_4"/>
      <w:bookmarkStart w:id="8116" w:name="_Toc99662033"/>
      <w:bookmarkStart w:id="8117" w:name="_Toc105152094"/>
      <w:bookmarkStart w:id="8118" w:name="_Toc105173900"/>
      <w:bookmarkStart w:id="8119" w:name="_Toc106108899"/>
      <w:bookmarkStart w:id="8120" w:name="_Toc106122804"/>
      <w:bookmarkStart w:id="8121" w:name="_Toc107409357"/>
      <w:bookmarkStart w:id="8122" w:name="_Toc112756546"/>
      <w:bookmarkStart w:id="8123" w:name="_Toc209706228"/>
      <w:bookmarkEnd w:id="8115"/>
      <w:r w:rsidRPr="001F5312">
        <w:t>8.</w:t>
      </w:r>
      <w:r>
        <w:t>17</w:t>
      </w:r>
      <w:r w:rsidRPr="001F5312">
        <w:rPr>
          <w:rFonts w:hint="eastAsia"/>
          <w:lang w:eastAsia="zh-CN"/>
        </w:rPr>
        <w:t>.3</w:t>
      </w:r>
      <w:r w:rsidRPr="001F5312">
        <w:t>.</w:t>
      </w:r>
      <w:r w:rsidR="00A27E19">
        <w:t>4</w:t>
      </w:r>
      <w:r w:rsidRPr="001F5312">
        <w:tab/>
        <w:t>Abnormal Conditions</w:t>
      </w:r>
      <w:bookmarkEnd w:id="8106"/>
      <w:bookmarkEnd w:id="8116"/>
      <w:bookmarkEnd w:id="8117"/>
      <w:bookmarkEnd w:id="8118"/>
      <w:bookmarkEnd w:id="8119"/>
      <w:bookmarkEnd w:id="8120"/>
      <w:bookmarkEnd w:id="8121"/>
      <w:bookmarkEnd w:id="8122"/>
      <w:bookmarkEnd w:id="8123"/>
    </w:p>
    <w:p w14:paraId="6A422AF1" w14:textId="77777777" w:rsidR="0091039C" w:rsidRPr="001F5312" w:rsidRDefault="0091039C" w:rsidP="0091039C">
      <w:pPr>
        <w:rPr>
          <w:lang w:eastAsia="zh-CN"/>
        </w:rPr>
      </w:pPr>
      <w:r w:rsidRPr="001F5312">
        <w:rPr>
          <w:lang w:eastAsia="zh-CN"/>
        </w:rPr>
        <w:t>Void.</w:t>
      </w:r>
    </w:p>
    <w:p w14:paraId="07764B00" w14:textId="313207E8" w:rsidR="006534BF" w:rsidRPr="001F5312" w:rsidRDefault="006534BF" w:rsidP="006534BF">
      <w:pPr>
        <w:pStyle w:val="Heading3"/>
        <w:rPr>
          <w:rFonts w:cs="Arial"/>
          <w:lang w:eastAsia="zh-CN"/>
        </w:rPr>
      </w:pPr>
      <w:bookmarkStart w:id="8124" w:name="_CR8_17_4"/>
      <w:bookmarkStart w:id="8125" w:name="_Toc105152095"/>
      <w:bookmarkStart w:id="8126" w:name="_Toc105173901"/>
      <w:bookmarkStart w:id="8127" w:name="_Toc106108900"/>
      <w:bookmarkStart w:id="8128" w:name="_Toc106122805"/>
      <w:bookmarkStart w:id="8129" w:name="_Toc107409358"/>
      <w:bookmarkStart w:id="8130" w:name="_Toc112756547"/>
      <w:bookmarkStart w:id="8131" w:name="_Toc209706229"/>
      <w:bookmarkStart w:id="8132" w:name="_Toc99123229"/>
      <w:bookmarkStart w:id="8133" w:name="_Toc99662034"/>
      <w:bookmarkEnd w:id="8124"/>
      <w:r w:rsidRPr="001F5312">
        <w:t>8.</w:t>
      </w:r>
      <w:r>
        <w:t>17</w:t>
      </w:r>
      <w:r w:rsidRPr="001F5312">
        <w:rPr>
          <w:rFonts w:hint="eastAsia"/>
        </w:rPr>
        <w:t>.</w:t>
      </w:r>
      <w:r>
        <w:t>4</w:t>
      </w:r>
      <w:r w:rsidRPr="001F5312">
        <w:tab/>
        <w:t>Broadcast Session Release</w:t>
      </w:r>
      <w:r>
        <w:t xml:space="preserve"> Required</w:t>
      </w:r>
      <w:bookmarkEnd w:id="8125"/>
      <w:bookmarkEnd w:id="8126"/>
      <w:bookmarkEnd w:id="8127"/>
      <w:bookmarkEnd w:id="8128"/>
      <w:bookmarkEnd w:id="8129"/>
      <w:bookmarkEnd w:id="8130"/>
      <w:bookmarkEnd w:id="8131"/>
    </w:p>
    <w:p w14:paraId="6028049B" w14:textId="77777777" w:rsidR="006534BF" w:rsidRPr="001F5312" w:rsidRDefault="006534BF" w:rsidP="006534BF">
      <w:pPr>
        <w:pStyle w:val="Heading4"/>
      </w:pPr>
      <w:bookmarkStart w:id="8134" w:name="_CR8_17_4_1"/>
      <w:bookmarkStart w:id="8135" w:name="_Toc105152096"/>
      <w:bookmarkStart w:id="8136" w:name="_Toc105173902"/>
      <w:bookmarkStart w:id="8137" w:name="_Toc106108901"/>
      <w:bookmarkStart w:id="8138" w:name="_Toc106122806"/>
      <w:bookmarkStart w:id="8139" w:name="_Toc107409359"/>
      <w:bookmarkStart w:id="8140" w:name="_Toc112756548"/>
      <w:bookmarkStart w:id="8141" w:name="_Toc209706230"/>
      <w:bookmarkEnd w:id="8134"/>
      <w:r w:rsidRPr="001F5312">
        <w:t>8.</w:t>
      </w:r>
      <w:r>
        <w:t>17</w:t>
      </w:r>
      <w:r w:rsidRPr="001F5312">
        <w:rPr>
          <w:rFonts w:hint="eastAsia"/>
          <w:lang w:eastAsia="zh-CN"/>
        </w:rPr>
        <w:t>.</w:t>
      </w:r>
      <w:r>
        <w:rPr>
          <w:lang w:eastAsia="zh-CN"/>
        </w:rPr>
        <w:t>4</w:t>
      </w:r>
      <w:r w:rsidRPr="001F5312">
        <w:t>.1</w:t>
      </w:r>
      <w:r w:rsidRPr="001F5312">
        <w:tab/>
        <w:t>General</w:t>
      </w:r>
      <w:bookmarkEnd w:id="8135"/>
      <w:bookmarkEnd w:id="8136"/>
      <w:bookmarkEnd w:id="8137"/>
      <w:bookmarkEnd w:id="8138"/>
      <w:bookmarkEnd w:id="8139"/>
      <w:bookmarkEnd w:id="8140"/>
      <w:bookmarkEnd w:id="8141"/>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142" w:name="_CR8_17_4_2"/>
      <w:bookmarkStart w:id="8143" w:name="_Toc105152097"/>
      <w:bookmarkStart w:id="8144" w:name="_Toc105173903"/>
      <w:bookmarkStart w:id="8145" w:name="_Toc106108902"/>
      <w:bookmarkStart w:id="8146" w:name="_Toc106122807"/>
      <w:bookmarkStart w:id="8147" w:name="_Toc107409360"/>
      <w:bookmarkStart w:id="8148" w:name="_Toc112756549"/>
      <w:bookmarkStart w:id="8149" w:name="_Toc209706231"/>
      <w:bookmarkEnd w:id="8142"/>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143"/>
      <w:bookmarkEnd w:id="8144"/>
      <w:bookmarkEnd w:id="8145"/>
      <w:bookmarkEnd w:id="8146"/>
      <w:bookmarkEnd w:id="8147"/>
      <w:bookmarkEnd w:id="8148"/>
      <w:bookmarkEnd w:id="8149"/>
    </w:p>
    <w:bookmarkStart w:id="8150" w:name="_MON_1701090197"/>
    <w:bookmarkEnd w:id="8150"/>
    <w:p w14:paraId="1D161921" w14:textId="77777777" w:rsidR="006534BF" w:rsidRPr="001F5312" w:rsidRDefault="006534BF" w:rsidP="006534BF">
      <w:pPr>
        <w:pStyle w:val="TH"/>
        <w:rPr>
          <w:lang w:eastAsia="zh-CN"/>
        </w:rPr>
      </w:pPr>
      <w:r w:rsidRPr="00AC7A42">
        <w:object w:dxaOrig="8363" w:dyaOrig="2306" w14:anchorId="38362F58">
          <v:shape id="_x0000_i1122" type="#_x0000_t75" style="width:372.4pt;height:105.2pt" o:ole="">
            <v:imagedata r:id="rId204" o:title=""/>
          </v:shape>
          <o:OLEObject Type="Embed" ProgID="Word.Picture.8" ShapeID="_x0000_i1122" DrawAspect="Content" ObjectID="_1827362406" r:id="rId20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151"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151"/>
    </w:p>
    <w:p w14:paraId="537FE60B" w14:textId="77777777" w:rsidR="006534BF" w:rsidRPr="001F5312" w:rsidRDefault="006534BF" w:rsidP="006534BF">
      <w:pPr>
        <w:pStyle w:val="Heading4"/>
      </w:pPr>
      <w:bookmarkStart w:id="8152" w:name="_CR8_17_4_3"/>
      <w:bookmarkStart w:id="8153" w:name="_Toc105152099"/>
      <w:bookmarkStart w:id="8154" w:name="_Toc105173905"/>
      <w:bookmarkStart w:id="8155" w:name="_Toc106108903"/>
      <w:bookmarkStart w:id="8156" w:name="_Toc106122808"/>
      <w:bookmarkStart w:id="8157" w:name="_Toc107409361"/>
      <w:bookmarkStart w:id="8158" w:name="_Toc112756550"/>
      <w:bookmarkStart w:id="8159" w:name="_Toc209706232"/>
      <w:bookmarkEnd w:id="8152"/>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153"/>
      <w:bookmarkEnd w:id="8154"/>
      <w:bookmarkEnd w:id="8155"/>
      <w:bookmarkEnd w:id="8156"/>
      <w:bookmarkEnd w:id="8157"/>
      <w:bookmarkEnd w:id="8158"/>
      <w:bookmarkEnd w:id="8159"/>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160" w:name="_CR8_17_5"/>
      <w:bookmarkStart w:id="8161" w:name="_Toc209706233"/>
      <w:bookmarkEnd w:id="8160"/>
      <w:r w:rsidRPr="00D32813">
        <w:t>8.17.</w:t>
      </w:r>
      <w:r>
        <w:t>5</w:t>
      </w:r>
      <w:r>
        <w:rPr>
          <w:rFonts w:hint="eastAsia"/>
        </w:rPr>
        <w:tab/>
      </w:r>
      <w:r w:rsidRPr="008D451A">
        <w:t xml:space="preserve">Broadcast Session </w:t>
      </w:r>
      <w:r w:rsidRPr="00D32813">
        <w:t>Transport</w:t>
      </w:r>
      <w:bookmarkEnd w:id="8161"/>
    </w:p>
    <w:p w14:paraId="1B71046A" w14:textId="4BB19601" w:rsidR="00AE5BF7" w:rsidRPr="008D451A" w:rsidRDefault="00AE5BF7" w:rsidP="00AE5BF7">
      <w:pPr>
        <w:pStyle w:val="Heading4"/>
      </w:pPr>
      <w:bookmarkStart w:id="8162" w:name="_CR8_17_5_1"/>
      <w:bookmarkStart w:id="8163" w:name="_Toc209706234"/>
      <w:bookmarkEnd w:id="8162"/>
      <w:r w:rsidRPr="008D451A">
        <w:t>8.17.</w:t>
      </w:r>
      <w:r>
        <w:t>5</w:t>
      </w:r>
      <w:r w:rsidRPr="008D451A">
        <w:t>.1</w:t>
      </w:r>
      <w:r>
        <w:rPr>
          <w:rFonts w:hint="eastAsia"/>
        </w:rPr>
        <w:tab/>
      </w:r>
      <w:r w:rsidRPr="008D451A">
        <w:t>General</w:t>
      </w:r>
      <w:bookmarkEnd w:id="8163"/>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164" w:name="_CR8_17_5_2"/>
      <w:bookmarkStart w:id="8165" w:name="_Toc209706235"/>
      <w:bookmarkEnd w:id="8164"/>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165"/>
    </w:p>
    <w:bookmarkStart w:id="8166"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23" type="#_x0000_t75" style="width:369.2pt;height:102.4pt" o:ole="">
            <v:imagedata r:id="rId206" o:title=""/>
          </v:shape>
          <o:OLEObject Type="Embed" ProgID="Word.Picture.8" ShapeID="_x0000_i1123" DrawAspect="Content" ObjectID="_1827362407" r:id="rId207"/>
        </w:object>
      </w:r>
      <w:bookmarkEnd w:id="8166"/>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167" w:name="_Hlk143808044"/>
      <w:r w:rsidRPr="00F95DED">
        <w:t>TRANSPORT</w:t>
      </w:r>
      <w:r w:rsidRPr="00F95DED">
        <w:rPr>
          <w:lang w:eastAsia="zh-CN"/>
        </w:rPr>
        <w:t xml:space="preserve"> </w:t>
      </w:r>
      <w:bookmarkEnd w:id="8167"/>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F95DED">
        <w:t>TRANSPORT</w:t>
      </w:r>
      <w:r w:rsidRPr="00F95DED">
        <w:rPr>
          <w:lang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F95DED">
        <w:t>TRANSPORT</w:t>
      </w:r>
      <w:r w:rsidRPr="00F95DED">
        <w:rPr>
          <w:lang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168" w:name="_CR8_17_5_3"/>
      <w:bookmarkStart w:id="8169" w:name="_Toc209706236"/>
      <w:bookmarkEnd w:id="8168"/>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169"/>
    </w:p>
    <w:p w14:paraId="70077A82" w14:textId="77777777" w:rsidR="00AE5BF7" w:rsidRPr="008D451A" w:rsidRDefault="00AE5BF7" w:rsidP="00AE5BF7">
      <w:pPr>
        <w:pStyle w:val="TH"/>
        <w:rPr>
          <w:rFonts w:cs="Arial"/>
          <w:lang w:eastAsia="zh-CN"/>
        </w:rPr>
      </w:pPr>
      <w:r w:rsidRPr="008D451A">
        <w:object w:dxaOrig="7440" w:dyaOrig="2040" w14:anchorId="071E3B26">
          <v:shape id="_x0000_i1124" type="#_x0000_t75" style="width:369.2pt;height:102.4pt" o:ole="">
            <v:imagedata r:id="rId208" o:title=""/>
          </v:shape>
          <o:OLEObject Type="Embed" ProgID="Word.Picture.8" ShapeID="_x0000_i1124" DrawAspect="Content" ObjectID="_1827362408" r:id="rId20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170" w:name="_CR8_17_5_4"/>
      <w:bookmarkStart w:id="8171" w:name="_Toc120537035"/>
      <w:bookmarkStart w:id="8172" w:name="_Toc209706237"/>
      <w:bookmarkEnd w:id="8170"/>
      <w:r w:rsidRPr="008D451A">
        <w:t>8.17.</w:t>
      </w:r>
      <w:r>
        <w:rPr>
          <w:lang w:eastAsia="zh-CN"/>
        </w:rPr>
        <w:t>5</w:t>
      </w:r>
      <w:r w:rsidRPr="008D451A">
        <w:t>.4</w:t>
      </w:r>
      <w:r>
        <w:rPr>
          <w:rFonts w:hint="eastAsia"/>
          <w:lang w:eastAsia="zh-CN"/>
        </w:rPr>
        <w:tab/>
      </w:r>
      <w:r w:rsidRPr="008D451A">
        <w:t>Abnormal Conditions</w:t>
      </w:r>
      <w:bookmarkEnd w:id="8171"/>
      <w:bookmarkEnd w:id="8172"/>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173" w:name="_CR8_18"/>
      <w:bookmarkStart w:id="8174" w:name="_Toc105152100"/>
      <w:bookmarkStart w:id="8175" w:name="_Toc105173906"/>
      <w:bookmarkStart w:id="8176" w:name="_Toc106108904"/>
      <w:bookmarkStart w:id="8177" w:name="_Toc106122809"/>
      <w:bookmarkStart w:id="8178" w:name="_Toc107409362"/>
      <w:bookmarkStart w:id="8179" w:name="_Toc112756551"/>
      <w:bookmarkStart w:id="8180" w:name="_Toc209706238"/>
      <w:bookmarkEnd w:id="8173"/>
      <w:r w:rsidRPr="001F5312">
        <w:t>8.</w:t>
      </w:r>
      <w:r>
        <w:t>18</w:t>
      </w:r>
      <w:r w:rsidRPr="001F5312">
        <w:tab/>
        <w:t>Multicast Session Management Procedures</w:t>
      </w:r>
      <w:bookmarkEnd w:id="8132"/>
      <w:bookmarkEnd w:id="8133"/>
      <w:bookmarkEnd w:id="8174"/>
      <w:bookmarkEnd w:id="8175"/>
      <w:bookmarkEnd w:id="8176"/>
      <w:bookmarkEnd w:id="8177"/>
      <w:bookmarkEnd w:id="8178"/>
      <w:bookmarkEnd w:id="8179"/>
      <w:bookmarkEnd w:id="8180"/>
    </w:p>
    <w:p w14:paraId="46DA34CE" w14:textId="77777777" w:rsidR="0091039C" w:rsidRPr="001F5312" w:rsidRDefault="0091039C" w:rsidP="0091039C">
      <w:pPr>
        <w:pStyle w:val="Heading3"/>
      </w:pPr>
      <w:bookmarkStart w:id="8181" w:name="_CR8_18_1"/>
      <w:bookmarkStart w:id="8182" w:name="_Toc99123230"/>
      <w:bookmarkStart w:id="8183" w:name="_Toc99662035"/>
      <w:bookmarkStart w:id="8184" w:name="_Toc105152101"/>
      <w:bookmarkStart w:id="8185" w:name="_Toc105173907"/>
      <w:bookmarkStart w:id="8186" w:name="_Toc106108905"/>
      <w:bookmarkStart w:id="8187" w:name="_Toc106122810"/>
      <w:bookmarkStart w:id="8188" w:name="_Toc107409363"/>
      <w:bookmarkStart w:id="8189" w:name="_Toc112756552"/>
      <w:bookmarkStart w:id="8190" w:name="_Toc209706239"/>
      <w:bookmarkEnd w:id="8181"/>
      <w:r w:rsidRPr="001F5312">
        <w:t>8.</w:t>
      </w:r>
      <w:r>
        <w:t>18</w:t>
      </w:r>
      <w:r w:rsidRPr="001F5312">
        <w:t>.</w:t>
      </w:r>
      <w:r>
        <w:t>1</w:t>
      </w:r>
      <w:r w:rsidRPr="001F5312">
        <w:tab/>
      </w:r>
      <w:r w:rsidRPr="001F5312">
        <w:rPr>
          <w:lang w:eastAsia="zh-CN"/>
        </w:rPr>
        <w:t>Distribution Setup</w:t>
      </w:r>
      <w:bookmarkEnd w:id="8182"/>
      <w:bookmarkEnd w:id="8183"/>
      <w:bookmarkEnd w:id="8184"/>
      <w:bookmarkEnd w:id="8185"/>
      <w:bookmarkEnd w:id="8186"/>
      <w:bookmarkEnd w:id="8187"/>
      <w:bookmarkEnd w:id="8188"/>
      <w:bookmarkEnd w:id="8189"/>
      <w:bookmarkEnd w:id="8190"/>
    </w:p>
    <w:p w14:paraId="3C289435" w14:textId="77777777" w:rsidR="0091039C" w:rsidRPr="001F5312" w:rsidRDefault="0091039C" w:rsidP="0091039C">
      <w:pPr>
        <w:pStyle w:val="Heading4"/>
      </w:pPr>
      <w:bookmarkStart w:id="8191" w:name="_CR8_18_1_1"/>
      <w:bookmarkStart w:id="8192" w:name="_Toc99123231"/>
      <w:bookmarkStart w:id="8193" w:name="_Toc99662036"/>
      <w:bookmarkStart w:id="8194" w:name="_Toc105152102"/>
      <w:bookmarkStart w:id="8195" w:name="_Toc105173908"/>
      <w:bookmarkStart w:id="8196" w:name="_Toc106108906"/>
      <w:bookmarkStart w:id="8197" w:name="_Toc106122811"/>
      <w:bookmarkStart w:id="8198" w:name="_Toc107409364"/>
      <w:bookmarkStart w:id="8199" w:name="_Toc112756553"/>
      <w:bookmarkStart w:id="8200" w:name="_Toc209706240"/>
      <w:bookmarkEnd w:id="8191"/>
      <w:r w:rsidRPr="001F5312">
        <w:t>8.</w:t>
      </w:r>
      <w:r>
        <w:t>18</w:t>
      </w:r>
      <w:r w:rsidRPr="001F5312">
        <w:t>.</w:t>
      </w:r>
      <w:r>
        <w:t>1</w:t>
      </w:r>
      <w:r w:rsidRPr="001F5312">
        <w:t>.1</w:t>
      </w:r>
      <w:r w:rsidRPr="001F5312">
        <w:tab/>
        <w:t>General</w:t>
      </w:r>
      <w:bookmarkEnd w:id="8192"/>
      <w:bookmarkEnd w:id="8193"/>
      <w:bookmarkEnd w:id="8194"/>
      <w:bookmarkEnd w:id="8195"/>
      <w:bookmarkEnd w:id="8196"/>
      <w:bookmarkEnd w:id="8197"/>
      <w:bookmarkEnd w:id="8198"/>
      <w:bookmarkEnd w:id="8199"/>
      <w:bookmarkEnd w:id="8200"/>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201" w:name="_CR8_18_1_2"/>
      <w:bookmarkStart w:id="8202" w:name="_Toc99123232"/>
      <w:bookmarkStart w:id="8203" w:name="_Toc99662037"/>
      <w:bookmarkStart w:id="8204" w:name="_Toc105152103"/>
      <w:bookmarkStart w:id="8205" w:name="_Toc105173909"/>
      <w:bookmarkStart w:id="8206" w:name="_Toc106108907"/>
      <w:bookmarkStart w:id="8207" w:name="_Toc106122812"/>
      <w:bookmarkStart w:id="8208" w:name="_Toc107409365"/>
      <w:bookmarkStart w:id="8209" w:name="_Toc112756554"/>
      <w:bookmarkStart w:id="8210" w:name="_Toc209706241"/>
      <w:bookmarkEnd w:id="8201"/>
      <w:r w:rsidRPr="001F5312">
        <w:t>8.</w:t>
      </w:r>
      <w:r>
        <w:t>18</w:t>
      </w:r>
      <w:r w:rsidRPr="001F5312">
        <w:t>.</w:t>
      </w:r>
      <w:r>
        <w:t>1</w:t>
      </w:r>
      <w:r w:rsidRPr="001F5312">
        <w:t>.2</w:t>
      </w:r>
      <w:r w:rsidRPr="001F5312">
        <w:tab/>
        <w:t>Successful Operation</w:t>
      </w:r>
      <w:bookmarkEnd w:id="8202"/>
      <w:bookmarkEnd w:id="8203"/>
      <w:bookmarkEnd w:id="8204"/>
      <w:bookmarkEnd w:id="8205"/>
      <w:bookmarkEnd w:id="8206"/>
      <w:bookmarkEnd w:id="8207"/>
      <w:bookmarkEnd w:id="8208"/>
      <w:bookmarkEnd w:id="8209"/>
      <w:bookmarkEnd w:id="8210"/>
    </w:p>
    <w:bookmarkStart w:id="8211" w:name="_MON_1702191607"/>
    <w:bookmarkEnd w:id="8211"/>
    <w:p w14:paraId="07470C12" w14:textId="77777777" w:rsidR="0091039C" w:rsidRPr="001F5312" w:rsidRDefault="00C33530" w:rsidP="0091039C">
      <w:pPr>
        <w:pStyle w:val="TH"/>
      </w:pPr>
      <w:r w:rsidRPr="001F5312">
        <w:object w:dxaOrig="6539" w:dyaOrig="2016" w14:anchorId="11C30E20">
          <v:shape id="_x0000_i1125" type="#_x0000_t75" style="width:342pt;height:113.6pt" o:ole="">
            <v:imagedata r:id="rId210" o:title="" croptop="-9216f" cropleft="-4551f" cropright="1660f"/>
          </v:shape>
          <o:OLEObject Type="Embed" ProgID="Word.Picture.8" ShapeID="_x0000_i1125" DrawAspect="Content" ObjectID="_1827362409" r:id="rId21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D6834E3" w14:textId="57675AE9" w:rsidR="00674245" w:rsidRPr="00674245" w:rsidRDefault="00674245" w:rsidP="0091039C">
      <w:pPr>
        <w:rPr>
          <w:rFonts w:eastAsia="Malgun Gothic"/>
          <w:lang w:eastAsia="ja-JP"/>
        </w:rPr>
      </w:pPr>
      <w:r w:rsidRPr="00244AAB">
        <w:rPr>
          <w:rFonts w:eastAsia="Malgun Gothic" w:cs="Arial"/>
          <w:lang w:eastAsia="zh-CN"/>
        </w:rPr>
        <w:t xml:space="preserve">If the </w:t>
      </w:r>
      <w:r w:rsidRPr="00244AAB">
        <w:rPr>
          <w:rFonts w:eastAsia="Malgun Gothic"/>
          <w:i/>
          <w:noProof/>
          <w:lang w:eastAsia="ja-JP"/>
        </w:rPr>
        <w:t xml:space="preserve">TAI MBS Support List </w:t>
      </w:r>
      <w:r w:rsidRPr="00244AAB">
        <w:rPr>
          <w:rFonts w:eastAsia="Malgun Gothic"/>
          <w:noProof/>
          <w:lang w:eastAsia="ja-JP"/>
        </w:rPr>
        <w:t>IE</w:t>
      </w:r>
      <w:r w:rsidRPr="00244AAB">
        <w:rPr>
          <w:rFonts w:eastAsia="Malgun Gothic" w:cs="Arial"/>
          <w:lang w:eastAsia="zh-CN"/>
        </w:rPr>
        <w:t xml:space="preserve"> is included in the </w:t>
      </w:r>
      <w:r w:rsidRPr="00244AAB">
        <w:rPr>
          <w:rFonts w:eastAsia="Malgun Gothic" w:cs="Arial"/>
          <w:i/>
          <w:lang w:eastAsia="zh-CN"/>
        </w:rPr>
        <w:t>MBS</w:t>
      </w:r>
      <w:r w:rsidRPr="00244AAB">
        <w:rPr>
          <w:rFonts w:eastAsia="Malgun Gothic" w:cs="Arial"/>
          <w:lang w:eastAsia="zh-CN"/>
        </w:rPr>
        <w:t xml:space="preserve"> </w:t>
      </w:r>
      <w:r w:rsidRPr="00244AAB">
        <w:rPr>
          <w:rFonts w:eastAsia="Malgun Gothic"/>
          <w:i/>
          <w:lang w:eastAsia="zh-CN"/>
        </w:rPr>
        <w:t>Distribution Setup Request Transfer</w:t>
      </w:r>
      <w:r w:rsidRPr="00244AAB">
        <w:rPr>
          <w:rFonts w:eastAsia="Malgun Gothic"/>
          <w:lang w:eastAsia="zh-CN"/>
        </w:rPr>
        <w:t xml:space="preserve"> IE in the </w:t>
      </w:r>
      <w:r w:rsidRPr="00244AAB">
        <w:rPr>
          <w:rFonts w:eastAsia="Malgun Gothic" w:cs="Arial"/>
          <w:lang w:eastAsia="zh-CN"/>
        </w:rPr>
        <w:t>DISTRIBUTION</w:t>
      </w:r>
      <w:r w:rsidRPr="00244AAB">
        <w:rPr>
          <w:rFonts w:eastAsia="Malgun Gothic" w:cs="Arial" w:hint="eastAsia"/>
          <w:lang w:eastAsia="zh-CN"/>
        </w:rPr>
        <w:t xml:space="preserve"> </w:t>
      </w:r>
      <w:r w:rsidRPr="00244AAB">
        <w:rPr>
          <w:rFonts w:eastAsia="Malgun Gothic" w:cs="Arial"/>
          <w:lang w:eastAsia="zh-CN"/>
        </w:rPr>
        <w:t>SETUP REQUEST</w:t>
      </w:r>
      <w:r w:rsidRPr="00244AAB">
        <w:rPr>
          <w:rFonts w:eastAsia="Malgun Gothic"/>
        </w:rPr>
        <w:t xml:space="preserve"> message</w:t>
      </w:r>
      <w:r w:rsidRPr="00244AAB">
        <w:rPr>
          <w:rFonts w:eastAsia="Malgun Gothic"/>
          <w:lang w:eastAsia="zh-CN"/>
        </w:rPr>
        <w:t xml:space="preserve">, the MB-SMF shall, if supported, use the </w:t>
      </w:r>
      <w:r w:rsidRPr="00244AAB">
        <w:rPr>
          <w:rFonts w:eastAsia="Malgun Gothic"/>
          <w:lang w:eastAsia="ja-JP"/>
        </w:rPr>
        <w:t xml:space="preserve">included information as specified in TS 23.247 [44]. </w:t>
      </w:r>
    </w:p>
    <w:p w14:paraId="19262B4D" w14:textId="77777777" w:rsidR="0091039C" w:rsidRPr="001F5312" w:rsidRDefault="0091039C" w:rsidP="0091039C">
      <w:pPr>
        <w:pStyle w:val="Heading4"/>
      </w:pPr>
      <w:bookmarkStart w:id="8212" w:name="_CR8_18_1_3"/>
      <w:bookmarkStart w:id="8213" w:name="_Toc99123233"/>
      <w:bookmarkStart w:id="8214" w:name="_Toc99662038"/>
      <w:bookmarkStart w:id="8215" w:name="_Toc105152104"/>
      <w:bookmarkStart w:id="8216" w:name="_Toc105173910"/>
      <w:bookmarkStart w:id="8217" w:name="_Toc106108908"/>
      <w:bookmarkStart w:id="8218" w:name="_Toc106122813"/>
      <w:bookmarkStart w:id="8219" w:name="_Toc107409366"/>
      <w:bookmarkStart w:id="8220" w:name="_Toc112756555"/>
      <w:bookmarkStart w:id="8221" w:name="_Toc209706242"/>
      <w:bookmarkEnd w:id="8212"/>
      <w:r w:rsidRPr="001F5312">
        <w:t>8.</w:t>
      </w:r>
      <w:r>
        <w:t>18</w:t>
      </w:r>
      <w:r w:rsidRPr="001F5312">
        <w:t>.</w:t>
      </w:r>
      <w:r>
        <w:t>1</w:t>
      </w:r>
      <w:r w:rsidRPr="001F5312">
        <w:t>.3</w:t>
      </w:r>
      <w:r w:rsidRPr="001F5312">
        <w:tab/>
        <w:t>Unsuccessful Operation</w:t>
      </w:r>
      <w:bookmarkEnd w:id="8213"/>
      <w:bookmarkEnd w:id="8214"/>
      <w:bookmarkEnd w:id="8215"/>
      <w:bookmarkEnd w:id="8216"/>
      <w:bookmarkEnd w:id="8217"/>
      <w:bookmarkEnd w:id="8218"/>
      <w:bookmarkEnd w:id="8219"/>
      <w:bookmarkEnd w:id="8220"/>
      <w:bookmarkEnd w:id="8221"/>
    </w:p>
    <w:bookmarkStart w:id="8222" w:name="_MON_1702191740"/>
    <w:bookmarkEnd w:id="8222"/>
    <w:p w14:paraId="6857E4FD" w14:textId="77777777" w:rsidR="0091039C" w:rsidRPr="001F5312" w:rsidRDefault="00C33530" w:rsidP="0091039C">
      <w:pPr>
        <w:pStyle w:val="TH"/>
      </w:pPr>
      <w:r w:rsidRPr="001F5312">
        <w:object w:dxaOrig="6539" w:dyaOrig="2016" w14:anchorId="03019C39">
          <v:shape id="_x0000_i1126" type="#_x0000_t75" style="width:342pt;height:113.6pt" o:ole="">
            <v:imagedata r:id="rId212" o:title="" croptop="-9216f" cropleft="-4551f" cropright="1660f"/>
          </v:shape>
          <o:OLEObject Type="Embed" ProgID="Word.Picture.8" ShapeID="_x0000_i1126" DrawAspect="Content" ObjectID="_1827362410" r:id="rId21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223" w:name="_CR8_18_1_4"/>
      <w:bookmarkStart w:id="8224" w:name="_Toc99123234"/>
      <w:bookmarkStart w:id="8225" w:name="_Toc99662039"/>
      <w:bookmarkStart w:id="8226" w:name="_Toc105152105"/>
      <w:bookmarkStart w:id="8227" w:name="_Toc105173911"/>
      <w:bookmarkStart w:id="8228" w:name="_Toc106108909"/>
      <w:bookmarkStart w:id="8229" w:name="_Toc106122814"/>
      <w:bookmarkStart w:id="8230" w:name="_Toc107409367"/>
      <w:bookmarkStart w:id="8231" w:name="_Toc112756556"/>
      <w:bookmarkStart w:id="8232" w:name="_Toc209706243"/>
      <w:bookmarkStart w:id="8233" w:name="_Hlk99518478"/>
      <w:bookmarkEnd w:id="8223"/>
      <w:r w:rsidRPr="00ED2F3C">
        <w:t>8.18.1.4</w:t>
      </w:r>
      <w:r w:rsidRPr="00ED2F3C">
        <w:tab/>
        <w:t>Abnormal Conditions</w:t>
      </w:r>
      <w:bookmarkEnd w:id="8224"/>
      <w:bookmarkEnd w:id="8225"/>
      <w:bookmarkEnd w:id="8226"/>
      <w:bookmarkEnd w:id="8227"/>
      <w:bookmarkEnd w:id="8228"/>
      <w:bookmarkEnd w:id="8229"/>
      <w:bookmarkEnd w:id="8230"/>
      <w:bookmarkEnd w:id="8231"/>
      <w:bookmarkEnd w:id="8232"/>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234" w:name="_CR8_18_2"/>
      <w:bookmarkStart w:id="8235" w:name="_Toc99123235"/>
      <w:bookmarkStart w:id="8236" w:name="_Toc99662040"/>
      <w:bookmarkStart w:id="8237" w:name="_Toc105152106"/>
      <w:bookmarkStart w:id="8238" w:name="_Toc105173912"/>
      <w:bookmarkStart w:id="8239" w:name="_Toc106108910"/>
      <w:bookmarkStart w:id="8240" w:name="_Toc106122815"/>
      <w:bookmarkStart w:id="8241" w:name="_Toc107409368"/>
      <w:bookmarkStart w:id="8242" w:name="_Toc112756557"/>
      <w:bookmarkStart w:id="8243" w:name="_Toc209706244"/>
      <w:bookmarkEnd w:id="8233"/>
      <w:bookmarkEnd w:id="8234"/>
      <w:r w:rsidRPr="001F5312">
        <w:t>8.</w:t>
      </w:r>
      <w:r>
        <w:t>18</w:t>
      </w:r>
      <w:r w:rsidRPr="001F5312">
        <w:t>.</w:t>
      </w:r>
      <w:r>
        <w:t>2</w:t>
      </w:r>
      <w:r w:rsidRPr="001F5312">
        <w:tab/>
      </w:r>
      <w:r w:rsidRPr="001F5312">
        <w:rPr>
          <w:lang w:eastAsia="zh-CN"/>
        </w:rPr>
        <w:t>Distribution Release</w:t>
      </w:r>
      <w:bookmarkEnd w:id="8235"/>
      <w:bookmarkEnd w:id="8236"/>
      <w:bookmarkEnd w:id="8237"/>
      <w:bookmarkEnd w:id="8238"/>
      <w:bookmarkEnd w:id="8239"/>
      <w:bookmarkEnd w:id="8240"/>
      <w:bookmarkEnd w:id="8241"/>
      <w:bookmarkEnd w:id="8242"/>
      <w:bookmarkEnd w:id="8243"/>
    </w:p>
    <w:p w14:paraId="170E64DE" w14:textId="77777777" w:rsidR="0091039C" w:rsidRPr="001F5312" w:rsidRDefault="0091039C" w:rsidP="0091039C">
      <w:pPr>
        <w:pStyle w:val="Heading4"/>
      </w:pPr>
      <w:bookmarkStart w:id="8244" w:name="_CR8_18_2_1"/>
      <w:bookmarkStart w:id="8245" w:name="_Toc99123236"/>
      <w:bookmarkStart w:id="8246" w:name="_Toc99662041"/>
      <w:bookmarkStart w:id="8247" w:name="_Toc105152107"/>
      <w:bookmarkStart w:id="8248" w:name="_Toc105173913"/>
      <w:bookmarkStart w:id="8249" w:name="_Toc106108911"/>
      <w:bookmarkStart w:id="8250" w:name="_Toc106122816"/>
      <w:bookmarkStart w:id="8251" w:name="_Toc107409369"/>
      <w:bookmarkStart w:id="8252" w:name="_Toc112756558"/>
      <w:bookmarkStart w:id="8253" w:name="_Toc209706245"/>
      <w:bookmarkEnd w:id="8244"/>
      <w:r w:rsidRPr="001F5312">
        <w:t>8.</w:t>
      </w:r>
      <w:r>
        <w:t>18</w:t>
      </w:r>
      <w:r w:rsidRPr="001F5312">
        <w:t>.</w:t>
      </w:r>
      <w:r>
        <w:t>2</w:t>
      </w:r>
      <w:r w:rsidRPr="001F5312">
        <w:t>.1</w:t>
      </w:r>
      <w:r w:rsidRPr="001F5312">
        <w:tab/>
        <w:t>General</w:t>
      </w:r>
      <w:bookmarkEnd w:id="8245"/>
      <w:bookmarkEnd w:id="8246"/>
      <w:bookmarkEnd w:id="8247"/>
      <w:bookmarkEnd w:id="8248"/>
      <w:bookmarkEnd w:id="8249"/>
      <w:bookmarkEnd w:id="8250"/>
      <w:bookmarkEnd w:id="8251"/>
      <w:bookmarkEnd w:id="8252"/>
      <w:bookmarkEnd w:id="8253"/>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254" w:name="_CR8_18_2_2"/>
      <w:bookmarkStart w:id="8255" w:name="_Toc99123237"/>
      <w:bookmarkStart w:id="8256" w:name="_Toc99662042"/>
      <w:bookmarkStart w:id="8257" w:name="_Toc105152108"/>
      <w:bookmarkStart w:id="8258" w:name="_Toc105173914"/>
      <w:bookmarkStart w:id="8259" w:name="_Toc106108912"/>
      <w:bookmarkStart w:id="8260" w:name="_Toc106122817"/>
      <w:bookmarkStart w:id="8261" w:name="_Toc107409370"/>
      <w:bookmarkStart w:id="8262" w:name="_Toc112756559"/>
      <w:bookmarkStart w:id="8263" w:name="_Toc209706246"/>
      <w:bookmarkEnd w:id="8254"/>
      <w:r w:rsidRPr="001F5312">
        <w:t>8.</w:t>
      </w:r>
      <w:r>
        <w:t>18</w:t>
      </w:r>
      <w:r w:rsidRPr="001F5312">
        <w:t>.</w:t>
      </w:r>
      <w:r>
        <w:t>2</w:t>
      </w:r>
      <w:r w:rsidRPr="001F5312">
        <w:t>.2</w:t>
      </w:r>
      <w:r w:rsidRPr="001F5312">
        <w:tab/>
        <w:t>Successful Operation</w:t>
      </w:r>
      <w:bookmarkEnd w:id="8255"/>
      <w:bookmarkEnd w:id="8256"/>
      <w:bookmarkEnd w:id="8257"/>
      <w:bookmarkEnd w:id="8258"/>
      <w:bookmarkEnd w:id="8259"/>
      <w:bookmarkEnd w:id="8260"/>
      <w:bookmarkEnd w:id="8261"/>
      <w:bookmarkEnd w:id="8262"/>
      <w:bookmarkEnd w:id="8263"/>
    </w:p>
    <w:bookmarkStart w:id="8264" w:name="_MON_1702801889"/>
    <w:bookmarkEnd w:id="8264"/>
    <w:p w14:paraId="3EC7D4D7" w14:textId="77777777" w:rsidR="0091039C" w:rsidRPr="001F5312" w:rsidRDefault="00C33530" w:rsidP="0091039C">
      <w:pPr>
        <w:pStyle w:val="TH"/>
      </w:pPr>
      <w:r w:rsidRPr="001F5312">
        <w:object w:dxaOrig="6539" w:dyaOrig="2016" w14:anchorId="6FD2EBD4">
          <v:shape id="_x0000_i1127" type="#_x0000_t75" style="width:342pt;height:113.6pt" o:ole="">
            <v:imagedata r:id="rId214" o:title="" croptop="-9216f" cropleft="-4551f" cropright="1660f"/>
          </v:shape>
          <o:OLEObject Type="Embed" ProgID="Word.Picture.8" ShapeID="_x0000_i1127" DrawAspect="Content" ObjectID="_1827362411" r:id="rId21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67660A2C" w:rsidR="0091039C" w:rsidRPr="001F5312" w:rsidRDefault="0091039C" w:rsidP="0091039C">
      <w:pPr>
        <w:pStyle w:val="Heading4"/>
      </w:pPr>
      <w:bookmarkStart w:id="8265" w:name="_CR8_18_2_3"/>
      <w:bookmarkStart w:id="8266" w:name="_Toc99123238"/>
      <w:bookmarkStart w:id="8267" w:name="_Toc99662043"/>
      <w:bookmarkStart w:id="8268" w:name="_Toc105152109"/>
      <w:bookmarkStart w:id="8269" w:name="_Toc105173915"/>
      <w:bookmarkStart w:id="8270" w:name="_Toc106108913"/>
      <w:bookmarkStart w:id="8271" w:name="_Toc106122818"/>
      <w:bookmarkStart w:id="8272" w:name="_Toc107409371"/>
      <w:bookmarkStart w:id="8273" w:name="_Toc112756560"/>
      <w:bookmarkStart w:id="8274" w:name="_Toc209706247"/>
      <w:bookmarkEnd w:id="8265"/>
      <w:r w:rsidRPr="001F5312">
        <w:t>8.</w:t>
      </w:r>
      <w:r w:rsidR="00446748">
        <w:t>18</w:t>
      </w:r>
      <w:r w:rsidRPr="001F5312">
        <w:t>.</w:t>
      </w:r>
      <w:r>
        <w:t>2</w:t>
      </w:r>
      <w:r w:rsidRPr="001F5312">
        <w:t>.3</w:t>
      </w:r>
      <w:r w:rsidRPr="001F5312">
        <w:tab/>
        <w:t>Unsuccessful Operation</w:t>
      </w:r>
      <w:bookmarkEnd w:id="8266"/>
      <w:bookmarkEnd w:id="8267"/>
      <w:bookmarkEnd w:id="8268"/>
      <w:bookmarkEnd w:id="8269"/>
      <w:bookmarkEnd w:id="8270"/>
      <w:bookmarkEnd w:id="8271"/>
      <w:bookmarkEnd w:id="8272"/>
      <w:bookmarkEnd w:id="8273"/>
      <w:bookmarkEnd w:id="8274"/>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275" w:name="_CR8_18_2_4"/>
      <w:bookmarkStart w:id="8276" w:name="_Toc99123239"/>
      <w:bookmarkStart w:id="8277" w:name="_Toc99662044"/>
      <w:bookmarkStart w:id="8278" w:name="_Toc105152110"/>
      <w:bookmarkStart w:id="8279" w:name="_Toc105173916"/>
      <w:bookmarkStart w:id="8280" w:name="_Toc106108914"/>
      <w:bookmarkStart w:id="8281" w:name="_Toc106122819"/>
      <w:bookmarkStart w:id="8282" w:name="_Toc107409372"/>
      <w:bookmarkStart w:id="8283" w:name="_Toc112756561"/>
      <w:bookmarkStart w:id="8284" w:name="_Toc209706248"/>
      <w:bookmarkEnd w:id="8275"/>
      <w:r w:rsidRPr="00ED2F3C">
        <w:t>8.</w:t>
      </w:r>
      <w:r w:rsidR="00446748" w:rsidRPr="00ED2F3C">
        <w:t>18</w:t>
      </w:r>
      <w:r w:rsidRPr="00ED2F3C">
        <w:t>.2.4</w:t>
      </w:r>
      <w:r w:rsidRPr="00ED2F3C">
        <w:tab/>
        <w:t>Abnormal Conditions</w:t>
      </w:r>
      <w:bookmarkEnd w:id="8276"/>
      <w:bookmarkEnd w:id="8277"/>
      <w:bookmarkEnd w:id="8278"/>
      <w:bookmarkEnd w:id="8279"/>
      <w:bookmarkEnd w:id="8280"/>
      <w:bookmarkEnd w:id="8281"/>
      <w:bookmarkEnd w:id="8282"/>
      <w:bookmarkEnd w:id="8283"/>
      <w:bookmarkEnd w:id="8284"/>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85" w:name="_CR8_18_3"/>
      <w:bookmarkStart w:id="8286" w:name="_Toc99123240"/>
      <w:bookmarkStart w:id="8287" w:name="_Toc99662045"/>
      <w:bookmarkStart w:id="8288" w:name="_Toc105152111"/>
      <w:bookmarkStart w:id="8289" w:name="_Toc105173917"/>
      <w:bookmarkStart w:id="8290" w:name="_Toc106108915"/>
      <w:bookmarkStart w:id="8291" w:name="_Toc106122820"/>
      <w:bookmarkStart w:id="8292" w:name="_Toc107409373"/>
      <w:bookmarkStart w:id="8293" w:name="_Toc112756562"/>
      <w:bookmarkStart w:id="8294" w:name="_Toc209706249"/>
      <w:bookmarkEnd w:id="8285"/>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86"/>
      <w:bookmarkEnd w:id="8287"/>
      <w:bookmarkEnd w:id="8288"/>
      <w:bookmarkEnd w:id="8289"/>
      <w:bookmarkEnd w:id="8290"/>
      <w:bookmarkEnd w:id="8291"/>
      <w:bookmarkEnd w:id="8292"/>
      <w:bookmarkEnd w:id="8293"/>
      <w:bookmarkEnd w:id="8294"/>
    </w:p>
    <w:p w14:paraId="55E57F9B" w14:textId="77777777" w:rsidR="0091039C" w:rsidRPr="001F5312" w:rsidRDefault="0091039C" w:rsidP="0091039C">
      <w:pPr>
        <w:pStyle w:val="Heading4"/>
      </w:pPr>
      <w:bookmarkStart w:id="8295" w:name="_CR8_18_3_1"/>
      <w:bookmarkStart w:id="8296" w:name="_Toc99123241"/>
      <w:bookmarkStart w:id="8297" w:name="_Toc99662046"/>
      <w:bookmarkStart w:id="8298" w:name="_Toc105152112"/>
      <w:bookmarkStart w:id="8299" w:name="_Toc105173918"/>
      <w:bookmarkStart w:id="8300" w:name="_Toc106108916"/>
      <w:bookmarkStart w:id="8301" w:name="_Toc106122821"/>
      <w:bookmarkStart w:id="8302" w:name="_Toc107409374"/>
      <w:bookmarkStart w:id="8303" w:name="_Toc112756563"/>
      <w:bookmarkStart w:id="8304" w:name="_Toc209706250"/>
      <w:bookmarkEnd w:id="8295"/>
      <w:r w:rsidRPr="001F5312">
        <w:t>8.</w:t>
      </w:r>
      <w:r w:rsidR="00446748">
        <w:t>18</w:t>
      </w:r>
      <w:r w:rsidRPr="001F5312">
        <w:t>.</w:t>
      </w:r>
      <w:r w:rsidR="00446748">
        <w:t>3</w:t>
      </w:r>
      <w:r w:rsidRPr="001F5312">
        <w:t>.1</w:t>
      </w:r>
      <w:r w:rsidRPr="001F5312">
        <w:tab/>
        <w:t>General</w:t>
      </w:r>
      <w:bookmarkEnd w:id="8296"/>
      <w:bookmarkEnd w:id="8297"/>
      <w:bookmarkEnd w:id="8298"/>
      <w:bookmarkEnd w:id="8299"/>
      <w:bookmarkEnd w:id="8300"/>
      <w:bookmarkEnd w:id="8301"/>
      <w:bookmarkEnd w:id="8302"/>
      <w:bookmarkEnd w:id="8303"/>
      <w:bookmarkEnd w:id="8304"/>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305" w:name="_CR8_18_3_2"/>
      <w:bookmarkStart w:id="8306" w:name="_Toc99123242"/>
      <w:bookmarkStart w:id="8307" w:name="_Toc99662047"/>
      <w:bookmarkStart w:id="8308" w:name="_Toc105152113"/>
      <w:bookmarkStart w:id="8309" w:name="_Toc105173919"/>
      <w:bookmarkStart w:id="8310" w:name="_Toc106108917"/>
      <w:bookmarkStart w:id="8311" w:name="_Toc106122822"/>
      <w:bookmarkStart w:id="8312" w:name="_Toc107409375"/>
      <w:bookmarkStart w:id="8313" w:name="_Toc112756564"/>
      <w:bookmarkStart w:id="8314" w:name="_Toc209706251"/>
      <w:bookmarkEnd w:id="8305"/>
      <w:r w:rsidRPr="001F5312">
        <w:t>8.</w:t>
      </w:r>
      <w:r w:rsidR="00446748">
        <w:t>18</w:t>
      </w:r>
      <w:r w:rsidRPr="001F5312">
        <w:t>.</w:t>
      </w:r>
      <w:r w:rsidR="00446748">
        <w:t>3</w:t>
      </w:r>
      <w:r w:rsidRPr="001F5312">
        <w:t>.2</w:t>
      </w:r>
      <w:r w:rsidRPr="001F5312">
        <w:tab/>
        <w:t>Successful Operation</w:t>
      </w:r>
      <w:bookmarkEnd w:id="8306"/>
      <w:bookmarkEnd w:id="8307"/>
      <w:bookmarkEnd w:id="8308"/>
      <w:bookmarkEnd w:id="8309"/>
      <w:bookmarkEnd w:id="8310"/>
      <w:bookmarkEnd w:id="8311"/>
      <w:bookmarkEnd w:id="8312"/>
      <w:bookmarkEnd w:id="8313"/>
      <w:bookmarkEnd w:id="8314"/>
    </w:p>
    <w:bookmarkStart w:id="8315" w:name="_MON_1710143870"/>
    <w:bookmarkEnd w:id="8315"/>
    <w:p w14:paraId="6ED8391F" w14:textId="77777777" w:rsidR="0091039C" w:rsidRPr="001F5312" w:rsidRDefault="00C33530" w:rsidP="0091039C">
      <w:pPr>
        <w:pStyle w:val="TH"/>
      </w:pPr>
      <w:r w:rsidRPr="001F5312">
        <w:object w:dxaOrig="6539" w:dyaOrig="3015" w14:anchorId="09AE1BE8">
          <v:shape id="_x0000_i1128" type="#_x0000_t75" style="width:342pt;height:170pt" o:ole="">
            <v:imagedata r:id="rId216" o:title="" croptop="-9216f" cropleft="-4551f" cropright="1660f"/>
          </v:shape>
          <o:OLEObject Type="Embed" ProgID="Word.Picture.8" ShapeID="_x0000_i1128" DrawAspect="Content" ObjectID="_1827362412" r:id="rId21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316" w:name="_CR8_18_3_3"/>
      <w:bookmarkStart w:id="8317" w:name="_Toc99123243"/>
      <w:bookmarkStart w:id="8318" w:name="_Toc99662048"/>
      <w:bookmarkStart w:id="8319" w:name="_Toc105152114"/>
      <w:bookmarkStart w:id="8320" w:name="_Toc105173920"/>
      <w:bookmarkStart w:id="8321" w:name="_Toc106108918"/>
      <w:bookmarkStart w:id="8322" w:name="_Toc106122823"/>
      <w:bookmarkStart w:id="8323" w:name="_Toc107409376"/>
      <w:bookmarkStart w:id="8324" w:name="_Toc112756565"/>
      <w:bookmarkStart w:id="8325" w:name="_Toc209706252"/>
      <w:bookmarkEnd w:id="8316"/>
      <w:r w:rsidRPr="001F5312">
        <w:t>8.</w:t>
      </w:r>
      <w:r w:rsidR="00446748">
        <w:t>18</w:t>
      </w:r>
      <w:r w:rsidRPr="001F5312">
        <w:t>.</w:t>
      </w:r>
      <w:r w:rsidR="00446748">
        <w:t>3</w:t>
      </w:r>
      <w:r w:rsidRPr="001F5312">
        <w:t>.3</w:t>
      </w:r>
      <w:r w:rsidRPr="001F5312">
        <w:tab/>
        <w:t>Unsuccessful Operation</w:t>
      </w:r>
      <w:bookmarkEnd w:id="8317"/>
      <w:bookmarkEnd w:id="8318"/>
      <w:bookmarkEnd w:id="8319"/>
      <w:bookmarkEnd w:id="8320"/>
      <w:bookmarkEnd w:id="8321"/>
      <w:bookmarkEnd w:id="8322"/>
      <w:bookmarkEnd w:id="8323"/>
      <w:bookmarkEnd w:id="8324"/>
      <w:bookmarkEnd w:id="8325"/>
    </w:p>
    <w:bookmarkStart w:id="8326" w:name="_MON_1710143892"/>
    <w:bookmarkEnd w:id="8326"/>
    <w:p w14:paraId="7F36D3E9" w14:textId="77777777" w:rsidR="0091039C" w:rsidRPr="001F5312" w:rsidRDefault="00C33530" w:rsidP="0091039C">
      <w:pPr>
        <w:pStyle w:val="TH"/>
      </w:pPr>
      <w:r w:rsidRPr="001F5312">
        <w:object w:dxaOrig="6539" w:dyaOrig="3015" w14:anchorId="77714F72">
          <v:shape id="_x0000_i1129" type="#_x0000_t75" style="width:342pt;height:170pt" o:ole="">
            <v:imagedata r:id="rId218" o:title="" croptop="-9216f" cropleft="-4551f" cropright="1660f"/>
          </v:shape>
          <o:OLEObject Type="Embed" ProgID="Word.Picture.8" ShapeID="_x0000_i1129" DrawAspect="Content" ObjectID="_1827362413" r:id="rId21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327" w:name="_CR8_18_3_4"/>
      <w:bookmarkStart w:id="8328" w:name="_Toc99123244"/>
      <w:bookmarkStart w:id="8329" w:name="_Toc99662049"/>
      <w:bookmarkStart w:id="8330" w:name="_Toc105152115"/>
      <w:bookmarkStart w:id="8331" w:name="_Toc105173921"/>
      <w:bookmarkStart w:id="8332" w:name="_Toc106108919"/>
      <w:bookmarkStart w:id="8333" w:name="_Toc106122824"/>
      <w:bookmarkStart w:id="8334" w:name="_Toc107409377"/>
      <w:bookmarkStart w:id="8335" w:name="_Toc112756566"/>
      <w:bookmarkStart w:id="8336" w:name="_Toc209706253"/>
      <w:bookmarkEnd w:id="8327"/>
      <w:r w:rsidRPr="001F5312">
        <w:t>8.</w:t>
      </w:r>
      <w:r w:rsidR="00446748">
        <w:t>18</w:t>
      </w:r>
      <w:r w:rsidRPr="001F5312">
        <w:t>.</w:t>
      </w:r>
      <w:r w:rsidR="00446748">
        <w:t>3</w:t>
      </w:r>
      <w:r w:rsidRPr="001F5312">
        <w:t>.4</w:t>
      </w:r>
      <w:r w:rsidRPr="001F5312">
        <w:tab/>
        <w:t>Abnormal Conditions</w:t>
      </w:r>
      <w:bookmarkEnd w:id="8328"/>
      <w:bookmarkEnd w:id="8329"/>
      <w:bookmarkEnd w:id="8330"/>
      <w:bookmarkEnd w:id="8331"/>
      <w:bookmarkEnd w:id="8332"/>
      <w:bookmarkEnd w:id="8333"/>
      <w:bookmarkEnd w:id="8334"/>
      <w:bookmarkEnd w:id="8335"/>
      <w:bookmarkEnd w:id="8336"/>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337" w:name="_CR8_18_4"/>
      <w:bookmarkStart w:id="8338" w:name="_Toc99123245"/>
      <w:bookmarkStart w:id="8339" w:name="_Toc99662050"/>
      <w:bookmarkStart w:id="8340" w:name="_Toc105152116"/>
      <w:bookmarkStart w:id="8341" w:name="_Toc105173922"/>
      <w:bookmarkStart w:id="8342" w:name="_Toc106108920"/>
      <w:bookmarkStart w:id="8343" w:name="_Toc106122825"/>
      <w:bookmarkStart w:id="8344" w:name="_Toc107409378"/>
      <w:bookmarkStart w:id="8345" w:name="_Toc112756567"/>
      <w:bookmarkStart w:id="8346" w:name="_Toc209706254"/>
      <w:bookmarkEnd w:id="8337"/>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338"/>
      <w:bookmarkEnd w:id="8339"/>
      <w:bookmarkEnd w:id="8340"/>
      <w:bookmarkEnd w:id="8341"/>
      <w:bookmarkEnd w:id="8342"/>
      <w:bookmarkEnd w:id="8343"/>
      <w:bookmarkEnd w:id="8344"/>
      <w:bookmarkEnd w:id="8345"/>
      <w:bookmarkEnd w:id="8346"/>
    </w:p>
    <w:p w14:paraId="0B456D76" w14:textId="77777777" w:rsidR="0091039C" w:rsidRPr="001F5312" w:rsidRDefault="0091039C" w:rsidP="0091039C">
      <w:pPr>
        <w:pStyle w:val="Heading4"/>
      </w:pPr>
      <w:bookmarkStart w:id="8347" w:name="_CR8_18_4_1"/>
      <w:bookmarkStart w:id="8348" w:name="_Toc99123246"/>
      <w:bookmarkStart w:id="8349" w:name="_Toc99662051"/>
      <w:bookmarkStart w:id="8350" w:name="_Toc105152117"/>
      <w:bookmarkStart w:id="8351" w:name="_Toc105173923"/>
      <w:bookmarkStart w:id="8352" w:name="_Toc106108921"/>
      <w:bookmarkStart w:id="8353" w:name="_Toc106122826"/>
      <w:bookmarkStart w:id="8354" w:name="_Toc107409379"/>
      <w:bookmarkStart w:id="8355" w:name="_Toc112756568"/>
      <w:bookmarkStart w:id="8356" w:name="_Toc209706255"/>
      <w:bookmarkEnd w:id="8347"/>
      <w:r w:rsidRPr="001F5312">
        <w:t>8.</w:t>
      </w:r>
      <w:r w:rsidR="00446748">
        <w:t>18</w:t>
      </w:r>
      <w:r w:rsidRPr="001F5312">
        <w:t>.</w:t>
      </w:r>
      <w:r w:rsidR="00446748">
        <w:t>4</w:t>
      </w:r>
      <w:r w:rsidRPr="001F5312">
        <w:t>.1</w:t>
      </w:r>
      <w:r w:rsidRPr="001F5312">
        <w:tab/>
        <w:t>General</w:t>
      </w:r>
      <w:bookmarkEnd w:id="8348"/>
      <w:bookmarkEnd w:id="8349"/>
      <w:bookmarkEnd w:id="8350"/>
      <w:bookmarkEnd w:id="8351"/>
      <w:bookmarkEnd w:id="8352"/>
      <w:bookmarkEnd w:id="8353"/>
      <w:bookmarkEnd w:id="8354"/>
      <w:bookmarkEnd w:id="8355"/>
      <w:bookmarkEnd w:id="8356"/>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357" w:name="_CR8_18_4_2"/>
      <w:bookmarkStart w:id="8358" w:name="_Toc99123247"/>
      <w:bookmarkStart w:id="8359" w:name="_Toc99662052"/>
      <w:bookmarkStart w:id="8360" w:name="_Toc105152118"/>
      <w:bookmarkStart w:id="8361" w:name="_Toc105173924"/>
      <w:bookmarkStart w:id="8362" w:name="_Toc106108922"/>
      <w:bookmarkStart w:id="8363" w:name="_Toc106122827"/>
      <w:bookmarkStart w:id="8364" w:name="_Toc107409380"/>
      <w:bookmarkStart w:id="8365" w:name="_Toc112756569"/>
      <w:bookmarkStart w:id="8366" w:name="_Toc209706256"/>
      <w:bookmarkEnd w:id="8357"/>
      <w:r w:rsidRPr="001F5312">
        <w:t>8.</w:t>
      </w:r>
      <w:r w:rsidR="00446748">
        <w:t>18</w:t>
      </w:r>
      <w:r w:rsidRPr="001F5312">
        <w:t>.</w:t>
      </w:r>
      <w:r w:rsidR="00446748">
        <w:t>4</w:t>
      </w:r>
      <w:r w:rsidRPr="001F5312">
        <w:t>.2</w:t>
      </w:r>
      <w:r w:rsidRPr="001F5312">
        <w:tab/>
        <w:t>Successful Operation</w:t>
      </w:r>
      <w:bookmarkEnd w:id="8358"/>
      <w:bookmarkEnd w:id="8359"/>
      <w:bookmarkEnd w:id="8360"/>
      <w:bookmarkEnd w:id="8361"/>
      <w:bookmarkEnd w:id="8362"/>
      <w:bookmarkEnd w:id="8363"/>
      <w:bookmarkEnd w:id="8364"/>
      <w:bookmarkEnd w:id="8365"/>
      <w:bookmarkEnd w:id="8366"/>
    </w:p>
    <w:bookmarkStart w:id="8367" w:name="_MON_1710143908"/>
    <w:bookmarkEnd w:id="8367"/>
    <w:p w14:paraId="052F7315" w14:textId="77777777" w:rsidR="0091039C" w:rsidRPr="001F5312" w:rsidRDefault="00C33530" w:rsidP="0091039C">
      <w:pPr>
        <w:pStyle w:val="TH"/>
      </w:pPr>
      <w:r w:rsidRPr="001F5312">
        <w:object w:dxaOrig="6539" w:dyaOrig="3015" w14:anchorId="5101C325">
          <v:shape id="_x0000_i1130" type="#_x0000_t75" style="width:342pt;height:170pt" o:ole="">
            <v:imagedata r:id="rId220" o:title="" croptop="-9216f" cropleft="-4551f" cropright="1660f"/>
          </v:shape>
          <o:OLEObject Type="Embed" ProgID="Word.Picture.8" ShapeID="_x0000_i1130" DrawAspect="Content" ObjectID="_1827362414" r:id="rId22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368" w:name="_CR8_18_4_3"/>
      <w:bookmarkStart w:id="8369" w:name="_Toc99123248"/>
      <w:bookmarkStart w:id="8370" w:name="_Toc99662053"/>
      <w:bookmarkStart w:id="8371" w:name="_Toc105152119"/>
      <w:bookmarkStart w:id="8372" w:name="_Toc105173925"/>
      <w:bookmarkStart w:id="8373" w:name="_Toc106108923"/>
      <w:bookmarkStart w:id="8374" w:name="_Toc106122828"/>
      <w:bookmarkStart w:id="8375" w:name="_Toc107409381"/>
      <w:bookmarkStart w:id="8376" w:name="_Toc112756570"/>
      <w:bookmarkStart w:id="8377" w:name="_Toc209706257"/>
      <w:bookmarkEnd w:id="8368"/>
      <w:r w:rsidRPr="001F5312">
        <w:t>8.</w:t>
      </w:r>
      <w:r w:rsidR="00446748">
        <w:t>18</w:t>
      </w:r>
      <w:r w:rsidRPr="001F5312">
        <w:t>.</w:t>
      </w:r>
      <w:r w:rsidR="00446748">
        <w:t>4</w:t>
      </w:r>
      <w:r w:rsidRPr="001F5312">
        <w:t>.3</w:t>
      </w:r>
      <w:r w:rsidRPr="001F5312">
        <w:tab/>
        <w:t>Unsuccessful Operation</w:t>
      </w:r>
      <w:bookmarkEnd w:id="8369"/>
      <w:bookmarkEnd w:id="8370"/>
      <w:bookmarkEnd w:id="8371"/>
      <w:bookmarkEnd w:id="8372"/>
      <w:bookmarkEnd w:id="8373"/>
      <w:bookmarkEnd w:id="8374"/>
      <w:bookmarkEnd w:id="8375"/>
      <w:bookmarkEnd w:id="8376"/>
      <w:bookmarkEnd w:id="8377"/>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378" w:name="_CR8_18_4_4"/>
      <w:bookmarkStart w:id="8379" w:name="_Toc99123249"/>
      <w:bookmarkStart w:id="8380" w:name="_Toc99662054"/>
      <w:bookmarkStart w:id="8381" w:name="_Toc105152120"/>
      <w:bookmarkStart w:id="8382" w:name="_Toc105173926"/>
      <w:bookmarkStart w:id="8383" w:name="_Toc106108924"/>
      <w:bookmarkStart w:id="8384" w:name="_Toc106122829"/>
      <w:bookmarkStart w:id="8385" w:name="_Toc107409382"/>
      <w:bookmarkStart w:id="8386" w:name="_Toc112756571"/>
      <w:bookmarkStart w:id="8387" w:name="_Toc209706258"/>
      <w:bookmarkEnd w:id="8378"/>
      <w:r w:rsidRPr="001F5312">
        <w:t>8.</w:t>
      </w:r>
      <w:r w:rsidR="00446748">
        <w:t>18</w:t>
      </w:r>
      <w:r w:rsidRPr="001F5312">
        <w:t>.</w:t>
      </w:r>
      <w:r w:rsidR="00446748">
        <w:t>4</w:t>
      </w:r>
      <w:r w:rsidRPr="001F5312">
        <w:t>.4</w:t>
      </w:r>
      <w:r w:rsidRPr="001F5312">
        <w:tab/>
        <w:t>Abnormal Conditions</w:t>
      </w:r>
      <w:bookmarkEnd w:id="8379"/>
      <w:bookmarkEnd w:id="8380"/>
      <w:bookmarkEnd w:id="8381"/>
      <w:bookmarkEnd w:id="8382"/>
      <w:bookmarkEnd w:id="8383"/>
      <w:bookmarkEnd w:id="8384"/>
      <w:bookmarkEnd w:id="8385"/>
      <w:bookmarkEnd w:id="8386"/>
      <w:bookmarkEnd w:id="8387"/>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88" w:name="_CR8_18_5"/>
      <w:bookmarkStart w:id="8389" w:name="_Toc99123250"/>
      <w:bookmarkStart w:id="8390" w:name="_Toc99662055"/>
      <w:bookmarkStart w:id="8391" w:name="_Toc105152121"/>
      <w:bookmarkStart w:id="8392" w:name="_Toc105173927"/>
      <w:bookmarkStart w:id="8393" w:name="_Toc106108925"/>
      <w:bookmarkStart w:id="8394" w:name="_Toc106122830"/>
      <w:bookmarkStart w:id="8395" w:name="_Toc107409383"/>
      <w:bookmarkStart w:id="8396" w:name="_Toc112756572"/>
      <w:bookmarkStart w:id="8397" w:name="_Toc209706259"/>
      <w:bookmarkEnd w:id="8388"/>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89"/>
      <w:bookmarkEnd w:id="8390"/>
      <w:bookmarkEnd w:id="8391"/>
      <w:bookmarkEnd w:id="8392"/>
      <w:bookmarkEnd w:id="8393"/>
      <w:bookmarkEnd w:id="8394"/>
      <w:bookmarkEnd w:id="8395"/>
      <w:bookmarkEnd w:id="8396"/>
      <w:bookmarkEnd w:id="8397"/>
    </w:p>
    <w:p w14:paraId="3AC35EB6" w14:textId="77777777" w:rsidR="0091039C" w:rsidRPr="001F5312" w:rsidRDefault="0091039C" w:rsidP="0091039C">
      <w:pPr>
        <w:pStyle w:val="Heading4"/>
      </w:pPr>
      <w:bookmarkStart w:id="8398" w:name="_CR8_18_5_1"/>
      <w:bookmarkStart w:id="8399" w:name="_Toc99123251"/>
      <w:bookmarkStart w:id="8400" w:name="_Toc99662056"/>
      <w:bookmarkStart w:id="8401" w:name="_Toc105152122"/>
      <w:bookmarkStart w:id="8402" w:name="_Toc105173928"/>
      <w:bookmarkStart w:id="8403" w:name="_Toc106108926"/>
      <w:bookmarkStart w:id="8404" w:name="_Toc106122831"/>
      <w:bookmarkStart w:id="8405" w:name="_Toc107409384"/>
      <w:bookmarkStart w:id="8406" w:name="_Toc112756573"/>
      <w:bookmarkStart w:id="8407" w:name="_Toc209706260"/>
      <w:bookmarkEnd w:id="8398"/>
      <w:r w:rsidRPr="001F5312">
        <w:t>8.</w:t>
      </w:r>
      <w:r w:rsidR="00446748">
        <w:t>18</w:t>
      </w:r>
      <w:r w:rsidRPr="001F5312">
        <w:t>.</w:t>
      </w:r>
      <w:r w:rsidR="00446748">
        <w:t>5</w:t>
      </w:r>
      <w:r w:rsidRPr="001F5312">
        <w:t>.1</w:t>
      </w:r>
      <w:r w:rsidRPr="001F5312">
        <w:tab/>
        <w:t>General</w:t>
      </w:r>
      <w:bookmarkEnd w:id="8399"/>
      <w:bookmarkEnd w:id="8400"/>
      <w:bookmarkEnd w:id="8401"/>
      <w:bookmarkEnd w:id="8402"/>
      <w:bookmarkEnd w:id="8403"/>
      <w:bookmarkEnd w:id="8404"/>
      <w:bookmarkEnd w:id="8405"/>
      <w:bookmarkEnd w:id="8406"/>
      <w:bookmarkEnd w:id="8407"/>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408" w:name="_CR8_18_5_2"/>
      <w:bookmarkStart w:id="8409" w:name="_Toc99123252"/>
      <w:bookmarkStart w:id="8410" w:name="_Toc99662057"/>
      <w:bookmarkStart w:id="8411" w:name="_Toc105152123"/>
      <w:bookmarkStart w:id="8412" w:name="_Toc105173929"/>
      <w:bookmarkStart w:id="8413" w:name="_Toc106108927"/>
      <w:bookmarkStart w:id="8414" w:name="_Toc106122832"/>
      <w:bookmarkStart w:id="8415" w:name="_Toc107409385"/>
      <w:bookmarkStart w:id="8416" w:name="_Toc112756574"/>
      <w:bookmarkStart w:id="8417" w:name="_Toc209706261"/>
      <w:bookmarkEnd w:id="8408"/>
      <w:r w:rsidRPr="001F5312">
        <w:t>8.</w:t>
      </w:r>
      <w:r w:rsidR="00446748">
        <w:t>18</w:t>
      </w:r>
      <w:r w:rsidRPr="001F5312">
        <w:t>.</w:t>
      </w:r>
      <w:r w:rsidR="00446748">
        <w:t>5</w:t>
      </w:r>
      <w:r w:rsidRPr="001F5312">
        <w:rPr>
          <w:rFonts w:hint="eastAsia"/>
        </w:rPr>
        <w:t>.2</w:t>
      </w:r>
      <w:r w:rsidRPr="001F5312">
        <w:tab/>
        <w:t>Successful Operation</w:t>
      </w:r>
      <w:bookmarkEnd w:id="8409"/>
      <w:bookmarkEnd w:id="8410"/>
      <w:bookmarkEnd w:id="8411"/>
      <w:bookmarkEnd w:id="8412"/>
      <w:bookmarkEnd w:id="8413"/>
      <w:bookmarkEnd w:id="8414"/>
      <w:bookmarkEnd w:id="8415"/>
      <w:bookmarkEnd w:id="8416"/>
      <w:bookmarkEnd w:id="8417"/>
    </w:p>
    <w:bookmarkStart w:id="8418" w:name="_MON_1702130314"/>
    <w:bookmarkEnd w:id="8418"/>
    <w:p w14:paraId="24259204" w14:textId="77777777" w:rsidR="0091039C" w:rsidRPr="001F5312" w:rsidRDefault="00A62584" w:rsidP="0091039C">
      <w:pPr>
        <w:pStyle w:val="TH"/>
        <w:rPr>
          <w:lang w:val="x-none" w:eastAsia="zh-CN"/>
        </w:rPr>
      </w:pPr>
      <w:r w:rsidRPr="001F5312">
        <w:object w:dxaOrig="6539" w:dyaOrig="3015" w14:anchorId="4BA850A9">
          <v:shape id="_x0000_i1131" type="#_x0000_t75" style="width:342pt;height:170pt" o:ole="">
            <v:imagedata r:id="rId222" o:title="" croptop="-9216f" cropleft="-4551f" cropright="1660f"/>
          </v:shape>
          <o:OLEObject Type="Embed" ProgID="Word.Picture.8" ShapeID="_x0000_i1131" DrawAspect="Content" ObjectID="_1827362415" r:id="rId22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52145CF" w14:textId="77777777" w:rsidR="00F5079A" w:rsidRDefault="00740DD3" w:rsidP="00F5079A">
      <w:bookmarkStart w:id="8419" w:name="_Toc99123253"/>
      <w:bookmarkStart w:id="8420" w:name="_Toc99662058"/>
      <w:bookmarkStart w:id="8421" w:name="_Toc105152124"/>
      <w:bookmarkStart w:id="8422" w:name="_Toc105173930"/>
      <w:bookmarkStart w:id="8423" w:name="_Toc106108928"/>
      <w:bookmarkStart w:id="8424" w:name="_Toc106122833"/>
      <w:bookmarkStart w:id="8425"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087FE6AD" w14:textId="77777777" w:rsidR="00F5079A" w:rsidRDefault="00F5079A" w:rsidP="00F5079A">
      <w:pPr>
        <w:rPr>
          <w:b/>
        </w:rPr>
      </w:pPr>
      <w:r>
        <w:rPr>
          <w:b/>
        </w:rPr>
        <w:t>Interactions with other procedures:</w:t>
      </w:r>
    </w:p>
    <w:p w14:paraId="2C79180F" w14:textId="2DC13179" w:rsidR="00740DD3" w:rsidRPr="001F5312" w:rsidRDefault="00F5079A" w:rsidP="00F5079A">
      <w:r>
        <w:rPr>
          <w:rFonts w:hint="eastAsia"/>
          <w:lang w:eastAsia="zh-CN"/>
        </w:rPr>
        <w:t>I</w:t>
      </w:r>
      <w:r>
        <w:rPr>
          <w:lang w:eastAsia="zh-CN"/>
        </w:rPr>
        <w:t xml:space="preserve">f the </w:t>
      </w:r>
      <w:r w:rsidRPr="004163AA">
        <w:rPr>
          <w:rFonts w:hint="eastAsia"/>
          <w:i/>
          <w:iCs/>
          <w:noProof/>
          <w:lang w:eastAsia="zh-CN"/>
        </w:rPr>
        <w:t>M</w:t>
      </w:r>
      <w:r w:rsidRPr="004163AA">
        <w:rPr>
          <w:i/>
          <w:iCs/>
          <w:noProof/>
          <w:lang w:eastAsia="zh-CN"/>
        </w:rPr>
        <w:t xml:space="preserve">BS </w:t>
      </w:r>
      <w:r w:rsidRPr="00536357">
        <w:rPr>
          <w:i/>
          <w:iCs/>
          <w:noProof/>
          <w:lang w:eastAsia="zh-CN"/>
        </w:rPr>
        <w:t>User Plane</w:t>
      </w:r>
      <w:r w:rsidRPr="004163AA">
        <w:rPr>
          <w:i/>
          <w:iCs/>
          <w:noProof/>
          <w:lang w:eastAsia="zh-CN"/>
        </w:rPr>
        <w:t xml:space="preserve"> Failure Indication</w:t>
      </w:r>
      <w:r>
        <w:rPr>
          <w:noProof/>
          <w:lang w:eastAsia="zh-CN"/>
        </w:rPr>
        <w:t xml:space="preserve"> IE</w:t>
      </w:r>
      <w:r w:rsidRPr="004163AA">
        <w:rPr>
          <w:rFonts w:eastAsia="SimSun"/>
        </w:rPr>
        <w:t xml:space="preserve"> </w:t>
      </w:r>
      <w:r>
        <w:rPr>
          <w:rFonts w:eastAsia="SimSun"/>
        </w:rPr>
        <w:t>is included in the</w:t>
      </w:r>
      <w:r w:rsidRPr="004163AA">
        <w:rPr>
          <w:lang w:eastAsia="ja-JP"/>
        </w:rPr>
        <w:t xml:space="preserve"> </w:t>
      </w:r>
      <w:r w:rsidRPr="004163AA">
        <w:rPr>
          <w:i/>
          <w:iCs/>
          <w:lang w:eastAsia="ja-JP"/>
        </w:rPr>
        <w:t>Multicast Session Update</w:t>
      </w:r>
      <w:r w:rsidRPr="004163AA">
        <w:rPr>
          <w:i/>
          <w:iCs/>
        </w:rPr>
        <w:t xml:space="preserve"> Request Transfer</w:t>
      </w:r>
      <w:r>
        <w:t xml:space="preserve"> IE in the </w:t>
      </w:r>
      <w:r>
        <w:rPr>
          <w:noProof/>
          <w:lang w:eastAsia="zh-CN"/>
        </w:rPr>
        <w:t>MULTICAST SESSION UPDATE REQUEST</w:t>
      </w:r>
      <w:r>
        <w:t xml:space="preserve"> message</w:t>
      </w:r>
      <w:r w:rsidRPr="00273AF9">
        <w:rPr>
          <w:noProof/>
          <w:lang w:eastAsia="zh-CN"/>
        </w:rPr>
        <w:t xml:space="preserve"> </w:t>
      </w:r>
      <w:r>
        <w:rPr>
          <w:noProof/>
          <w:lang w:eastAsia="zh-CN"/>
        </w:rPr>
        <w:t xml:space="preserve">and set to </w:t>
      </w:r>
      <w:r>
        <w:rPr>
          <w:lang w:eastAsia="zh-CN"/>
        </w:rPr>
        <w:t>"NG-U path failure detected"</w:t>
      </w:r>
      <w:r>
        <w:t xml:space="preserve">, the NG-RAN node may </w:t>
      </w:r>
      <w:r>
        <w:rPr>
          <w:rFonts w:eastAsia="SimSun"/>
        </w:rPr>
        <w:t>provide new NG-U transport layer information to replace the failed one via the Distribution Setup procedure, or release the failed one via the Distribution Release procedure, as per the Multicast MBS session restoration procedure for N3mb Path Failure specified in TS 23.527 [57].</w:t>
      </w:r>
    </w:p>
    <w:p w14:paraId="2EF6526E" w14:textId="77777777" w:rsidR="0091039C" w:rsidRPr="001F5312" w:rsidRDefault="0091039C" w:rsidP="0091039C">
      <w:pPr>
        <w:pStyle w:val="Heading4"/>
      </w:pPr>
      <w:bookmarkStart w:id="8426" w:name="_CR8_18_5_3"/>
      <w:bookmarkStart w:id="8427" w:name="_Toc112756575"/>
      <w:bookmarkStart w:id="8428" w:name="_Toc209706262"/>
      <w:bookmarkEnd w:id="8426"/>
      <w:r w:rsidRPr="001F5312">
        <w:t>8.</w:t>
      </w:r>
      <w:r w:rsidR="00446748">
        <w:t>18</w:t>
      </w:r>
      <w:r w:rsidRPr="001F5312">
        <w:t>.</w:t>
      </w:r>
      <w:r w:rsidR="00446748">
        <w:t>5</w:t>
      </w:r>
      <w:r w:rsidRPr="001F5312">
        <w:t>.3</w:t>
      </w:r>
      <w:r w:rsidRPr="001F5312">
        <w:tab/>
        <w:t>Unsuccessful Operation</w:t>
      </w:r>
      <w:bookmarkEnd w:id="8419"/>
      <w:bookmarkEnd w:id="8420"/>
      <w:bookmarkEnd w:id="8421"/>
      <w:bookmarkEnd w:id="8422"/>
      <w:bookmarkEnd w:id="8423"/>
      <w:bookmarkEnd w:id="8424"/>
      <w:bookmarkEnd w:id="8425"/>
      <w:bookmarkEnd w:id="8427"/>
      <w:bookmarkEnd w:id="8428"/>
    </w:p>
    <w:bookmarkStart w:id="8429" w:name="_Toc99123254"/>
    <w:bookmarkStart w:id="8430" w:name="_Toc99662059"/>
    <w:p w14:paraId="3AC5128A" w14:textId="77777777" w:rsidR="00C74B89" w:rsidRPr="00FC38F4" w:rsidRDefault="00C74B89" w:rsidP="00D1729B">
      <w:pPr>
        <w:pStyle w:val="TH"/>
      </w:pPr>
      <w:r w:rsidRPr="00FC38F4">
        <w:object w:dxaOrig="6539" w:dyaOrig="3015" w14:anchorId="132B44A8">
          <v:shape id="_x0000_i1132" type="#_x0000_t75" style="width:342pt;height:170pt" o:ole="">
            <v:imagedata r:id="rId224" o:title="" croptop="-9216f" cropleft="-4551f" cropright="1660f"/>
          </v:shape>
          <o:OLEObject Type="Embed" ProgID="Word.Picture.8" ShapeID="_x0000_i1132" DrawAspect="Content" ObjectID="_1827362416" r:id="rId22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431" w:name="_CR8_18_5_4"/>
      <w:bookmarkStart w:id="8432" w:name="_Toc105152125"/>
      <w:bookmarkStart w:id="8433" w:name="_Toc105173931"/>
      <w:bookmarkStart w:id="8434" w:name="_Toc106108929"/>
      <w:bookmarkStart w:id="8435" w:name="_Toc106122834"/>
      <w:bookmarkStart w:id="8436" w:name="_Toc107409387"/>
      <w:bookmarkStart w:id="8437" w:name="_Toc112756576"/>
      <w:bookmarkStart w:id="8438" w:name="_Toc209706263"/>
      <w:bookmarkEnd w:id="8431"/>
      <w:r w:rsidRPr="001F5312">
        <w:t>8</w:t>
      </w:r>
      <w:r w:rsidR="00446748">
        <w:t>.18</w:t>
      </w:r>
      <w:r w:rsidRPr="001F5312">
        <w:rPr>
          <w:rFonts w:hint="eastAsia"/>
        </w:rPr>
        <w:t>.</w:t>
      </w:r>
      <w:r w:rsidR="00446748">
        <w:t>5</w:t>
      </w:r>
      <w:r w:rsidRPr="001F5312">
        <w:t>.4</w:t>
      </w:r>
      <w:r w:rsidRPr="001F5312">
        <w:tab/>
        <w:t>Abnormal Conditions</w:t>
      </w:r>
      <w:bookmarkEnd w:id="8429"/>
      <w:bookmarkEnd w:id="8430"/>
      <w:bookmarkEnd w:id="8432"/>
      <w:bookmarkEnd w:id="8433"/>
      <w:bookmarkEnd w:id="8434"/>
      <w:bookmarkEnd w:id="8435"/>
      <w:bookmarkEnd w:id="8436"/>
      <w:bookmarkEnd w:id="8437"/>
      <w:bookmarkEnd w:id="8438"/>
    </w:p>
    <w:p w14:paraId="6DF9D7D2" w14:textId="77777777" w:rsidR="0091039C" w:rsidRDefault="004469DD" w:rsidP="0091039C">
      <w:r>
        <w:t>Void</w:t>
      </w:r>
      <w:r w:rsidR="0091039C" w:rsidRPr="001F5312">
        <w:t>.</w:t>
      </w:r>
    </w:p>
    <w:p w14:paraId="195AB4AA" w14:textId="50A13158" w:rsidR="008E11B3" w:rsidRDefault="008E11B3" w:rsidP="008E11B3">
      <w:pPr>
        <w:pStyle w:val="Heading2"/>
        <w:rPr>
          <w:rFonts w:cs="Arial"/>
          <w:lang w:eastAsia="zh-CN"/>
        </w:rPr>
      </w:pPr>
      <w:bookmarkStart w:id="8439" w:name="_CR8_xx19"/>
      <w:bookmarkStart w:id="8440" w:name="_CR8_19"/>
      <w:bookmarkStart w:id="8441" w:name="_Toc209706264"/>
      <w:bookmarkEnd w:id="8439"/>
      <w:bookmarkEnd w:id="8440"/>
      <w:r>
        <w:t>8.19</w:t>
      </w:r>
      <w:r>
        <w:tab/>
      </w:r>
      <w:r>
        <w:rPr>
          <w:lang w:eastAsia="zh-CN"/>
        </w:rPr>
        <w:t>Timing Synchronisation Status Reporting Procedures</w:t>
      </w:r>
      <w:bookmarkEnd w:id="8441"/>
    </w:p>
    <w:p w14:paraId="47D19B46" w14:textId="6713F251" w:rsidR="008E11B3" w:rsidRDefault="008E11B3" w:rsidP="008E11B3">
      <w:pPr>
        <w:pStyle w:val="Heading3"/>
      </w:pPr>
      <w:bookmarkStart w:id="8442" w:name="_CR8_xx19_1"/>
      <w:bookmarkStart w:id="8443" w:name="_CR8_19_1"/>
      <w:bookmarkStart w:id="8444" w:name="_Toc209706265"/>
      <w:bookmarkStart w:id="8445" w:name="_Toc120537042"/>
      <w:bookmarkEnd w:id="8442"/>
      <w:bookmarkEnd w:id="8443"/>
      <w:r>
        <w:t>8.19.1</w:t>
      </w:r>
      <w:r>
        <w:tab/>
      </w:r>
      <w:r>
        <w:rPr>
          <w:lang w:eastAsia="zh-CN"/>
        </w:rPr>
        <w:t>Timing Synchronisation Status</w:t>
      </w:r>
      <w:bookmarkEnd w:id="8444"/>
    </w:p>
    <w:p w14:paraId="4F3EAB23" w14:textId="0343F5A8" w:rsidR="008E11B3" w:rsidRDefault="008E11B3" w:rsidP="008E11B3">
      <w:pPr>
        <w:pStyle w:val="Heading4"/>
      </w:pPr>
      <w:bookmarkStart w:id="8446" w:name="_CR8_xx19_1_1"/>
      <w:bookmarkStart w:id="8447" w:name="_CR8_19_1_1"/>
      <w:bookmarkStart w:id="8448" w:name="_Toc209706266"/>
      <w:bookmarkEnd w:id="8446"/>
      <w:bookmarkEnd w:id="8447"/>
      <w:r>
        <w:t>8.19.1.1</w:t>
      </w:r>
      <w:r>
        <w:tab/>
        <w:t>General</w:t>
      </w:r>
      <w:bookmarkEnd w:id="8448"/>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449" w:name="_CR8_xx19_1_2"/>
      <w:bookmarkStart w:id="8450" w:name="_CR8_19_1_2"/>
      <w:bookmarkStart w:id="8451" w:name="_Toc209706267"/>
      <w:bookmarkEnd w:id="8449"/>
      <w:bookmarkEnd w:id="8450"/>
      <w:r>
        <w:t>8.19</w:t>
      </w:r>
      <w:r>
        <w:rPr>
          <w:rFonts w:hint="eastAsia"/>
          <w:lang w:eastAsia="zh-CN"/>
        </w:rPr>
        <w:t>.</w:t>
      </w:r>
      <w:r>
        <w:rPr>
          <w:lang w:eastAsia="zh-CN"/>
        </w:rPr>
        <w:t>1</w:t>
      </w:r>
      <w:r>
        <w:rPr>
          <w:rFonts w:hint="eastAsia"/>
          <w:lang w:eastAsia="zh-CN"/>
        </w:rPr>
        <w:t>.</w:t>
      </w:r>
      <w:r>
        <w:t>2</w:t>
      </w:r>
      <w:r>
        <w:tab/>
        <w:t>Successful Operation</w:t>
      </w:r>
      <w:bookmarkEnd w:id="8451"/>
    </w:p>
    <w:p w14:paraId="718BC020" w14:textId="77777777" w:rsidR="008E11B3" w:rsidRDefault="008E11B3" w:rsidP="008E11B3">
      <w:pPr>
        <w:pStyle w:val="TH"/>
        <w:rPr>
          <w:lang w:eastAsia="zh-CN"/>
        </w:rPr>
      </w:pPr>
      <w:r>
        <w:object w:dxaOrig="6900" w:dyaOrig="2390" w14:anchorId="226DC9C8">
          <v:shape id="_x0000_i1133" type="#_x0000_t75" style="width:345.2pt;height:118pt" o:ole="">
            <v:imagedata r:id="rId226" o:title=""/>
          </v:shape>
          <o:OLEObject Type="Embed" ProgID="Visio.Drawing.11" ShapeID="_x0000_i1133" DrawAspect="Content" ObjectID="_1827362417" r:id="rId22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452" w:name="_CR8_xx19_1_3"/>
      <w:bookmarkStart w:id="8453" w:name="_CR8_19_1_3"/>
      <w:bookmarkStart w:id="8454" w:name="_Toc209706268"/>
      <w:bookmarkEnd w:id="8452"/>
      <w:bookmarkEnd w:id="8453"/>
      <w:r>
        <w:t>8.19</w:t>
      </w:r>
      <w:r>
        <w:rPr>
          <w:rFonts w:hint="eastAsia"/>
          <w:lang w:eastAsia="zh-CN"/>
        </w:rPr>
        <w:t>.</w:t>
      </w:r>
      <w:r>
        <w:rPr>
          <w:lang w:eastAsia="zh-CN"/>
        </w:rPr>
        <w:t>1</w:t>
      </w:r>
      <w:r>
        <w:t>.3</w:t>
      </w:r>
      <w:r>
        <w:tab/>
        <w:t>Unsuccessful Operation</w:t>
      </w:r>
      <w:bookmarkEnd w:id="8454"/>
    </w:p>
    <w:p w14:paraId="794EE6C0" w14:textId="77777777" w:rsidR="008E11B3" w:rsidRDefault="008E11B3" w:rsidP="008E11B3">
      <w:pPr>
        <w:pStyle w:val="TH"/>
        <w:rPr>
          <w:lang w:eastAsia="zh-CN"/>
        </w:rPr>
      </w:pPr>
      <w:r>
        <w:object w:dxaOrig="6900" w:dyaOrig="2390" w14:anchorId="68E2CC7B">
          <v:shape id="_x0000_i1134" type="#_x0000_t75" style="width:345.2pt;height:118pt" o:ole="">
            <v:imagedata r:id="rId228" o:title=""/>
          </v:shape>
          <o:OLEObject Type="Embed" ProgID="Visio.Drawing.11" ShapeID="_x0000_i1134" DrawAspect="Content" ObjectID="_1827362418" r:id="rId22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455" w:name="_CR8_xx19_1_4"/>
      <w:bookmarkStart w:id="8456" w:name="_CR8_19_1_4"/>
      <w:bookmarkStart w:id="8457" w:name="_Toc209706269"/>
      <w:bookmarkEnd w:id="8455"/>
      <w:bookmarkEnd w:id="8456"/>
      <w:r>
        <w:t>8.19</w:t>
      </w:r>
      <w:r>
        <w:rPr>
          <w:rFonts w:hint="eastAsia"/>
          <w:lang w:eastAsia="zh-CN"/>
        </w:rPr>
        <w:t>.</w:t>
      </w:r>
      <w:r>
        <w:rPr>
          <w:lang w:eastAsia="zh-CN"/>
        </w:rPr>
        <w:t>1</w:t>
      </w:r>
      <w:r>
        <w:t>.4</w:t>
      </w:r>
      <w:r>
        <w:tab/>
        <w:t>Abnormal Conditions</w:t>
      </w:r>
      <w:bookmarkEnd w:id="8457"/>
    </w:p>
    <w:p w14:paraId="5E4DA6C9" w14:textId="77777777" w:rsidR="008E11B3" w:rsidRDefault="008E11B3" w:rsidP="008E11B3">
      <w:r>
        <w:t>Void.</w:t>
      </w:r>
    </w:p>
    <w:p w14:paraId="6404505F" w14:textId="7EB1D24C" w:rsidR="008E11B3" w:rsidRDefault="008E11B3" w:rsidP="008E11B3">
      <w:pPr>
        <w:pStyle w:val="Heading3"/>
      </w:pPr>
      <w:bookmarkStart w:id="8458" w:name="_CR8_xx19_2"/>
      <w:bookmarkStart w:id="8459" w:name="_CR8_19_2"/>
      <w:bookmarkStart w:id="8460" w:name="_Toc209706270"/>
      <w:bookmarkEnd w:id="8458"/>
      <w:bookmarkEnd w:id="8459"/>
      <w:r>
        <w:t>8.19.2</w:t>
      </w:r>
      <w:r>
        <w:tab/>
      </w:r>
      <w:bookmarkEnd w:id="8445"/>
      <w:r>
        <w:rPr>
          <w:lang w:eastAsia="zh-CN"/>
        </w:rPr>
        <w:t xml:space="preserve">Timing Synchronisation Status </w:t>
      </w:r>
      <w:r>
        <w:t>Report</w:t>
      </w:r>
      <w:bookmarkEnd w:id="8460"/>
    </w:p>
    <w:p w14:paraId="148C472C" w14:textId="06DDB409" w:rsidR="008E11B3" w:rsidRDefault="008E11B3" w:rsidP="008E11B3">
      <w:pPr>
        <w:pStyle w:val="Heading4"/>
      </w:pPr>
      <w:bookmarkStart w:id="8461" w:name="_CR8_xx19_2_1"/>
      <w:bookmarkStart w:id="8462" w:name="_CR8_19_2_1"/>
      <w:bookmarkStart w:id="8463" w:name="_Toc209706271"/>
      <w:bookmarkEnd w:id="8461"/>
      <w:bookmarkEnd w:id="8462"/>
      <w:r>
        <w:t>8.19.2.1</w:t>
      </w:r>
      <w:r>
        <w:tab/>
        <w:t>General</w:t>
      </w:r>
      <w:bookmarkEnd w:id="8463"/>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464" w:name="_CR8_xx19_2_2"/>
      <w:bookmarkStart w:id="8465" w:name="_CR8_19_2_2"/>
      <w:bookmarkStart w:id="8466" w:name="_Toc120537043"/>
      <w:bookmarkStart w:id="8467" w:name="_Toc209706272"/>
      <w:bookmarkEnd w:id="8464"/>
      <w:bookmarkEnd w:id="8465"/>
      <w:r>
        <w:t>8.19</w:t>
      </w:r>
      <w:r>
        <w:rPr>
          <w:rFonts w:hint="eastAsia"/>
          <w:lang w:eastAsia="zh-CN"/>
        </w:rPr>
        <w:t>.</w:t>
      </w:r>
      <w:r>
        <w:rPr>
          <w:lang w:eastAsia="zh-CN"/>
        </w:rPr>
        <w:t>2</w:t>
      </w:r>
      <w:r>
        <w:rPr>
          <w:rFonts w:hint="eastAsia"/>
          <w:lang w:eastAsia="zh-CN"/>
        </w:rPr>
        <w:t>.</w:t>
      </w:r>
      <w:r>
        <w:t>2</w:t>
      </w:r>
      <w:r>
        <w:tab/>
        <w:t>Successful Operation</w:t>
      </w:r>
      <w:bookmarkEnd w:id="8466"/>
      <w:bookmarkEnd w:id="8467"/>
    </w:p>
    <w:p w14:paraId="339F842C" w14:textId="77777777" w:rsidR="008E11B3" w:rsidRDefault="008E11B3" w:rsidP="008E11B3">
      <w:pPr>
        <w:pStyle w:val="TH"/>
        <w:rPr>
          <w:lang w:eastAsia="zh-CN"/>
        </w:rPr>
      </w:pPr>
      <w:r>
        <w:object w:dxaOrig="6900" w:dyaOrig="2390" w14:anchorId="5FCB67D1">
          <v:shape id="_x0000_i1135" type="#_x0000_t75" style="width:345.2pt;height:118pt" o:ole="">
            <v:imagedata r:id="rId230" o:title=""/>
          </v:shape>
          <o:OLEObject Type="Embed" ProgID="Visio.Drawing.11" ShapeID="_x0000_i1135" DrawAspect="Content" ObjectID="_1827362419" r:id="rId23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468" w:name="_CR8_xx19_2_3"/>
      <w:bookmarkStart w:id="8469" w:name="_CR8_19_2_3"/>
      <w:bookmarkStart w:id="8470" w:name="_Toc120537044"/>
      <w:bookmarkStart w:id="8471" w:name="_Toc209706273"/>
      <w:bookmarkEnd w:id="8468"/>
      <w:bookmarkEnd w:id="8469"/>
      <w:r>
        <w:t>8.19</w:t>
      </w:r>
      <w:r>
        <w:rPr>
          <w:rFonts w:hint="eastAsia"/>
          <w:lang w:eastAsia="zh-CN"/>
        </w:rPr>
        <w:t>.</w:t>
      </w:r>
      <w:r>
        <w:rPr>
          <w:lang w:eastAsia="zh-CN"/>
        </w:rPr>
        <w:t>2</w:t>
      </w:r>
      <w:r>
        <w:t>.3</w:t>
      </w:r>
      <w:r>
        <w:tab/>
        <w:t>Abnormal Conditions</w:t>
      </w:r>
      <w:bookmarkEnd w:id="8470"/>
      <w:bookmarkEnd w:id="8471"/>
    </w:p>
    <w:p w14:paraId="15064B97" w14:textId="53AF9583" w:rsidR="008E11B3" w:rsidRDefault="008E11B3" w:rsidP="008E11B3">
      <w:pPr>
        <w:rPr>
          <w:lang w:eastAsia="zh-CN"/>
        </w:rPr>
      </w:pPr>
      <w:r>
        <w:rPr>
          <w:lang w:eastAsia="zh-CN"/>
        </w:rPr>
        <w:t>Void.</w:t>
      </w:r>
    </w:p>
    <w:p w14:paraId="5801D337" w14:textId="3D970A99" w:rsidR="00A17ECA" w:rsidRDefault="00A17ECA" w:rsidP="00CD2903">
      <w:pPr>
        <w:pStyle w:val="Heading2"/>
        <w:rPr>
          <w:lang w:eastAsia="zh-CN"/>
        </w:rPr>
      </w:pPr>
      <w:bookmarkStart w:id="8472" w:name="_Toc209706274"/>
      <w:r>
        <w:t>8.</w:t>
      </w:r>
      <w:r>
        <w:rPr>
          <w:rFonts w:eastAsia="Malgun Gothic" w:hint="eastAsia"/>
        </w:rPr>
        <w:t>20</w:t>
      </w:r>
      <w:r>
        <w:tab/>
        <w:t xml:space="preserve">Ambient IoT </w:t>
      </w:r>
      <w:r w:rsidR="00CD2903">
        <w:t>Procedures</w:t>
      </w:r>
      <w:bookmarkEnd w:id="8472"/>
    </w:p>
    <w:p w14:paraId="54C380C9" w14:textId="3F32B84D" w:rsidR="00BE24C2" w:rsidRDefault="00BE24C2" w:rsidP="00BE24C2">
      <w:pPr>
        <w:pStyle w:val="Heading3"/>
        <w:rPr>
          <w:lang w:eastAsia="zh-CN"/>
        </w:rPr>
      </w:pPr>
      <w:bookmarkStart w:id="8473" w:name="_Toc209706275"/>
      <w:r>
        <w:t>8.</w:t>
      </w:r>
      <w:r>
        <w:rPr>
          <w:rFonts w:eastAsia="Malgun Gothic" w:hint="eastAsia"/>
        </w:rPr>
        <w:t>20</w:t>
      </w:r>
      <w:r>
        <w:t>.1</w:t>
      </w:r>
      <w:r>
        <w:tab/>
      </w:r>
      <w:r>
        <w:rPr>
          <w:lang w:eastAsia="zh-CN"/>
        </w:rPr>
        <w:t>Inventory Request</w:t>
      </w:r>
      <w:bookmarkEnd w:id="8473"/>
    </w:p>
    <w:p w14:paraId="6B307FC0" w14:textId="17D525DC" w:rsidR="00BE24C2" w:rsidRDefault="00BE24C2" w:rsidP="00BE24C2">
      <w:pPr>
        <w:pStyle w:val="Heading4"/>
      </w:pPr>
      <w:bookmarkStart w:id="8474" w:name="_Toc209706276"/>
      <w:r>
        <w:t>8.</w:t>
      </w:r>
      <w:r>
        <w:rPr>
          <w:rFonts w:eastAsia="Malgun Gothic" w:hint="eastAsia"/>
        </w:rPr>
        <w:t>20</w:t>
      </w:r>
      <w:r>
        <w:t>.1.1</w:t>
      </w:r>
      <w:r>
        <w:tab/>
        <w:t>General</w:t>
      </w:r>
      <w:bookmarkEnd w:id="8474"/>
    </w:p>
    <w:p w14:paraId="3EA1D5B2" w14:textId="77777777" w:rsidR="00BE24C2" w:rsidRDefault="00BE24C2" w:rsidP="00BE24C2">
      <w:pPr>
        <w:rPr>
          <w:lang w:eastAsia="zh-CN"/>
        </w:rPr>
      </w:pPr>
      <w:r>
        <w:rPr>
          <w:lang w:eastAsia="zh-CN"/>
        </w:rPr>
        <w:t>The purpose of the Inventory Request procedure is to request the NG-RAN node to perform A-IoT paging over the A-IoT radio.</w:t>
      </w:r>
      <w:r>
        <w:t xml:space="preserve"> This procedure applies only if the NG-RAN node is a gNB.</w:t>
      </w:r>
    </w:p>
    <w:p w14:paraId="618FEBB3" w14:textId="671A3220" w:rsidR="00BE24C2" w:rsidRDefault="00BE24C2" w:rsidP="00BE24C2">
      <w:pPr>
        <w:pStyle w:val="Heading4"/>
      </w:pPr>
      <w:bookmarkStart w:id="8475" w:name="_Toc209706277"/>
      <w:r>
        <w:t>8.</w:t>
      </w:r>
      <w:r>
        <w:rPr>
          <w:rFonts w:eastAsia="Malgun Gothic" w:hint="eastAsia"/>
        </w:rPr>
        <w:t>20</w:t>
      </w:r>
      <w:r>
        <w:t>.</w:t>
      </w:r>
      <w:r>
        <w:rPr>
          <w:lang w:eastAsia="zh-CN"/>
        </w:rPr>
        <w:t>1</w:t>
      </w:r>
      <w:r>
        <w:rPr>
          <w:rFonts w:hint="eastAsia"/>
          <w:lang w:eastAsia="zh-CN"/>
        </w:rPr>
        <w:t>.2</w:t>
      </w:r>
      <w:r>
        <w:tab/>
        <w:t>Successful Operation</w:t>
      </w:r>
      <w:bookmarkEnd w:id="8475"/>
    </w:p>
    <w:bookmarkStart w:id="8476" w:name="_MON_1801566128"/>
    <w:bookmarkEnd w:id="8476"/>
    <w:p w14:paraId="69520A4A" w14:textId="77777777" w:rsidR="00BE24C2" w:rsidRDefault="00BE24C2" w:rsidP="00BE24C2">
      <w:pPr>
        <w:pStyle w:val="TH"/>
        <w:rPr>
          <w:lang w:val="zh-CN" w:eastAsia="zh-CN"/>
        </w:rPr>
      </w:pPr>
      <w:r>
        <w:object w:dxaOrig="6796" w:dyaOrig="3360" w14:anchorId="6F0FB08F">
          <v:shape id="_x0000_i1136" type="#_x0000_t75" style="width:340.4pt;height:168.4pt" o:ole="">
            <v:imagedata r:id="rId232" o:title="" croptop="-9216f" cropleft="-4551f" cropright="1660f"/>
          </v:shape>
          <o:OLEObject Type="Embed" ProgID="Word.Picture.8" ShapeID="_x0000_i1136" DrawAspect="Content" ObjectID="_1827362420" r:id="rId233"/>
        </w:object>
      </w:r>
    </w:p>
    <w:p w14:paraId="0B61B80A" w14:textId="7301E138"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1</w:t>
      </w:r>
      <w:r>
        <w:rPr>
          <w:lang w:eastAsia="en-GB"/>
        </w:rPr>
        <w:t>.2-1: Inventory Request, successful operation.</w:t>
      </w:r>
    </w:p>
    <w:p w14:paraId="3EDE147A" w14:textId="77777777" w:rsidR="00BE24C2" w:rsidRDefault="00BE24C2" w:rsidP="00BE24C2">
      <w:pPr>
        <w:rPr>
          <w:lang w:eastAsia="zh-CN"/>
        </w:rPr>
      </w:pPr>
      <w:r>
        <w:rPr>
          <w:lang w:eastAsia="zh-CN"/>
        </w:rPr>
        <w:t>The A-IoT CN node triggers the procedure by sending an INVENTORY REQUEST message to the NG-RAN node. If the NG-RAN node accepts the request, the NG-RAN node responds with the INVENTORY RESPONSE message.</w:t>
      </w:r>
    </w:p>
    <w:p w14:paraId="68C452AD" w14:textId="77777777" w:rsidR="00BE24C2" w:rsidRDefault="00BE24C2" w:rsidP="00BE24C2">
      <w:r>
        <w:t xml:space="preserve">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SPONSE message as received from the INVENTORY REQUEST message.</w:t>
      </w:r>
    </w:p>
    <w:p w14:paraId="4EA4A631" w14:textId="77777777" w:rsidR="00BE24C2" w:rsidRDefault="00BE24C2" w:rsidP="00BE24C2">
      <w:pPr>
        <w:rPr>
          <w:lang w:eastAsia="zh-CN"/>
        </w:rPr>
      </w:pPr>
      <w:r>
        <w:rPr>
          <w:lang w:eastAsia="zh-CN"/>
        </w:rPr>
        <w:t xml:space="preserve">Upon receiving the </w:t>
      </w:r>
      <w:r>
        <w:rPr>
          <w:i/>
          <w:iCs/>
        </w:rPr>
        <w:t>Inventory Assistance Information</w:t>
      </w:r>
      <w:r>
        <w:t xml:space="preserve"> IE </w:t>
      </w:r>
      <w:r>
        <w:rPr>
          <w:lang w:eastAsia="zh-CN"/>
        </w:rPr>
        <w:t xml:space="preserve">contained in the </w:t>
      </w:r>
      <w:r>
        <w:rPr>
          <w:i/>
          <w:iCs/>
        </w:rPr>
        <w:t>Inventory Request Transfer</w:t>
      </w:r>
      <w:r>
        <w:t xml:space="preserve"> IE</w:t>
      </w:r>
      <w:r>
        <w:rPr>
          <w:lang w:eastAsia="zh-CN"/>
        </w:rPr>
        <w:t xml:space="preserve"> in</w:t>
      </w:r>
      <w:r>
        <w:t xml:space="preserve"> the </w:t>
      </w:r>
      <w:r>
        <w:rPr>
          <w:lang w:eastAsia="zh-CN"/>
        </w:rPr>
        <w:t>INVENTORY REQUEST message, the NG-RAN node may take the information into account as defined in TS 38.300 [8].</w:t>
      </w:r>
    </w:p>
    <w:p w14:paraId="1D887C7F" w14:textId="77777777" w:rsidR="00BE24C2" w:rsidRDefault="00BE24C2" w:rsidP="00BE24C2">
      <w:pPr>
        <w:rPr>
          <w:b/>
        </w:rPr>
      </w:pPr>
      <w:r>
        <w:rPr>
          <w:b/>
        </w:rPr>
        <w:t>Interaction with Inventory Report procedure</w:t>
      </w:r>
    </w:p>
    <w:p w14:paraId="181CCDAF" w14:textId="77777777" w:rsidR="00BE24C2" w:rsidRDefault="00BE24C2" w:rsidP="00BE24C2">
      <w:r>
        <w:t xml:space="preserve">When starting the requested inventory, the NG-RAN node shall, include the same values of the </w:t>
      </w:r>
      <w:r>
        <w:rPr>
          <w:i/>
          <w:iCs/>
        </w:rPr>
        <w:t xml:space="preserve">AIOTF Identifier </w:t>
      </w:r>
      <w:r>
        <w:t xml:space="preserve">IE and </w:t>
      </w:r>
      <w:r>
        <w:rPr>
          <w:i/>
          <w:iCs/>
        </w:rPr>
        <w:t xml:space="preserve">A-IoT </w:t>
      </w:r>
      <w:r>
        <w:rPr>
          <w:rFonts w:hint="eastAsia"/>
          <w:i/>
        </w:rPr>
        <w:t>C</w:t>
      </w:r>
      <w:r>
        <w:rPr>
          <w:i/>
        </w:rPr>
        <w:t>orrelation Identifier</w:t>
      </w:r>
      <w:r>
        <w:t xml:space="preserve"> IE in the INVENTORY REPORT message(s) as received from the INVENTORY REQUEST message </w:t>
      </w:r>
    </w:p>
    <w:p w14:paraId="240B793C" w14:textId="77777777" w:rsidR="00BE24C2" w:rsidRDefault="00BE24C2" w:rsidP="00BE24C2">
      <w:pPr>
        <w:rPr>
          <w:lang w:eastAsia="zh-CN"/>
        </w:rPr>
      </w:pPr>
      <w:r>
        <w:rPr>
          <w:rFonts w:hint="eastAsia"/>
          <w:lang w:eastAsia="zh-CN"/>
        </w:rPr>
        <w:t>I</w:t>
      </w:r>
      <w:r>
        <w:rPr>
          <w:lang w:eastAsia="zh-CN"/>
        </w:rPr>
        <w:t xml:space="preserve">f the </w:t>
      </w:r>
      <w:r>
        <w:rPr>
          <w:i/>
          <w:iCs/>
          <w:lang w:eastAsia="zh-CN"/>
        </w:rPr>
        <w:t>Follow on C</w:t>
      </w:r>
      <w:r>
        <w:rPr>
          <w:rFonts w:hint="eastAsia"/>
          <w:i/>
          <w:iCs/>
          <w:lang w:eastAsia="zh-CN"/>
        </w:rPr>
        <w:t>ommand</w:t>
      </w:r>
      <w:r>
        <w:rPr>
          <w:i/>
          <w:iCs/>
          <w:lang w:eastAsia="zh-CN"/>
        </w:rPr>
        <w:t xml:space="preserve"> </w:t>
      </w:r>
      <w:r>
        <w:rPr>
          <w:rFonts w:hint="eastAsia"/>
          <w:i/>
          <w:iCs/>
          <w:lang w:eastAsia="zh-CN"/>
        </w:rPr>
        <w:t>Indication</w:t>
      </w:r>
      <w:r>
        <w:rPr>
          <w:lang w:eastAsia="zh-CN"/>
        </w:rPr>
        <w:t xml:space="preserve"> IE set to "true" is included in the </w:t>
      </w:r>
      <w:r>
        <w:rPr>
          <w:i/>
          <w:iCs/>
        </w:rPr>
        <w:t>Inventory Request Transfer</w:t>
      </w:r>
      <w:r>
        <w:t xml:space="preserve"> IE in the INVENTORY REQUEST message, the NG-RAN node shall consider that there will be command to be transmitted to the device(s), and shall allocate and include a </w:t>
      </w:r>
      <w:r>
        <w:rPr>
          <w:rFonts w:eastAsia="Batang"/>
          <w:bCs/>
          <w:i/>
          <w:iCs/>
          <w:lang w:eastAsia="ja-JP"/>
        </w:rPr>
        <w:t>RAN A-IoT Device NGAP ID</w:t>
      </w:r>
      <w:r>
        <w:rPr>
          <w:bCs/>
          <w:lang w:eastAsia="ja-JP"/>
        </w:rPr>
        <w:t xml:space="preserve"> IE in each </w:t>
      </w:r>
      <w:r>
        <w:rPr>
          <w:bCs/>
          <w:i/>
          <w:iCs/>
          <w:lang w:eastAsia="ja-JP"/>
        </w:rPr>
        <w:t>Device Report Item</w:t>
      </w:r>
      <w:r>
        <w:rPr>
          <w:bCs/>
          <w:lang w:eastAsia="ja-JP"/>
        </w:rPr>
        <w:t xml:space="preserve"> IE within the </w:t>
      </w:r>
      <w:r>
        <w:rPr>
          <w:i/>
          <w:iCs/>
        </w:rPr>
        <w:t>Inventory Report Transfer</w:t>
      </w:r>
      <w:r>
        <w:t xml:space="preserve"> IE</w:t>
      </w:r>
      <w:r>
        <w:rPr>
          <w:bCs/>
          <w:lang w:eastAsia="ja-JP"/>
        </w:rPr>
        <w:t xml:space="preserve"> in the INVENTORY REPORT message(s).</w:t>
      </w:r>
    </w:p>
    <w:p w14:paraId="6736B149" w14:textId="2A2A1B41" w:rsidR="00BE24C2" w:rsidRDefault="00BE24C2" w:rsidP="00BE24C2">
      <w:pPr>
        <w:pStyle w:val="Heading4"/>
      </w:pPr>
      <w:bookmarkStart w:id="8477" w:name="_Toc209706278"/>
      <w:r>
        <w:rPr>
          <w:rFonts w:hint="eastAsia"/>
          <w:lang w:eastAsia="zh-CN"/>
        </w:rPr>
        <w:t>8.</w:t>
      </w:r>
      <w:r>
        <w:rPr>
          <w:rFonts w:eastAsia="Malgun Gothic" w:hint="eastAsia"/>
        </w:rPr>
        <w:t>20</w:t>
      </w:r>
      <w:r>
        <w:rPr>
          <w:rFonts w:hint="eastAsia"/>
          <w:lang w:eastAsia="zh-CN"/>
        </w:rPr>
        <w:t>.</w:t>
      </w:r>
      <w:r>
        <w:rPr>
          <w:lang w:eastAsia="zh-CN"/>
        </w:rPr>
        <w:t>1</w:t>
      </w:r>
      <w:r>
        <w:rPr>
          <w:rFonts w:hint="eastAsia"/>
          <w:lang w:eastAsia="zh-CN"/>
        </w:rPr>
        <w:t>.</w:t>
      </w:r>
      <w:r>
        <w:t>3</w:t>
      </w:r>
      <w:r>
        <w:tab/>
        <w:t>Unsuccessful Operation</w:t>
      </w:r>
      <w:bookmarkEnd w:id="8477"/>
    </w:p>
    <w:bookmarkStart w:id="8478" w:name="_MON_1801566249"/>
    <w:bookmarkEnd w:id="8478"/>
    <w:p w14:paraId="383C2A17" w14:textId="77777777" w:rsidR="00BE24C2" w:rsidRDefault="00BE24C2" w:rsidP="00BE24C2">
      <w:pPr>
        <w:pStyle w:val="TH"/>
      </w:pPr>
      <w:r>
        <w:object w:dxaOrig="6796" w:dyaOrig="3360" w14:anchorId="47F548B9">
          <v:shape id="_x0000_i1137" type="#_x0000_t75" style="width:340.4pt;height:168.4pt" o:ole="">
            <v:imagedata r:id="rId234" o:title="" croptop="-9216f" cropleft="-4551f" cropright="1660f"/>
          </v:shape>
          <o:OLEObject Type="Embed" ProgID="Word.Picture.8" ShapeID="_x0000_i1137" DrawAspect="Content" ObjectID="_1827362421" r:id="rId235"/>
        </w:object>
      </w:r>
    </w:p>
    <w:p w14:paraId="772795C2" w14:textId="2C645479"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1.3-1</w:t>
      </w:r>
      <w:r>
        <w:rPr>
          <w:lang w:eastAsia="en-GB"/>
        </w:rPr>
        <w:t>: Inventory Request, unsuccessful operation.</w:t>
      </w:r>
    </w:p>
    <w:p w14:paraId="44A938C6" w14:textId="260AE48F" w:rsidR="00BE24C2" w:rsidRDefault="00BE24C2" w:rsidP="00BE24C2">
      <w:pPr>
        <w:rPr>
          <w:lang w:eastAsia="zh-CN"/>
        </w:rPr>
      </w:pPr>
      <w:r>
        <w:rPr>
          <w:lang w:eastAsia="zh-CN"/>
        </w:rPr>
        <w:t>If the NG-RAN node is not able to perform the inventory operation, it shall send the INVENTORY FAILURE message</w:t>
      </w:r>
      <w:r w:rsidR="00245177">
        <w:rPr>
          <w:rFonts w:hint="eastAsia"/>
        </w:rPr>
        <w:t xml:space="preserve"> </w:t>
      </w:r>
      <w:r>
        <w:rPr>
          <w:rFonts w:cs="Arial"/>
          <w:szCs w:val="18"/>
          <w:lang w:eastAsia="zh-CN"/>
        </w:rPr>
        <w:t>with an appropriate cause value</w:t>
      </w:r>
      <w:r>
        <w:rPr>
          <w:lang w:eastAsia="zh-CN"/>
        </w:rPr>
        <w:t>.</w:t>
      </w:r>
    </w:p>
    <w:p w14:paraId="2AF3E32A" w14:textId="22D55C32" w:rsidR="00BE24C2" w:rsidRDefault="00BE24C2" w:rsidP="00BE24C2">
      <w:pPr>
        <w:pStyle w:val="Heading4"/>
        <w:rPr>
          <w:lang w:eastAsia="zh-CN"/>
        </w:rPr>
      </w:pPr>
      <w:bookmarkStart w:id="8479" w:name="_Toc209706279"/>
      <w:r>
        <w:t>8.</w:t>
      </w:r>
      <w:r>
        <w:rPr>
          <w:rFonts w:eastAsia="Malgun Gothic" w:hint="eastAsia"/>
        </w:rPr>
        <w:t>20</w:t>
      </w:r>
      <w:r>
        <w:t>.1.4</w:t>
      </w:r>
      <w:r>
        <w:tab/>
        <w:t>Abnormal Conditions</w:t>
      </w:r>
      <w:bookmarkEnd w:id="8479"/>
    </w:p>
    <w:p w14:paraId="695E96ED" w14:textId="77777777" w:rsidR="00BE24C2" w:rsidRDefault="00BE24C2" w:rsidP="00BE24C2">
      <w:pPr>
        <w:rPr>
          <w:lang w:eastAsia="zh-CN"/>
        </w:rPr>
      </w:pPr>
      <w:r>
        <w:rPr>
          <w:lang w:eastAsia="zh-CN"/>
        </w:rPr>
        <w:t>Void.</w:t>
      </w:r>
    </w:p>
    <w:p w14:paraId="6CD0E5AD" w14:textId="6E3EAB33" w:rsidR="00BE24C2" w:rsidRDefault="00BE24C2" w:rsidP="00BE24C2">
      <w:pPr>
        <w:pStyle w:val="Heading3"/>
      </w:pPr>
      <w:bookmarkStart w:id="8480" w:name="_Toc209706280"/>
      <w:r>
        <w:t>8.</w:t>
      </w:r>
      <w:r>
        <w:rPr>
          <w:rFonts w:eastAsia="Malgun Gothic" w:hint="eastAsia"/>
        </w:rPr>
        <w:t>20</w:t>
      </w:r>
      <w:r>
        <w:t>.2</w:t>
      </w:r>
      <w:r>
        <w:tab/>
      </w:r>
      <w:r>
        <w:rPr>
          <w:lang w:eastAsia="zh-CN"/>
        </w:rPr>
        <w:t>Inventory Report</w:t>
      </w:r>
      <w:bookmarkEnd w:id="8480"/>
    </w:p>
    <w:p w14:paraId="2508070D" w14:textId="753AB6D7" w:rsidR="00BE24C2" w:rsidRDefault="00BE24C2" w:rsidP="00BE24C2">
      <w:pPr>
        <w:pStyle w:val="Heading4"/>
      </w:pPr>
      <w:bookmarkStart w:id="8481" w:name="_Toc209706281"/>
      <w:r>
        <w:t>8.</w:t>
      </w:r>
      <w:r>
        <w:rPr>
          <w:rFonts w:eastAsia="Malgun Gothic" w:hint="eastAsia"/>
        </w:rPr>
        <w:t>20</w:t>
      </w:r>
      <w:r>
        <w:t>.2.1</w:t>
      </w:r>
      <w:r>
        <w:tab/>
        <w:t>General</w:t>
      </w:r>
      <w:bookmarkEnd w:id="8481"/>
    </w:p>
    <w:p w14:paraId="40033219" w14:textId="77777777" w:rsidR="00BE24C2" w:rsidRDefault="00BE24C2" w:rsidP="00BE24C2">
      <w:bookmarkStart w:id="8482" w:name="_Hlk207615171"/>
      <w:r>
        <w:t xml:space="preserve">The </w:t>
      </w:r>
      <w:r>
        <w:rPr>
          <w:lang w:eastAsia="zh-CN"/>
        </w:rPr>
        <w:t>purpose of the Inventory Report</w:t>
      </w:r>
      <w:r>
        <w:t xml:space="preserve"> procedure is</w:t>
      </w:r>
      <w:bookmarkStart w:id="8483" w:name="_Hlk207615193"/>
      <w:r>
        <w:t xml:space="preserve"> to enable the NG-RAN node to provide </w:t>
      </w:r>
      <w:r>
        <w:rPr>
          <w:lang w:eastAsia="zh-CN"/>
        </w:rPr>
        <w:t xml:space="preserve">inventory report related information </w:t>
      </w:r>
      <w:r>
        <w:t>to the A-IoT CN node</w:t>
      </w:r>
      <w:bookmarkEnd w:id="8483"/>
      <w:r>
        <w:t>, following a successful Inventory Request procedure. This procedure applies only if the NG-RAN node is a gNB.</w:t>
      </w:r>
    </w:p>
    <w:p w14:paraId="55A5C1A5" w14:textId="688544EC" w:rsidR="00BE24C2" w:rsidRDefault="00BE24C2" w:rsidP="00BE24C2">
      <w:pPr>
        <w:pStyle w:val="Heading4"/>
      </w:pPr>
      <w:bookmarkStart w:id="8484" w:name="_Toc209706282"/>
      <w:bookmarkEnd w:id="8482"/>
      <w:r>
        <w:t>8.</w:t>
      </w:r>
      <w:r>
        <w:rPr>
          <w:rFonts w:eastAsia="Malgun Gothic" w:hint="eastAsia"/>
        </w:rPr>
        <w:t>20</w:t>
      </w:r>
      <w:r>
        <w:rPr>
          <w:rFonts w:hint="eastAsia"/>
          <w:lang w:eastAsia="zh-CN"/>
        </w:rPr>
        <w:t>.</w:t>
      </w:r>
      <w:r>
        <w:rPr>
          <w:lang w:eastAsia="zh-CN"/>
        </w:rPr>
        <w:t>2</w:t>
      </w:r>
      <w:r>
        <w:rPr>
          <w:rFonts w:hint="eastAsia"/>
          <w:lang w:eastAsia="zh-CN"/>
        </w:rPr>
        <w:t>.</w:t>
      </w:r>
      <w:r>
        <w:t>2</w:t>
      </w:r>
      <w:r>
        <w:tab/>
        <w:t>Successful Operation</w:t>
      </w:r>
      <w:bookmarkEnd w:id="8484"/>
    </w:p>
    <w:bookmarkStart w:id="8485" w:name="_MON_1801566375"/>
    <w:bookmarkEnd w:id="8485"/>
    <w:p w14:paraId="5302CB9B" w14:textId="77777777" w:rsidR="00BE24C2" w:rsidRDefault="00BE24C2" w:rsidP="00BE24C2">
      <w:pPr>
        <w:pStyle w:val="TH"/>
        <w:rPr>
          <w:lang w:eastAsia="zh-CN"/>
        </w:rPr>
      </w:pPr>
      <w:r>
        <w:object w:dxaOrig="6796" w:dyaOrig="3360" w14:anchorId="27F3B4E7">
          <v:shape id="_x0000_i1138" type="#_x0000_t75" style="width:340.4pt;height:168.4pt" o:ole="">
            <v:imagedata r:id="rId236" o:title="" croptop="-9216f" cropleft="-4551f" cropright="1660f"/>
          </v:shape>
          <o:OLEObject Type="Embed" ProgID="Word.Picture.8" ShapeID="_x0000_i1138" DrawAspect="Content" ObjectID="_1827362422" r:id="rId237"/>
        </w:object>
      </w:r>
    </w:p>
    <w:p w14:paraId="2D49CC08" w14:textId="5BB20473"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2.2</w:t>
      </w:r>
      <w:r>
        <w:rPr>
          <w:lang w:eastAsia="en-GB"/>
        </w:rPr>
        <w:t xml:space="preserve">-1: </w:t>
      </w:r>
      <w:r>
        <w:t>Inventory Report</w:t>
      </w:r>
    </w:p>
    <w:p w14:paraId="032516C4" w14:textId="77777777" w:rsidR="00BE24C2" w:rsidRDefault="00BE24C2" w:rsidP="00BE24C2">
      <w:r>
        <w:t>The NG-RAN node initiates the procedure by sending an INVENTORY REPORT</w:t>
      </w:r>
      <w:r>
        <w:rPr>
          <w:rFonts w:hint="eastAsia"/>
        </w:rPr>
        <w:t xml:space="preserve"> message</w:t>
      </w:r>
      <w:r>
        <w:t xml:space="preserve"> for the Inventory service.</w:t>
      </w:r>
    </w:p>
    <w:p w14:paraId="0DA28A1A" w14:textId="77777777" w:rsidR="004A20FE" w:rsidRDefault="004A20FE" w:rsidP="004A20FE">
      <w:pPr>
        <w:rPr>
          <w:bCs/>
          <w:lang w:val="en-US" w:eastAsia="zh-CN"/>
        </w:rPr>
      </w:pPr>
      <w:r>
        <w:rPr>
          <w:rFonts w:hint="eastAsia"/>
          <w:bCs/>
          <w:lang w:val="en-US" w:eastAsia="zh-CN"/>
        </w:rPr>
        <w:t>I</w:t>
      </w:r>
      <w:r>
        <w:rPr>
          <w:bCs/>
          <w:lang w:val="en-US" w:eastAsia="zh-CN"/>
        </w:rPr>
        <w:t xml:space="preserve">f </w:t>
      </w:r>
      <w:r w:rsidRPr="00C76B50">
        <w:rPr>
          <w:bCs/>
          <w:i/>
          <w:iCs/>
          <w:lang w:val="en-US" w:eastAsia="zh-CN"/>
        </w:rPr>
        <w:t xml:space="preserve">Reader Report List </w:t>
      </w:r>
      <w:r>
        <w:rPr>
          <w:bCs/>
          <w:lang w:val="en-US" w:eastAsia="zh-CN"/>
        </w:rPr>
        <w:t xml:space="preserve">IE is included in the </w:t>
      </w:r>
      <w:r w:rsidRPr="00C76B50">
        <w:rPr>
          <w:i/>
          <w:iCs/>
        </w:rPr>
        <w:t xml:space="preserve">Inventory Report Transfer </w:t>
      </w:r>
      <w:r>
        <w:t>IE contained in the</w:t>
      </w:r>
      <w:r>
        <w:rPr>
          <w:bCs/>
          <w:lang w:val="en-US" w:eastAsia="zh-CN"/>
        </w:rPr>
        <w:t xml:space="preserve"> </w:t>
      </w:r>
      <w:r>
        <w:t>INVENTORY REPORT message</w:t>
      </w:r>
      <w:r>
        <w:rPr>
          <w:bCs/>
          <w:lang w:val="en-US" w:eastAsia="zh-CN"/>
        </w:rPr>
        <w:t>, the A-IoT CN node shall take it into account as specified in TS 23.369 [60].</w:t>
      </w:r>
    </w:p>
    <w:p w14:paraId="40E71819" w14:textId="0FFF629B" w:rsidR="00BE24C2" w:rsidRDefault="00BE24C2" w:rsidP="00BE24C2">
      <w:pPr>
        <w:rPr>
          <w:bCs/>
          <w:lang w:val="en-US" w:eastAsia="zh-CN"/>
        </w:rPr>
      </w:pPr>
      <w:r>
        <w:rPr>
          <w:lang w:eastAsia="zh-CN"/>
        </w:rPr>
        <w:t>I</w:t>
      </w:r>
      <w:r>
        <w:rPr>
          <w:rFonts w:hint="eastAsia"/>
          <w:lang w:eastAsia="zh-CN"/>
        </w:rPr>
        <w:t xml:space="preserve">f </w:t>
      </w:r>
      <w:r>
        <w:rPr>
          <w:rFonts w:hint="eastAsia"/>
          <w:bCs/>
          <w:i/>
          <w:iCs/>
          <w:lang w:val="en-US" w:eastAsia="zh-CN"/>
        </w:rPr>
        <w:t>Inventory Complete Indication</w:t>
      </w:r>
      <w:r>
        <w:rPr>
          <w:rFonts w:hint="eastAsia"/>
          <w:bCs/>
          <w:lang w:val="en-US" w:eastAsia="zh-CN"/>
        </w:rPr>
        <w:t xml:space="preserve"> IE is included in the </w:t>
      </w:r>
      <w:r w:rsidR="004A20FE" w:rsidRPr="00C76B50">
        <w:rPr>
          <w:i/>
          <w:iCs/>
        </w:rPr>
        <w:t xml:space="preserve">Inventory Report Transfer </w:t>
      </w:r>
      <w:r w:rsidR="004A20FE">
        <w:t xml:space="preserve">IE contained in the </w:t>
      </w:r>
      <w:r>
        <w:t>INVENTORY REPORT</w:t>
      </w:r>
      <w:r>
        <w:rPr>
          <w:rFonts w:hint="eastAsia"/>
        </w:rPr>
        <w:t xml:space="preserve"> message</w:t>
      </w:r>
      <w:r>
        <w:rPr>
          <w:rFonts w:hint="eastAsia"/>
          <w:bCs/>
          <w:lang w:val="en-US" w:eastAsia="zh-CN"/>
        </w:rPr>
        <w:t xml:space="preserve">, the A-IoT CN node shall consider that the </w:t>
      </w:r>
      <w:r>
        <w:rPr>
          <w:bCs/>
          <w:lang w:val="en-US" w:eastAsia="zh-CN"/>
        </w:rPr>
        <w:t>inventory</w:t>
      </w:r>
      <w:r>
        <w:rPr>
          <w:rFonts w:hint="eastAsia"/>
          <w:bCs/>
          <w:lang w:val="en-US" w:eastAsia="zh-CN"/>
        </w:rPr>
        <w:t xml:space="preserve"> operation</w:t>
      </w:r>
      <w:r w:rsidR="00A82CAE" w:rsidRPr="00CD72E4">
        <w:t xml:space="preserve"> </w:t>
      </w:r>
      <w:r w:rsidR="00A82CAE">
        <w:t>for the A-IoT session</w:t>
      </w:r>
      <w:r>
        <w:rPr>
          <w:rFonts w:hint="eastAsia"/>
          <w:bCs/>
          <w:lang w:val="en-US" w:eastAsia="zh-CN"/>
        </w:rPr>
        <w:t xml:space="preserve"> is completed in the NG-RAN node. </w:t>
      </w:r>
    </w:p>
    <w:p w14:paraId="7C944814" w14:textId="77777777" w:rsidR="00BE24C2" w:rsidRDefault="00BE24C2" w:rsidP="00BE24C2">
      <w:r>
        <w:rPr>
          <w:b/>
        </w:rPr>
        <w:t>Interactions with the A-IoT Session Release procedure:</w:t>
      </w:r>
    </w:p>
    <w:p w14:paraId="5F9E25AB" w14:textId="3E9C3D0A" w:rsidR="00BE24C2" w:rsidRDefault="00BE24C2" w:rsidP="00BE24C2">
      <w:r>
        <w:t xml:space="preserve">In case the </w:t>
      </w:r>
      <w:r>
        <w:rPr>
          <w:i/>
          <w:iCs/>
        </w:rPr>
        <w:t>Inventory Complete Indication</w:t>
      </w:r>
      <w:r>
        <w:t xml:space="preserve"> IE is included in the </w:t>
      </w:r>
      <w:r w:rsidR="004A20FE" w:rsidRPr="00C76B50">
        <w:rPr>
          <w:i/>
          <w:iCs/>
        </w:rPr>
        <w:t xml:space="preserve">Inventory Report Transfer </w:t>
      </w:r>
      <w:r w:rsidR="004A20FE">
        <w:t xml:space="preserve">IE contained in the </w:t>
      </w:r>
      <w:r>
        <w:t xml:space="preserve">INVENTORY REPORT message and set to “true”, if there is no follow-on command to be transmitted, or all the follow-on command transmissions have been completed, the A-IoT CN node should initiate the A-IoT Session Release procedure for the A-IoT session denoted by the </w:t>
      </w:r>
      <w:r>
        <w:rPr>
          <w:i/>
          <w:iCs/>
          <w:lang w:eastAsia="zh-CN"/>
        </w:rPr>
        <w:t>AIOTF Identifier</w:t>
      </w:r>
      <w:r>
        <w:rPr>
          <w:lang w:eastAsia="zh-CN"/>
        </w:rPr>
        <w:t xml:space="preserve"> IE and the</w:t>
      </w:r>
      <w:r>
        <w:t xml:space="preserve"> </w:t>
      </w:r>
      <w:r>
        <w:rPr>
          <w:i/>
          <w:iCs/>
        </w:rPr>
        <w:t>A-IoT Correlation Identifier</w:t>
      </w:r>
      <w:r>
        <w:t xml:space="preserve"> IE contained in the INVENTORY REPORT message.</w:t>
      </w:r>
    </w:p>
    <w:p w14:paraId="5117FB72" w14:textId="57618D23" w:rsidR="00BE24C2" w:rsidRPr="00BE24C2" w:rsidRDefault="00BE24C2" w:rsidP="00BE24C2">
      <w:pPr>
        <w:pStyle w:val="Heading4"/>
      </w:pPr>
      <w:bookmarkStart w:id="8486" w:name="_Toc209706283"/>
      <w:r w:rsidRPr="00BE24C2">
        <w:t>8.</w:t>
      </w:r>
      <w:r w:rsidRPr="00BE24C2">
        <w:rPr>
          <w:rFonts w:eastAsia="Malgun Gothic" w:hint="eastAsia"/>
        </w:rPr>
        <w:t>20</w:t>
      </w:r>
      <w:r w:rsidRPr="00BE24C2">
        <w:rPr>
          <w:rFonts w:hint="eastAsia"/>
          <w:lang w:eastAsia="zh-CN"/>
        </w:rPr>
        <w:t>.</w:t>
      </w:r>
      <w:r w:rsidRPr="00BE24C2">
        <w:rPr>
          <w:lang w:eastAsia="zh-CN"/>
        </w:rPr>
        <w:t>2</w:t>
      </w:r>
      <w:r w:rsidRPr="00BE24C2">
        <w:t>.3</w:t>
      </w:r>
      <w:r w:rsidRPr="00BE24C2">
        <w:tab/>
        <w:t>Abnormal Conditions</w:t>
      </w:r>
      <w:bookmarkEnd w:id="8486"/>
    </w:p>
    <w:p w14:paraId="20161497" w14:textId="77777777" w:rsidR="00BE24C2" w:rsidRPr="00BE24C2" w:rsidRDefault="00BE24C2" w:rsidP="00BE24C2">
      <w:pPr>
        <w:rPr>
          <w:lang w:eastAsia="zh-CN"/>
        </w:rPr>
      </w:pPr>
      <w:r w:rsidRPr="00BE24C2">
        <w:rPr>
          <w:lang w:eastAsia="zh-CN"/>
        </w:rPr>
        <w:t>Void.</w:t>
      </w:r>
    </w:p>
    <w:p w14:paraId="0A20A5F9" w14:textId="54705DFE" w:rsidR="00BE24C2" w:rsidRPr="00BE24C2" w:rsidRDefault="00BE24C2" w:rsidP="00BE24C2">
      <w:pPr>
        <w:pStyle w:val="Heading3"/>
        <w:rPr>
          <w:lang w:eastAsia="zh-CN"/>
        </w:rPr>
      </w:pPr>
      <w:bookmarkStart w:id="8487" w:name="_Toc209706284"/>
      <w:r w:rsidRPr="00BE24C2">
        <w:t>8.</w:t>
      </w:r>
      <w:r w:rsidRPr="00BE24C2">
        <w:rPr>
          <w:rFonts w:eastAsia="Malgun Gothic" w:hint="eastAsia"/>
        </w:rPr>
        <w:t>20</w:t>
      </w:r>
      <w:r w:rsidRPr="00BE24C2">
        <w:t>.3</w:t>
      </w:r>
      <w:r w:rsidRPr="00BE24C2">
        <w:tab/>
      </w:r>
      <w:r w:rsidRPr="00BE24C2">
        <w:rPr>
          <w:lang w:eastAsia="zh-CN"/>
        </w:rPr>
        <w:t>Command Request</w:t>
      </w:r>
      <w:bookmarkEnd w:id="8487"/>
    </w:p>
    <w:p w14:paraId="218BEF04" w14:textId="75D2B0C9" w:rsidR="00BE24C2" w:rsidRDefault="00BE24C2" w:rsidP="00BE24C2">
      <w:pPr>
        <w:pStyle w:val="Heading4"/>
      </w:pPr>
      <w:bookmarkStart w:id="8488" w:name="_Toc209706285"/>
      <w:r>
        <w:t>8.</w:t>
      </w:r>
      <w:r>
        <w:rPr>
          <w:rFonts w:eastAsia="Malgun Gothic" w:hint="eastAsia"/>
        </w:rPr>
        <w:t>20</w:t>
      </w:r>
      <w:r>
        <w:t>.3.1</w:t>
      </w:r>
      <w:r>
        <w:tab/>
        <w:t>General</w:t>
      </w:r>
      <w:bookmarkEnd w:id="8488"/>
    </w:p>
    <w:p w14:paraId="105D30B7" w14:textId="05A51A8D" w:rsidR="00BE24C2" w:rsidRDefault="00BE24C2" w:rsidP="00BE24C2">
      <w:pPr>
        <w:rPr>
          <w:lang w:eastAsia="zh-CN"/>
        </w:rPr>
      </w:pPr>
      <w:r>
        <w:rPr>
          <w:lang w:eastAsia="zh-CN"/>
        </w:rPr>
        <w:t>The purpose of the Command Request procedure is to request the NG-RAN node to transfer the command</w:t>
      </w:r>
      <w:r w:rsidR="00FD59BE" w:rsidRPr="00F8542B">
        <w:rPr>
          <w:rFonts w:hint="eastAsia"/>
          <w:lang w:eastAsia="zh-CN"/>
        </w:rPr>
        <w:t xml:space="preserve"> (A</w:t>
      </w:r>
      <w:r w:rsidR="00FD59BE" w:rsidRPr="00F8542B">
        <w:rPr>
          <w:lang w:eastAsia="zh-CN"/>
        </w:rPr>
        <w:t>-IoT NAS PDU</w:t>
      </w:r>
      <w:r w:rsidR="00FD59BE" w:rsidRPr="00F8542B">
        <w:rPr>
          <w:rFonts w:hint="eastAsia"/>
          <w:lang w:eastAsia="zh-CN"/>
        </w:rPr>
        <w:t>)</w:t>
      </w:r>
      <w:r>
        <w:rPr>
          <w:lang w:eastAsia="zh-CN"/>
        </w:rPr>
        <w:t xml:space="preserve"> to the A-IoT device over the A-IoT radio.</w:t>
      </w:r>
      <w:r>
        <w:t xml:space="preserve"> This procedure applies only if the NG-RAN node is a gNB.</w:t>
      </w:r>
    </w:p>
    <w:p w14:paraId="6222A229" w14:textId="2ED51538" w:rsidR="00BE24C2" w:rsidRDefault="00BE24C2" w:rsidP="00BE24C2">
      <w:pPr>
        <w:pStyle w:val="Heading4"/>
        <w:rPr>
          <w:lang w:eastAsia="zh-CN"/>
        </w:rPr>
      </w:pPr>
      <w:bookmarkStart w:id="8489" w:name="_Toc209706286"/>
      <w:r>
        <w:rPr>
          <w:lang w:eastAsia="zh-CN"/>
        </w:rPr>
        <w:t>8.</w:t>
      </w:r>
      <w:r>
        <w:rPr>
          <w:rFonts w:eastAsia="Malgun Gothic" w:hint="eastAsia"/>
        </w:rPr>
        <w:t>20</w:t>
      </w:r>
      <w:r>
        <w:rPr>
          <w:lang w:eastAsia="zh-CN"/>
        </w:rPr>
        <w:t>.3</w:t>
      </w:r>
      <w:r>
        <w:rPr>
          <w:rFonts w:hint="eastAsia"/>
          <w:lang w:eastAsia="zh-CN"/>
        </w:rPr>
        <w:t>.2</w:t>
      </w:r>
      <w:r>
        <w:rPr>
          <w:lang w:eastAsia="zh-CN"/>
        </w:rPr>
        <w:tab/>
        <w:t>Successful Operation</w:t>
      </w:r>
      <w:bookmarkEnd w:id="8489"/>
    </w:p>
    <w:bookmarkStart w:id="8490" w:name="_MON_1801566479"/>
    <w:bookmarkEnd w:id="8490"/>
    <w:p w14:paraId="65B3FC3F" w14:textId="77777777" w:rsidR="00BE24C2" w:rsidRDefault="00BE24C2" w:rsidP="00BE24C2">
      <w:pPr>
        <w:pStyle w:val="TH"/>
        <w:rPr>
          <w:lang w:val="zh-CN" w:eastAsia="zh-CN"/>
        </w:rPr>
      </w:pPr>
      <w:r>
        <w:object w:dxaOrig="6796" w:dyaOrig="3360" w14:anchorId="4B6FD7A3">
          <v:shape id="_x0000_i1139" type="#_x0000_t75" style="width:340.4pt;height:168.4pt" o:ole="">
            <v:imagedata r:id="rId238" o:title="" croptop="-9216f" cropleft="-4551f" cropright="1660f"/>
          </v:shape>
          <o:OLEObject Type="Embed" ProgID="Word.Picture.8" ShapeID="_x0000_i1139" DrawAspect="Content" ObjectID="_1827362423" r:id="rId239"/>
        </w:object>
      </w:r>
    </w:p>
    <w:p w14:paraId="44E0F8AB" w14:textId="3F9BC51C"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3</w:t>
      </w:r>
      <w:r>
        <w:rPr>
          <w:lang w:eastAsia="en-GB"/>
        </w:rPr>
        <w:t>.2-1: Command Request, successful operation.</w:t>
      </w:r>
    </w:p>
    <w:p w14:paraId="05B094A9" w14:textId="77777777" w:rsidR="00BE24C2" w:rsidRDefault="00BE24C2" w:rsidP="00BE24C2">
      <w:pPr>
        <w:rPr>
          <w:lang w:eastAsia="zh-CN"/>
        </w:rPr>
      </w:pPr>
      <w:r>
        <w:rPr>
          <w:lang w:eastAsia="zh-CN"/>
        </w:rPr>
        <w:t xml:space="preserve">The A-IoT CN node triggers the procedure by sending a COMMAND REQUEST message to the NG-RAN node. </w:t>
      </w:r>
      <w:r>
        <w:rPr>
          <w:rFonts w:hint="eastAsia"/>
          <w:lang w:eastAsia="zh-CN"/>
        </w:rPr>
        <w:t>In</w:t>
      </w:r>
      <w:r>
        <w:rPr>
          <w:lang w:eastAsia="zh-CN"/>
        </w:rPr>
        <w:t xml:space="preserve"> case of successful operation, the NG-RAN node responds with the COMMAND RESPONSE message.</w:t>
      </w:r>
    </w:p>
    <w:p w14:paraId="6243D762" w14:textId="77777777" w:rsidR="00BE24C2" w:rsidRDefault="00BE24C2" w:rsidP="00BE24C2">
      <w:pPr>
        <w:rPr>
          <w:lang w:eastAsia="zh-CN"/>
        </w:rPr>
      </w:pPr>
      <w:r>
        <w:t xml:space="preserve">The NG-RAN node shall, include the same values of the </w:t>
      </w:r>
      <w:r>
        <w:rPr>
          <w:i/>
          <w:iCs/>
        </w:rPr>
        <w:t xml:space="preserve">AIOTF Identifier </w:t>
      </w:r>
      <w:r>
        <w:t>IE</w:t>
      </w:r>
      <w:r>
        <w:rPr>
          <w:rFonts w:hint="eastAsia"/>
          <w:lang w:eastAsia="zh-CN"/>
        </w:rPr>
        <w:t>,</w:t>
      </w:r>
      <w:r>
        <w:rPr>
          <w:lang w:eastAsia="zh-CN"/>
        </w:rPr>
        <w:t xml:space="preserve"> the</w:t>
      </w:r>
      <w:r>
        <w:t xml:space="preserve"> </w:t>
      </w:r>
      <w:r>
        <w:rPr>
          <w:i/>
          <w:iCs/>
        </w:rPr>
        <w:t xml:space="preserve">A-IoT </w:t>
      </w:r>
      <w:r>
        <w:rPr>
          <w:rFonts w:hint="eastAsia"/>
          <w:i/>
        </w:rPr>
        <w:t>C</w:t>
      </w:r>
      <w:r>
        <w:rPr>
          <w:i/>
        </w:rPr>
        <w:t>orrelation Identifier</w:t>
      </w:r>
      <w:r>
        <w:t xml:space="preserve"> IE and the </w:t>
      </w:r>
      <w:r>
        <w:rPr>
          <w:i/>
          <w:iCs/>
          <w:lang w:eastAsia="zh-CN"/>
        </w:rPr>
        <w:t>RAN A-IoT</w:t>
      </w:r>
      <w:r>
        <w:rPr>
          <w:rFonts w:eastAsia="Batang"/>
          <w:i/>
          <w:iCs/>
        </w:rPr>
        <w:t xml:space="preserve"> Device NGAP ID</w:t>
      </w:r>
      <w:r>
        <w:rPr>
          <w:rFonts w:eastAsia="Batang"/>
        </w:rPr>
        <w:t xml:space="preserve"> IE</w:t>
      </w:r>
      <w:r>
        <w:t xml:space="preserve"> in the COMMAND RESPONSE message as received from the COMMAND REQUEST message.</w:t>
      </w:r>
    </w:p>
    <w:p w14:paraId="5FAAA916" w14:textId="548B8FFE" w:rsidR="00BE24C2" w:rsidRDefault="00BE24C2" w:rsidP="00BE24C2">
      <w:pPr>
        <w:rPr>
          <w:lang w:eastAsia="zh-CN"/>
        </w:rPr>
      </w:pPr>
      <w:r>
        <w:rPr>
          <w:rFonts w:hint="eastAsia"/>
          <w:lang w:eastAsia="zh-CN"/>
        </w:rPr>
        <w:t>I</w:t>
      </w:r>
      <w:r>
        <w:rPr>
          <w:lang w:eastAsia="zh-CN"/>
        </w:rPr>
        <w:t xml:space="preserve">f the </w:t>
      </w:r>
      <w:r>
        <w:rPr>
          <w:i/>
          <w:iCs/>
        </w:rPr>
        <w:t>Command Assistance Information</w:t>
      </w:r>
      <w:r>
        <w:t xml:space="preserve"> IE is </w:t>
      </w:r>
      <w:r>
        <w:rPr>
          <w:lang w:eastAsia="zh-CN"/>
        </w:rPr>
        <w:t>included in</w:t>
      </w:r>
      <w:r>
        <w:t xml:space="preserve"> the </w:t>
      </w:r>
      <w:r>
        <w:rPr>
          <w:lang w:eastAsia="zh-CN"/>
        </w:rPr>
        <w:t>COMMAND REQUEST message, the NG-RAN node may take the information into account as defined in TS 38.300 [8].</w:t>
      </w:r>
    </w:p>
    <w:p w14:paraId="31258CB5" w14:textId="55E58CC0" w:rsidR="00BE24C2" w:rsidRDefault="00BE24C2" w:rsidP="00BE24C2">
      <w:pPr>
        <w:pStyle w:val="Heading4"/>
      </w:pPr>
      <w:bookmarkStart w:id="8491" w:name="_Toc209706287"/>
      <w:r>
        <w:rPr>
          <w:rFonts w:hint="eastAsia"/>
          <w:lang w:eastAsia="zh-CN"/>
        </w:rPr>
        <w:t>8.</w:t>
      </w:r>
      <w:r>
        <w:rPr>
          <w:rFonts w:eastAsia="Malgun Gothic" w:hint="eastAsia"/>
        </w:rPr>
        <w:t>20</w:t>
      </w:r>
      <w:r>
        <w:rPr>
          <w:rFonts w:hint="eastAsia"/>
          <w:lang w:eastAsia="zh-CN"/>
        </w:rPr>
        <w:t>.</w:t>
      </w:r>
      <w:r>
        <w:rPr>
          <w:lang w:eastAsia="zh-CN"/>
        </w:rPr>
        <w:t>3</w:t>
      </w:r>
      <w:r>
        <w:rPr>
          <w:rFonts w:hint="eastAsia"/>
          <w:lang w:eastAsia="zh-CN"/>
        </w:rPr>
        <w:t>.</w:t>
      </w:r>
      <w:r>
        <w:t>3</w:t>
      </w:r>
      <w:r>
        <w:tab/>
        <w:t>Unsuccessful Operation</w:t>
      </w:r>
      <w:bookmarkEnd w:id="8491"/>
    </w:p>
    <w:bookmarkStart w:id="8492" w:name="_MON_1801493532"/>
    <w:bookmarkEnd w:id="8492"/>
    <w:p w14:paraId="0893BBD2" w14:textId="77777777" w:rsidR="00BE24C2" w:rsidRDefault="00BE24C2" w:rsidP="00BE24C2">
      <w:pPr>
        <w:pStyle w:val="TH"/>
      </w:pPr>
      <w:r>
        <w:object w:dxaOrig="6796" w:dyaOrig="3360" w14:anchorId="1CB05A44">
          <v:shape id="_x0000_i1140" type="#_x0000_t75" style="width:340.4pt;height:168.4pt" o:ole="">
            <v:imagedata r:id="rId240" o:title="" croptop="-9216f" cropleft="-4551f" cropright="1660f"/>
          </v:shape>
          <o:OLEObject Type="Embed" ProgID="Word.Picture.8" ShapeID="_x0000_i1140" DrawAspect="Content" ObjectID="_1827362424" r:id="rId241"/>
        </w:object>
      </w:r>
    </w:p>
    <w:p w14:paraId="26992661" w14:textId="625589D3" w:rsidR="00BE24C2" w:rsidRDefault="00BE24C2" w:rsidP="00BE24C2">
      <w:pPr>
        <w:pStyle w:val="TF"/>
        <w:rPr>
          <w:lang w:eastAsia="en-GB"/>
        </w:rPr>
      </w:pPr>
      <w:r>
        <w:rPr>
          <w:lang w:eastAsia="en-GB"/>
        </w:rPr>
        <w:t>Figure 8.</w:t>
      </w:r>
      <w:r>
        <w:rPr>
          <w:rFonts w:eastAsia="Malgun Gothic" w:hint="eastAsia"/>
        </w:rPr>
        <w:t>20</w:t>
      </w:r>
      <w:r>
        <w:rPr>
          <w:lang w:eastAsia="en-GB"/>
        </w:rPr>
        <w:t>.</w:t>
      </w:r>
      <w:r>
        <w:rPr>
          <w:lang w:eastAsia="zh-CN"/>
        </w:rPr>
        <w:t>3</w:t>
      </w:r>
      <w:r>
        <w:rPr>
          <w:rFonts w:hint="eastAsia"/>
          <w:lang w:eastAsia="zh-CN"/>
        </w:rPr>
        <w:t>.</w:t>
      </w:r>
      <w:r>
        <w:rPr>
          <w:lang w:eastAsia="en-GB"/>
        </w:rPr>
        <w:t>3-1: Command Request, unsuccessful operation.</w:t>
      </w:r>
    </w:p>
    <w:p w14:paraId="5C622ED4" w14:textId="091FEBBA" w:rsidR="00BE24C2" w:rsidRDefault="00FD59BE" w:rsidP="00BE24C2">
      <w:pPr>
        <w:rPr>
          <w:lang w:eastAsia="zh-CN"/>
        </w:rPr>
      </w:pPr>
      <w:r w:rsidRPr="00CD72E4">
        <w:rPr>
          <w:rFonts w:eastAsia="Malgun Gothic"/>
          <w:lang w:eastAsia="zh-CN"/>
        </w:rPr>
        <w:t xml:space="preserve">If the NG-RAN node is not able to transmit the received </w:t>
      </w:r>
      <w:r w:rsidRPr="00366946">
        <w:rPr>
          <w:rFonts w:hint="eastAsia"/>
          <w:i/>
          <w:lang w:eastAsia="zh-CN"/>
        </w:rPr>
        <w:t>A</w:t>
      </w:r>
      <w:r w:rsidRPr="00366946">
        <w:rPr>
          <w:i/>
          <w:lang w:eastAsia="zh-CN"/>
        </w:rPr>
        <w:t>-IoT NAS PDU</w:t>
      </w:r>
      <w:r>
        <w:rPr>
          <w:rFonts w:hint="eastAsia"/>
          <w:lang w:eastAsia="zh-CN"/>
        </w:rPr>
        <w:t xml:space="preserve"> in the </w:t>
      </w:r>
      <w:r w:rsidRPr="00F8542B">
        <w:rPr>
          <w:i/>
        </w:rPr>
        <w:t>Command Request Transfer</w:t>
      </w:r>
      <w:r>
        <w:rPr>
          <w:rFonts w:hint="eastAsia"/>
          <w:lang w:eastAsia="zh-CN"/>
        </w:rPr>
        <w:t xml:space="preserve"> IE in the COMMAND REQUEST message towards the A-IoT device</w:t>
      </w:r>
      <w:r w:rsidRPr="00CD72E4">
        <w:rPr>
          <w:rFonts w:eastAsia="Malgun Gothic"/>
          <w:lang w:eastAsia="zh-CN"/>
        </w:rPr>
        <w:t>, it shall send the COMMAND FAILURE message</w:t>
      </w:r>
      <w:r w:rsidRPr="00CD72E4">
        <w:rPr>
          <w:rFonts w:eastAsia="Malgun Gothic" w:cs="Arial"/>
          <w:szCs w:val="18"/>
          <w:lang w:eastAsia="zh-CN"/>
        </w:rPr>
        <w:t xml:space="preserve"> with an appropriate cause value</w:t>
      </w:r>
      <w:r w:rsidRPr="00CD72E4">
        <w:rPr>
          <w:rFonts w:eastAsia="Malgun Gothic"/>
          <w:lang w:eastAsia="zh-CN"/>
        </w:rPr>
        <w:t>.</w:t>
      </w:r>
    </w:p>
    <w:p w14:paraId="3DAB61D1" w14:textId="281CA8A9" w:rsidR="00BE24C2" w:rsidRDefault="00BE24C2" w:rsidP="00BE24C2">
      <w:pPr>
        <w:pStyle w:val="Heading4"/>
        <w:rPr>
          <w:lang w:eastAsia="zh-CN"/>
        </w:rPr>
      </w:pPr>
      <w:bookmarkStart w:id="8493" w:name="_Toc209706288"/>
      <w:r>
        <w:t>8.</w:t>
      </w:r>
      <w:r>
        <w:rPr>
          <w:rFonts w:eastAsia="Malgun Gothic" w:hint="eastAsia"/>
        </w:rPr>
        <w:t>20</w:t>
      </w:r>
      <w:r>
        <w:t>.3.4</w:t>
      </w:r>
      <w:r>
        <w:tab/>
        <w:t>Abnormal Conditions</w:t>
      </w:r>
      <w:bookmarkEnd w:id="8493"/>
    </w:p>
    <w:p w14:paraId="72D470DB" w14:textId="77777777" w:rsidR="00BE24C2" w:rsidRDefault="00BE24C2" w:rsidP="00BE24C2">
      <w:pPr>
        <w:rPr>
          <w:lang w:eastAsia="zh-CN"/>
        </w:rPr>
      </w:pPr>
      <w:r>
        <w:rPr>
          <w:lang w:eastAsia="zh-CN"/>
        </w:rPr>
        <w:t>Void.</w:t>
      </w:r>
    </w:p>
    <w:p w14:paraId="5AFA6AE8" w14:textId="6E7F2413" w:rsidR="00BE24C2" w:rsidRDefault="00BE24C2" w:rsidP="00BE24C2">
      <w:pPr>
        <w:pStyle w:val="Heading3"/>
        <w:rPr>
          <w:lang w:eastAsia="zh-CN"/>
        </w:rPr>
      </w:pPr>
      <w:bookmarkStart w:id="8494" w:name="_Toc209706289"/>
      <w:r>
        <w:t>8.</w:t>
      </w:r>
      <w:r>
        <w:rPr>
          <w:rFonts w:eastAsia="Malgun Gothic" w:hint="eastAsia"/>
        </w:rPr>
        <w:t>20</w:t>
      </w:r>
      <w:r>
        <w:t>.4</w:t>
      </w:r>
      <w:r>
        <w:tab/>
        <w:t>A-IoT Session Release</w:t>
      </w:r>
      <w:bookmarkEnd w:id="8494"/>
    </w:p>
    <w:p w14:paraId="53E42F1B" w14:textId="1E97CE16" w:rsidR="00BE24C2" w:rsidRDefault="00BE24C2" w:rsidP="00BE24C2">
      <w:pPr>
        <w:pStyle w:val="Heading4"/>
      </w:pPr>
      <w:bookmarkStart w:id="8495" w:name="_Toc209706290"/>
      <w:r>
        <w:t>8.</w:t>
      </w:r>
      <w:r>
        <w:rPr>
          <w:rFonts w:eastAsia="Malgun Gothic" w:hint="eastAsia"/>
        </w:rPr>
        <w:t>20</w:t>
      </w:r>
      <w:r>
        <w:t>.4.1</w:t>
      </w:r>
      <w:r>
        <w:tab/>
        <w:t>General</w:t>
      </w:r>
      <w:bookmarkEnd w:id="8495"/>
    </w:p>
    <w:p w14:paraId="73EFFD11" w14:textId="77777777" w:rsidR="00BE24C2" w:rsidRDefault="00BE24C2" w:rsidP="00BE24C2">
      <w:pPr>
        <w:rPr>
          <w:lang w:eastAsia="zh-CN"/>
        </w:rPr>
      </w:pPr>
      <w:r>
        <w:rPr>
          <w:lang w:eastAsia="zh-CN"/>
        </w:rPr>
        <w:t>The purpose of the A-IoT Session Release procedure is to enable the A-IoT CN node to terminate all activities related to the indicated A-IoT session.</w:t>
      </w:r>
      <w:r>
        <w:t xml:space="preserve"> This procedure applies only if the NG-RAN node is a gNB. The procedure uses non-UE associated signalling.</w:t>
      </w:r>
    </w:p>
    <w:p w14:paraId="58CC6258" w14:textId="40C9EC19" w:rsidR="00BE24C2" w:rsidRDefault="00BE24C2" w:rsidP="00BE24C2">
      <w:pPr>
        <w:pStyle w:val="Heading4"/>
        <w:rPr>
          <w:lang w:eastAsia="zh-CN"/>
        </w:rPr>
      </w:pPr>
      <w:bookmarkStart w:id="8496" w:name="_Toc209706291"/>
      <w:r>
        <w:rPr>
          <w:lang w:eastAsia="zh-CN"/>
        </w:rPr>
        <w:t>8.</w:t>
      </w:r>
      <w:r>
        <w:rPr>
          <w:rFonts w:eastAsia="Malgun Gothic" w:hint="eastAsia"/>
        </w:rPr>
        <w:t>20</w:t>
      </w:r>
      <w:r>
        <w:rPr>
          <w:lang w:eastAsia="zh-CN"/>
        </w:rPr>
        <w:t>.4</w:t>
      </w:r>
      <w:r>
        <w:rPr>
          <w:rFonts w:hint="eastAsia"/>
          <w:lang w:eastAsia="zh-CN"/>
        </w:rPr>
        <w:t>.2</w:t>
      </w:r>
      <w:r>
        <w:rPr>
          <w:lang w:eastAsia="zh-CN"/>
        </w:rPr>
        <w:tab/>
        <w:t>Successful Operation</w:t>
      </w:r>
      <w:bookmarkEnd w:id="8496"/>
    </w:p>
    <w:bookmarkStart w:id="8497" w:name="_MON_1808107368"/>
    <w:bookmarkEnd w:id="8497"/>
    <w:p w14:paraId="33E5BCD6" w14:textId="77777777" w:rsidR="00BE24C2" w:rsidRDefault="00BE24C2" w:rsidP="00BE24C2">
      <w:pPr>
        <w:pStyle w:val="TH"/>
        <w:rPr>
          <w:lang w:val="zh-CN" w:eastAsia="zh-CN"/>
        </w:rPr>
      </w:pPr>
      <w:r>
        <w:object w:dxaOrig="6796" w:dyaOrig="3360" w14:anchorId="34839235">
          <v:shape id="_x0000_i1141" type="#_x0000_t75" style="width:340.4pt;height:168.4pt" o:ole="">
            <v:imagedata r:id="rId242" o:title="" croptop="-9216f" cropleft="-4551f" cropright="1660f"/>
          </v:shape>
          <o:OLEObject Type="Embed" ProgID="Word.Picture.8" ShapeID="_x0000_i1141" DrawAspect="Content" ObjectID="_1827362425" r:id="rId243"/>
        </w:object>
      </w:r>
    </w:p>
    <w:p w14:paraId="0F8A22AE" w14:textId="1D734736" w:rsidR="00BE24C2" w:rsidRDefault="00BE24C2" w:rsidP="00BE24C2">
      <w:pPr>
        <w:pStyle w:val="TF"/>
        <w:rPr>
          <w:lang w:eastAsia="en-GB"/>
        </w:rPr>
      </w:pPr>
      <w:r>
        <w:rPr>
          <w:lang w:eastAsia="en-GB"/>
        </w:rPr>
        <w:t>Figure 8.</w:t>
      </w:r>
      <w:r>
        <w:rPr>
          <w:rFonts w:eastAsia="Malgun Gothic" w:hint="eastAsia"/>
        </w:rPr>
        <w:t>20</w:t>
      </w:r>
      <w:r>
        <w:rPr>
          <w:rFonts w:hint="eastAsia"/>
          <w:lang w:eastAsia="zh-CN"/>
        </w:rPr>
        <w:t>.</w:t>
      </w:r>
      <w:r>
        <w:rPr>
          <w:lang w:eastAsia="zh-CN"/>
        </w:rPr>
        <w:t>4</w:t>
      </w:r>
      <w:r>
        <w:rPr>
          <w:lang w:eastAsia="en-GB"/>
        </w:rPr>
        <w:t>.2-1: A-IoT Session Release, successful operation.</w:t>
      </w:r>
    </w:p>
    <w:p w14:paraId="416124E2" w14:textId="28A2F9FD" w:rsidR="00BE24C2" w:rsidRDefault="00FD59BE" w:rsidP="00BE24C2">
      <w:pPr>
        <w:rPr>
          <w:lang w:eastAsia="zh-CN"/>
        </w:rPr>
      </w:pPr>
      <w:r w:rsidRPr="00CD72E4">
        <w:rPr>
          <w:rFonts w:eastAsia="Malgun Gothic"/>
          <w:lang w:eastAsia="zh-CN"/>
        </w:rPr>
        <w:t xml:space="preserve">The A-IoT CN node triggers the procedure by sending a AIOT SESSION RELEASE COMMAND message to the NG-RAN node. Upon reception of AIOT SESSION RELEASE COMMAND the NG-RAN node shall terminate all activities and release the context and resources related to the A-IoT session denoted by the </w:t>
      </w:r>
      <w:r w:rsidRPr="00CD72E4">
        <w:rPr>
          <w:rFonts w:eastAsia="Malgun Gothic"/>
          <w:i/>
          <w:iCs/>
          <w:lang w:eastAsia="zh-CN"/>
        </w:rPr>
        <w:t>AIOTF Identifier</w:t>
      </w:r>
      <w:r w:rsidRPr="00CD72E4">
        <w:rPr>
          <w:rFonts w:eastAsia="Malgun Gothic"/>
          <w:lang w:eastAsia="zh-CN"/>
        </w:rPr>
        <w:t xml:space="preserve"> IE and th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lang w:eastAsia="zh-CN"/>
        </w:rPr>
        <w:t xml:space="preserve"> IE and respond with an AIOT SESSION RELEASE COMPLETE message.</w:t>
      </w:r>
    </w:p>
    <w:p w14:paraId="46D0CA5E" w14:textId="6A7FAB12" w:rsidR="00BE24C2" w:rsidRDefault="00BE24C2" w:rsidP="00BE24C2">
      <w:pPr>
        <w:pStyle w:val="Heading4"/>
      </w:pPr>
      <w:bookmarkStart w:id="8498" w:name="_Toc209706292"/>
      <w:r>
        <w:rPr>
          <w:rFonts w:hint="eastAsia"/>
          <w:lang w:eastAsia="zh-CN"/>
        </w:rPr>
        <w:t>8.</w:t>
      </w:r>
      <w:r>
        <w:rPr>
          <w:rFonts w:eastAsia="Malgun Gothic" w:hint="eastAsia"/>
        </w:rPr>
        <w:t>20</w:t>
      </w:r>
      <w:r>
        <w:rPr>
          <w:rFonts w:hint="eastAsia"/>
          <w:lang w:eastAsia="zh-CN"/>
        </w:rPr>
        <w:t>.</w:t>
      </w:r>
      <w:r>
        <w:rPr>
          <w:lang w:eastAsia="zh-CN"/>
        </w:rPr>
        <w:t>4</w:t>
      </w:r>
      <w:r>
        <w:rPr>
          <w:rFonts w:hint="eastAsia"/>
          <w:lang w:eastAsia="zh-CN"/>
        </w:rPr>
        <w:t>.</w:t>
      </w:r>
      <w:r>
        <w:t>3</w:t>
      </w:r>
      <w:r>
        <w:tab/>
        <w:t>Unsuccessful Operation</w:t>
      </w:r>
      <w:bookmarkEnd w:id="8498"/>
    </w:p>
    <w:p w14:paraId="52F050F0" w14:textId="77777777" w:rsidR="00BE24C2" w:rsidRDefault="00BE24C2" w:rsidP="00BE24C2">
      <w:r>
        <w:t>Not applicable.</w:t>
      </w:r>
    </w:p>
    <w:p w14:paraId="685DEA64" w14:textId="3ED2C42E" w:rsidR="00BE24C2" w:rsidRDefault="00BE24C2" w:rsidP="00BE24C2">
      <w:pPr>
        <w:pStyle w:val="Heading4"/>
        <w:rPr>
          <w:lang w:eastAsia="zh-CN"/>
        </w:rPr>
      </w:pPr>
      <w:bookmarkStart w:id="8499" w:name="_Toc209706293"/>
      <w:r>
        <w:t>8.</w:t>
      </w:r>
      <w:r>
        <w:rPr>
          <w:rFonts w:eastAsia="Malgun Gothic" w:hint="eastAsia"/>
        </w:rPr>
        <w:t>20</w:t>
      </w:r>
      <w:r>
        <w:t>.4.4</w:t>
      </w:r>
      <w:r>
        <w:tab/>
        <w:t>Abnormal Conditions</w:t>
      </w:r>
      <w:bookmarkEnd w:id="8499"/>
    </w:p>
    <w:p w14:paraId="75F5EB0C" w14:textId="77777777" w:rsidR="00BE24C2" w:rsidRDefault="00BE24C2" w:rsidP="00BE24C2">
      <w:r>
        <w:rPr>
          <w:lang w:eastAsia="zh-CN"/>
        </w:rPr>
        <w:t>Void.</w:t>
      </w:r>
    </w:p>
    <w:p w14:paraId="76471AB3" w14:textId="36BCEF1B" w:rsidR="00BE24C2" w:rsidRDefault="00BE24C2" w:rsidP="00BE24C2">
      <w:pPr>
        <w:pStyle w:val="Heading3"/>
      </w:pPr>
      <w:bookmarkStart w:id="8500" w:name="_Toc209706294"/>
      <w:r>
        <w:t>8.</w:t>
      </w:r>
      <w:r>
        <w:rPr>
          <w:rFonts w:eastAsia="Malgun Gothic" w:hint="eastAsia"/>
        </w:rPr>
        <w:t>20</w:t>
      </w:r>
      <w:r>
        <w:t>.5</w:t>
      </w:r>
      <w:r>
        <w:tab/>
        <w:t>A-IoT Session Release Request</w:t>
      </w:r>
      <w:bookmarkEnd w:id="8500"/>
    </w:p>
    <w:p w14:paraId="20D8423C" w14:textId="092DA2D9" w:rsidR="00BE24C2" w:rsidRDefault="00BE24C2" w:rsidP="00BE24C2">
      <w:pPr>
        <w:pStyle w:val="Heading4"/>
      </w:pPr>
      <w:bookmarkStart w:id="8501" w:name="_Toc209706295"/>
      <w:r>
        <w:t>8.</w:t>
      </w:r>
      <w:r>
        <w:rPr>
          <w:rFonts w:eastAsia="Malgun Gothic" w:hint="eastAsia"/>
        </w:rPr>
        <w:t>20</w:t>
      </w:r>
      <w:r>
        <w:t>.5.1</w:t>
      </w:r>
      <w:r>
        <w:tab/>
        <w:t>General</w:t>
      </w:r>
      <w:bookmarkEnd w:id="8501"/>
    </w:p>
    <w:p w14:paraId="2371BF5B" w14:textId="77777777" w:rsidR="00BE24C2" w:rsidRDefault="00BE24C2" w:rsidP="00BE24C2">
      <w:r>
        <w:t xml:space="preserve">The </w:t>
      </w:r>
      <w:r>
        <w:rPr>
          <w:lang w:eastAsia="zh-CN"/>
        </w:rPr>
        <w:t>purpose of the A-IoT Session Release Request procedure is to enable the NG-RAN node to request the A-IoT CN node to release the A-IoT session</w:t>
      </w:r>
      <w:r>
        <w:t>. This procedure applies only if the NG-RAN node is a gNB. The procedure uses non-UE associated signalling.</w:t>
      </w:r>
    </w:p>
    <w:p w14:paraId="5DC6CB71" w14:textId="36CD0F9C" w:rsidR="00BE24C2" w:rsidRDefault="00BE24C2" w:rsidP="00BE24C2">
      <w:pPr>
        <w:pStyle w:val="Heading4"/>
      </w:pPr>
      <w:bookmarkStart w:id="8502" w:name="_Toc209706296"/>
      <w:r>
        <w:t>8.</w:t>
      </w:r>
      <w:r>
        <w:rPr>
          <w:rFonts w:eastAsia="Malgun Gothic" w:hint="eastAsia"/>
        </w:rPr>
        <w:t>20</w:t>
      </w:r>
      <w:r>
        <w:rPr>
          <w:rFonts w:hint="eastAsia"/>
          <w:lang w:eastAsia="zh-CN"/>
        </w:rPr>
        <w:t>.</w:t>
      </w:r>
      <w:r>
        <w:rPr>
          <w:lang w:eastAsia="zh-CN"/>
        </w:rPr>
        <w:t>5</w:t>
      </w:r>
      <w:r>
        <w:rPr>
          <w:rFonts w:hint="eastAsia"/>
          <w:lang w:eastAsia="zh-CN"/>
        </w:rPr>
        <w:t>.</w:t>
      </w:r>
      <w:r>
        <w:t>2</w:t>
      </w:r>
      <w:r>
        <w:tab/>
        <w:t>Successful Operation</w:t>
      </w:r>
      <w:bookmarkEnd w:id="8502"/>
    </w:p>
    <w:p w14:paraId="2E778F89" w14:textId="77777777" w:rsidR="00BE24C2" w:rsidRDefault="00BE24C2" w:rsidP="00BE24C2">
      <w:pPr>
        <w:pStyle w:val="TH"/>
        <w:rPr>
          <w:lang w:eastAsia="zh-CN"/>
        </w:rPr>
      </w:pPr>
      <w:r>
        <w:object w:dxaOrig="6796" w:dyaOrig="3360" w14:anchorId="368CDB3D">
          <v:shape id="_x0000_i1142" type="#_x0000_t75" style="width:340.4pt;height:168.4pt" o:ole="">
            <v:imagedata r:id="rId244" o:title="" croptop="-9216f" cropleft="-4551f" cropright="1660f"/>
          </v:shape>
          <o:OLEObject Type="Embed" ProgID="Word.Picture.8" ShapeID="_x0000_i1142" DrawAspect="Content" ObjectID="_1827362426" r:id="rId245"/>
        </w:object>
      </w:r>
    </w:p>
    <w:p w14:paraId="3BCA3A4F" w14:textId="73DCB706" w:rsidR="00BE24C2" w:rsidRDefault="00BE24C2" w:rsidP="00BE24C2">
      <w:pPr>
        <w:pStyle w:val="TF"/>
      </w:pPr>
      <w:r>
        <w:rPr>
          <w:lang w:eastAsia="en-GB"/>
        </w:rPr>
        <w:t>Figure 8.</w:t>
      </w:r>
      <w:r>
        <w:rPr>
          <w:rFonts w:eastAsia="Malgun Gothic" w:hint="eastAsia"/>
        </w:rPr>
        <w:t>20</w:t>
      </w:r>
      <w:r>
        <w:rPr>
          <w:rFonts w:hint="eastAsia"/>
          <w:lang w:eastAsia="zh-CN"/>
        </w:rPr>
        <w:t>.</w:t>
      </w:r>
      <w:r>
        <w:rPr>
          <w:lang w:eastAsia="zh-CN"/>
        </w:rPr>
        <w:t>5.2</w:t>
      </w:r>
      <w:r>
        <w:rPr>
          <w:lang w:eastAsia="en-GB"/>
        </w:rPr>
        <w:t xml:space="preserve">-1: </w:t>
      </w:r>
      <w:r>
        <w:t>A-IoT Session Release Request</w:t>
      </w:r>
    </w:p>
    <w:p w14:paraId="582BC3BC" w14:textId="77777777" w:rsidR="00BE24C2" w:rsidRDefault="00BE24C2" w:rsidP="00BE24C2">
      <w:r>
        <w:t>The NG-RAN node initiates the procedure by sending an AIOT SESSION RELEASE REQUEST</w:t>
      </w:r>
      <w:r>
        <w:rPr>
          <w:rFonts w:hint="eastAsia"/>
        </w:rPr>
        <w:t xml:space="preserve"> message</w:t>
      </w:r>
      <w:r>
        <w:t xml:space="preserve"> to the A-IoT CN node.</w:t>
      </w:r>
    </w:p>
    <w:p w14:paraId="2200F7BD" w14:textId="77777777" w:rsidR="00BE24C2" w:rsidRDefault="00BE24C2" w:rsidP="00BE24C2">
      <w:r>
        <w:rPr>
          <w:b/>
        </w:rPr>
        <w:t>Interactions with the A-IoT Session Release procedure:</w:t>
      </w:r>
    </w:p>
    <w:p w14:paraId="1A2CCB7B" w14:textId="0F5D3A53" w:rsidR="00BE24C2" w:rsidRDefault="00FD59BE" w:rsidP="00BE24C2">
      <w:r w:rsidRPr="00CD72E4">
        <w:rPr>
          <w:rFonts w:eastAsia="Malgun Gothic"/>
        </w:rPr>
        <w:t xml:space="preserve">Upon reception of the AIOT SESSION RELEASE REQEUST message, the A-IoT CN node should initiate the A-IoT Session Release procedure for the A-IoT session denoted by the </w:t>
      </w:r>
      <w:r w:rsidRPr="00CD72E4">
        <w:rPr>
          <w:rFonts w:eastAsia="Malgun Gothic"/>
          <w:i/>
          <w:iCs/>
          <w:lang w:eastAsia="zh-CN"/>
        </w:rPr>
        <w:t>AIOTF Identifier</w:t>
      </w:r>
      <w:r w:rsidRPr="00CD72E4">
        <w:rPr>
          <w:rFonts w:eastAsia="Malgun Gothic"/>
          <w:lang w:eastAsia="zh-CN"/>
        </w:rPr>
        <w:t xml:space="preserve"> IE and the</w:t>
      </w:r>
      <w:r w:rsidRPr="00CD72E4">
        <w:rPr>
          <w:rFonts w:eastAsia="Malgun Gothic"/>
        </w:rPr>
        <w:t xml:space="preserve"> </w:t>
      </w:r>
      <w:r w:rsidRPr="00CD72E4">
        <w:rPr>
          <w:rFonts w:eastAsia="Malgun Gothic"/>
          <w:i/>
          <w:iCs/>
        </w:rPr>
        <w:t xml:space="preserve">A-IoT </w:t>
      </w:r>
      <w:r w:rsidRPr="00CD72E4">
        <w:rPr>
          <w:rFonts w:eastAsia="Malgun Gothic" w:hint="eastAsia"/>
          <w:i/>
        </w:rPr>
        <w:t>C</w:t>
      </w:r>
      <w:r w:rsidRPr="00CD72E4">
        <w:rPr>
          <w:rFonts w:eastAsia="Malgun Gothic"/>
          <w:i/>
        </w:rPr>
        <w:t>orrelation Identifier</w:t>
      </w:r>
      <w:r w:rsidRPr="00CD72E4">
        <w:rPr>
          <w:rFonts w:eastAsia="Malgun Gothic"/>
        </w:rPr>
        <w:t xml:space="preserve"> contained in the AIOT SESSION RELEASE REQUEST message.</w:t>
      </w:r>
    </w:p>
    <w:p w14:paraId="4386DB8A" w14:textId="75665BD6" w:rsidR="00BE24C2" w:rsidRDefault="00BE24C2" w:rsidP="00BE24C2">
      <w:pPr>
        <w:pStyle w:val="Heading4"/>
      </w:pPr>
      <w:bookmarkStart w:id="8503" w:name="_Toc209706297"/>
      <w:r>
        <w:t>8.</w:t>
      </w:r>
      <w:r>
        <w:rPr>
          <w:rFonts w:eastAsia="Malgun Gothic" w:hint="eastAsia"/>
        </w:rPr>
        <w:t>20</w:t>
      </w:r>
      <w:r>
        <w:rPr>
          <w:rFonts w:hint="eastAsia"/>
          <w:lang w:eastAsia="zh-CN"/>
        </w:rPr>
        <w:t>.</w:t>
      </w:r>
      <w:r>
        <w:rPr>
          <w:lang w:eastAsia="zh-CN"/>
        </w:rPr>
        <w:t>5</w:t>
      </w:r>
      <w:r>
        <w:t>.3</w:t>
      </w:r>
      <w:r>
        <w:tab/>
        <w:t>Abnormal Conditions</w:t>
      </w:r>
      <w:bookmarkEnd w:id="8503"/>
    </w:p>
    <w:p w14:paraId="0B3284C2" w14:textId="27A11D45" w:rsidR="00BE24C2" w:rsidRPr="001F5312" w:rsidRDefault="00BE24C2" w:rsidP="00BE24C2">
      <w:r>
        <w:rPr>
          <w:lang w:eastAsia="zh-CN"/>
        </w:rPr>
        <w:t>Void.</w:t>
      </w:r>
    </w:p>
    <w:p w14:paraId="24D98F39" w14:textId="77777777" w:rsidR="009B75C3" w:rsidRPr="001D2E49" w:rsidRDefault="009B75C3" w:rsidP="009B75C3">
      <w:pPr>
        <w:pStyle w:val="Heading1"/>
      </w:pPr>
      <w:bookmarkStart w:id="8504" w:name="_CR9"/>
      <w:bookmarkStart w:id="8505" w:name="_Toc99123255"/>
      <w:bookmarkStart w:id="8506" w:name="_Toc99662060"/>
      <w:bookmarkStart w:id="8507" w:name="_Toc105152126"/>
      <w:bookmarkStart w:id="8508" w:name="_Toc105173932"/>
      <w:bookmarkStart w:id="8509" w:name="_Toc106108930"/>
      <w:bookmarkStart w:id="8510" w:name="_Toc106122835"/>
      <w:bookmarkStart w:id="8511" w:name="_Toc107409388"/>
      <w:bookmarkStart w:id="8512" w:name="_Toc112756577"/>
      <w:bookmarkStart w:id="8513" w:name="_Toc209706298"/>
      <w:bookmarkEnd w:id="8504"/>
      <w:r w:rsidRPr="001D2E49">
        <w:t>9</w:t>
      </w:r>
      <w:r w:rsidRPr="001D2E49">
        <w:tab/>
        <w:t>Elements for NGAP Communication</w:t>
      </w:r>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8505"/>
      <w:bookmarkEnd w:id="8506"/>
      <w:bookmarkEnd w:id="8507"/>
      <w:bookmarkEnd w:id="8508"/>
      <w:bookmarkEnd w:id="8509"/>
      <w:bookmarkEnd w:id="8510"/>
      <w:bookmarkEnd w:id="8511"/>
      <w:bookmarkEnd w:id="8512"/>
      <w:bookmarkEnd w:id="8513"/>
    </w:p>
    <w:p w14:paraId="495841F7" w14:textId="77777777" w:rsidR="009B75C3" w:rsidRPr="001D2E49" w:rsidRDefault="009B75C3" w:rsidP="009B75C3">
      <w:pPr>
        <w:pStyle w:val="Heading2"/>
      </w:pPr>
      <w:bookmarkStart w:id="8514" w:name="_CR9_0"/>
      <w:bookmarkStart w:id="8515" w:name="_Toc20955064"/>
      <w:bookmarkStart w:id="8516" w:name="_Toc29503510"/>
      <w:bookmarkStart w:id="8517" w:name="_Toc29504094"/>
      <w:bookmarkStart w:id="8518" w:name="_Toc29504678"/>
      <w:bookmarkStart w:id="8519" w:name="_Toc36553124"/>
      <w:bookmarkStart w:id="8520" w:name="_Toc36554851"/>
      <w:bookmarkStart w:id="8521" w:name="_Toc45652146"/>
      <w:bookmarkStart w:id="8522" w:name="_Toc45658578"/>
      <w:bookmarkStart w:id="8523" w:name="_Toc45720398"/>
      <w:bookmarkStart w:id="8524" w:name="_Toc45798278"/>
      <w:bookmarkStart w:id="8525" w:name="_Toc45897667"/>
      <w:bookmarkStart w:id="8526" w:name="_Toc51745871"/>
      <w:bookmarkStart w:id="8527" w:name="_Toc64446135"/>
      <w:bookmarkStart w:id="8528" w:name="_Toc73982005"/>
      <w:bookmarkStart w:id="8529" w:name="_Toc88652094"/>
      <w:bookmarkStart w:id="8530" w:name="_Toc97891137"/>
      <w:bookmarkStart w:id="8531" w:name="_Toc99123256"/>
      <w:bookmarkStart w:id="8532" w:name="_Toc99662061"/>
      <w:bookmarkStart w:id="8533" w:name="_Toc105152127"/>
      <w:bookmarkStart w:id="8534" w:name="_Toc105173933"/>
      <w:bookmarkStart w:id="8535" w:name="_Toc106108931"/>
      <w:bookmarkStart w:id="8536" w:name="_Toc106122836"/>
      <w:bookmarkStart w:id="8537" w:name="_Toc107409389"/>
      <w:bookmarkStart w:id="8538" w:name="_Toc112756578"/>
      <w:bookmarkStart w:id="8539" w:name="_Toc209706299"/>
      <w:bookmarkEnd w:id="8514"/>
      <w:r w:rsidRPr="001D2E49">
        <w:t>9.0</w:t>
      </w:r>
      <w:r w:rsidRPr="001D2E49">
        <w:tab/>
        <w:t>Gener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540" w:name="_CR9_1"/>
      <w:bookmarkStart w:id="8541" w:name="_Toc20955065"/>
      <w:bookmarkStart w:id="8542" w:name="_Toc29503511"/>
      <w:bookmarkStart w:id="8543" w:name="_Toc29504095"/>
      <w:bookmarkStart w:id="8544" w:name="_Toc29504679"/>
      <w:bookmarkStart w:id="8545" w:name="_Toc36553125"/>
      <w:bookmarkStart w:id="8546" w:name="_Toc36554852"/>
      <w:bookmarkStart w:id="8547" w:name="_Toc45652147"/>
      <w:bookmarkStart w:id="8548" w:name="_Toc45658579"/>
      <w:bookmarkStart w:id="8549" w:name="_Toc45720399"/>
      <w:bookmarkStart w:id="8550" w:name="_Toc45798279"/>
      <w:bookmarkStart w:id="8551" w:name="_Toc45897668"/>
      <w:bookmarkStart w:id="8552" w:name="_Toc51745872"/>
      <w:bookmarkStart w:id="8553" w:name="_Toc64446136"/>
      <w:bookmarkStart w:id="8554" w:name="_Toc73982006"/>
      <w:bookmarkStart w:id="8555" w:name="_Toc88652095"/>
      <w:bookmarkStart w:id="8556" w:name="_Toc97891138"/>
      <w:bookmarkStart w:id="8557" w:name="_Toc99123257"/>
      <w:bookmarkStart w:id="8558" w:name="_Toc99662062"/>
      <w:bookmarkStart w:id="8559" w:name="_Toc105152128"/>
      <w:bookmarkStart w:id="8560" w:name="_Toc105173934"/>
      <w:bookmarkStart w:id="8561" w:name="_Toc106108932"/>
      <w:bookmarkStart w:id="8562" w:name="_Toc106122837"/>
      <w:bookmarkStart w:id="8563" w:name="_Toc107409390"/>
      <w:bookmarkStart w:id="8564" w:name="_Toc112756579"/>
      <w:bookmarkStart w:id="8565" w:name="_Toc209706300"/>
      <w:bookmarkEnd w:id="8540"/>
      <w:r w:rsidRPr="001D2E49">
        <w:t>9.1</w:t>
      </w:r>
      <w:r w:rsidRPr="001D2E49">
        <w:tab/>
        <w:t>Tabular Format Contents</w:t>
      </w:r>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p>
    <w:p w14:paraId="702E417A" w14:textId="77777777" w:rsidR="009B75C3" w:rsidRPr="001D2E49" w:rsidRDefault="009B75C3" w:rsidP="009B75C3">
      <w:pPr>
        <w:pStyle w:val="Heading3"/>
      </w:pPr>
      <w:bookmarkStart w:id="8566" w:name="_CR9_1_1"/>
      <w:bookmarkStart w:id="8567" w:name="_Toc20955066"/>
      <w:bookmarkStart w:id="8568" w:name="_Toc29503512"/>
      <w:bookmarkStart w:id="8569" w:name="_Toc29504096"/>
      <w:bookmarkStart w:id="8570" w:name="_Toc29504680"/>
      <w:bookmarkStart w:id="8571" w:name="_Toc36553126"/>
      <w:bookmarkStart w:id="8572" w:name="_Toc36554853"/>
      <w:bookmarkStart w:id="8573" w:name="_Toc45652148"/>
      <w:bookmarkStart w:id="8574" w:name="_Toc45658580"/>
      <w:bookmarkStart w:id="8575" w:name="_Toc45720400"/>
      <w:bookmarkStart w:id="8576" w:name="_Toc45798280"/>
      <w:bookmarkStart w:id="8577" w:name="_Toc45897669"/>
      <w:bookmarkStart w:id="8578" w:name="_Toc51745873"/>
      <w:bookmarkStart w:id="8579" w:name="_Toc64446137"/>
      <w:bookmarkStart w:id="8580" w:name="_Toc73982007"/>
      <w:bookmarkStart w:id="8581" w:name="_Toc88652096"/>
      <w:bookmarkStart w:id="8582" w:name="_Toc97891139"/>
      <w:bookmarkStart w:id="8583" w:name="_Toc99123258"/>
      <w:bookmarkStart w:id="8584" w:name="_Toc99662063"/>
      <w:bookmarkStart w:id="8585" w:name="_Toc105152129"/>
      <w:bookmarkStart w:id="8586" w:name="_Toc105173935"/>
      <w:bookmarkStart w:id="8587" w:name="_Toc106108933"/>
      <w:bookmarkStart w:id="8588" w:name="_Toc106122838"/>
      <w:bookmarkStart w:id="8589" w:name="_Toc107409391"/>
      <w:bookmarkStart w:id="8590" w:name="_Toc112756580"/>
      <w:bookmarkStart w:id="8591" w:name="_Toc209706301"/>
      <w:bookmarkEnd w:id="8566"/>
      <w:r w:rsidRPr="001D2E49">
        <w:t>9.1.1</w:t>
      </w:r>
      <w:r w:rsidRPr="001D2E49">
        <w:tab/>
        <w:t>Presence</w:t>
      </w:r>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592" w:name="_CR9_1_2"/>
      <w:bookmarkStart w:id="8593" w:name="_Toc20955067"/>
      <w:bookmarkStart w:id="8594" w:name="_Toc29503513"/>
      <w:bookmarkStart w:id="8595" w:name="_Toc29504097"/>
      <w:bookmarkStart w:id="8596" w:name="_Toc29504681"/>
      <w:bookmarkStart w:id="8597" w:name="_Toc36553127"/>
      <w:bookmarkStart w:id="8598" w:name="_Toc36554854"/>
      <w:bookmarkStart w:id="8599" w:name="_Toc45652149"/>
      <w:bookmarkStart w:id="8600" w:name="_Toc45658581"/>
      <w:bookmarkStart w:id="8601" w:name="_Toc45720401"/>
      <w:bookmarkStart w:id="8602" w:name="_Toc45798281"/>
      <w:bookmarkStart w:id="8603" w:name="_Toc45897670"/>
      <w:bookmarkStart w:id="8604" w:name="_Toc51745874"/>
      <w:bookmarkStart w:id="8605" w:name="_Toc64446138"/>
      <w:bookmarkStart w:id="8606" w:name="_Toc73982008"/>
      <w:bookmarkStart w:id="8607" w:name="_Toc88652097"/>
      <w:bookmarkStart w:id="8608" w:name="_Toc97891140"/>
      <w:bookmarkStart w:id="8609" w:name="_Toc99123259"/>
      <w:bookmarkStart w:id="8610" w:name="_Toc99662064"/>
      <w:bookmarkStart w:id="8611" w:name="_Toc105152130"/>
      <w:bookmarkStart w:id="8612" w:name="_Toc105173936"/>
      <w:bookmarkStart w:id="8613" w:name="_Toc106108934"/>
      <w:bookmarkStart w:id="8614" w:name="_Toc106122839"/>
      <w:bookmarkStart w:id="8615" w:name="_Toc107409392"/>
      <w:bookmarkStart w:id="8616" w:name="_Toc112756581"/>
      <w:bookmarkStart w:id="8617" w:name="_Toc209706302"/>
      <w:bookmarkEnd w:id="8592"/>
      <w:r w:rsidRPr="001D2E49">
        <w:t>9.1.2</w:t>
      </w:r>
      <w:r w:rsidRPr="001D2E49">
        <w:tab/>
        <w:t>Criticality</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618" w:name="_CR9_1_3"/>
      <w:bookmarkStart w:id="8619" w:name="_Toc20955068"/>
      <w:bookmarkStart w:id="8620" w:name="_Toc29503514"/>
      <w:bookmarkStart w:id="8621" w:name="_Toc29504098"/>
      <w:bookmarkStart w:id="8622" w:name="_Toc29504682"/>
      <w:bookmarkStart w:id="8623" w:name="_Toc36553128"/>
      <w:bookmarkStart w:id="8624" w:name="_Toc36554855"/>
      <w:bookmarkStart w:id="8625" w:name="_Toc45652150"/>
      <w:bookmarkStart w:id="8626" w:name="_Toc45658582"/>
      <w:bookmarkStart w:id="8627" w:name="_Toc45720402"/>
      <w:bookmarkStart w:id="8628" w:name="_Toc45798282"/>
      <w:bookmarkStart w:id="8629" w:name="_Toc45897671"/>
      <w:bookmarkStart w:id="8630" w:name="_Toc51745875"/>
      <w:bookmarkStart w:id="8631" w:name="_Toc64446139"/>
      <w:bookmarkStart w:id="8632" w:name="_Toc73982009"/>
      <w:bookmarkStart w:id="8633" w:name="_Toc88652098"/>
      <w:bookmarkStart w:id="8634" w:name="_Toc97891141"/>
      <w:bookmarkStart w:id="8635" w:name="_Toc99123260"/>
      <w:bookmarkStart w:id="8636" w:name="_Toc99662065"/>
      <w:bookmarkStart w:id="8637" w:name="_Toc105152131"/>
      <w:bookmarkStart w:id="8638" w:name="_Toc105173937"/>
      <w:bookmarkStart w:id="8639" w:name="_Toc106108935"/>
      <w:bookmarkStart w:id="8640" w:name="_Toc106122840"/>
      <w:bookmarkStart w:id="8641" w:name="_Toc107409393"/>
      <w:bookmarkStart w:id="8642" w:name="_Toc112756582"/>
      <w:bookmarkStart w:id="8643" w:name="_Toc209706303"/>
      <w:bookmarkEnd w:id="8618"/>
      <w:r w:rsidRPr="001D2E49">
        <w:t>9.1.</w:t>
      </w:r>
      <w:r w:rsidRPr="001D2E49">
        <w:rPr>
          <w:rFonts w:eastAsia="MS Mincho"/>
        </w:rPr>
        <w:t>3</w:t>
      </w:r>
      <w:r w:rsidRPr="001D2E49">
        <w:tab/>
        <w:t>Range</w:t>
      </w:r>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644" w:name="_CR9_1_4"/>
      <w:bookmarkStart w:id="8645" w:name="_Toc20955069"/>
      <w:bookmarkStart w:id="8646" w:name="_Toc29503515"/>
      <w:bookmarkStart w:id="8647" w:name="_Toc29504099"/>
      <w:bookmarkStart w:id="8648" w:name="_Toc29504683"/>
      <w:bookmarkStart w:id="8649" w:name="_Toc36553129"/>
      <w:bookmarkStart w:id="8650" w:name="_Toc36554856"/>
      <w:bookmarkStart w:id="8651" w:name="_Toc45652151"/>
      <w:bookmarkStart w:id="8652" w:name="_Toc45658583"/>
      <w:bookmarkStart w:id="8653" w:name="_Toc45720403"/>
      <w:bookmarkStart w:id="8654" w:name="_Toc45798283"/>
      <w:bookmarkStart w:id="8655" w:name="_Toc45897672"/>
      <w:bookmarkStart w:id="8656" w:name="_Toc51745876"/>
      <w:bookmarkStart w:id="8657" w:name="_Toc64446140"/>
      <w:bookmarkStart w:id="8658" w:name="_Toc73982010"/>
      <w:bookmarkStart w:id="8659" w:name="_Toc88652099"/>
      <w:bookmarkStart w:id="8660" w:name="_Toc97891142"/>
      <w:bookmarkStart w:id="8661" w:name="_Toc99123261"/>
      <w:bookmarkStart w:id="8662" w:name="_Toc99662066"/>
      <w:bookmarkStart w:id="8663" w:name="_Toc105152132"/>
      <w:bookmarkStart w:id="8664" w:name="_Toc105173938"/>
      <w:bookmarkStart w:id="8665" w:name="_Toc106108936"/>
      <w:bookmarkStart w:id="8666" w:name="_Toc106122841"/>
      <w:bookmarkStart w:id="8667" w:name="_Toc107409394"/>
      <w:bookmarkStart w:id="8668" w:name="_Toc112756583"/>
      <w:bookmarkStart w:id="8669" w:name="_Toc209706304"/>
      <w:bookmarkEnd w:id="8644"/>
      <w:r w:rsidRPr="001D2E49">
        <w:t>9.1.</w:t>
      </w:r>
      <w:r w:rsidRPr="001D2E49">
        <w:rPr>
          <w:rFonts w:eastAsia="MS Mincho"/>
        </w:rPr>
        <w:t>4</w:t>
      </w:r>
      <w:r w:rsidRPr="001D2E49">
        <w:tab/>
        <w:t>Assigned Criticality</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bookmarkEnd w:id="8667"/>
      <w:bookmarkEnd w:id="8668"/>
      <w:bookmarkEnd w:id="8669"/>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670" w:name="_CR9_2"/>
      <w:bookmarkStart w:id="8671" w:name="_Toc20955070"/>
      <w:bookmarkStart w:id="8672" w:name="_Toc29503516"/>
      <w:bookmarkStart w:id="8673" w:name="_Toc29504100"/>
      <w:bookmarkStart w:id="8674" w:name="_Toc29504684"/>
      <w:bookmarkStart w:id="8675" w:name="_Toc36553130"/>
      <w:bookmarkStart w:id="8676" w:name="_Toc36554857"/>
      <w:bookmarkStart w:id="8677" w:name="_Toc45652152"/>
      <w:bookmarkStart w:id="8678" w:name="_Toc45658584"/>
      <w:bookmarkStart w:id="8679" w:name="_Toc45720404"/>
      <w:bookmarkStart w:id="8680" w:name="_Toc45798284"/>
      <w:bookmarkStart w:id="8681" w:name="_Toc45897673"/>
      <w:bookmarkStart w:id="8682" w:name="_Toc51745877"/>
      <w:bookmarkStart w:id="8683" w:name="_Toc64446141"/>
      <w:bookmarkStart w:id="8684" w:name="_Toc73982011"/>
      <w:bookmarkStart w:id="8685" w:name="_Toc88652100"/>
      <w:bookmarkStart w:id="8686" w:name="_Toc97891143"/>
      <w:bookmarkStart w:id="8687" w:name="_Toc99123262"/>
      <w:bookmarkStart w:id="8688" w:name="_Toc99662067"/>
      <w:bookmarkStart w:id="8689" w:name="_Toc105152133"/>
      <w:bookmarkStart w:id="8690" w:name="_Toc105173939"/>
      <w:bookmarkStart w:id="8691" w:name="_Toc106108937"/>
      <w:bookmarkStart w:id="8692" w:name="_Toc106122842"/>
      <w:bookmarkStart w:id="8693" w:name="_Toc107409395"/>
      <w:bookmarkStart w:id="8694" w:name="_Toc112756584"/>
      <w:bookmarkStart w:id="8695" w:name="_Toc209706305"/>
      <w:bookmarkEnd w:id="8670"/>
      <w:r w:rsidRPr="001D2E49">
        <w:t>9.2</w:t>
      </w:r>
      <w:r w:rsidRPr="001D2E49">
        <w:tab/>
        <w:t>Message Functional Definition and Content</w:t>
      </w:r>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bookmarkEnd w:id="8695"/>
    </w:p>
    <w:p w14:paraId="615E3206" w14:textId="77777777" w:rsidR="009B75C3" w:rsidRPr="001D2E49" w:rsidRDefault="009B75C3" w:rsidP="009B75C3">
      <w:pPr>
        <w:pStyle w:val="Heading3"/>
      </w:pPr>
      <w:bookmarkStart w:id="8696" w:name="_CR9_2_1"/>
      <w:bookmarkStart w:id="8697" w:name="_Toc20955071"/>
      <w:bookmarkStart w:id="8698" w:name="_Toc29503517"/>
      <w:bookmarkStart w:id="8699" w:name="_Toc29504101"/>
      <w:bookmarkStart w:id="8700" w:name="_Toc29504685"/>
      <w:bookmarkStart w:id="8701" w:name="_Toc36553131"/>
      <w:bookmarkStart w:id="8702" w:name="_Toc36554858"/>
      <w:bookmarkStart w:id="8703" w:name="_Toc45652153"/>
      <w:bookmarkStart w:id="8704" w:name="_Toc45658585"/>
      <w:bookmarkStart w:id="8705" w:name="_Toc45720405"/>
      <w:bookmarkStart w:id="8706" w:name="_Toc45798285"/>
      <w:bookmarkStart w:id="8707" w:name="_Toc45897674"/>
      <w:bookmarkStart w:id="8708" w:name="_Toc51745878"/>
      <w:bookmarkStart w:id="8709" w:name="_Toc64446142"/>
      <w:bookmarkStart w:id="8710" w:name="_Toc73982012"/>
      <w:bookmarkStart w:id="8711" w:name="_Toc88652101"/>
      <w:bookmarkStart w:id="8712" w:name="_Toc97891144"/>
      <w:bookmarkStart w:id="8713" w:name="_Toc99123263"/>
      <w:bookmarkStart w:id="8714" w:name="_Toc99662068"/>
      <w:bookmarkStart w:id="8715" w:name="_Toc105152134"/>
      <w:bookmarkStart w:id="8716" w:name="_Toc105173940"/>
      <w:bookmarkStart w:id="8717" w:name="_Toc106108938"/>
      <w:bookmarkStart w:id="8718" w:name="_Toc106122843"/>
      <w:bookmarkStart w:id="8719" w:name="_Toc107409396"/>
      <w:bookmarkStart w:id="8720" w:name="_Toc112756585"/>
      <w:bookmarkStart w:id="8721" w:name="_Toc209706306"/>
      <w:bookmarkEnd w:id="8696"/>
      <w:r w:rsidRPr="001D2E49">
        <w:t>9.2.1</w:t>
      </w:r>
      <w:r w:rsidRPr="001D2E49">
        <w:tab/>
        <w:t>PDU Session Management Messages</w:t>
      </w:r>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14:paraId="75B1EA04" w14:textId="77777777" w:rsidR="009B75C3" w:rsidRPr="001D2E49" w:rsidRDefault="009B75C3" w:rsidP="009B75C3">
      <w:pPr>
        <w:pStyle w:val="Heading4"/>
      </w:pPr>
      <w:bookmarkStart w:id="8722" w:name="_CR9_2_1_1"/>
      <w:bookmarkStart w:id="8723" w:name="_Toc20955072"/>
      <w:bookmarkStart w:id="8724" w:name="_Toc29503518"/>
      <w:bookmarkStart w:id="8725" w:name="_Toc29504102"/>
      <w:bookmarkStart w:id="8726" w:name="_Toc29504686"/>
      <w:bookmarkStart w:id="8727" w:name="_Toc36553132"/>
      <w:bookmarkStart w:id="8728" w:name="_Toc36554859"/>
      <w:bookmarkStart w:id="8729" w:name="_Toc45652154"/>
      <w:bookmarkStart w:id="8730" w:name="_Toc45658586"/>
      <w:bookmarkStart w:id="8731" w:name="_Toc45720406"/>
      <w:bookmarkStart w:id="8732" w:name="_Toc45798286"/>
      <w:bookmarkStart w:id="8733" w:name="_Toc45897675"/>
      <w:bookmarkStart w:id="8734" w:name="_Toc51745879"/>
      <w:bookmarkStart w:id="8735" w:name="_Toc64446143"/>
      <w:bookmarkStart w:id="8736" w:name="_Toc73982013"/>
      <w:bookmarkStart w:id="8737" w:name="_Toc88652102"/>
      <w:bookmarkStart w:id="8738" w:name="_Toc97891145"/>
      <w:bookmarkStart w:id="8739" w:name="_Toc99123264"/>
      <w:bookmarkStart w:id="8740" w:name="_Toc99662069"/>
      <w:bookmarkStart w:id="8741" w:name="_Toc105152135"/>
      <w:bookmarkStart w:id="8742" w:name="_Toc105173941"/>
      <w:bookmarkStart w:id="8743" w:name="_Toc106108939"/>
      <w:bookmarkStart w:id="8744" w:name="_Toc106122844"/>
      <w:bookmarkStart w:id="8745" w:name="_Toc107409397"/>
      <w:bookmarkStart w:id="8746" w:name="_Toc112756586"/>
      <w:bookmarkStart w:id="8747" w:name="_Toc209706307"/>
      <w:bookmarkEnd w:id="8722"/>
      <w:r w:rsidRPr="001D2E49">
        <w:t>9.2.1.1</w:t>
      </w:r>
      <w:r w:rsidRPr="001D2E49">
        <w:tab/>
        <w:t>PDU SESSION RESOURCE SETUP REQUEST</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748" w:name="_CR9_2_1_2"/>
      <w:bookmarkStart w:id="8749" w:name="_Toc20955073"/>
      <w:bookmarkStart w:id="8750" w:name="_Toc29503519"/>
      <w:bookmarkStart w:id="8751" w:name="_Toc29504103"/>
      <w:bookmarkStart w:id="8752" w:name="_Toc29504687"/>
      <w:bookmarkStart w:id="8753" w:name="_Toc36553133"/>
      <w:bookmarkStart w:id="8754" w:name="_Toc36554860"/>
      <w:bookmarkStart w:id="8755" w:name="_Toc45652155"/>
      <w:bookmarkStart w:id="8756" w:name="_Toc45658587"/>
      <w:bookmarkStart w:id="8757" w:name="_Toc45720407"/>
      <w:bookmarkStart w:id="8758" w:name="_Toc45798287"/>
      <w:bookmarkStart w:id="8759" w:name="_Toc45897676"/>
      <w:bookmarkStart w:id="8760" w:name="_Toc51745880"/>
      <w:bookmarkStart w:id="8761" w:name="_Toc64446144"/>
      <w:bookmarkStart w:id="8762" w:name="_Toc73982014"/>
      <w:bookmarkStart w:id="8763" w:name="_Toc88652103"/>
      <w:bookmarkStart w:id="8764" w:name="_Toc97891146"/>
      <w:bookmarkStart w:id="8765" w:name="_Toc99123265"/>
      <w:bookmarkStart w:id="8766" w:name="_Toc99662070"/>
      <w:bookmarkStart w:id="8767" w:name="_Toc105152136"/>
      <w:bookmarkStart w:id="8768" w:name="_Toc105173942"/>
      <w:bookmarkStart w:id="8769" w:name="_Toc106108940"/>
      <w:bookmarkStart w:id="8770" w:name="_Toc106122845"/>
      <w:bookmarkStart w:id="8771" w:name="_Toc107409398"/>
      <w:bookmarkStart w:id="8772" w:name="_Toc112756587"/>
      <w:bookmarkStart w:id="8773" w:name="_Toc209706308"/>
      <w:bookmarkEnd w:id="8748"/>
      <w:r w:rsidRPr="001D2E49">
        <w:t>9.2.1.2</w:t>
      </w:r>
      <w:r w:rsidRPr="001D2E49">
        <w:tab/>
        <w:t>PDU SESSION RESOURCE SETUP RESPONSE</w:t>
      </w:r>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774" w:name="_Hlk494400492"/>
            <w:r w:rsidRPr="001D2E49">
              <w:rPr>
                <w:lang w:eastAsia="ja-JP"/>
              </w:rPr>
              <w:t>PDU Session Resource Setup Unsuccessful Transfer</w:t>
            </w:r>
            <w:bookmarkEnd w:id="8774"/>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775" w:name="_CR9_2_1_3"/>
      <w:bookmarkStart w:id="8776" w:name="_Toc20955074"/>
      <w:bookmarkStart w:id="8777" w:name="_Toc29503520"/>
      <w:bookmarkStart w:id="8778" w:name="_Toc29504104"/>
      <w:bookmarkStart w:id="8779" w:name="_Toc29504688"/>
      <w:bookmarkStart w:id="8780" w:name="_Toc36553134"/>
      <w:bookmarkStart w:id="8781" w:name="_Toc36554861"/>
      <w:bookmarkStart w:id="8782" w:name="_Toc45652156"/>
      <w:bookmarkStart w:id="8783" w:name="_Toc45658588"/>
      <w:bookmarkStart w:id="8784" w:name="_Toc45720408"/>
      <w:bookmarkStart w:id="8785" w:name="_Toc45798288"/>
      <w:bookmarkStart w:id="8786" w:name="_Toc45897677"/>
      <w:bookmarkStart w:id="8787" w:name="_Toc51745881"/>
      <w:bookmarkStart w:id="8788" w:name="_Toc64446145"/>
      <w:bookmarkStart w:id="8789" w:name="_Toc73982015"/>
      <w:bookmarkStart w:id="8790" w:name="_Toc88652104"/>
      <w:bookmarkStart w:id="8791" w:name="_Toc97891147"/>
      <w:bookmarkStart w:id="8792" w:name="_Toc99123266"/>
      <w:bookmarkStart w:id="8793" w:name="_Toc99662071"/>
      <w:bookmarkStart w:id="8794" w:name="_Toc105152137"/>
      <w:bookmarkStart w:id="8795" w:name="_Toc105173943"/>
      <w:bookmarkStart w:id="8796" w:name="_Toc106108941"/>
      <w:bookmarkStart w:id="8797" w:name="_Toc106122846"/>
      <w:bookmarkStart w:id="8798" w:name="_Toc107409399"/>
      <w:bookmarkStart w:id="8799" w:name="_Toc112756588"/>
      <w:bookmarkStart w:id="8800" w:name="_Toc209706309"/>
      <w:bookmarkEnd w:id="8775"/>
      <w:r w:rsidRPr="001D2E49">
        <w:t>9.2.1.3</w:t>
      </w:r>
      <w:r w:rsidRPr="001D2E49">
        <w:tab/>
        <w:t>PDU SESSION RESOURCE RELEASE COMMAND</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801" w:name="_CR9_2_1_4"/>
      <w:bookmarkStart w:id="8802" w:name="_Toc20955075"/>
      <w:bookmarkStart w:id="8803" w:name="_Toc29503521"/>
      <w:bookmarkStart w:id="8804" w:name="_Toc29504105"/>
      <w:bookmarkStart w:id="8805" w:name="_Toc29504689"/>
      <w:bookmarkStart w:id="8806" w:name="_Toc36553135"/>
      <w:bookmarkStart w:id="8807" w:name="_Toc36554862"/>
      <w:bookmarkStart w:id="8808" w:name="_Toc45652157"/>
      <w:bookmarkStart w:id="8809" w:name="_Toc45658589"/>
      <w:bookmarkStart w:id="8810" w:name="_Toc45720409"/>
      <w:bookmarkStart w:id="8811" w:name="_Toc45798289"/>
      <w:bookmarkStart w:id="8812" w:name="_Toc45897678"/>
      <w:bookmarkStart w:id="8813" w:name="_Toc51745882"/>
      <w:bookmarkStart w:id="8814" w:name="_Toc64446146"/>
      <w:bookmarkStart w:id="8815" w:name="_Toc73982016"/>
      <w:bookmarkStart w:id="8816" w:name="_Toc88652105"/>
      <w:bookmarkStart w:id="8817" w:name="_Toc97891148"/>
      <w:bookmarkStart w:id="8818" w:name="_Toc99123267"/>
      <w:bookmarkStart w:id="8819" w:name="_Toc99662072"/>
      <w:bookmarkStart w:id="8820" w:name="_Toc105152138"/>
      <w:bookmarkStart w:id="8821" w:name="_Toc105173944"/>
      <w:bookmarkStart w:id="8822" w:name="_Toc106108942"/>
      <w:bookmarkStart w:id="8823" w:name="_Toc106122847"/>
      <w:bookmarkStart w:id="8824" w:name="_Toc107409400"/>
      <w:bookmarkStart w:id="8825" w:name="_Toc112756589"/>
      <w:bookmarkStart w:id="8826" w:name="_Toc209706310"/>
      <w:bookmarkEnd w:id="8801"/>
      <w:r w:rsidRPr="001D2E49">
        <w:t>9.2.1.4</w:t>
      </w:r>
      <w:r w:rsidRPr="001D2E49">
        <w:tab/>
        <w:t>PDU SESSION RESOURCE RELEASE RESPONSE</w:t>
      </w:r>
      <w:bookmarkEnd w:id="8802"/>
      <w:bookmarkEnd w:id="8803"/>
      <w:bookmarkEnd w:id="8804"/>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827" w:name="_CR9_2_1_5"/>
      <w:bookmarkStart w:id="8828" w:name="_Toc20955076"/>
      <w:bookmarkStart w:id="8829" w:name="_Toc29503522"/>
      <w:bookmarkStart w:id="8830" w:name="_Toc29504106"/>
      <w:bookmarkStart w:id="8831" w:name="_Toc29504690"/>
      <w:bookmarkStart w:id="8832" w:name="_Toc36553136"/>
      <w:bookmarkStart w:id="8833" w:name="_Toc36554863"/>
      <w:bookmarkStart w:id="8834" w:name="_Toc45652158"/>
      <w:bookmarkStart w:id="8835" w:name="_Toc45658590"/>
      <w:bookmarkStart w:id="8836" w:name="_Toc45720410"/>
      <w:bookmarkStart w:id="8837" w:name="_Toc45798290"/>
      <w:bookmarkStart w:id="8838" w:name="_Toc45897679"/>
      <w:bookmarkStart w:id="8839" w:name="_Toc51745883"/>
      <w:bookmarkStart w:id="8840" w:name="_Toc64446147"/>
      <w:bookmarkStart w:id="8841" w:name="_Toc73982017"/>
      <w:bookmarkStart w:id="8842" w:name="_Toc88652106"/>
      <w:bookmarkStart w:id="8843" w:name="_Toc97891149"/>
      <w:bookmarkStart w:id="8844" w:name="_Toc99123268"/>
      <w:bookmarkStart w:id="8845" w:name="_Toc99662073"/>
      <w:bookmarkStart w:id="8846" w:name="_Toc105152139"/>
      <w:bookmarkStart w:id="8847" w:name="_Toc105173945"/>
      <w:bookmarkStart w:id="8848" w:name="_Toc106108943"/>
      <w:bookmarkStart w:id="8849" w:name="_Toc106122848"/>
      <w:bookmarkStart w:id="8850" w:name="_Toc107409401"/>
      <w:bookmarkStart w:id="8851" w:name="_Toc112756590"/>
      <w:bookmarkStart w:id="8852" w:name="_Toc209706311"/>
      <w:bookmarkEnd w:id="8827"/>
      <w:r w:rsidRPr="001D2E49">
        <w:t>9.2.1.5</w:t>
      </w:r>
      <w:r w:rsidRPr="001D2E49">
        <w:tab/>
        <w:t>PDU SESSION RESOURCE MODIFY REQUEST</w:t>
      </w:r>
      <w:bookmarkEnd w:id="8828"/>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bookmarkEnd w:id="8852"/>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853" w:name="_CR9_2_1_6"/>
      <w:bookmarkStart w:id="8854" w:name="_Toc20955077"/>
      <w:bookmarkStart w:id="8855" w:name="_Toc29503523"/>
      <w:bookmarkStart w:id="8856" w:name="_Toc29504107"/>
      <w:bookmarkStart w:id="8857" w:name="_Toc29504691"/>
      <w:bookmarkStart w:id="8858" w:name="_Toc36553137"/>
      <w:bookmarkStart w:id="8859" w:name="_Toc36554864"/>
      <w:bookmarkStart w:id="8860" w:name="_Toc45652159"/>
      <w:bookmarkStart w:id="8861" w:name="_Toc45658591"/>
      <w:bookmarkStart w:id="8862" w:name="_Toc45720411"/>
      <w:bookmarkStart w:id="8863" w:name="_Toc45798291"/>
      <w:bookmarkStart w:id="8864" w:name="_Toc45897680"/>
      <w:bookmarkStart w:id="8865" w:name="_Toc51745884"/>
      <w:bookmarkStart w:id="8866" w:name="_Toc64446148"/>
      <w:bookmarkStart w:id="8867" w:name="_Toc73982018"/>
      <w:bookmarkStart w:id="8868" w:name="_Toc88652107"/>
      <w:bookmarkStart w:id="8869" w:name="_Toc97891150"/>
      <w:bookmarkStart w:id="8870" w:name="_Toc99123269"/>
      <w:bookmarkStart w:id="8871" w:name="_Toc99662074"/>
      <w:bookmarkStart w:id="8872" w:name="_Toc105152140"/>
      <w:bookmarkStart w:id="8873" w:name="_Toc105173946"/>
      <w:bookmarkStart w:id="8874" w:name="_Toc106108944"/>
      <w:bookmarkStart w:id="8875" w:name="_Toc106122849"/>
      <w:bookmarkStart w:id="8876" w:name="_Toc107409402"/>
      <w:bookmarkStart w:id="8877" w:name="_Toc112756591"/>
      <w:bookmarkStart w:id="8878" w:name="_Toc209706312"/>
      <w:bookmarkEnd w:id="8853"/>
      <w:r w:rsidRPr="001D2E49">
        <w:t>9.2.1.6</w:t>
      </w:r>
      <w:r w:rsidRPr="001D2E49">
        <w:tab/>
        <w:t>PDU SESSION RESOURCE MODIFY RESPONSE</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879" w:name="_CR9_2_1_7"/>
      <w:bookmarkStart w:id="8880" w:name="_Toc20955078"/>
      <w:bookmarkStart w:id="8881" w:name="_Toc29503524"/>
      <w:bookmarkStart w:id="8882" w:name="_Toc29504108"/>
      <w:bookmarkStart w:id="8883" w:name="_Toc29504692"/>
      <w:bookmarkStart w:id="8884" w:name="_Toc36553138"/>
      <w:bookmarkStart w:id="8885" w:name="_Toc36554865"/>
      <w:bookmarkStart w:id="8886" w:name="_Toc45652160"/>
      <w:bookmarkStart w:id="8887" w:name="_Toc45658592"/>
      <w:bookmarkStart w:id="8888" w:name="_Toc45720412"/>
      <w:bookmarkStart w:id="8889" w:name="_Toc45798292"/>
      <w:bookmarkStart w:id="8890" w:name="_Toc45897681"/>
      <w:bookmarkStart w:id="8891" w:name="_Toc51745885"/>
      <w:bookmarkStart w:id="8892" w:name="_Toc64446149"/>
      <w:bookmarkStart w:id="8893" w:name="_Toc73982019"/>
      <w:bookmarkStart w:id="8894" w:name="_Toc88652108"/>
      <w:bookmarkStart w:id="8895" w:name="_Toc97891151"/>
      <w:bookmarkStart w:id="8896" w:name="_Toc99123270"/>
      <w:bookmarkStart w:id="8897" w:name="_Toc99662075"/>
      <w:bookmarkStart w:id="8898" w:name="_Toc105152141"/>
      <w:bookmarkStart w:id="8899" w:name="_Toc105173947"/>
      <w:bookmarkStart w:id="8900" w:name="_Toc106108945"/>
      <w:bookmarkStart w:id="8901" w:name="_Toc106122850"/>
      <w:bookmarkStart w:id="8902" w:name="_Toc107409403"/>
      <w:bookmarkStart w:id="8903" w:name="_Toc112756592"/>
      <w:bookmarkStart w:id="8904" w:name="_Toc209706313"/>
      <w:bookmarkEnd w:id="8879"/>
      <w:r w:rsidRPr="001D2E49">
        <w:t>9.2.1.7</w:t>
      </w:r>
      <w:r w:rsidRPr="001D2E49">
        <w:tab/>
        <w:t>PDU SESSION RESOURCE NOTIFY</w:t>
      </w:r>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905" w:name="_CR9_2_1_8"/>
      <w:bookmarkStart w:id="8906" w:name="_Toc20955079"/>
      <w:bookmarkStart w:id="8907" w:name="_Toc29503525"/>
      <w:bookmarkStart w:id="8908" w:name="_Toc29504109"/>
      <w:bookmarkStart w:id="8909" w:name="_Toc29504693"/>
      <w:bookmarkStart w:id="8910" w:name="_Toc36553139"/>
      <w:bookmarkStart w:id="8911" w:name="_Toc36554866"/>
      <w:bookmarkStart w:id="8912" w:name="_Toc45652161"/>
      <w:bookmarkStart w:id="8913" w:name="_Toc45658593"/>
      <w:bookmarkStart w:id="8914" w:name="_Toc45720413"/>
      <w:bookmarkStart w:id="8915" w:name="_Toc45798293"/>
      <w:bookmarkStart w:id="8916" w:name="_Toc45897682"/>
      <w:bookmarkStart w:id="8917" w:name="_Toc51745886"/>
      <w:bookmarkStart w:id="8918" w:name="_Toc64446150"/>
      <w:bookmarkStart w:id="8919" w:name="_Toc73982020"/>
      <w:bookmarkStart w:id="8920" w:name="_Toc88652109"/>
      <w:bookmarkStart w:id="8921" w:name="_Toc97891152"/>
      <w:bookmarkStart w:id="8922" w:name="_Toc99123271"/>
      <w:bookmarkStart w:id="8923" w:name="_Toc99662076"/>
      <w:bookmarkStart w:id="8924" w:name="_Toc105152142"/>
      <w:bookmarkStart w:id="8925" w:name="_Toc105173948"/>
      <w:bookmarkStart w:id="8926" w:name="_Toc106108946"/>
      <w:bookmarkStart w:id="8927" w:name="_Toc106122851"/>
      <w:bookmarkStart w:id="8928" w:name="_Toc107409404"/>
      <w:bookmarkStart w:id="8929" w:name="_Toc112756593"/>
      <w:bookmarkStart w:id="8930" w:name="_Toc209706314"/>
      <w:bookmarkEnd w:id="8905"/>
      <w:r w:rsidRPr="001D2E49">
        <w:t>9.2.1.8</w:t>
      </w:r>
      <w:r w:rsidRPr="001D2E49">
        <w:tab/>
        <w:t>PDU SESSION RESOURCE MODIFY INDICATION</w:t>
      </w:r>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931" w:name="_CR9_2_1_9"/>
      <w:bookmarkStart w:id="8932" w:name="_Toc20955080"/>
      <w:bookmarkStart w:id="8933" w:name="_Toc29503526"/>
      <w:bookmarkStart w:id="8934" w:name="_Toc29504110"/>
      <w:bookmarkStart w:id="8935" w:name="_Toc29504694"/>
      <w:bookmarkStart w:id="8936" w:name="_Toc36553140"/>
      <w:bookmarkStart w:id="8937" w:name="_Toc36554867"/>
      <w:bookmarkStart w:id="8938" w:name="_Toc45652162"/>
      <w:bookmarkStart w:id="8939" w:name="_Toc45658594"/>
      <w:bookmarkStart w:id="8940" w:name="_Toc45720414"/>
      <w:bookmarkStart w:id="8941" w:name="_Toc45798294"/>
      <w:bookmarkStart w:id="8942" w:name="_Toc45897683"/>
      <w:bookmarkStart w:id="8943" w:name="_Toc51745887"/>
      <w:bookmarkStart w:id="8944" w:name="_Toc64446151"/>
      <w:bookmarkStart w:id="8945" w:name="_Toc73982021"/>
      <w:bookmarkStart w:id="8946" w:name="_Toc88652110"/>
      <w:bookmarkStart w:id="8947" w:name="_Toc97891153"/>
      <w:bookmarkStart w:id="8948" w:name="_Toc99123272"/>
      <w:bookmarkStart w:id="8949" w:name="_Toc99662077"/>
      <w:bookmarkStart w:id="8950" w:name="_Toc105152143"/>
      <w:bookmarkStart w:id="8951" w:name="_Toc105173949"/>
      <w:bookmarkStart w:id="8952" w:name="_Toc106108947"/>
      <w:bookmarkStart w:id="8953" w:name="_Toc106122852"/>
      <w:bookmarkStart w:id="8954" w:name="_Toc107409405"/>
      <w:bookmarkStart w:id="8955" w:name="_Toc112756594"/>
      <w:bookmarkStart w:id="8956" w:name="_Toc209706315"/>
      <w:bookmarkEnd w:id="8931"/>
      <w:r w:rsidRPr="001D2E49">
        <w:t>9.2.1.9</w:t>
      </w:r>
      <w:r w:rsidRPr="001D2E49">
        <w:tab/>
        <w:t>PDU SESSION RESOURCE MODIFY CONFIRM</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957" w:name="_CR9_2_2"/>
      <w:bookmarkStart w:id="8958" w:name="_Toc20955081"/>
      <w:bookmarkStart w:id="8959" w:name="_Toc29503527"/>
      <w:bookmarkStart w:id="8960" w:name="_Toc29504111"/>
      <w:bookmarkStart w:id="8961" w:name="_Toc29504695"/>
      <w:bookmarkStart w:id="8962" w:name="_Toc36553141"/>
      <w:bookmarkStart w:id="8963" w:name="_Toc36554868"/>
      <w:bookmarkStart w:id="8964" w:name="_Toc45652163"/>
      <w:bookmarkStart w:id="8965" w:name="_Toc45658595"/>
      <w:bookmarkStart w:id="8966" w:name="_Toc45720415"/>
      <w:bookmarkStart w:id="8967" w:name="_Toc45798295"/>
      <w:bookmarkStart w:id="8968" w:name="_Toc45897684"/>
      <w:bookmarkStart w:id="8969" w:name="_Toc51745888"/>
      <w:bookmarkStart w:id="8970" w:name="_Toc64446152"/>
      <w:bookmarkStart w:id="8971" w:name="_Toc73982022"/>
      <w:bookmarkStart w:id="8972" w:name="_Toc88652111"/>
      <w:bookmarkStart w:id="8973" w:name="_Toc97891154"/>
      <w:bookmarkStart w:id="8974" w:name="_Toc99123273"/>
      <w:bookmarkStart w:id="8975" w:name="_Toc99662078"/>
      <w:bookmarkStart w:id="8976" w:name="_Toc105152144"/>
      <w:bookmarkStart w:id="8977" w:name="_Toc105173950"/>
      <w:bookmarkStart w:id="8978" w:name="_Toc106108948"/>
      <w:bookmarkStart w:id="8979" w:name="_Toc106122853"/>
      <w:bookmarkStart w:id="8980" w:name="_Toc107409406"/>
      <w:bookmarkStart w:id="8981" w:name="_Toc112756595"/>
      <w:bookmarkStart w:id="8982" w:name="_Toc209706316"/>
      <w:bookmarkEnd w:id="8957"/>
      <w:r w:rsidRPr="001D2E49">
        <w:t>9.2.2</w:t>
      </w:r>
      <w:r w:rsidRPr="001D2E49">
        <w:tab/>
        <w:t>UE Context Management Messages</w:t>
      </w:r>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6437D603" w14:textId="77777777" w:rsidR="009B75C3" w:rsidRPr="001D2E49" w:rsidRDefault="009B75C3" w:rsidP="009B75C3">
      <w:pPr>
        <w:pStyle w:val="Heading4"/>
        <w:rPr>
          <w:lang w:eastAsia="zh-CN"/>
        </w:rPr>
      </w:pPr>
      <w:bookmarkStart w:id="8983" w:name="_CR9_2_2_1"/>
      <w:bookmarkStart w:id="8984" w:name="_Ref469454216"/>
      <w:bookmarkStart w:id="8985" w:name="_Toc20955082"/>
      <w:bookmarkStart w:id="8986" w:name="_Toc29503528"/>
      <w:bookmarkStart w:id="8987" w:name="_Toc29504112"/>
      <w:bookmarkStart w:id="8988" w:name="_Toc29504696"/>
      <w:bookmarkStart w:id="8989" w:name="_Toc36553142"/>
      <w:bookmarkStart w:id="8990" w:name="_Toc36554869"/>
      <w:bookmarkStart w:id="8991" w:name="_Toc45652164"/>
      <w:bookmarkStart w:id="8992" w:name="_Toc45658596"/>
      <w:bookmarkStart w:id="8993" w:name="_Toc45720416"/>
      <w:bookmarkStart w:id="8994" w:name="_Toc45798296"/>
      <w:bookmarkStart w:id="8995" w:name="_Toc45897685"/>
      <w:bookmarkStart w:id="8996" w:name="_Toc51745889"/>
      <w:bookmarkStart w:id="8997" w:name="_Toc64446153"/>
      <w:bookmarkStart w:id="8998" w:name="_Toc73982023"/>
      <w:bookmarkStart w:id="8999" w:name="_Toc88652112"/>
      <w:bookmarkStart w:id="9000" w:name="_Toc97891155"/>
      <w:bookmarkStart w:id="9001" w:name="_Toc99123274"/>
      <w:bookmarkStart w:id="9002" w:name="_Toc99662079"/>
      <w:bookmarkStart w:id="9003" w:name="_Toc105152145"/>
      <w:bookmarkStart w:id="9004" w:name="_Toc105173951"/>
      <w:bookmarkStart w:id="9005" w:name="_Toc106108949"/>
      <w:bookmarkStart w:id="9006" w:name="_Toc106122854"/>
      <w:bookmarkStart w:id="9007" w:name="_Toc107409407"/>
      <w:bookmarkStart w:id="9008" w:name="_Toc112756596"/>
      <w:bookmarkStart w:id="9009" w:name="_Toc209706317"/>
      <w:bookmarkEnd w:id="8983"/>
      <w:r w:rsidRPr="001D2E49">
        <w:t>9.</w:t>
      </w:r>
      <w:r w:rsidRPr="001D2E49">
        <w:rPr>
          <w:lang w:eastAsia="zh-CN"/>
        </w:rPr>
        <w:t>2.2.1</w:t>
      </w:r>
      <w:r w:rsidRPr="001D2E49">
        <w:tab/>
      </w:r>
      <w:bookmarkEnd w:id="8984"/>
      <w:r w:rsidRPr="001D2E49">
        <w:rPr>
          <w:lang w:eastAsia="zh-CN"/>
        </w:rPr>
        <w:t>INITIAL CONTEXT SETUP REQUEST</w:t>
      </w:r>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546CA403" w:rsidR="009B75C3" w:rsidRPr="001D2E49" w:rsidRDefault="00752D47" w:rsidP="004C5BC5">
            <w:pPr>
              <w:pStyle w:val="TAL"/>
              <w:rPr>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9010" w:name="_Hlk20310279"/>
            <w:r w:rsidRPr="00923093">
              <w:rPr>
                <w:lang w:eastAsia="zh-CN"/>
              </w:rPr>
              <w:t>Extended Connected Time</w:t>
            </w:r>
            <w:bookmarkEnd w:id="9010"/>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9011"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9012" w:name="_Hlk44353064"/>
            <w:r w:rsidRPr="00670F1F">
              <w:rPr>
                <w:lang w:eastAsia="ja-JP"/>
              </w:rPr>
              <w:t>9.3.1.</w:t>
            </w:r>
            <w:bookmarkEnd w:id="9012"/>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tr w:rsidR="00752D47" w:rsidRPr="001D2E49" w14:paraId="19DD9CD7" w14:textId="77777777" w:rsidTr="0054741E">
        <w:tc>
          <w:tcPr>
            <w:tcW w:w="2267" w:type="dxa"/>
          </w:tcPr>
          <w:p w14:paraId="07C74FA2" w14:textId="22AB5D73" w:rsidR="00752D47" w:rsidRDefault="00752D47" w:rsidP="00752D47">
            <w:pPr>
              <w:pStyle w:val="TAL"/>
              <w:rPr>
                <w:lang w:val="en-US" w:eastAsia="zh-CN"/>
              </w:rPr>
            </w:pPr>
            <w:r>
              <w:t>Extended Old AMF</w:t>
            </w:r>
          </w:p>
        </w:tc>
        <w:tc>
          <w:tcPr>
            <w:tcW w:w="1020" w:type="dxa"/>
          </w:tcPr>
          <w:p w14:paraId="0446C070" w14:textId="232CDB06" w:rsidR="00752D47" w:rsidRDefault="00752D47" w:rsidP="00752D47">
            <w:pPr>
              <w:pStyle w:val="TAL"/>
              <w:rPr>
                <w:lang w:val="en-US" w:eastAsia="zh-CN"/>
              </w:rPr>
            </w:pPr>
            <w:r>
              <w:t>O</w:t>
            </w:r>
          </w:p>
        </w:tc>
        <w:tc>
          <w:tcPr>
            <w:tcW w:w="1080" w:type="dxa"/>
          </w:tcPr>
          <w:p w14:paraId="29514036" w14:textId="77777777" w:rsidR="00752D47" w:rsidRPr="00A3338D" w:rsidRDefault="00752D47" w:rsidP="00752D47">
            <w:pPr>
              <w:pStyle w:val="TAL"/>
              <w:rPr>
                <w:lang w:eastAsia="zh-CN"/>
              </w:rPr>
            </w:pPr>
          </w:p>
        </w:tc>
        <w:tc>
          <w:tcPr>
            <w:tcW w:w="1587" w:type="dxa"/>
          </w:tcPr>
          <w:p w14:paraId="0ADB2B48" w14:textId="77777777" w:rsidR="00752D47" w:rsidRDefault="00752D47" w:rsidP="00752D47">
            <w:pPr>
              <w:pStyle w:val="TAL"/>
            </w:pPr>
            <w:r>
              <w:t>Extended AMF Name</w:t>
            </w:r>
          </w:p>
          <w:p w14:paraId="2D1921F3" w14:textId="1518222E" w:rsidR="00752D47" w:rsidRDefault="00752D47" w:rsidP="00752D47">
            <w:pPr>
              <w:pStyle w:val="TAL"/>
              <w:rPr>
                <w:lang w:val="en-US" w:eastAsia="zh-CN"/>
              </w:rPr>
            </w:pPr>
            <w:r>
              <w:t>9.3.3.51</w:t>
            </w:r>
          </w:p>
        </w:tc>
        <w:tc>
          <w:tcPr>
            <w:tcW w:w="1757" w:type="dxa"/>
          </w:tcPr>
          <w:p w14:paraId="383821F2" w14:textId="77777777" w:rsidR="00752D47" w:rsidRDefault="00752D47" w:rsidP="00752D47">
            <w:pPr>
              <w:pStyle w:val="TAL"/>
              <w:rPr>
                <w:lang w:eastAsia="zh-CN"/>
              </w:rPr>
            </w:pPr>
          </w:p>
        </w:tc>
        <w:tc>
          <w:tcPr>
            <w:tcW w:w="1080" w:type="dxa"/>
          </w:tcPr>
          <w:p w14:paraId="5C7B235E" w14:textId="59E3FAF4" w:rsidR="00752D47" w:rsidRDefault="00752D47" w:rsidP="00752D47">
            <w:pPr>
              <w:pStyle w:val="TAC"/>
              <w:rPr>
                <w:lang w:val="en-US" w:eastAsia="zh-CN"/>
              </w:rPr>
            </w:pPr>
            <w:r>
              <w:t>YES</w:t>
            </w:r>
          </w:p>
        </w:tc>
        <w:tc>
          <w:tcPr>
            <w:tcW w:w="1080" w:type="dxa"/>
          </w:tcPr>
          <w:p w14:paraId="7B08C0E9" w14:textId="1A1F3DFB" w:rsidR="00752D47" w:rsidRDefault="00752D47" w:rsidP="00752D47">
            <w:pPr>
              <w:pStyle w:val="TAC"/>
              <w:rPr>
                <w:lang w:val="en-US" w:eastAsia="zh-CN"/>
              </w:rPr>
            </w:pPr>
            <w:r>
              <w:t>ignore</w:t>
            </w:r>
          </w:p>
        </w:tc>
      </w:tr>
      <w:tr w:rsidR="006D1616" w:rsidRPr="001D2E49" w14:paraId="0A9D635E" w14:textId="77777777" w:rsidTr="0054741E">
        <w:tc>
          <w:tcPr>
            <w:tcW w:w="2267" w:type="dxa"/>
          </w:tcPr>
          <w:p w14:paraId="02C47444" w14:textId="6BD07B2B" w:rsidR="006D1616" w:rsidRDefault="006D1616" w:rsidP="006D1616">
            <w:pPr>
              <w:pStyle w:val="TAL"/>
            </w:pPr>
            <w:r w:rsidRPr="007D5BAE">
              <w:rPr>
                <w:rFonts w:eastAsia="Malgun Gothic"/>
              </w:rPr>
              <w:t>AMF UE NGAP ID 2</w:t>
            </w:r>
          </w:p>
        </w:tc>
        <w:tc>
          <w:tcPr>
            <w:tcW w:w="1020" w:type="dxa"/>
          </w:tcPr>
          <w:p w14:paraId="45AD076E" w14:textId="38121F07" w:rsidR="006D1616" w:rsidRDefault="006D1616" w:rsidP="006D1616">
            <w:pPr>
              <w:pStyle w:val="TAL"/>
            </w:pPr>
            <w:r w:rsidRPr="007D5BAE">
              <w:rPr>
                <w:rFonts w:eastAsia="Malgun Gothic" w:hint="eastAsia"/>
              </w:rPr>
              <w:t>O</w:t>
            </w:r>
          </w:p>
        </w:tc>
        <w:tc>
          <w:tcPr>
            <w:tcW w:w="1080" w:type="dxa"/>
          </w:tcPr>
          <w:p w14:paraId="1A02DFAE" w14:textId="77777777" w:rsidR="006D1616" w:rsidRPr="00A3338D" w:rsidRDefault="006D1616" w:rsidP="006D1616">
            <w:pPr>
              <w:pStyle w:val="TAL"/>
              <w:rPr>
                <w:lang w:eastAsia="zh-CN"/>
              </w:rPr>
            </w:pPr>
          </w:p>
        </w:tc>
        <w:tc>
          <w:tcPr>
            <w:tcW w:w="1587" w:type="dxa"/>
          </w:tcPr>
          <w:p w14:paraId="7B4BE316" w14:textId="2A3D1381" w:rsidR="006D1616" w:rsidRDefault="006D1616" w:rsidP="006D1616">
            <w:pPr>
              <w:pStyle w:val="TAL"/>
            </w:pPr>
            <w:r w:rsidRPr="007D5BAE">
              <w:rPr>
                <w:rFonts w:eastAsia="Malgun Gothic"/>
              </w:rPr>
              <w:t>AMF UE NGAP ID</w:t>
            </w:r>
            <w:r w:rsidRPr="007D5BAE">
              <w:rPr>
                <w:rFonts w:eastAsia="Malgun Gothic" w:hint="eastAsia"/>
              </w:rPr>
              <w:t xml:space="preserve"> </w:t>
            </w:r>
            <w:r w:rsidRPr="007D5BAE">
              <w:rPr>
                <w:rFonts w:eastAsia="Malgun Gothic"/>
              </w:rPr>
              <w:t xml:space="preserve"> </w:t>
            </w:r>
            <w:r w:rsidRPr="007D5BAE">
              <w:rPr>
                <w:rFonts w:eastAsia="Malgun Gothic" w:hint="eastAsia"/>
              </w:rPr>
              <w:t>9.3.</w:t>
            </w:r>
            <w:r w:rsidRPr="007D5BAE">
              <w:rPr>
                <w:rFonts w:eastAsia="Malgun Gothic"/>
              </w:rPr>
              <w:t>3.1</w:t>
            </w:r>
          </w:p>
        </w:tc>
        <w:tc>
          <w:tcPr>
            <w:tcW w:w="1757" w:type="dxa"/>
          </w:tcPr>
          <w:p w14:paraId="2953AAC5" w14:textId="04220C0A" w:rsidR="006D1616" w:rsidRDefault="006D1616" w:rsidP="006D1616">
            <w:pPr>
              <w:pStyle w:val="TAL"/>
              <w:rPr>
                <w:lang w:eastAsia="zh-CN"/>
              </w:rPr>
            </w:pPr>
            <w:r w:rsidRPr="007D5BAE">
              <w:rPr>
                <w:rFonts w:eastAsia="Malgun Gothic"/>
                <w:lang w:eastAsia="zh-CN"/>
              </w:rPr>
              <w:t>This IE indicates the AMF UE NGAP ID assigned by the AMF.</w:t>
            </w:r>
          </w:p>
        </w:tc>
        <w:tc>
          <w:tcPr>
            <w:tcW w:w="1080" w:type="dxa"/>
          </w:tcPr>
          <w:p w14:paraId="09CB1113" w14:textId="29349CBF" w:rsidR="006D1616" w:rsidRDefault="006D1616" w:rsidP="006D1616">
            <w:pPr>
              <w:pStyle w:val="TAC"/>
            </w:pPr>
            <w:r w:rsidRPr="007D5BAE">
              <w:rPr>
                <w:rFonts w:eastAsia="Malgun Gothic" w:hint="eastAsia"/>
              </w:rPr>
              <w:t>YES</w:t>
            </w:r>
          </w:p>
        </w:tc>
        <w:tc>
          <w:tcPr>
            <w:tcW w:w="1080" w:type="dxa"/>
          </w:tcPr>
          <w:p w14:paraId="4E5AC0A5" w14:textId="626E1F4E" w:rsidR="006D1616" w:rsidRDefault="006D1616" w:rsidP="006D1616">
            <w:pPr>
              <w:pStyle w:val="TAC"/>
            </w:pPr>
            <w:r w:rsidRPr="007D5BAE">
              <w:rPr>
                <w:rFonts w:eastAsia="Malgun Gothic" w:hint="eastAsia"/>
              </w:rPr>
              <w:t>ignore</w:t>
            </w:r>
          </w:p>
        </w:tc>
      </w:tr>
      <w:bookmarkEnd w:id="9011"/>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9013" w:name="_CR9_2_2_2"/>
      <w:bookmarkStart w:id="9014" w:name="_Toc20955083"/>
      <w:bookmarkStart w:id="9015" w:name="_Toc29503529"/>
      <w:bookmarkStart w:id="9016" w:name="_Toc29504113"/>
      <w:bookmarkStart w:id="9017" w:name="_Toc29504697"/>
      <w:bookmarkStart w:id="9018" w:name="_Toc36553143"/>
      <w:bookmarkStart w:id="9019" w:name="_Toc36554870"/>
      <w:bookmarkStart w:id="9020" w:name="_Toc45652165"/>
      <w:bookmarkStart w:id="9021" w:name="_Toc45658597"/>
      <w:bookmarkStart w:id="9022" w:name="_Toc45720417"/>
      <w:bookmarkStart w:id="9023" w:name="_Toc45798297"/>
      <w:bookmarkStart w:id="9024" w:name="_Toc45897686"/>
      <w:bookmarkStart w:id="9025" w:name="_Toc51745890"/>
      <w:bookmarkStart w:id="9026" w:name="_Toc64446154"/>
      <w:bookmarkStart w:id="9027" w:name="_Toc73982024"/>
      <w:bookmarkStart w:id="9028" w:name="_Toc88652113"/>
      <w:bookmarkStart w:id="9029" w:name="_Toc97891156"/>
      <w:bookmarkStart w:id="9030" w:name="_Toc99123275"/>
      <w:bookmarkStart w:id="9031" w:name="_Toc99662080"/>
      <w:bookmarkStart w:id="9032" w:name="_Toc105152146"/>
      <w:bookmarkStart w:id="9033" w:name="_Toc105173952"/>
      <w:bookmarkStart w:id="9034" w:name="_Toc106108950"/>
      <w:bookmarkStart w:id="9035" w:name="_Toc106122855"/>
      <w:bookmarkStart w:id="9036" w:name="_Toc107409408"/>
      <w:bookmarkStart w:id="9037" w:name="_Toc112756597"/>
      <w:bookmarkStart w:id="9038" w:name="_Toc209706318"/>
      <w:bookmarkEnd w:id="9013"/>
      <w:r w:rsidRPr="001D2E49">
        <w:t>9.2.2.2</w:t>
      </w:r>
      <w:r w:rsidRPr="001D2E49">
        <w:tab/>
        <w:t>INITIAL CONTEXT SETUP RESPONSE</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9039" w:name="_CR9_2_2_3"/>
      <w:bookmarkStart w:id="9040" w:name="_Toc20955084"/>
      <w:bookmarkStart w:id="9041" w:name="_Toc29503530"/>
      <w:bookmarkStart w:id="9042" w:name="_Toc29504114"/>
      <w:bookmarkStart w:id="9043" w:name="_Toc29504698"/>
      <w:bookmarkStart w:id="9044" w:name="_Toc36553144"/>
      <w:bookmarkStart w:id="9045" w:name="_Toc36554871"/>
      <w:bookmarkStart w:id="9046" w:name="_Toc45652166"/>
      <w:bookmarkStart w:id="9047" w:name="_Toc45658598"/>
      <w:bookmarkStart w:id="9048" w:name="_Toc45720418"/>
      <w:bookmarkStart w:id="9049" w:name="_Toc45798298"/>
      <w:bookmarkStart w:id="9050" w:name="_Toc45897687"/>
      <w:bookmarkStart w:id="9051" w:name="_Toc51745891"/>
      <w:bookmarkStart w:id="9052" w:name="_Toc64446155"/>
      <w:bookmarkStart w:id="9053" w:name="_Toc73982025"/>
      <w:bookmarkStart w:id="9054" w:name="_Toc88652114"/>
      <w:bookmarkStart w:id="9055" w:name="_Toc97891157"/>
      <w:bookmarkStart w:id="9056" w:name="_Toc99123276"/>
      <w:bookmarkStart w:id="9057" w:name="_Toc99662081"/>
      <w:bookmarkStart w:id="9058" w:name="_Toc105152147"/>
      <w:bookmarkStart w:id="9059" w:name="_Toc105173953"/>
      <w:bookmarkStart w:id="9060" w:name="_Toc106108951"/>
      <w:bookmarkStart w:id="9061" w:name="_Toc106122856"/>
      <w:bookmarkStart w:id="9062" w:name="_Toc107409409"/>
      <w:bookmarkStart w:id="9063" w:name="_Toc112756598"/>
      <w:bookmarkStart w:id="9064" w:name="_Toc209706319"/>
      <w:bookmarkEnd w:id="9039"/>
      <w:r w:rsidRPr="001D2E49">
        <w:t>9.2.2.3</w:t>
      </w:r>
      <w:r w:rsidRPr="001D2E49">
        <w:tab/>
        <w:t>INITIAL CONTEXT SETUP FAILURE</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9065" w:name="_CR9_2_2_4"/>
      <w:bookmarkStart w:id="9066" w:name="_Toc20955085"/>
      <w:bookmarkStart w:id="9067" w:name="_Toc29503531"/>
      <w:bookmarkStart w:id="9068" w:name="_Toc29504115"/>
      <w:bookmarkStart w:id="9069" w:name="_Toc29504699"/>
      <w:bookmarkStart w:id="9070" w:name="_Toc36553145"/>
      <w:bookmarkStart w:id="9071" w:name="_Toc36554872"/>
      <w:bookmarkStart w:id="9072" w:name="_Toc45652167"/>
      <w:bookmarkStart w:id="9073" w:name="_Toc45658599"/>
      <w:bookmarkStart w:id="9074" w:name="_Toc45720419"/>
      <w:bookmarkStart w:id="9075" w:name="_Toc45798299"/>
      <w:bookmarkStart w:id="9076" w:name="_Toc45897688"/>
      <w:bookmarkStart w:id="9077" w:name="_Toc51745892"/>
      <w:bookmarkStart w:id="9078" w:name="_Toc64446156"/>
      <w:bookmarkStart w:id="9079" w:name="_Toc73982026"/>
      <w:bookmarkStart w:id="9080" w:name="_Toc88652115"/>
      <w:bookmarkStart w:id="9081" w:name="_Toc97891158"/>
      <w:bookmarkStart w:id="9082" w:name="_Toc99123277"/>
      <w:bookmarkStart w:id="9083" w:name="_Toc99662082"/>
      <w:bookmarkStart w:id="9084" w:name="_Toc105152148"/>
      <w:bookmarkStart w:id="9085" w:name="_Toc105173954"/>
      <w:bookmarkStart w:id="9086" w:name="_Toc106108952"/>
      <w:bookmarkStart w:id="9087" w:name="_Toc106122857"/>
      <w:bookmarkStart w:id="9088" w:name="_Toc107409410"/>
      <w:bookmarkStart w:id="9089" w:name="_Toc112756599"/>
      <w:bookmarkStart w:id="9090" w:name="_Toc209706320"/>
      <w:bookmarkEnd w:id="9065"/>
      <w:r w:rsidRPr="001D2E49">
        <w:t>9.2.2.4</w:t>
      </w:r>
      <w:r w:rsidRPr="001D2E49">
        <w:tab/>
        <w:t>UE CONTEXT RELEASE REQUEST</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6D1616">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6D1616">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6D1616">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6D1616">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6D1616">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6D1616">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6D1616">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6D1616">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r w:rsidR="006D1616" w:rsidRPr="001D2E49" w14:paraId="6D88D344" w14:textId="77777777" w:rsidTr="006D1616">
        <w:tc>
          <w:tcPr>
            <w:tcW w:w="2267" w:type="dxa"/>
          </w:tcPr>
          <w:p w14:paraId="66537D1F" w14:textId="21A81BC8" w:rsidR="006D1616" w:rsidRPr="001D2E49" w:rsidRDefault="006D1616" w:rsidP="006D1616">
            <w:pPr>
              <w:pStyle w:val="TAL"/>
              <w:rPr>
                <w:lang w:eastAsia="ja-JP"/>
              </w:rPr>
            </w:pPr>
            <w:r w:rsidRPr="007D5BAE">
              <w:rPr>
                <w:lang w:eastAsia="ja-JP"/>
              </w:rPr>
              <w:t>GW Context Release Indication</w:t>
            </w:r>
          </w:p>
        </w:tc>
        <w:tc>
          <w:tcPr>
            <w:tcW w:w="1020" w:type="dxa"/>
          </w:tcPr>
          <w:p w14:paraId="2BF40759" w14:textId="493E950F" w:rsidR="006D1616" w:rsidRPr="001D2E49" w:rsidRDefault="006D1616" w:rsidP="006D1616">
            <w:pPr>
              <w:pStyle w:val="TAL"/>
              <w:rPr>
                <w:rFonts w:eastAsia="Batang"/>
                <w:lang w:eastAsia="ja-JP"/>
              </w:rPr>
            </w:pPr>
            <w:r w:rsidRPr="007D5BAE">
              <w:rPr>
                <w:rFonts w:eastAsia="Batang"/>
                <w:lang w:eastAsia="ja-JP"/>
              </w:rPr>
              <w:t>O</w:t>
            </w:r>
          </w:p>
        </w:tc>
        <w:tc>
          <w:tcPr>
            <w:tcW w:w="1080" w:type="dxa"/>
          </w:tcPr>
          <w:p w14:paraId="4BCAA930" w14:textId="77777777" w:rsidR="006D1616" w:rsidRPr="001D2E49" w:rsidRDefault="006D1616" w:rsidP="006D1616">
            <w:pPr>
              <w:pStyle w:val="TAL"/>
              <w:rPr>
                <w:lang w:eastAsia="ja-JP"/>
              </w:rPr>
            </w:pPr>
          </w:p>
        </w:tc>
        <w:tc>
          <w:tcPr>
            <w:tcW w:w="1512" w:type="dxa"/>
          </w:tcPr>
          <w:p w14:paraId="38C977B2" w14:textId="407893D5" w:rsidR="006D1616" w:rsidRPr="001D2E49" w:rsidRDefault="006D1616" w:rsidP="006D1616">
            <w:pPr>
              <w:pStyle w:val="TAL"/>
              <w:rPr>
                <w:lang w:eastAsia="ja-JP"/>
              </w:rPr>
            </w:pPr>
            <w:r w:rsidRPr="007D5BAE">
              <w:rPr>
                <w:lang w:eastAsia="ja-JP"/>
              </w:rPr>
              <w:t>9.3.1.</w:t>
            </w:r>
            <w:r>
              <w:rPr>
                <w:rFonts w:hint="eastAsia"/>
              </w:rPr>
              <w:t>274</w:t>
            </w:r>
          </w:p>
        </w:tc>
        <w:tc>
          <w:tcPr>
            <w:tcW w:w="1757" w:type="dxa"/>
          </w:tcPr>
          <w:p w14:paraId="2401B8AA" w14:textId="77777777" w:rsidR="006D1616" w:rsidRPr="001D2E49" w:rsidRDefault="006D1616" w:rsidP="006D1616">
            <w:pPr>
              <w:pStyle w:val="TAL"/>
              <w:rPr>
                <w:lang w:eastAsia="ja-JP"/>
              </w:rPr>
            </w:pPr>
          </w:p>
        </w:tc>
        <w:tc>
          <w:tcPr>
            <w:tcW w:w="1080" w:type="dxa"/>
          </w:tcPr>
          <w:p w14:paraId="711612CB" w14:textId="0C5472BE" w:rsidR="006D1616" w:rsidRPr="001D2E49" w:rsidRDefault="006D1616" w:rsidP="006D1616">
            <w:pPr>
              <w:pStyle w:val="TAC"/>
              <w:rPr>
                <w:lang w:eastAsia="ja-JP"/>
              </w:rPr>
            </w:pPr>
            <w:r w:rsidRPr="007D5BAE">
              <w:rPr>
                <w:lang w:eastAsia="ja-JP"/>
              </w:rPr>
              <w:t>YES</w:t>
            </w:r>
          </w:p>
        </w:tc>
        <w:tc>
          <w:tcPr>
            <w:tcW w:w="1080" w:type="dxa"/>
          </w:tcPr>
          <w:p w14:paraId="76DBE90F" w14:textId="1EC2996D" w:rsidR="006D1616" w:rsidRPr="001D2E49" w:rsidRDefault="006D1616" w:rsidP="006D1616">
            <w:pPr>
              <w:pStyle w:val="TAC"/>
              <w:rPr>
                <w:lang w:eastAsia="ja-JP"/>
              </w:rPr>
            </w:pPr>
            <w:r w:rsidRPr="007D5BAE">
              <w:rPr>
                <w:lang w:eastAsia="ja-JP"/>
              </w:rPr>
              <w:t>reject</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9091" w:name="_CR9_2_2_5"/>
      <w:bookmarkStart w:id="9092" w:name="_Toc20955086"/>
      <w:bookmarkStart w:id="9093" w:name="_Toc29503532"/>
      <w:bookmarkStart w:id="9094" w:name="_Toc29504116"/>
      <w:bookmarkStart w:id="9095" w:name="_Toc29504700"/>
      <w:bookmarkStart w:id="9096" w:name="_Toc36553146"/>
      <w:bookmarkStart w:id="9097" w:name="_Toc36554873"/>
      <w:bookmarkStart w:id="9098" w:name="_Toc45652168"/>
      <w:bookmarkStart w:id="9099" w:name="_Toc45658600"/>
      <w:bookmarkStart w:id="9100" w:name="_Toc45720420"/>
      <w:bookmarkStart w:id="9101" w:name="_Toc45798300"/>
      <w:bookmarkStart w:id="9102" w:name="_Toc45897689"/>
      <w:bookmarkStart w:id="9103" w:name="_Toc51745893"/>
      <w:bookmarkStart w:id="9104" w:name="_Toc64446157"/>
      <w:bookmarkStart w:id="9105" w:name="_Toc73982027"/>
      <w:bookmarkStart w:id="9106" w:name="_Toc88652116"/>
      <w:bookmarkStart w:id="9107" w:name="_Toc97891159"/>
      <w:bookmarkStart w:id="9108" w:name="_Toc99123278"/>
      <w:bookmarkStart w:id="9109" w:name="_Toc99662083"/>
      <w:bookmarkStart w:id="9110" w:name="_Toc105152149"/>
      <w:bookmarkStart w:id="9111" w:name="_Toc105173955"/>
      <w:bookmarkStart w:id="9112" w:name="_Toc106108953"/>
      <w:bookmarkStart w:id="9113" w:name="_Toc106122858"/>
      <w:bookmarkStart w:id="9114" w:name="_Toc107409411"/>
      <w:bookmarkStart w:id="9115" w:name="_Toc112756600"/>
      <w:bookmarkStart w:id="9116" w:name="_Toc209706321"/>
      <w:bookmarkEnd w:id="9091"/>
      <w:r w:rsidRPr="001D2E49">
        <w:t>9.2.2.5</w:t>
      </w:r>
      <w:r w:rsidRPr="001D2E49">
        <w:tab/>
        <w:t>UE CONTEXT RELEASE COMMAND</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117" w:name="_CR9_2_2_6"/>
      <w:bookmarkStart w:id="9118" w:name="_Toc20955087"/>
      <w:bookmarkStart w:id="9119" w:name="_Toc29503533"/>
      <w:bookmarkStart w:id="9120" w:name="_Toc29504117"/>
      <w:bookmarkStart w:id="9121" w:name="_Toc29504701"/>
      <w:bookmarkStart w:id="9122" w:name="_Toc36553147"/>
      <w:bookmarkStart w:id="9123" w:name="_Toc36554874"/>
      <w:bookmarkStart w:id="9124" w:name="_Toc45652169"/>
      <w:bookmarkStart w:id="9125" w:name="_Toc45658601"/>
      <w:bookmarkStart w:id="9126" w:name="_Toc45720421"/>
      <w:bookmarkStart w:id="9127" w:name="_Toc45798301"/>
      <w:bookmarkStart w:id="9128" w:name="_Toc45897690"/>
      <w:bookmarkStart w:id="9129" w:name="_Toc51745894"/>
      <w:bookmarkStart w:id="9130" w:name="_Toc64446158"/>
      <w:bookmarkStart w:id="9131" w:name="_Toc73982028"/>
      <w:bookmarkStart w:id="9132" w:name="_Toc88652117"/>
      <w:bookmarkStart w:id="9133" w:name="_Toc97891160"/>
      <w:bookmarkStart w:id="9134" w:name="_Toc99123279"/>
      <w:bookmarkStart w:id="9135" w:name="_Toc99662084"/>
      <w:bookmarkStart w:id="9136" w:name="_Toc105152150"/>
      <w:bookmarkStart w:id="9137" w:name="_Toc105173956"/>
      <w:bookmarkStart w:id="9138" w:name="_Toc106108954"/>
      <w:bookmarkStart w:id="9139" w:name="_Toc106122859"/>
      <w:bookmarkStart w:id="9140" w:name="_Toc107409412"/>
      <w:bookmarkStart w:id="9141" w:name="_Toc112756601"/>
      <w:bookmarkStart w:id="9142" w:name="_Toc209706322"/>
      <w:bookmarkEnd w:id="9117"/>
      <w:r w:rsidRPr="001D2E49">
        <w:t>9.2.2.6</w:t>
      </w:r>
      <w:r w:rsidRPr="001D2E49">
        <w:tab/>
        <w:t>UE CONTEXT RELEASE COMPLETE</w:t>
      </w:r>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143" w:name="_CR9_2_2_7"/>
      <w:bookmarkStart w:id="9144" w:name="_Toc20955088"/>
      <w:bookmarkStart w:id="9145" w:name="_Toc29503534"/>
      <w:bookmarkStart w:id="9146" w:name="_Toc29504118"/>
      <w:bookmarkStart w:id="9147" w:name="_Toc29504702"/>
      <w:bookmarkStart w:id="9148" w:name="_Toc36553148"/>
      <w:bookmarkStart w:id="9149" w:name="_Toc36554875"/>
      <w:bookmarkStart w:id="9150" w:name="_Toc45652170"/>
      <w:bookmarkStart w:id="9151" w:name="_Toc45658602"/>
      <w:bookmarkStart w:id="9152" w:name="_Toc45720422"/>
      <w:bookmarkStart w:id="9153" w:name="_Toc45798302"/>
      <w:bookmarkStart w:id="9154" w:name="_Toc45897691"/>
      <w:bookmarkStart w:id="9155" w:name="_Toc51745895"/>
      <w:bookmarkStart w:id="9156" w:name="_Toc64446159"/>
      <w:bookmarkStart w:id="9157" w:name="_Toc73982029"/>
      <w:bookmarkStart w:id="9158" w:name="_Toc88652118"/>
      <w:bookmarkStart w:id="9159" w:name="_Toc97891161"/>
      <w:bookmarkStart w:id="9160" w:name="_Toc99123280"/>
      <w:bookmarkStart w:id="9161" w:name="_Toc99662085"/>
      <w:bookmarkStart w:id="9162" w:name="_Toc105152151"/>
      <w:bookmarkStart w:id="9163" w:name="_Toc105173957"/>
      <w:bookmarkStart w:id="9164" w:name="_Toc106108955"/>
      <w:bookmarkStart w:id="9165" w:name="_Toc106122860"/>
      <w:bookmarkStart w:id="9166" w:name="_Toc107409413"/>
      <w:bookmarkStart w:id="9167" w:name="_Toc112756602"/>
      <w:bookmarkStart w:id="9168" w:name="_Toc209706323"/>
      <w:bookmarkEnd w:id="9143"/>
      <w:r w:rsidRPr="001D2E49">
        <w:t>9.2.2.7</w:t>
      </w:r>
      <w:r w:rsidRPr="001D2E49">
        <w:tab/>
        <w:t>UE CONTEXT MODIFICATION REQUEST</w:t>
      </w:r>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169" w:name="_CR9_2_2_8"/>
      <w:bookmarkStart w:id="9170" w:name="_Toc20955089"/>
      <w:bookmarkStart w:id="9171" w:name="_Toc29503535"/>
      <w:bookmarkStart w:id="9172" w:name="_Toc29504119"/>
      <w:bookmarkStart w:id="9173" w:name="_Toc29504703"/>
      <w:bookmarkStart w:id="9174" w:name="_Toc36553149"/>
      <w:bookmarkStart w:id="9175" w:name="_Toc36554876"/>
      <w:bookmarkStart w:id="9176" w:name="_Toc45652171"/>
      <w:bookmarkStart w:id="9177" w:name="_Toc45658603"/>
      <w:bookmarkStart w:id="9178" w:name="_Toc45720423"/>
      <w:bookmarkStart w:id="9179" w:name="_Toc45798303"/>
      <w:bookmarkStart w:id="9180" w:name="_Toc45897692"/>
      <w:bookmarkStart w:id="9181" w:name="_Toc51745896"/>
      <w:bookmarkStart w:id="9182" w:name="_Toc64446160"/>
      <w:bookmarkStart w:id="9183" w:name="_Toc73982030"/>
      <w:bookmarkStart w:id="9184" w:name="_Toc88652119"/>
      <w:bookmarkStart w:id="9185" w:name="_Toc97891162"/>
      <w:bookmarkStart w:id="9186" w:name="_Toc99123281"/>
      <w:bookmarkStart w:id="9187" w:name="_Toc99662086"/>
      <w:bookmarkStart w:id="9188" w:name="_Toc105152152"/>
      <w:bookmarkStart w:id="9189" w:name="_Toc105173958"/>
      <w:bookmarkStart w:id="9190" w:name="_Toc106108956"/>
      <w:bookmarkStart w:id="9191" w:name="_Toc106122861"/>
      <w:bookmarkStart w:id="9192" w:name="_Toc107409414"/>
      <w:bookmarkStart w:id="9193" w:name="_Toc112756603"/>
      <w:bookmarkStart w:id="9194" w:name="_Toc209706324"/>
      <w:bookmarkEnd w:id="9169"/>
      <w:r w:rsidRPr="001D2E49">
        <w:t>9.2.2.8</w:t>
      </w:r>
      <w:r w:rsidRPr="001D2E49">
        <w:tab/>
        <w:t>UE CONTEXT MODIFICATION RESPONSE</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195" w:name="_CR9_2_2_9"/>
      <w:bookmarkStart w:id="9196" w:name="_Toc20955090"/>
      <w:bookmarkStart w:id="9197" w:name="_Toc29503536"/>
      <w:bookmarkStart w:id="9198" w:name="_Toc29504120"/>
      <w:bookmarkStart w:id="9199" w:name="_Toc29504704"/>
      <w:bookmarkStart w:id="9200" w:name="_Toc36553150"/>
      <w:bookmarkStart w:id="9201" w:name="_Toc36554877"/>
      <w:bookmarkStart w:id="9202" w:name="_Toc45652172"/>
      <w:bookmarkStart w:id="9203" w:name="_Toc45658604"/>
      <w:bookmarkStart w:id="9204" w:name="_Toc45720424"/>
      <w:bookmarkStart w:id="9205" w:name="_Toc45798304"/>
      <w:bookmarkStart w:id="9206" w:name="_Toc45897693"/>
      <w:bookmarkStart w:id="9207" w:name="_Toc51745897"/>
      <w:bookmarkStart w:id="9208" w:name="_Toc64446161"/>
      <w:bookmarkStart w:id="9209" w:name="_Toc73982031"/>
      <w:bookmarkStart w:id="9210" w:name="_Toc88652120"/>
      <w:bookmarkStart w:id="9211" w:name="_Toc97891163"/>
      <w:bookmarkStart w:id="9212" w:name="_Toc99123282"/>
      <w:bookmarkStart w:id="9213" w:name="_Toc99662087"/>
      <w:bookmarkStart w:id="9214" w:name="_Toc105152153"/>
      <w:bookmarkStart w:id="9215" w:name="_Toc105173959"/>
      <w:bookmarkStart w:id="9216" w:name="_Toc106108957"/>
      <w:bookmarkStart w:id="9217" w:name="_Toc106122862"/>
      <w:bookmarkStart w:id="9218" w:name="_Toc107409415"/>
      <w:bookmarkStart w:id="9219" w:name="_Toc112756604"/>
      <w:bookmarkStart w:id="9220" w:name="_Toc209706325"/>
      <w:bookmarkEnd w:id="9195"/>
      <w:r w:rsidRPr="001D2E49">
        <w:t>9.2.2.9</w:t>
      </w:r>
      <w:r w:rsidRPr="001D2E49">
        <w:tab/>
        <w:t>UE CONTEXT MODIFICATION FAILURE</w:t>
      </w:r>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221" w:name="_CR9_2_2_10"/>
      <w:bookmarkStart w:id="9222" w:name="_Toc20955091"/>
      <w:bookmarkStart w:id="9223" w:name="_Toc29503537"/>
      <w:bookmarkStart w:id="9224" w:name="_Toc29504121"/>
      <w:bookmarkStart w:id="9225" w:name="_Toc29504705"/>
      <w:bookmarkStart w:id="9226" w:name="_Toc36553151"/>
      <w:bookmarkStart w:id="9227" w:name="_Toc36554878"/>
      <w:bookmarkStart w:id="9228" w:name="_Toc45652173"/>
      <w:bookmarkStart w:id="9229" w:name="_Toc45658605"/>
      <w:bookmarkStart w:id="9230" w:name="_Toc45720425"/>
      <w:bookmarkStart w:id="9231" w:name="_Toc45798305"/>
      <w:bookmarkStart w:id="9232" w:name="_Toc45897694"/>
      <w:bookmarkStart w:id="9233" w:name="_Toc51745898"/>
      <w:bookmarkStart w:id="9234" w:name="_Toc64446162"/>
      <w:bookmarkStart w:id="9235" w:name="_Toc73982032"/>
      <w:bookmarkStart w:id="9236" w:name="_Toc88652121"/>
      <w:bookmarkStart w:id="9237" w:name="_Toc97891164"/>
      <w:bookmarkStart w:id="9238" w:name="_Toc99123283"/>
      <w:bookmarkStart w:id="9239" w:name="_Toc99662088"/>
      <w:bookmarkStart w:id="9240" w:name="_Toc105152154"/>
      <w:bookmarkStart w:id="9241" w:name="_Toc105173960"/>
      <w:bookmarkStart w:id="9242" w:name="_Toc106108958"/>
      <w:bookmarkStart w:id="9243" w:name="_Toc106122863"/>
      <w:bookmarkStart w:id="9244" w:name="_Toc107409416"/>
      <w:bookmarkStart w:id="9245" w:name="_Toc112756605"/>
      <w:bookmarkStart w:id="9246" w:name="_Toc209706326"/>
      <w:bookmarkEnd w:id="9221"/>
      <w:r w:rsidRPr="001D2E49">
        <w:t>9.2.2.10</w:t>
      </w:r>
      <w:r w:rsidRPr="001D2E49">
        <w:tab/>
        <w:t>RRC INACTIVE TRANSITION REPORT</w:t>
      </w:r>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247" w:name="_CR9_2_2_11"/>
      <w:bookmarkStart w:id="9248" w:name="_Toc45652174"/>
      <w:bookmarkStart w:id="9249" w:name="_Toc45658606"/>
      <w:bookmarkStart w:id="9250" w:name="_Toc45720426"/>
      <w:bookmarkStart w:id="9251" w:name="_Toc45798306"/>
      <w:bookmarkStart w:id="9252" w:name="_Toc45897695"/>
      <w:bookmarkStart w:id="9253" w:name="_Toc51745899"/>
      <w:bookmarkStart w:id="9254" w:name="_Toc64446163"/>
      <w:bookmarkStart w:id="9255" w:name="_Toc73982033"/>
      <w:bookmarkStart w:id="9256" w:name="_Toc88652122"/>
      <w:bookmarkStart w:id="9257" w:name="_Toc97891165"/>
      <w:bookmarkStart w:id="9258" w:name="_Toc99123284"/>
      <w:bookmarkStart w:id="9259" w:name="_Toc99662089"/>
      <w:bookmarkStart w:id="9260" w:name="_Toc105152155"/>
      <w:bookmarkStart w:id="9261" w:name="_Toc105173961"/>
      <w:bookmarkStart w:id="9262" w:name="_Toc106108959"/>
      <w:bookmarkStart w:id="9263" w:name="_Toc106122864"/>
      <w:bookmarkStart w:id="9264" w:name="_Toc107409417"/>
      <w:bookmarkStart w:id="9265" w:name="_Toc112756606"/>
      <w:bookmarkStart w:id="9266" w:name="_Toc209706327"/>
      <w:bookmarkStart w:id="9267" w:name="_Hlk44322752"/>
      <w:bookmarkStart w:id="9268" w:name="_Toc14165773"/>
      <w:bookmarkStart w:id="9269" w:name="_Toc20955092"/>
      <w:bookmarkStart w:id="9270" w:name="_Toc29503538"/>
      <w:bookmarkStart w:id="9271" w:name="_Toc29504122"/>
      <w:bookmarkStart w:id="9272" w:name="_Toc29504706"/>
      <w:bookmarkStart w:id="9273" w:name="_Toc36553152"/>
      <w:bookmarkStart w:id="9274" w:name="_Toc36554879"/>
      <w:bookmarkEnd w:id="9247"/>
      <w:r w:rsidRPr="00567372">
        <w:t>9.</w:t>
      </w:r>
      <w:r>
        <w:t>2.2.11</w:t>
      </w:r>
      <w:r w:rsidRPr="00567372">
        <w:tab/>
        <w:t>CONNECTION ESTABLISHMENT</w:t>
      </w:r>
      <w:r w:rsidRPr="00567372" w:rsidDel="0019737F">
        <w:t xml:space="preserve"> </w:t>
      </w:r>
      <w:r w:rsidRPr="00567372">
        <w:t>INDICATION</w:t>
      </w:r>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AA906C4" w:rsidR="009A6CD2" w:rsidRPr="00FA22D3" w:rsidRDefault="004D2417" w:rsidP="009A6CD2">
            <w:pPr>
              <w:pStyle w:val="TAL"/>
              <w:rPr>
                <w:iCs/>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r w:rsidR="004D2417" w:rsidRPr="00D64A3C" w14:paraId="13EB3020" w14:textId="77777777" w:rsidTr="002B392B">
        <w:tc>
          <w:tcPr>
            <w:tcW w:w="2267" w:type="dxa"/>
            <w:tcBorders>
              <w:top w:val="single" w:sz="4" w:space="0" w:color="auto"/>
              <w:left w:val="single" w:sz="4" w:space="0" w:color="auto"/>
              <w:bottom w:val="single" w:sz="4" w:space="0" w:color="auto"/>
              <w:right w:val="single" w:sz="4" w:space="0" w:color="auto"/>
            </w:tcBorders>
          </w:tcPr>
          <w:p w14:paraId="0F3EC3E1" w14:textId="51092202" w:rsidR="004D2417" w:rsidRPr="004F70C1" w:rsidRDefault="004D2417" w:rsidP="004D2417">
            <w:pPr>
              <w:pStyle w:val="TAL"/>
            </w:pPr>
            <w:r>
              <w:t>Extended Old AMF</w:t>
            </w:r>
          </w:p>
        </w:tc>
        <w:tc>
          <w:tcPr>
            <w:tcW w:w="1020" w:type="dxa"/>
            <w:tcBorders>
              <w:top w:val="single" w:sz="4" w:space="0" w:color="auto"/>
              <w:left w:val="single" w:sz="4" w:space="0" w:color="auto"/>
              <w:bottom w:val="single" w:sz="4" w:space="0" w:color="auto"/>
              <w:right w:val="single" w:sz="4" w:space="0" w:color="auto"/>
            </w:tcBorders>
          </w:tcPr>
          <w:p w14:paraId="75ED370C" w14:textId="666A9339" w:rsidR="004D2417" w:rsidRPr="004F70C1" w:rsidRDefault="004D2417" w:rsidP="004D2417">
            <w:pPr>
              <w:pStyle w:val="TAL"/>
            </w:pPr>
            <w:r>
              <w:t>O</w:t>
            </w:r>
          </w:p>
        </w:tc>
        <w:tc>
          <w:tcPr>
            <w:tcW w:w="1077" w:type="dxa"/>
            <w:tcBorders>
              <w:top w:val="single" w:sz="4" w:space="0" w:color="auto"/>
              <w:left w:val="single" w:sz="4" w:space="0" w:color="auto"/>
              <w:bottom w:val="single" w:sz="4" w:space="0" w:color="auto"/>
              <w:right w:val="single" w:sz="4" w:space="0" w:color="auto"/>
            </w:tcBorders>
          </w:tcPr>
          <w:p w14:paraId="2865BCEC" w14:textId="77777777" w:rsidR="004D2417" w:rsidRPr="00D64A3C" w:rsidRDefault="004D2417" w:rsidP="004D241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19EDA89" w14:textId="77777777" w:rsidR="004D2417" w:rsidRDefault="004D2417" w:rsidP="004D2417">
            <w:pPr>
              <w:pStyle w:val="TAL"/>
            </w:pPr>
            <w:r>
              <w:t>Extended AMF Name</w:t>
            </w:r>
          </w:p>
          <w:p w14:paraId="620D836C" w14:textId="663271AA" w:rsidR="004D2417" w:rsidRPr="004F70C1" w:rsidRDefault="004D2417" w:rsidP="004D2417">
            <w:pPr>
              <w:pStyle w:val="TAL"/>
            </w:pPr>
            <w:r>
              <w:t>9.3.3.51</w:t>
            </w:r>
          </w:p>
        </w:tc>
        <w:tc>
          <w:tcPr>
            <w:tcW w:w="1757" w:type="dxa"/>
            <w:tcBorders>
              <w:top w:val="single" w:sz="4" w:space="0" w:color="auto"/>
              <w:left w:val="single" w:sz="4" w:space="0" w:color="auto"/>
              <w:bottom w:val="single" w:sz="4" w:space="0" w:color="auto"/>
              <w:right w:val="single" w:sz="4" w:space="0" w:color="auto"/>
            </w:tcBorders>
          </w:tcPr>
          <w:p w14:paraId="3B77B055" w14:textId="77777777" w:rsidR="004D2417" w:rsidRPr="004F70C1" w:rsidRDefault="004D2417" w:rsidP="004D241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9B48E82" w14:textId="383F73EE" w:rsidR="004D2417" w:rsidRPr="004F70C1" w:rsidRDefault="004D2417" w:rsidP="004D2417">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1ECC0511" w14:textId="754F3DE3" w:rsidR="004D2417" w:rsidRPr="004F70C1" w:rsidRDefault="004D2417" w:rsidP="004D2417">
            <w:pPr>
              <w:pStyle w:val="TAC"/>
            </w:pPr>
            <w:r>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275" w:name="_CR9_2_2_12"/>
      <w:bookmarkStart w:id="9276" w:name="_Toc45652175"/>
      <w:bookmarkStart w:id="9277" w:name="_Toc45658607"/>
      <w:bookmarkStart w:id="9278" w:name="_Toc45720427"/>
      <w:bookmarkStart w:id="9279" w:name="_Toc45798307"/>
      <w:bookmarkStart w:id="9280" w:name="_Toc45897696"/>
      <w:bookmarkStart w:id="9281" w:name="_Toc51745900"/>
      <w:bookmarkStart w:id="9282" w:name="_Toc64446164"/>
      <w:bookmarkStart w:id="9283" w:name="_Toc73982034"/>
      <w:bookmarkStart w:id="9284" w:name="_Toc88652123"/>
      <w:bookmarkStart w:id="9285" w:name="_Toc97891166"/>
      <w:bookmarkStart w:id="9286" w:name="_Toc99123285"/>
      <w:bookmarkStart w:id="9287" w:name="_Toc99662090"/>
      <w:bookmarkStart w:id="9288" w:name="_Toc105152156"/>
      <w:bookmarkStart w:id="9289" w:name="_Toc105173962"/>
      <w:bookmarkStart w:id="9290" w:name="_Toc106108960"/>
      <w:bookmarkStart w:id="9291" w:name="_Toc106122865"/>
      <w:bookmarkStart w:id="9292" w:name="_Toc107409418"/>
      <w:bookmarkStart w:id="9293" w:name="_Toc112756607"/>
      <w:bookmarkStart w:id="9294" w:name="_Toc209706328"/>
      <w:bookmarkEnd w:id="9275"/>
      <w:r w:rsidRPr="00567372">
        <w:t>9.</w:t>
      </w:r>
      <w:r>
        <w:t>2.2.12</w:t>
      </w:r>
      <w:r w:rsidRPr="00567372">
        <w:tab/>
      </w:r>
      <w:r>
        <w:t>AMF</w:t>
      </w:r>
      <w:r w:rsidRPr="00567372">
        <w:t xml:space="preserve"> CP RELOCATION INDICATION</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0F542863" w:rsidR="00E221F6" w:rsidRPr="00567372" w:rsidRDefault="00A724EE" w:rsidP="00911237">
            <w:pPr>
              <w:pStyle w:val="TAL"/>
              <w:rPr>
                <w:rFonts w:cs="Arial"/>
                <w:lang w:eastAsia="ja-JP"/>
              </w:rPr>
            </w:pPr>
            <w:r>
              <w:rPr>
                <w:rFonts w:cs="Arial"/>
                <w:lang w:eastAsia="ja-JP"/>
              </w:rPr>
              <w:t>In this version of the specification, this IE is not used, and shall be ignored if received.</w:t>
            </w: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6EAE6AD" w14:textId="77777777" w:rsidR="00A724EE" w:rsidRDefault="00E221F6" w:rsidP="00A724EE">
            <w:pPr>
              <w:pStyle w:val="TAL"/>
              <w:rPr>
                <w:iCs/>
                <w:lang w:eastAsia="ja-JP"/>
              </w:rPr>
            </w:pPr>
            <w:r w:rsidRPr="00FA22D3">
              <w:rPr>
                <w:iCs/>
                <w:lang w:eastAsia="ja-JP"/>
              </w:rPr>
              <w:t>Indicates the S-NSSAIs permitted by the network</w:t>
            </w:r>
            <w:r w:rsidR="00A724EE">
              <w:rPr>
                <w:iCs/>
                <w:lang w:eastAsia="ja-JP"/>
              </w:rPr>
              <w:t>.</w:t>
            </w:r>
          </w:p>
          <w:p w14:paraId="3CA06087" w14:textId="77777777" w:rsidR="00A724EE" w:rsidRDefault="00A724EE" w:rsidP="00A724EE">
            <w:pPr>
              <w:pStyle w:val="TAL"/>
              <w:rPr>
                <w:iCs/>
                <w:lang w:eastAsia="ja-JP"/>
              </w:rPr>
            </w:pPr>
          </w:p>
          <w:p w14:paraId="4B8972CD" w14:textId="6FA3E12C" w:rsidR="00E221F6" w:rsidRPr="00567372" w:rsidRDefault="00A724EE" w:rsidP="00A724EE">
            <w:pPr>
              <w:pStyle w:val="TAL"/>
              <w:rPr>
                <w:rFonts w:cs="Arial"/>
                <w:lang w:eastAsia="ja-JP"/>
              </w:rPr>
            </w:pPr>
            <w:r>
              <w:rPr>
                <w:rFonts w:cs="Arial"/>
                <w:lang w:eastAsia="ja-JP"/>
              </w:rPr>
              <w:t>In this version of the specification, this IE is not used, and shall be ignored if received.</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5CBC5CBF" w14:textId="77777777" w:rsidR="00684C83" w:rsidRDefault="002B392B" w:rsidP="00684C83">
            <w:pPr>
              <w:pStyle w:val="TAL"/>
              <w:rPr>
                <w:iCs/>
                <w:lang w:eastAsia="ja-JP"/>
              </w:rPr>
            </w:pPr>
            <w:r w:rsidRPr="0022227A">
              <w:rPr>
                <w:iCs/>
                <w:lang w:eastAsia="ja-JP"/>
              </w:rPr>
              <w:t>Indicates the S-NSSAIs partially permitted by the network.</w:t>
            </w:r>
          </w:p>
          <w:p w14:paraId="413EF0D7" w14:textId="77777777" w:rsidR="00684C83" w:rsidRDefault="00684C83" w:rsidP="00684C83">
            <w:pPr>
              <w:pStyle w:val="TAL"/>
              <w:rPr>
                <w:iCs/>
                <w:lang w:eastAsia="ja-JP"/>
              </w:rPr>
            </w:pPr>
          </w:p>
          <w:p w14:paraId="18CD9408" w14:textId="26AA3FB3" w:rsidR="002B392B" w:rsidRPr="00FA22D3" w:rsidRDefault="00684C83" w:rsidP="00684C83">
            <w:pPr>
              <w:pStyle w:val="TAL"/>
              <w:rPr>
                <w:iCs/>
                <w:lang w:eastAsia="ja-JP"/>
              </w:rPr>
            </w:pPr>
            <w:r>
              <w:rPr>
                <w:rFonts w:cs="Arial"/>
                <w:lang w:eastAsia="ja-JP"/>
              </w:rPr>
              <w:t>In this version of the specification, this IE is not used, and shall be ignored if received.</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295" w:name="_CR9_2_2_13"/>
      <w:bookmarkStart w:id="9296" w:name="_Toc534711811"/>
      <w:bookmarkStart w:id="9297" w:name="_Toc45652176"/>
      <w:bookmarkStart w:id="9298" w:name="_Toc45658608"/>
      <w:bookmarkStart w:id="9299" w:name="_Toc45720428"/>
      <w:bookmarkStart w:id="9300" w:name="_Toc45798308"/>
      <w:bookmarkStart w:id="9301" w:name="_Toc45897697"/>
      <w:bookmarkStart w:id="9302" w:name="_Toc51745901"/>
      <w:bookmarkStart w:id="9303" w:name="_Toc64446165"/>
      <w:bookmarkStart w:id="9304" w:name="_Toc73982035"/>
      <w:bookmarkStart w:id="9305" w:name="_Toc88652124"/>
      <w:bookmarkStart w:id="9306" w:name="_Toc97891167"/>
      <w:bookmarkStart w:id="9307" w:name="_Toc99123286"/>
      <w:bookmarkStart w:id="9308" w:name="_Toc99662091"/>
      <w:bookmarkStart w:id="9309" w:name="_Toc105152157"/>
      <w:bookmarkStart w:id="9310" w:name="_Toc105173963"/>
      <w:bookmarkStart w:id="9311" w:name="_Toc106108961"/>
      <w:bookmarkStart w:id="9312" w:name="_Toc106122866"/>
      <w:bookmarkStart w:id="9313" w:name="_Toc107409419"/>
      <w:bookmarkStart w:id="9314" w:name="_Toc112756608"/>
      <w:bookmarkStart w:id="9315" w:name="_Toc209706329"/>
      <w:bookmarkEnd w:id="9295"/>
      <w:r w:rsidRPr="00567372">
        <w:t>9.</w:t>
      </w:r>
      <w:r>
        <w:t>2.2.13</w:t>
      </w:r>
      <w:r w:rsidRPr="00567372">
        <w:tab/>
      </w:r>
      <w:r>
        <w:t>RAN</w:t>
      </w:r>
      <w:r w:rsidRPr="00567372">
        <w:t xml:space="preserve"> CP RELOCATION INDICATION</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316" w:name="_CR9_2_2_14"/>
      <w:bookmarkStart w:id="9317" w:name="_Toc534711809"/>
      <w:bookmarkStart w:id="9318" w:name="_Toc45652177"/>
      <w:bookmarkStart w:id="9319" w:name="_Toc45658609"/>
      <w:bookmarkStart w:id="9320" w:name="_Toc45720429"/>
      <w:bookmarkStart w:id="9321" w:name="_Toc45798309"/>
      <w:bookmarkStart w:id="9322" w:name="_Toc45897698"/>
      <w:bookmarkStart w:id="9323" w:name="_Toc51745902"/>
      <w:bookmarkStart w:id="9324" w:name="_Toc64446166"/>
      <w:bookmarkStart w:id="9325" w:name="_Toc73982036"/>
      <w:bookmarkStart w:id="9326" w:name="_Toc88652125"/>
      <w:bookmarkStart w:id="9327" w:name="_Toc97891168"/>
      <w:bookmarkStart w:id="9328" w:name="_Toc99123287"/>
      <w:bookmarkStart w:id="9329" w:name="_Toc99662092"/>
      <w:bookmarkStart w:id="9330" w:name="_Toc105152158"/>
      <w:bookmarkStart w:id="9331" w:name="_Toc105173964"/>
      <w:bookmarkStart w:id="9332" w:name="_Toc106108962"/>
      <w:bookmarkStart w:id="9333" w:name="_Toc106122867"/>
      <w:bookmarkStart w:id="9334" w:name="_Toc107409420"/>
      <w:bookmarkStart w:id="9335" w:name="_Toc112756609"/>
      <w:bookmarkStart w:id="9336" w:name="_Toc209706330"/>
      <w:bookmarkEnd w:id="9316"/>
      <w:r w:rsidRPr="00567372">
        <w:t>9.</w:t>
      </w:r>
      <w:r>
        <w:t>2.2.14</w:t>
      </w:r>
      <w:r w:rsidRPr="00567372">
        <w:tab/>
        <w:t>RETRIEVE UE INFORMATION</w:t>
      </w:r>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bookmarkEnd w:id="9336"/>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337"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337"/>
    </w:tbl>
    <w:p w14:paraId="51327365" w14:textId="77777777" w:rsidR="00B016F1" w:rsidRPr="00567372" w:rsidRDefault="00B016F1" w:rsidP="00696661"/>
    <w:p w14:paraId="1781CD46" w14:textId="77777777" w:rsidR="00B016F1" w:rsidRPr="00567372" w:rsidRDefault="00B016F1" w:rsidP="00B016F1">
      <w:pPr>
        <w:pStyle w:val="Heading4"/>
      </w:pPr>
      <w:bookmarkStart w:id="9338" w:name="_CR9_2_2_15"/>
      <w:bookmarkStart w:id="9339" w:name="_Toc534711810"/>
      <w:bookmarkStart w:id="9340" w:name="_Toc45652178"/>
      <w:bookmarkStart w:id="9341" w:name="_Toc45658610"/>
      <w:bookmarkStart w:id="9342" w:name="_Toc45720430"/>
      <w:bookmarkStart w:id="9343" w:name="_Toc45798310"/>
      <w:bookmarkStart w:id="9344" w:name="_Toc45897699"/>
      <w:bookmarkStart w:id="9345" w:name="_Toc51745903"/>
      <w:bookmarkStart w:id="9346" w:name="_Toc64446167"/>
      <w:bookmarkStart w:id="9347" w:name="_Toc73982037"/>
      <w:bookmarkStart w:id="9348" w:name="_Toc88652126"/>
      <w:bookmarkStart w:id="9349" w:name="_Toc97891169"/>
      <w:bookmarkStart w:id="9350" w:name="_Toc99123288"/>
      <w:bookmarkStart w:id="9351" w:name="_Toc99662093"/>
      <w:bookmarkStart w:id="9352" w:name="_Toc105152159"/>
      <w:bookmarkStart w:id="9353" w:name="_Toc105173965"/>
      <w:bookmarkStart w:id="9354" w:name="_Toc106108963"/>
      <w:bookmarkStart w:id="9355" w:name="_Toc106122868"/>
      <w:bookmarkStart w:id="9356" w:name="_Toc107409421"/>
      <w:bookmarkStart w:id="9357" w:name="_Toc112756610"/>
      <w:bookmarkStart w:id="9358" w:name="_Toc209706331"/>
      <w:bookmarkEnd w:id="9338"/>
      <w:r w:rsidRPr="00567372">
        <w:t>9.</w:t>
      </w:r>
      <w:r>
        <w:t>2.2.15</w:t>
      </w:r>
      <w:r w:rsidRPr="00567372">
        <w:tab/>
        <w:t>UE INFORMATION TRANSFER</w:t>
      </w:r>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359" w:name="_CR9_2_2_16"/>
      <w:bookmarkStart w:id="9360" w:name="_Toc45652179"/>
      <w:bookmarkStart w:id="9361" w:name="_Toc45658611"/>
      <w:bookmarkStart w:id="9362" w:name="_Toc45720431"/>
      <w:bookmarkStart w:id="9363" w:name="_Toc45798311"/>
      <w:bookmarkStart w:id="9364" w:name="_Toc45897700"/>
      <w:bookmarkStart w:id="9365" w:name="_Toc51745904"/>
      <w:bookmarkStart w:id="9366" w:name="_Toc64446168"/>
      <w:bookmarkStart w:id="9367" w:name="_Toc73982038"/>
      <w:bookmarkStart w:id="9368" w:name="_Toc88652127"/>
      <w:bookmarkStart w:id="9369" w:name="_Toc97891170"/>
      <w:bookmarkStart w:id="9370" w:name="_Toc99123289"/>
      <w:bookmarkStart w:id="9371" w:name="_Toc99662094"/>
      <w:bookmarkStart w:id="9372" w:name="_Toc105152160"/>
      <w:bookmarkStart w:id="9373" w:name="_Toc105173966"/>
      <w:bookmarkStart w:id="9374" w:name="_Toc106108964"/>
      <w:bookmarkStart w:id="9375" w:name="_Toc106122869"/>
      <w:bookmarkStart w:id="9376" w:name="_Toc107409422"/>
      <w:bookmarkStart w:id="9377" w:name="_Toc112756611"/>
      <w:bookmarkStart w:id="9378" w:name="_Toc209706332"/>
      <w:bookmarkEnd w:id="9359"/>
      <w:r w:rsidRPr="00922274">
        <w:rPr>
          <w:lang w:val="fr-FR"/>
        </w:rPr>
        <w:t>9.2.</w:t>
      </w:r>
      <w:r w:rsidRPr="00922274">
        <w:rPr>
          <w:lang w:val="fr-FR" w:eastAsia="zh-CN"/>
        </w:rPr>
        <w:t>2</w:t>
      </w:r>
      <w:r w:rsidRPr="00922274">
        <w:rPr>
          <w:lang w:val="fr-FR"/>
        </w:rPr>
        <w:t>.</w:t>
      </w:r>
      <w:bookmarkEnd w:id="9267"/>
      <w:r>
        <w:rPr>
          <w:lang w:val="fr-FR"/>
        </w:rPr>
        <w:t>1</w:t>
      </w:r>
      <w:r w:rsidR="005870B1">
        <w:rPr>
          <w:lang w:val="fr-FR"/>
        </w:rPr>
        <w:t>6</w:t>
      </w:r>
      <w:r w:rsidRPr="00922274">
        <w:rPr>
          <w:lang w:val="fr-FR"/>
        </w:rPr>
        <w:tab/>
      </w:r>
      <w:r w:rsidRPr="00922274">
        <w:rPr>
          <w:lang w:val="fr-FR" w:eastAsia="zh-CN"/>
        </w:rPr>
        <w:t>UE CONTEXT SUSPEND REQUEST</w:t>
      </w:r>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A724EE">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A724EE">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A724EE">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A724EE">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A724EE">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A724EE">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379" w:name="_Hlk44322777"/>
            <w:r w:rsidRPr="005F021D">
              <w:rPr>
                <w:lang w:eastAsia="ja-JP"/>
              </w:rPr>
              <w:t>9.3.1.</w:t>
            </w:r>
            <w:bookmarkEnd w:id="9379"/>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A724EE">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A724EE">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A724EE">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A724EE">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r w:rsidR="00A724EE" w:rsidRPr="00AF6706" w14:paraId="25E2346D" w14:textId="77777777" w:rsidTr="00A724EE">
        <w:tc>
          <w:tcPr>
            <w:tcW w:w="2267" w:type="dxa"/>
          </w:tcPr>
          <w:p w14:paraId="5552EF4E" w14:textId="4C97DD05" w:rsidR="00A724EE" w:rsidRPr="00906CDC" w:rsidRDefault="00A724EE" w:rsidP="00A724EE">
            <w:pPr>
              <w:pStyle w:val="TAL"/>
            </w:pPr>
            <w:r w:rsidRPr="001D2E49">
              <w:t>User Location Information</w:t>
            </w:r>
          </w:p>
        </w:tc>
        <w:tc>
          <w:tcPr>
            <w:tcW w:w="1020" w:type="dxa"/>
          </w:tcPr>
          <w:p w14:paraId="69B35E85" w14:textId="7906E161" w:rsidR="00A724EE" w:rsidRPr="00AF6706" w:rsidRDefault="00A724EE" w:rsidP="00A724EE">
            <w:pPr>
              <w:pStyle w:val="TAL"/>
            </w:pPr>
            <w:r>
              <w:t>O</w:t>
            </w:r>
          </w:p>
        </w:tc>
        <w:tc>
          <w:tcPr>
            <w:tcW w:w="1077" w:type="dxa"/>
          </w:tcPr>
          <w:p w14:paraId="213E16B2" w14:textId="77777777" w:rsidR="00A724EE" w:rsidRPr="00AF6706" w:rsidRDefault="00A724EE" w:rsidP="00A724EE">
            <w:pPr>
              <w:pStyle w:val="TAL"/>
              <w:rPr>
                <w:highlight w:val="yellow"/>
              </w:rPr>
            </w:pPr>
          </w:p>
        </w:tc>
        <w:tc>
          <w:tcPr>
            <w:tcW w:w="1587" w:type="dxa"/>
          </w:tcPr>
          <w:p w14:paraId="65F9603C" w14:textId="18013AE8" w:rsidR="00A724EE" w:rsidRPr="00F67E73" w:rsidRDefault="00A724EE" w:rsidP="00A724EE">
            <w:pPr>
              <w:pStyle w:val="TAL"/>
              <w:rPr>
                <w:iCs/>
              </w:rPr>
            </w:pPr>
            <w:r w:rsidRPr="00270921">
              <w:rPr>
                <w:iCs/>
              </w:rPr>
              <w:t>9.3.1.16</w:t>
            </w:r>
          </w:p>
        </w:tc>
        <w:tc>
          <w:tcPr>
            <w:tcW w:w="1757" w:type="dxa"/>
          </w:tcPr>
          <w:p w14:paraId="2AEDD921" w14:textId="77777777" w:rsidR="00A724EE" w:rsidRPr="00AF6706" w:rsidRDefault="00A724EE" w:rsidP="00A724EE">
            <w:pPr>
              <w:pStyle w:val="TAL"/>
              <w:rPr>
                <w:highlight w:val="yellow"/>
              </w:rPr>
            </w:pPr>
          </w:p>
        </w:tc>
        <w:tc>
          <w:tcPr>
            <w:tcW w:w="1077" w:type="dxa"/>
          </w:tcPr>
          <w:p w14:paraId="01AFA015" w14:textId="023D82B8" w:rsidR="00A724EE" w:rsidRPr="00AF6706" w:rsidRDefault="00A724EE" w:rsidP="00A724EE">
            <w:pPr>
              <w:pStyle w:val="TAC"/>
            </w:pPr>
            <w:r w:rsidRPr="001D2E49">
              <w:t>YES</w:t>
            </w:r>
          </w:p>
        </w:tc>
        <w:tc>
          <w:tcPr>
            <w:tcW w:w="1077" w:type="dxa"/>
          </w:tcPr>
          <w:p w14:paraId="499CF7FB" w14:textId="0CCC754F" w:rsidR="00A724EE" w:rsidRPr="00AF6706" w:rsidRDefault="00A724EE" w:rsidP="00A724EE">
            <w:pPr>
              <w:pStyle w:val="TAC"/>
              <w:rPr>
                <w:highlight w:val="yellow"/>
                <w:lang w:eastAsia="zh-CN"/>
              </w:rPr>
            </w:pPr>
            <w:r w:rsidRPr="00270921">
              <w:rPr>
                <w:lang w:eastAsia="zh-CN"/>
              </w:rPr>
              <w:t>ignore</w:t>
            </w: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380" w:name="_CR9_2_2_17"/>
      <w:bookmarkStart w:id="9381" w:name="_Toc45652180"/>
      <w:bookmarkStart w:id="9382" w:name="_Toc45658612"/>
      <w:bookmarkStart w:id="9383" w:name="_Toc45720432"/>
      <w:bookmarkStart w:id="9384" w:name="_Toc45798312"/>
      <w:bookmarkStart w:id="9385" w:name="_Toc45897701"/>
      <w:bookmarkStart w:id="9386" w:name="_Toc51745905"/>
      <w:bookmarkStart w:id="9387" w:name="_Toc64446169"/>
      <w:bookmarkStart w:id="9388" w:name="_Toc73982039"/>
      <w:bookmarkStart w:id="9389" w:name="_Toc88652128"/>
      <w:bookmarkStart w:id="9390" w:name="_Toc97891171"/>
      <w:bookmarkStart w:id="9391" w:name="_Toc99123290"/>
      <w:bookmarkStart w:id="9392" w:name="_Toc99662095"/>
      <w:bookmarkStart w:id="9393" w:name="_Toc105152161"/>
      <w:bookmarkStart w:id="9394" w:name="_Toc105173967"/>
      <w:bookmarkStart w:id="9395" w:name="_Toc106108965"/>
      <w:bookmarkStart w:id="9396" w:name="_Toc106122870"/>
      <w:bookmarkStart w:id="9397" w:name="_Toc107409423"/>
      <w:bookmarkStart w:id="9398" w:name="_Toc112756612"/>
      <w:bookmarkStart w:id="9399" w:name="_Toc209706333"/>
      <w:bookmarkEnd w:id="9380"/>
      <w:r w:rsidRPr="00567372">
        <w:t>9.</w:t>
      </w:r>
      <w:r>
        <w:t>2</w:t>
      </w:r>
      <w:r w:rsidRPr="00567372">
        <w:t>.</w:t>
      </w:r>
      <w:r>
        <w:t>2</w:t>
      </w:r>
      <w:r w:rsidRPr="00567372">
        <w:t>.</w:t>
      </w:r>
      <w:r>
        <w:t>1</w:t>
      </w:r>
      <w:r w:rsidR="005870B1">
        <w:t>7</w:t>
      </w:r>
      <w:r w:rsidRPr="00567372">
        <w:tab/>
      </w:r>
      <w:r w:rsidRPr="00567372">
        <w:rPr>
          <w:lang w:eastAsia="zh-CN"/>
        </w:rPr>
        <w:t>UE CONTEXT SUSPEND RESPONSE</w:t>
      </w:r>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bookmarkEnd w:id="9398"/>
      <w:bookmarkEnd w:id="9399"/>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400" w:name="_CR9_2_2_18"/>
      <w:bookmarkStart w:id="9401" w:name="_Toc45652181"/>
      <w:bookmarkStart w:id="9402" w:name="_Toc45658613"/>
      <w:bookmarkStart w:id="9403" w:name="_Toc45720433"/>
      <w:bookmarkStart w:id="9404" w:name="_Toc45798313"/>
      <w:bookmarkStart w:id="9405" w:name="_Toc45897702"/>
      <w:bookmarkStart w:id="9406" w:name="_Toc51745906"/>
      <w:bookmarkStart w:id="9407" w:name="_Toc64446170"/>
      <w:bookmarkStart w:id="9408" w:name="_Toc73982040"/>
      <w:bookmarkStart w:id="9409" w:name="_Toc88652129"/>
      <w:bookmarkStart w:id="9410" w:name="_Toc97891172"/>
      <w:bookmarkStart w:id="9411" w:name="_Toc99123291"/>
      <w:bookmarkStart w:id="9412" w:name="_Toc99662096"/>
      <w:bookmarkStart w:id="9413" w:name="_Toc105152162"/>
      <w:bookmarkStart w:id="9414" w:name="_Toc105173968"/>
      <w:bookmarkStart w:id="9415" w:name="_Toc106108966"/>
      <w:bookmarkStart w:id="9416" w:name="_Toc106122871"/>
      <w:bookmarkStart w:id="9417" w:name="_Toc107409424"/>
      <w:bookmarkStart w:id="9418" w:name="_Toc112756613"/>
      <w:bookmarkStart w:id="9419" w:name="_Toc209706334"/>
      <w:bookmarkEnd w:id="9400"/>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420" w:name="_CR9_2_2_19"/>
      <w:bookmarkStart w:id="9421" w:name="_Toc45652182"/>
      <w:bookmarkStart w:id="9422" w:name="_Toc45658614"/>
      <w:bookmarkStart w:id="9423" w:name="_Toc45720434"/>
      <w:bookmarkStart w:id="9424" w:name="_Toc45798314"/>
      <w:bookmarkStart w:id="9425" w:name="_Toc45897703"/>
      <w:bookmarkStart w:id="9426" w:name="_Toc51745907"/>
      <w:bookmarkStart w:id="9427" w:name="_Toc64446171"/>
      <w:bookmarkStart w:id="9428" w:name="_Toc73982041"/>
      <w:bookmarkStart w:id="9429" w:name="_Toc88652130"/>
      <w:bookmarkStart w:id="9430" w:name="_Toc97891173"/>
      <w:bookmarkStart w:id="9431" w:name="_Toc99123292"/>
      <w:bookmarkStart w:id="9432" w:name="_Toc99662097"/>
      <w:bookmarkStart w:id="9433" w:name="_Toc105152163"/>
      <w:bookmarkStart w:id="9434" w:name="_Toc105173969"/>
      <w:bookmarkStart w:id="9435" w:name="_Toc106108967"/>
      <w:bookmarkStart w:id="9436" w:name="_Toc106122872"/>
      <w:bookmarkStart w:id="9437" w:name="_Toc107409425"/>
      <w:bookmarkStart w:id="9438" w:name="_Toc112756614"/>
      <w:bookmarkStart w:id="9439" w:name="_Toc209706335"/>
      <w:bookmarkEnd w:id="9268"/>
      <w:bookmarkEnd w:id="9420"/>
      <w:r w:rsidRPr="00A60C10">
        <w:rPr>
          <w:lang w:val="fr-FR"/>
        </w:rPr>
        <w:t>9.2.2.</w:t>
      </w:r>
      <w:r w:rsidR="002565CC">
        <w:rPr>
          <w:lang w:val="fr-FR"/>
        </w:rPr>
        <w:t>19</w:t>
      </w:r>
      <w:r w:rsidRPr="00A60C10">
        <w:rPr>
          <w:lang w:val="fr-FR"/>
        </w:rPr>
        <w:tab/>
      </w:r>
      <w:r w:rsidRPr="00A60C10">
        <w:rPr>
          <w:lang w:val="fr-FR" w:eastAsia="zh-CN"/>
        </w:rPr>
        <w:t>UE CONTEXT RESUME REQUEST</w:t>
      </w:r>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A724EE">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A724EE">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A724EE">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A724EE">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A724EE">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A724EE">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A724EE">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A724EE">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A724EE">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A724EE">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A724EE">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A724EE">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A724EE">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A724EE">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A724EE">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A724EE">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r w:rsidR="00A724EE" w:rsidRPr="00567372" w14:paraId="417A1CCE" w14:textId="77777777" w:rsidTr="00A724EE">
        <w:tc>
          <w:tcPr>
            <w:tcW w:w="2267" w:type="dxa"/>
            <w:tcBorders>
              <w:top w:val="single" w:sz="4" w:space="0" w:color="auto"/>
              <w:left w:val="single" w:sz="4" w:space="0" w:color="auto"/>
              <w:bottom w:val="single" w:sz="4" w:space="0" w:color="auto"/>
              <w:right w:val="single" w:sz="4" w:space="0" w:color="auto"/>
            </w:tcBorders>
          </w:tcPr>
          <w:p w14:paraId="230F9180" w14:textId="13E0654D" w:rsidR="00A724EE" w:rsidRPr="005F021D" w:rsidRDefault="00A724EE" w:rsidP="00A724EE">
            <w:pPr>
              <w:pStyle w:val="TAL"/>
              <w:rPr>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74D8E14" w14:textId="229AF4E5" w:rsidR="00A724EE" w:rsidRPr="005F021D" w:rsidRDefault="00A724EE" w:rsidP="00A724EE">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50600B" w14:textId="77777777" w:rsidR="00A724EE" w:rsidRPr="00567372" w:rsidRDefault="00A724EE" w:rsidP="00A724EE">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7816A79" w14:textId="2DB1B854" w:rsidR="00A724EE" w:rsidRPr="005F021D" w:rsidRDefault="00A724EE" w:rsidP="00A724EE">
            <w:pPr>
              <w:pStyle w:val="TAL"/>
              <w:rPr>
                <w:lang w:eastAsia="ja-JP"/>
              </w:rPr>
            </w:pPr>
            <w:r w:rsidRPr="00270921">
              <w:rPr>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ADE940D" w14:textId="77777777" w:rsidR="00A724EE" w:rsidRPr="00567372" w:rsidRDefault="00A724EE" w:rsidP="00A724EE">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7E2865F" w14:textId="15F93EC4" w:rsidR="00A724EE" w:rsidRPr="005F021D" w:rsidRDefault="00A724EE" w:rsidP="00A724EE">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849C792" w14:textId="15E9AD49" w:rsidR="00A724EE" w:rsidRPr="005F021D" w:rsidRDefault="00A724EE" w:rsidP="00A724EE">
            <w:pPr>
              <w:pStyle w:val="TAC"/>
              <w:rPr>
                <w:lang w:eastAsia="zh-CN"/>
              </w:rPr>
            </w:pPr>
            <w:r w:rsidRPr="001D2E49">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440" w:name="_CR9_2_2_20"/>
      <w:bookmarkStart w:id="9441" w:name="_Toc45652183"/>
      <w:bookmarkStart w:id="9442" w:name="_Toc45658615"/>
      <w:bookmarkStart w:id="9443" w:name="_Toc45720435"/>
      <w:bookmarkStart w:id="9444" w:name="_Toc45798315"/>
      <w:bookmarkStart w:id="9445" w:name="_Toc45897704"/>
      <w:bookmarkStart w:id="9446" w:name="_Toc51745908"/>
      <w:bookmarkStart w:id="9447" w:name="_Toc64446172"/>
      <w:bookmarkStart w:id="9448" w:name="_Toc73982042"/>
      <w:bookmarkStart w:id="9449" w:name="_Toc88652131"/>
      <w:bookmarkStart w:id="9450" w:name="_Toc97891174"/>
      <w:bookmarkStart w:id="9451" w:name="_Toc99123293"/>
      <w:bookmarkStart w:id="9452" w:name="_Toc99662098"/>
      <w:bookmarkStart w:id="9453" w:name="_Toc105152164"/>
      <w:bookmarkStart w:id="9454" w:name="_Toc105173970"/>
      <w:bookmarkStart w:id="9455" w:name="_Toc106108968"/>
      <w:bookmarkStart w:id="9456" w:name="_Toc106122873"/>
      <w:bookmarkStart w:id="9457" w:name="_Toc107409426"/>
      <w:bookmarkStart w:id="9458" w:name="_Toc112756615"/>
      <w:bookmarkStart w:id="9459" w:name="_Toc209706336"/>
      <w:bookmarkEnd w:id="9440"/>
      <w:r w:rsidRPr="00906CDC">
        <w:t>9.2.2.</w:t>
      </w:r>
      <w:r w:rsidR="002565CC">
        <w:t>20</w:t>
      </w:r>
      <w:r w:rsidRPr="00906CDC">
        <w:tab/>
      </w:r>
      <w:r w:rsidRPr="00906CDC">
        <w:rPr>
          <w:lang w:eastAsia="zh-CN"/>
        </w:rPr>
        <w:t>UE CONTEXT RESUME RESPONSE</w:t>
      </w:r>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460" w:name="_CR9_2_2_21"/>
      <w:bookmarkStart w:id="9461" w:name="_Toc45652184"/>
      <w:bookmarkStart w:id="9462" w:name="_Toc45658616"/>
      <w:bookmarkStart w:id="9463" w:name="_Toc45720436"/>
      <w:bookmarkStart w:id="9464" w:name="_Toc45798316"/>
      <w:bookmarkStart w:id="9465" w:name="_Toc45897705"/>
      <w:bookmarkStart w:id="9466" w:name="_Toc51745909"/>
      <w:bookmarkStart w:id="9467" w:name="_Toc64446173"/>
      <w:bookmarkStart w:id="9468" w:name="_Toc73982043"/>
      <w:bookmarkStart w:id="9469" w:name="_Toc88652132"/>
      <w:bookmarkStart w:id="9470" w:name="_Toc97891175"/>
      <w:bookmarkStart w:id="9471" w:name="_Toc99123294"/>
      <w:bookmarkStart w:id="9472" w:name="_Toc99662099"/>
      <w:bookmarkStart w:id="9473" w:name="_Toc105152165"/>
      <w:bookmarkStart w:id="9474" w:name="_Toc105173971"/>
      <w:bookmarkStart w:id="9475" w:name="_Toc106108969"/>
      <w:bookmarkStart w:id="9476" w:name="_Toc106122874"/>
      <w:bookmarkStart w:id="9477" w:name="_Toc107409427"/>
      <w:bookmarkStart w:id="9478" w:name="_Toc112756616"/>
      <w:bookmarkStart w:id="9479" w:name="_Toc209706337"/>
      <w:bookmarkEnd w:id="9460"/>
      <w:r w:rsidRPr="00567372">
        <w:t>9.</w:t>
      </w:r>
      <w:r>
        <w:t>2</w:t>
      </w:r>
      <w:r w:rsidRPr="00567372">
        <w:t>.</w:t>
      </w:r>
      <w:r>
        <w:t>2</w:t>
      </w:r>
      <w:r w:rsidRPr="00567372">
        <w:t>.</w:t>
      </w:r>
      <w:r w:rsidR="002565CC">
        <w:t>21</w:t>
      </w:r>
      <w:r w:rsidRPr="00567372">
        <w:tab/>
      </w:r>
      <w:r w:rsidRPr="00567372">
        <w:rPr>
          <w:lang w:eastAsia="zh-CN"/>
        </w:rPr>
        <w:t>UE CONTEXT RESUME FAILURE</w:t>
      </w:r>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480" w:name="_CR9_2_2_22"/>
      <w:bookmarkStart w:id="9481" w:name="_Toc209706338"/>
      <w:bookmarkEnd w:id="9480"/>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481"/>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482" w:name="_CR9_2_2_23"/>
      <w:bookmarkStart w:id="9483" w:name="_Toc209706339"/>
      <w:bookmarkEnd w:id="9482"/>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483"/>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484" w:name="_CR9_2_2_24"/>
      <w:bookmarkStart w:id="9485" w:name="_Toc209706340"/>
      <w:bookmarkEnd w:id="9484"/>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485"/>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486" w:name="_CR9_2_2_25"/>
      <w:bookmarkStart w:id="9487" w:name="_Toc120537130"/>
      <w:bookmarkStart w:id="9488" w:name="_Toc209706341"/>
      <w:bookmarkEnd w:id="9486"/>
      <w:r w:rsidRPr="00D921A5">
        <w:t>9.2.</w:t>
      </w:r>
      <w:r>
        <w:t>2</w:t>
      </w:r>
      <w:r w:rsidRPr="00D921A5">
        <w:t>.</w:t>
      </w:r>
      <w:r>
        <w:t>25</w:t>
      </w:r>
      <w:r w:rsidRPr="00D921A5">
        <w:tab/>
      </w:r>
      <w:bookmarkEnd w:id="9487"/>
      <w:r w:rsidRPr="00331D83">
        <w:t xml:space="preserve">RAN PAGING </w:t>
      </w:r>
      <w:r>
        <w:t>REQUEST</w:t>
      </w:r>
      <w:bookmarkEnd w:id="9488"/>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489" w:name="_CR9_2_3"/>
      <w:bookmarkStart w:id="9490" w:name="_Toc45652185"/>
      <w:bookmarkStart w:id="9491" w:name="_Toc45658617"/>
      <w:bookmarkStart w:id="9492" w:name="_Toc45720437"/>
      <w:bookmarkStart w:id="9493" w:name="_Toc45798317"/>
      <w:bookmarkStart w:id="9494" w:name="_Toc45897706"/>
      <w:bookmarkStart w:id="9495" w:name="_Toc51745910"/>
      <w:bookmarkStart w:id="9496" w:name="_Toc64446174"/>
      <w:bookmarkStart w:id="9497" w:name="_Toc73982044"/>
      <w:bookmarkStart w:id="9498" w:name="_Toc88652133"/>
      <w:bookmarkStart w:id="9499" w:name="_Toc97891176"/>
      <w:bookmarkStart w:id="9500" w:name="_Toc99123295"/>
      <w:bookmarkStart w:id="9501" w:name="_Toc99662100"/>
      <w:bookmarkStart w:id="9502" w:name="_Toc105152166"/>
      <w:bookmarkStart w:id="9503" w:name="_Toc105173972"/>
      <w:bookmarkStart w:id="9504" w:name="_Toc106108970"/>
      <w:bookmarkStart w:id="9505" w:name="_Toc106122875"/>
      <w:bookmarkStart w:id="9506" w:name="_Toc107409428"/>
      <w:bookmarkStart w:id="9507" w:name="_Toc112756617"/>
      <w:bookmarkStart w:id="9508" w:name="_Toc209706342"/>
      <w:bookmarkEnd w:id="9489"/>
      <w:r w:rsidRPr="001D2E49">
        <w:t>9.2.3</w:t>
      </w:r>
      <w:r w:rsidRPr="001D2E49">
        <w:tab/>
        <w:t>UE Mobility Management Messages</w:t>
      </w:r>
      <w:bookmarkEnd w:id="9269"/>
      <w:bookmarkEnd w:id="9270"/>
      <w:bookmarkEnd w:id="9271"/>
      <w:bookmarkEnd w:id="9272"/>
      <w:bookmarkEnd w:id="9273"/>
      <w:bookmarkEnd w:id="9274"/>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p>
    <w:p w14:paraId="540D6392" w14:textId="77777777" w:rsidR="009B75C3" w:rsidRPr="001D2E49" w:rsidRDefault="009B75C3" w:rsidP="009B75C3">
      <w:pPr>
        <w:pStyle w:val="Heading4"/>
      </w:pPr>
      <w:bookmarkStart w:id="9509" w:name="_CR9_2_3_1"/>
      <w:bookmarkStart w:id="9510" w:name="_Toc20955093"/>
      <w:bookmarkStart w:id="9511" w:name="_Toc29503539"/>
      <w:bookmarkStart w:id="9512" w:name="_Toc29504123"/>
      <w:bookmarkStart w:id="9513" w:name="_Toc29504707"/>
      <w:bookmarkStart w:id="9514" w:name="_Toc36553153"/>
      <w:bookmarkStart w:id="9515" w:name="_Toc36554880"/>
      <w:bookmarkStart w:id="9516" w:name="_Toc45652186"/>
      <w:bookmarkStart w:id="9517" w:name="_Toc45658618"/>
      <w:bookmarkStart w:id="9518" w:name="_Toc45720438"/>
      <w:bookmarkStart w:id="9519" w:name="_Toc45798318"/>
      <w:bookmarkStart w:id="9520" w:name="_Toc45897707"/>
      <w:bookmarkStart w:id="9521" w:name="_Toc51745911"/>
      <w:bookmarkStart w:id="9522" w:name="_Toc64446175"/>
      <w:bookmarkStart w:id="9523" w:name="_Toc73982045"/>
      <w:bookmarkStart w:id="9524" w:name="_Toc88652134"/>
      <w:bookmarkStart w:id="9525" w:name="_Toc97891177"/>
      <w:bookmarkStart w:id="9526" w:name="_Toc99123296"/>
      <w:bookmarkStart w:id="9527" w:name="_Toc99662101"/>
      <w:bookmarkStart w:id="9528" w:name="_Toc105152167"/>
      <w:bookmarkStart w:id="9529" w:name="_Toc105173973"/>
      <w:bookmarkStart w:id="9530" w:name="_Toc106108971"/>
      <w:bookmarkStart w:id="9531" w:name="_Toc106122876"/>
      <w:bookmarkStart w:id="9532" w:name="_Toc107409429"/>
      <w:bookmarkStart w:id="9533" w:name="_Toc112756618"/>
      <w:bookmarkStart w:id="9534" w:name="_Toc209706343"/>
      <w:bookmarkEnd w:id="9509"/>
      <w:r w:rsidRPr="001D2E49">
        <w:t>9.2.3.1</w:t>
      </w:r>
      <w:r w:rsidRPr="001D2E49">
        <w:tab/>
        <w:t>HANDOVER REQUIRED</w:t>
      </w:r>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tcPr>
          <w:p w14:paraId="64E8BD33" w14:textId="77777777" w:rsidR="009B75C3" w:rsidRPr="001D2E49" w:rsidRDefault="009B75C3" w:rsidP="009517A1">
            <w:pPr>
              <w:pStyle w:val="TAL"/>
              <w:rPr>
                <w:lang w:eastAsia="ja-JP"/>
              </w:rPr>
            </w:pPr>
          </w:p>
        </w:tc>
        <w:tc>
          <w:tcPr>
            <w:tcW w:w="1080" w:type="dxa"/>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0EFEB82" w14:textId="77777777" w:rsidR="009B75C3" w:rsidRPr="001D2E49" w:rsidRDefault="009B75C3" w:rsidP="009517A1">
            <w:pPr>
              <w:pStyle w:val="TAL"/>
              <w:rPr>
                <w:lang w:eastAsia="ja-JP"/>
              </w:rPr>
            </w:pPr>
          </w:p>
        </w:tc>
        <w:tc>
          <w:tcPr>
            <w:tcW w:w="1757" w:type="dxa"/>
          </w:tcPr>
          <w:p w14:paraId="5F2A9A70" w14:textId="77777777" w:rsidR="009B75C3" w:rsidRPr="001D2E49" w:rsidRDefault="009B75C3" w:rsidP="009517A1">
            <w:pPr>
              <w:pStyle w:val="TAL"/>
              <w:rPr>
                <w:rFonts w:cs="Arial"/>
                <w:lang w:eastAsia="ja-JP"/>
              </w:rPr>
            </w:pPr>
          </w:p>
        </w:tc>
        <w:tc>
          <w:tcPr>
            <w:tcW w:w="1080" w:type="dxa"/>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tcPr>
          <w:p w14:paraId="2AC46C3F" w14:textId="77777777" w:rsidR="009B75C3" w:rsidRPr="001D2E49" w:rsidRDefault="009B75C3" w:rsidP="009517A1">
            <w:pPr>
              <w:pStyle w:val="TAL"/>
              <w:rPr>
                <w:rFonts w:cs="Arial"/>
                <w:lang w:eastAsia="ja-JP"/>
              </w:rPr>
            </w:pPr>
          </w:p>
        </w:tc>
        <w:tc>
          <w:tcPr>
            <w:tcW w:w="1512" w:type="dxa"/>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tcPr>
          <w:p w14:paraId="6963EB15" w14:textId="77777777" w:rsidR="009B75C3" w:rsidRPr="001D2E49" w:rsidRDefault="009B75C3" w:rsidP="009517A1">
            <w:pPr>
              <w:pStyle w:val="TAL"/>
              <w:rPr>
                <w:rFonts w:cs="Arial"/>
                <w:lang w:eastAsia="ja-JP"/>
              </w:rPr>
            </w:pPr>
          </w:p>
        </w:tc>
        <w:tc>
          <w:tcPr>
            <w:tcW w:w="1080" w:type="dxa"/>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tcPr>
          <w:p w14:paraId="61B9A3BB" w14:textId="77777777" w:rsidR="009B75C3" w:rsidRPr="001D2E49" w:rsidRDefault="009B75C3" w:rsidP="009517A1">
            <w:pPr>
              <w:pStyle w:val="TAL"/>
              <w:rPr>
                <w:rFonts w:cs="Arial"/>
                <w:lang w:eastAsia="ja-JP"/>
              </w:rPr>
            </w:pPr>
          </w:p>
        </w:tc>
        <w:tc>
          <w:tcPr>
            <w:tcW w:w="1512" w:type="dxa"/>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tcPr>
          <w:p w14:paraId="20CF3E0C" w14:textId="77777777" w:rsidR="009B75C3" w:rsidRPr="001D2E49" w:rsidRDefault="009B75C3" w:rsidP="00EF7290">
            <w:pPr>
              <w:pStyle w:val="TAC"/>
              <w:rPr>
                <w:lang w:eastAsia="ja-JP"/>
              </w:rPr>
            </w:pPr>
            <w:r w:rsidRPr="001D2E49">
              <w:rPr>
                <w:lang w:eastAsia="ja-JP"/>
              </w:rPr>
              <w:t>-</w:t>
            </w:r>
          </w:p>
        </w:tc>
        <w:tc>
          <w:tcPr>
            <w:tcW w:w="1080" w:type="dxa"/>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535" w:name="_CR9_2_3_2"/>
      <w:bookmarkStart w:id="9536" w:name="_Toc20955094"/>
      <w:bookmarkStart w:id="9537" w:name="_Toc29503540"/>
      <w:bookmarkStart w:id="9538" w:name="_Toc29504124"/>
      <w:bookmarkStart w:id="9539" w:name="_Toc29504708"/>
      <w:bookmarkStart w:id="9540" w:name="_Toc36553154"/>
      <w:bookmarkStart w:id="9541" w:name="_Toc36554881"/>
      <w:bookmarkStart w:id="9542" w:name="_Toc45652187"/>
      <w:bookmarkStart w:id="9543" w:name="_Toc45658619"/>
      <w:bookmarkStart w:id="9544" w:name="_Toc45720439"/>
      <w:bookmarkStart w:id="9545" w:name="_Toc45798319"/>
      <w:bookmarkStart w:id="9546" w:name="_Toc45897708"/>
      <w:bookmarkStart w:id="9547" w:name="_Toc51745912"/>
      <w:bookmarkStart w:id="9548" w:name="_Toc64446176"/>
      <w:bookmarkStart w:id="9549" w:name="_Toc73982046"/>
      <w:bookmarkStart w:id="9550" w:name="_Toc88652135"/>
      <w:bookmarkStart w:id="9551" w:name="_Toc97891178"/>
      <w:bookmarkStart w:id="9552" w:name="_Toc99123297"/>
      <w:bookmarkStart w:id="9553" w:name="_Toc99662102"/>
      <w:bookmarkStart w:id="9554" w:name="_Toc105152168"/>
      <w:bookmarkStart w:id="9555" w:name="_Toc105173974"/>
      <w:bookmarkStart w:id="9556" w:name="_Toc106108972"/>
      <w:bookmarkStart w:id="9557" w:name="_Toc106122877"/>
      <w:bookmarkStart w:id="9558" w:name="_Toc107409430"/>
      <w:bookmarkStart w:id="9559" w:name="_Toc112756619"/>
      <w:bookmarkStart w:id="9560" w:name="_Toc209706344"/>
      <w:bookmarkEnd w:id="9535"/>
      <w:r w:rsidRPr="001D2E49">
        <w:t>9.2.3.2</w:t>
      </w:r>
      <w:r w:rsidRPr="001D2E49">
        <w:tab/>
        <w:t>HANDOVER COMMAND</w:t>
      </w:r>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561" w:name="_CR9_2_3_3"/>
      <w:bookmarkStart w:id="9562" w:name="_Toc20955095"/>
      <w:bookmarkStart w:id="9563" w:name="_Toc29503541"/>
      <w:bookmarkStart w:id="9564" w:name="_Toc29504125"/>
      <w:bookmarkStart w:id="9565" w:name="_Toc29504709"/>
      <w:bookmarkStart w:id="9566" w:name="_Toc36553155"/>
      <w:bookmarkStart w:id="9567" w:name="_Toc36554882"/>
      <w:bookmarkStart w:id="9568" w:name="_Toc45652188"/>
      <w:bookmarkStart w:id="9569" w:name="_Toc45658620"/>
      <w:bookmarkStart w:id="9570" w:name="_Toc45720440"/>
      <w:bookmarkStart w:id="9571" w:name="_Toc45798320"/>
      <w:bookmarkStart w:id="9572" w:name="_Toc45897709"/>
      <w:bookmarkStart w:id="9573" w:name="_Toc51745913"/>
      <w:bookmarkStart w:id="9574" w:name="_Toc64446177"/>
      <w:bookmarkStart w:id="9575" w:name="_Toc73982047"/>
      <w:bookmarkStart w:id="9576" w:name="_Toc88652136"/>
      <w:bookmarkStart w:id="9577" w:name="_Toc97891179"/>
      <w:bookmarkStart w:id="9578" w:name="_Toc99123298"/>
      <w:bookmarkStart w:id="9579" w:name="_Toc99662103"/>
      <w:bookmarkStart w:id="9580" w:name="_Toc105152169"/>
      <w:bookmarkStart w:id="9581" w:name="_Toc105173975"/>
      <w:bookmarkStart w:id="9582" w:name="_Toc106108973"/>
      <w:bookmarkStart w:id="9583" w:name="_Toc106122878"/>
      <w:bookmarkStart w:id="9584" w:name="_Toc107409431"/>
      <w:bookmarkStart w:id="9585" w:name="_Toc112756620"/>
      <w:bookmarkStart w:id="9586" w:name="_Toc209706345"/>
      <w:bookmarkEnd w:id="9561"/>
      <w:r w:rsidRPr="001D2E49">
        <w:t>9.2.3.3</w:t>
      </w:r>
      <w:r w:rsidRPr="001D2E49">
        <w:tab/>
        <w:t>HANDOVER PREPARATION FAILURE</w:t>
      </w:r>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587" w:name="_Hlk44344577"/>
            <w:r w:rsidRPr="00917480">
              <w:rPr>
                <w:lang w:eastAsia="ja-JP"/>
              </w:rPr>
              <w:t>9.3.1.</w:t>
            </w:r>
            <w:bookmarkEnd w:id="9587"/>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588" w:name="_CR9_2_3_4"/>
      <w:bookmarkStart w:id="9589" w:name="_Toc20955096"/>
      <w:bookmarkStart w:id="9590" w:name="_Toc29503542"/>
      <w:bookmarkStart w:id="9591" w:name="_Toc29504126"/>
      <w:bookmarkStart w:id="9592" w:name="_Toc29504710"/>
      <w:bookmarkStart w:id="9593" w:name="_Toc36553156"/>
      <w:bookmarkStart w:id="9594" w:name="_Toc36554883"/>
      <w:bookmarkStart w:id="9595" w:name="_Toc45652189"/>
      <w:bookmarkStart w:id="9596" w:name="_Toc45658621"/>
      <w:bookmarkStart w:id="9597" w:name="_Toc45720441"/>
      <w:bookmarkStart w:id="9598" w:name="_Toc45798321"/>
      <w:bookmarkStart w:id="9599" w:name="_Toc45897710"/>
      <w:bookmarkStart w:id="9600" w:name="_Toc51745914"/>
      <w:bookmarkStart w:id="9601" w:name="_Toc64446178"/>
      <w:bookmarkStart w:id="9602" w:name="_Toc73982048"/>
      <w:bookmarkStart w:id="9603" w:name="_Toc88652137"/>
      <w:bookmarkStart w:id="9604" w:name="_Toc97891180"/>
      <w:bookmarkStart w:id="9605" w:name="_Toc99123299"/>
      <w:bookmarkStart w:id="9606" w:name="_Toc99662104"/>
      <w:bookmarkStart w:id="9607" w:name="_Toc105152170"/>
      <w:bookmarkStart w:id="9608" w:name="_Toc105173976"/>
      <w:bookmarkStart w:id="9609" w:name="_Toc106108974"/>
      <w:bookmarkStart w:id="9610" w:name="_Toc106122879"/>
      <w:bookmarkStart w:id="9611" w:name="_Toc107409432"/>
      <w:bookmarkStart w:id="9612" w:name="_Toc112756621"/>
      <w:bookmarkStart w:id="9613" w:name="_Toc209706346"/>
      <w:bookmarkEnd w:id="9588"/>
      <w:r w:rsidRPr="001D2E49">
        <w:t>9.2.3.4</w:t>
      </w:r>
      <w:r w:rsidRPr="001D2E49">
        <w:tab/>
        <w:t>HANDOVER REQUEST</w:t>
      </w:r>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614" w:name="OLE_LINK159"/>
            <w:bookmarkStart w:id="9615" w:name="OLE_LINK160"/>
            <w:r w:rsidRPr="001D2E49">
              <w:rPr>
                <w:rFonts w:cs="Arial"/>
                <w:lang w:eastAsia="ja-JP"/>
              </w:rPr>
              <w:t>UE Aggregate Maximum Bit Rate</w:t>
            </w:r>
            <w:bookmarkEnd w:id="9614"/>
            <w:bookmarkEnd w:id="9615"/>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r w:rsidR="006D1616" w:rsidRPr="001D2E49" w14:paraId="6BCB3241" w14:textId="77777777" w:rsidTr="00444C13">
        <w:tc>
          <w:tcPr>
            <w:tcW w:w="2267" w:type="dxa"/>
          </w:tcPr>
          <w:p w14:paraId="2579BADA" w14:textId="639F4009" w:rsidR="006D1616" w:rsidRDefault="006D1616" w:rsidP="006D1616">
            <w:pPr>
              <w:pStyle w:val="TAL"/>
              <w:rPr>
                <w:lang w:val="en-US" w:eastAsia="zh-CN"/>
              </w:rPr>
            </w:pPr>
            <w:r w:rsidRPr="007D5BAE">
              <w:rPr>
                <w:lang w:val="en-US" w:eastAsia="zh-CN"/>
              </w:rPr>
              <w:t>AMF UE NGAP ID 2</w:t>
            </w:r>
          </w:p>
        </w:tc>
        <w:tc>
          <w:tcPr>
            <w:tcW w:w="1020" w:type="dxa"/>
          </w:tcPr>
          <w:p w14:paraId="4A01F52B" w14:textId="6F6874AE" w:rsidR="006D1616" w:rsidRDefault="006D1616" w:rsidP="006D1616">
            <w:pPr>
              <w:pStyle w:val="TAL"/>
              <w:rPr>
                <w:rFonts w:cs="Arial"/>
                <w:lang w:val="en-US" w:eastAsia="zh-CN"/>
              </w:rPr>
            </w:pPr>
            <w:r w:rsidRPr="007D5BAE">
              <w:rPr>
                <w:rFonts w:cs="Arial" w:hint="eastAsia"/>
                <w:lang w:val="en-US" w:eastAsia="zh-CN"/>
              </w:rPr>
              <w:t>O</w:t>
            </w:r>
          </w:p>
        </w:tc>
        <w:tc>
          <w:tcPr>
            <w:tcW w:w="1080" w:type="dxa"/>
          </w:tcPr>
          <w:p w14:paraId="48274066" w14:textId="77777777" w:rsidR="006D1616" w:rsidRPr="00A3338D" w:rsidRDefault="006D1616" w:rsidP="006D1616">
            <w:pPr>
              <w:pStyle w:val="TAL"/>
              <w:rPr>
                <w:lang w:eastAsia="ja-JP"/>
              </w:rPr>
            </w:pPr>
          </w:p>
        </w:tc>
        <w:tc>
          <w:tcPr>
            <w:tcW w:w="1587" w:type="dxa"/>
          </w:tcPr>
          <w:p w14:paraId="24DE515D" w14:textId="15512821" w:rsidR="006D1616" w:rsidRDefault="006D1616" w:rsidP="006D1616">
            <w:pPr>
              <w:pStyle w:val="TAL"/>
              <w:rPr>
                <w:lang w:val="en-US" w:eastAsia="zh-CN"/>
              </w:rPr>
            </w:pPr>
            <w:r w:rsidRPr="007D5BAE">
              <w:rPr>
                <w:lang w:val="en-US" w:eastAsia="zh-CN"/>
              </w:rPr>
              <w:t>AMF UE NGAP ID</w:t>
            </w:r>
            <w:r w:rsidRPr="007D5BAE">
              <w:rPr>
                <w:rFonts w:hint="eastAsia"/>
                <w:lang w:val="en-US" w:eastAsia="zh-CN"/>
              </w:rPr>
              <w:t xml:space="preserve"> 9.3.</w:t>
            </w:r>
            <w:r w:rsidRPr="007D5BAE">
              <w:rPr>
                <w:lang w:val="en-US" w:eastAsia="zh-CN"/>
              </w:rPr>
              <w:t>3.1</w:t>
            </w:r>
          </w:p>
        </w:tc>
        <w:tc>
          <w:tcPr>
            <w:tcW w:w="1757" w:type="dxa"/>
          </w:tcPr>
          <w:p w14:paraId="7FE41B1F" w14:textId="657D49A3" w:rsidR="006D1616" w:rsidRDefault="006D1616" w:rsidP="006D1616">
            <w:pPr>
              <w:pStyle w:val="TAL"/>
              <w:rPr>
                <w:lang w:eastAsia="zh-CN"/>
              </w:rPr>
            </w:pPr>
            <w:r w:rsidRPr="007D5BAE">
              <w:rPr>
                <w:lang w:eastAsia="zh-CN"/>
              </w:rPr>
              <w:t>This IE indicates the AMF UE NGAP ID assigned by the AMF.</w:t>
            </w:r>
          </w:p>
        </w:tc>
        <w:tc>
          <w:tcPr>
            <w:tcW w:w="1080" w:type="dxa"/>
          </w:tcPr>
          <w:p w14:paraId="6CF17942" w14:textId="127ECF47" w:rsidR="006D1616" w:rsidRDefault="006D1616" w:rsidP="006D1616">
            <w:pPr>
              <w:pStyle w:val="TAC"/>
              <w:rPr>
                <w:lang w:val="en-US" w:eastAsia="zh-CN"/>
              </w:rPr>
            </w:pPr>
            <w:r w:rsidRPr="007D5BAE">
              <w:rPr>
                <w:rFonts w:hint="eastAsia"/>
                <w:lang w:val="en-US" w:eastAsia="zh-CN"/>
              </w:rPr>
              <w:t>YES</w:t>
            </w:r>
          </w:p>
        </w:tc>
        <w:tc>
          <w:tcPr>
            <w:tcW w:w="1080" w:type="dxa"/>
          </w:tcPr>
          <w:p w14:paraId="06C5C2B4" w14:textId="25E2A133" w:rsidR="006D1616" w:rsidRDefault="006D1616" w:rsidP="006D1616">
            <w:pPr>
              <w:pStyle w:val="TAC"/>
              <w:rPr>
                <w:lang w:val="en-US" w:eastAsia="zh-CN"/>
              </w:rPr>
            </w:pPr>
            <w:r w:rsidRPr="007D5BAE">
              <w:rPr>
                <w:rFonts w:hint="eastAsia"/>
                <w:lang w:val="en-US" w:eastAsia="zh-CN"/>
              </w:rPr>
              <w:t>ignore</w:t>
            </w:r>
          </w:p>
        </w:tc>
      </w:tr>
      <w:tr w:rsidR="006D1616" w:rsidRPr="001D2E49" w14:paraId="6EB83D7B" w14:textId="77777777" w:rsidTr="00444C13">
        <w:tc>
          <w:tcPr>
            <w:tcW w:w="2267" w:type="dxa"/>
          </w:tcPr>
          <w:p w14:paraId="3154DF9E" w14:textId="024EE32B" w:rsidR="006D1616" w:rsidRDefault="006D1616" w:rsidP="006D1616">
            <w:pPr>
              <w:pStyle w:val="TAL"/>
              <w:rPr>
                <w:lang w:val="en-US" w:eastAsia="zh-CN"/>
              </w:rPr>
            </w:pPr>
            <w:r w:rsidRPr="008E333E">
              <w:rPr>
                <w:lang w:val="en-US" w:eastAsia="zh-CN"/>
              </w:rPr>
              <w:t>Target RAN Node ID</w:t>
            </w:r>
          </w:p>
        </w:tc>
        <w:tc>
          <w:tcPr>
            <w:tcW w:w="1020" w:type="dxa"/>
          </w:tcPr>
          <w:p w14:paraId="20137D47" w14:textId="276DA098" w:rsidR="006D1616" w:rsidRDefault="006D1616" w:rsidP="006D1616">
            <w:pPr>
              <w:pStyle w:val="TAL"/>
              <w:rPr>
                <w:rFonts w:cs="Arial"/>
                <w:lang w:val="en-US" w:eastAsia="zh-CN"/>
              </w:rPr>
            </w:pPr>
            <w:r w:rsidRPr="008E333E">
              <w:rPr>
                <w:rFonts w:cs="Arial"/>
                <w:lang w:val="en-US" w:eastAsia="zh-CN"/>
              </w:rPr>
              <w:t>O</w:t>
            </w:r>
          </w:p>
        </w:tc>
        <w:tc>
          <w:tcPr>
            <w:tcW w:w="1080" w:type="dxa"/>
          </w:tcPr>
          <w:p w14:paraId="26B9CE35" w14:textId="77777777" w:rsidR="006D1616" w:rsidRPr="00A3338D" w:rsidRDefault="006D1616" w:rsidP="006D1616">
            <w:pPr>
              <w:pStyle w:val="TAL"/>
              <w:rPr>
                <w:lang w:eastAsia="ja-JP"/>
              </w:rPr>
            </w:pPr>
          </w:p>
        </w:tc>
        <w:tc>
          <w:tcPr>
            <w:tcW w:w="1587" w:type="dxa"/>
          </w:tcPr>
          <w:p w14:paraId="33B6B4FF" w14:textId="77777777" w:rsidR="006D1616" w:rsidRDefault="006D1616" w:rsidP="006D1616">
            <w:pPr>
              <w:pStyle w:val="TAL"/>
              <w:rPr>
                <w:lang w:val="en-US" w:eastAsia="zh-CN"/>
              </w:rPr>
            </w:pPr>
            <w:r w:rsidRPr="008E333E">
              <w:rPr>
                <w:lang w:val="en-US" w:eastAsia="zh-CN"/>
              </w:rPr>
              <w:t>G</w:t>
            </w:r>
            <w:r>
              <w:rPr>
                <w:lang w:val="en-US" w:eastAsia="zh-CN"/>
              </w:rPr>
              <w:t>lobal RAN Node</w:t>
            </w:r>
            <w:r w:rsidRPr="008E333E">
              <w:rPr>
                <w:lang w:val="en-US" w:eastAsia="zh-CN"/>
              </w:rPr>
              <w:t xml:space="preserve"> ID</w:t>
            </w:r>
          </w:p>
          <w:p w14:paraId="412890AF" w14:textId="034A79F3" w:rsidR="006D1616" w:rsidRDefault="006D1616" w:rsidP="006D1616">
            <w:pPr>
              <w:pStyle w:val="TAL"/>
              <w:rPr>
                <w:lang w:val="en-US" w:eastAsia="zh-CN"/>
              </w:rPr>
            </w:pPr>
            <w:r w:rsidRPr="008E333E">
              <w:rPr>
                <w:lang w:val="en-US" w:eastAsia="zh-CN"/>
              </w:rPr>
              <w:t>9.3.1.5</w:t>
            </w:r>
          </w:p>
        </w:tc>
        <w:tc>
          <w:tcPr>
            <w:tcW w:w="1757" w:type="dxa"/>
          </w:tcPr>
          <w:p w14:paraId="4C4363B6" w14:textId="77777777" w:rsidR="006D1616" w:rsidRDefault="006D1616" w:rsidP="006D1616">
            <w:pPr>
              <w:pStyle w:val="TAL"/>
              <w:rPr>
                <w:lang w:eastAsia="zh-CN"/>
              </w:rPr>
            </w:pPr>
          </w:p>
        </w:tc>
        <w:tc>
          <w:tcPr>
            <w:tcW w:w="1080" w:type="dxa"/>
          </w:tcPr>
          <w:p w14:paraId="50552AA9" w14:textId="5B35148D" w:rsidR="006D1616" w:rsidRDefault="006D1616" w:rsidP="006D1616">
            <w:pPr>
              <w:pStyle w:val="TAC"/>
              <w:rPr>
                <w:lang w:val="en-US" w:eastAsia="zh-CN"/>
              </w:rPr>
            </w:pPr>
            <w:r w:rsidRPr="008E333E">
              <w:rPr>
                <w:lang w:val="en-US" w:eastAsia="zh-CN"/>
              </w:rPr>
              <w:t>YES</w:t>
            </w:r>
          </w:p>
        </w:tc>
        <w:tc>
          <w:tcPr>
            <w:tcW w:w="1080" w:type="dxa"/>
          </w:tcPr>
          <w:p w14:paraId="6E5284A9" w14:textId="1E6244B0" w:rsidR="006D1616" w:rsidRDefault="006D1616" w:rsidP="006D1616">
            <w:pPr>
              <w:pStyle w:val="TAC"/>
              <w:rPr>
                <w:lang w:val="en-US" w:eastAsia="zh-CN"/>
              </w:rPr>
            </w:pPr>
            <w:r w:rsidRPr="008E333E">
              <w:rPr>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616" w:name="_CR9_2_3_5"/>
      <w:bookmarkStart w:id="9617" w:name="_Toc20955097"/>
      <w:bookmarkStart w:id="9618" w:name="_Toc29503543"/>
      <w:bookmarkStart w:id="9619" w:name="_Toc29504127"/>
      <w:bookmarkStart w:id="9620" w:name="_Toc29504711"/>
      <w:bookmarkStart w:id="9621" w:name="_Toc36553157"/>
      <w:bookmarkStart w:id="9622" w:name="_Toc36554884"/>
      <w:bookmarkStart w:id="9623" w:name="_Toc45652190"/>
      <w:bookmarkStart w:id="9624" w:name="_Toc45658622"/>
      <w:bookmarkStart w:id="9625" w:name="_Toc45720442"/>
      <w:bookmarkStart w:id="9626" w:name="_Toc45798322"/>
      <w:bookmarkStart w:id="9627" w:name="_Toc45897711"/>
      <w:bookmarkStart w:id="9628" w:name="_Toc51745915"/>
      <w:bookmarkStart w:id="9629" w:name="_Toc64446179"/>
      <w:bookmarkStart w:id="9630" w:name="_Toc73982049"/>
      <w:bookmarkStart w:id="9631" w:name="_Toc88652138"/>
      <w:bookmarkStart w:id="9632" w:name="_Toc97891181"/>
      <w:bookmarkStart w:id="9633" w:name="_Toc99123300"/>
      <w:bookmarkStart w:id="9634" w:name="_Toc99662105"/>
      <w:bookmarkStart w:id="9635" w:name="_Toc105152171"/>
      <w:bookmarkStart w:id="9636" w:name="_Toc105173977"/>
      <w:bookmarkStart w:id="9637" w:name="_Toc106108975"/>
      <w:bookmarkStart w:id="9638" w:name="_Toc106122880"/>
      <w:bookmarkStart w:id="9639" w:name="_Toc107409433"/>
      <w:bookmarkStart w:id="9640" w:name="_Toc112756622"/>
      <w:bookmarkStart w:id="9641" w:name="_Toc209706347"/>
      <w:bookmarkEnd w:id="9616"/>
      <w:r w:rsidRPr="001D2E49">
        <w:t>9.2.3.5</w:t>
      </w:r>
      <w:r w:rsidRPr="001D2E49">
        <w:tab/>
        <w:t>HANDOVER REQUEST ACKNOWLEDGE</w:t>
      </w:r>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642" w:name="_CR9_2_3_6"/>
      <w:bookmarkStart w:id="9643" w:name="_Toc20955098"/>
      <w:bookmarkStart w:id="9644" w:name="_Toc29503544"/>
      <w:bookmarkStart w:id="9645" w:name="_Toc29504128"/>
      <w:bookmarkStart w:id="9646" w:name="_Toc29504712"/>
      <w:bookmarkStart w:id="9647" w:name="_Toc36553158"/>
      <w:bookmarkStart w:id="9648" w:name="_Toc36554885"/>
      <w:bookmarkStart w:id="9649" w:name="_Toc45652191"/>
      <w:bookmarkStart w:id="9650" w:name="_Toc45658623"/>
      <w:bookmarkStart w:id="9651" w:name="_Toc45720443"/>
      <w:bookmarkStart w:id="9652" w:name="_Toc45798323"/>
      <w:bookmarkStart w:id="9653" w:name="_Toc45897712"/>
      <w:bookmarkStart w:id="9654" w:name="_Toc51745916"/>
      <w:bookmarkStart w:id="9655" w:name="_Toc64446180"/>
      <w:bookmarkStart w:id="9656" w:name="_Toc73982050"/>
      <w:bookmarkStart w:id="9657" w:name="_Toc88652139"/>
      <w:bookmarkStart w:id="9658" w:name="_Toc97891182"/>
      <w:bookmarkStart w:id="9659" w:name="_Toc99123301"/>
      <w:bookmarkStart w:id="9660" w:name="_Toc99662106"/>
      <w:bookmarkStart w:id="9661" w:name="_Toc105152172"/>
      <w:bookmarkStart w:id="9662" w:name="_Toc105173978"/>
      <w:bookmarkStart w:id="9663" w:name="_Toc106108976"/>
      <w:bookmarkStart w:id="9664" w:name="_Toc106122881"/>
      <w:bookmarkStart w:id="9665" w:name="_Toc107409434"/>
      <w:bookmarkStart w:id="9666" w:name="_Toc112756623"/>
      <w:bookmarkStart w:id="9667" w:name="_Toc209706348"/>
      <w:bookmarkEnd w:id="9642"/>
      <w:r w:rsidRPr="001D2E49">
        <w:t>9.2.3.6</w:t>
      </w:r>
      <w:r w:rsidRPr="001D2E49">
        <w:tab/>
        <w:t>HANDOVER FAILURE</w:t>
      </w:r>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668" w:name="_CR9_2_3_7"/>
      <w:bookmarkStart w:id="9669" w:name="_Toc20955099"/>
      <w:bookmarkStart w:id="9670" w:name="_Toc29503545"/>
      <w:bookmarkStart w:id="9671" w:name="_Toc29504129"/>
      <w:bookmarkStart w:id="9672" w:name="_Toc29504713"/>
      <w:bookmarkStart w:id="9673" w:name="_Toc36553159"/>
      <w:bookmarkStart w:id="9674" w:name="_Toc36554886"/>
      <w:bookmarkStart w:id="9675" w:name="_Toc45652192"/>
      <w:bookmarkStart w:id="9676" w:name="_Toc45658624"/>
      <w:bookmarkStart w:id="9677" w:name="_Toc45720444"/>
      <w:bookmarkStart w:id="9678" w:name="_Toc45798324"/>
      <w:bookmarkStart w:id="9679" w:name="_Toc45897713"/>
      <w:bookmarkStart w:id="9680" w:name="_Toc51745917"/>
      <w:bookmarkStart w:id="9681" w:name="_Toc64446181"/>
      <w:bookmarkStart w:id="9682" w:name="_Toc73982051"/>
      <w:bookmarkStart w:id="9683" w:name="_Toc88652140"/>
      <w:bookmarkStart w:id="9684" w:name="_Toc97891183"/>
      <w:bookmarkStart w:id="9685" w:name="_Toc99123302"/>
      <w:bookmarkStart w:id="9686" w:name="_Toc99662107"/>
      <w:bookmarkStart w:id="9687" w:name="_Toc105152173"/>
      <w:bookmarkStart w:id="9688" w:name="_Toc105173979"/>
      <w:bookmarkStart w:id="9689" w:name="_Toc106108977"/>
      <w:bookmarkStart w:id="9690" w:name="_Toc106122882"/>
      <w:bookmarkStart w:id="9691" w:name="_Toc107409435"/>
      <w:bookmarkStart w:id="9692" w:name="_Toc112756624"/>
      <w:bookmarkStart w:id="9693" w:name="_Toc209706349"/>
      <w:bookmarkEnd w:id="9668"/>
      <w:r w:rsidRPr="001D2E49">
        <w:t>9.2.3.7</w:t>
      </w:r>
      <w:r w:rsidRPr="001D2E49">
        <w:tab/>
        <w:t>HANDOVER NOTIFY</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694" w:name="_CR9_2_3_8"/>
      <w:bookmarkStart w:id="9695" w:name="_Toc20955100"/>
      <w:bookmarkStart w:id="9696" w:name="_Toc29503546"/>
      <w:bookmarkStart w:id="9697" w:name="_Toc29504130"/>
      <w:bookmarkStart w:id="9698" w:name="_Toc29504714"/>
      <w:bookmarkStart w:id="9699" w:name="_Toc36553160"/>
      <w:bookmarkStart w:id="9700" w:name="_Toc36554887"/>
      <w:bookmarkStart w:id="9701" w:name="_Toc45652193"/>
      <w:bookmarkStart w:id="9702" w:name="_Toc45658625"/>
      <w:bookmarkStart w:id="9703" w:name="_Toc45720445"/>
      <w:bookmarkStart w:id="9704" w:name="_Toc45798325"/>
      <w:bookmarkStart w:id="9705" w:name="_Toc45897714"/>
      <w:bookmarkStart w:id="9706" w:name="_Toc51745918"/>
      <w:bookmarkStart w:id="9707" w:name="_Toc64446182"/>
      <w:bookmarkStart w:id="9708" w:name="_Toc73982052"/>
      <w:bookmarkStart w:id="9709" w:name="_Toc88652141"/>
      <w:bookmarkStart w:id="9710" w:name="_Toc97891184"/>
      <w:bookmarkStart w:id="9711" w:name="_Toc99123303"/>
      <w:bookmarkStart w:id="9712" w:name="_Toc99662108"/>
      <w:bookmarkStart w:id="9713" w:name="_Toc105152174"/>
      <w:bookmarkStart w:id="9714" w:name="_Toc105173980"/>
      <w:bookmarkStart w:id="9715" w:name="_Toc106108978"/>
      <w:bookmarkStart w:id="9716" w:name="_Toc106122883"/>
      <w:bookmarkStart w:id="9717" w:name="_Toc107409436"/>
      <w:bookmarkStart w:id="9718" w:name="_Toc112756625"/>
      <w:bookmarkStart w:id="9719" w:name="_Toc209706350"/>
      <w:bookmarkEnd w:id="9694"/>
      <w:r w:rsidRPr="001D2E49">
        <w:t>9.2.3.8</w:t>
      </w:r>
      <w:r w:rsidRPr="001D2E49">
        <w:tab/>
        <w:t>PATH SWITCH REQUEST</w:t>
      </w:r>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r w:rsidR="006D1616" w:rsidRPr="001D2E49" w14:paraId="4247639B" w14:textId="77777777" w:rsidTr="00E578C9">
        <w:tc>
          <w:tcPr>
            <w:tcW w:w="2267" w:type="dxa"/>
          </w:tcPr>
          <w:p w14:paraId="452E2220" w14:textId="2A4EB2D0" w:rsidR="006D1616" w:rsidRPr="00BA0A6C" w:rsidRDefault="006D1616" w:rsidP="006D1616">
            <w:pPr>
              <w:pStyle w:val="TAL"/>
              <w:rPr>
                <w:lang w:eastAsia="ja-JP"/>
              </w:rPr>
            </w:pPr>
            <w:r w:rsidRPr="00223084">
              <w:rPr>
                <w:lang w:eastAsia="ja-JP"/>
              </w:rPr>
              <w:t>Source AMF GUAMI</w:t>
            </w:r>
          </w:p>
        </w:tc>
        <w:tc>
          <w:tcPr>
            <w:tcW w:w="1020" w:type="dxa"/>
          </w:tcPr>
          <w:p w14:paraId="15DFFBF2" w14:textId="282EA0F1" w:rsidR="006D1616" w:rsidRPr="00BA0A6C" w:rsidRDefault="006D1616" w:rsidP="006D1616">
            <w:pPr>
              <w:pStyle w:val="TAL"/>
              <w:rPr>
                <w:rFonts w:cs="Arial"/>
                <w:lang w:eastAsia="ja-JP"/>
              </w:rPr>
            </w:pPr>
            <w:r w:rsidRPr="00223084">
              <w:rPr>
                <w:rFonts w:cs="Arial" w:hint="eastAsia"/>
                <w:lang w:eastAsia="ja-JP"/>
              </w:rPr>
              <w:t>O</w:t>
            </w:r>
          </w:p>
        </w:tc>
        <w:tc>
          <w:tcPr>
            <w:tcW w:w="1080" w:type="dxa"/>
          </w:tcPr>
          <w:p w14:paraId="4CD12FFB" w14:textId="77777777" w:rsidR="006D1616" w:rsidRPr="001D2E49" w:rsidRDefault="006D1616" w:rsidP="006D1616">
            <w:pPr>
              <w:pStyle w:val="TAL"/>
              <w:rPr>
                <w:rFonts w:cs="Arial"/>
                <w:i/>
                <w:lang w:eastAsia="ja-JP"/>
              </w:rPr>
            </w:pPr>
          </w:p>
        </w:tc>
        <w:tc>
          <w:tcPr>
            <w:tcW w:w="1512" w:type="dxa"/>
          </w:tcPr>
          <w:p w14:paraId="1FE10D0D" w14:textId="77777777" w:rsidR="006D1616" w:rsidRPr="00223084" w:rsidRDefault="006D1616" w:rsidP="006D1616">
            <w:pPr>
              <w:pStyle w:val="TAL"/>
            </w:pPr>
            <w:r w:rsidRPr="00223084">
              <w:t>GUAMI</w:t>
            </w:r>
          </w:p>
          <w:p w14:paraId="102A8B73" w14:textId="17BE7ADA" w:rsidR="006D1616" w:rsidRPr="00A029A7" w:rsidRDefault="006D1616" w:rsidP="006D1616">
            <w:pPr>
              <w:pStyle w:val="TAL"/>
            </w:pPr>
            <w:r w:rsidRPr="00223084">
              <w:t>9.3.3.3</w:t>
            </w:r>
          </w:p>
        </w:tc>
        <w:tc>
          <w:tcPr>
            <w:tcW w:w="1757" w:type="dxa"/>
          </w:tcPr>
          <w:p w14:paraId="4B347765" w14:textId="017BA97B" w:rsidR="006D1616" w:rsidRPr="001D2E49" w:rsidRDefault="006D1616" w:rsidP="006D1616">
            <w:pPr>
              <w:pStyle w:val="TAL"/>
              <w:rPr>
                <w:iCs/>
                <w:lang w:eastAsia="ja-JP"/>
              </w:rPr>
            </w:pPr>
            <w:r w:rsidRPr="00223084">
              <w:rPr>
                <w:iCs/>
                <w:lang w:eastAsia="ja-JP"/>
              </w:rPr>
              <w:t>This IE indicates the source AMF.</w:t>
            </w:r>
          </w:p>
        </w:tc>
        <w:tc>
          <w:tcPr>
            <w:tcW w:w="1080" w:type="dxa"/>
          </w:tcPr>
          <w:p w14:paraId="36D53582" w14:textId="00219493" w:rsidR="006D1616" w:rsidRPr="00BA0A6C" w:rsidRDefault="006D1616" w:rsidP="006D1616">
            <w:pPr>
              <w:pStyle w:val="TAC"/>
              <w:rPr>
                <w:lang w:eastAsia="ja-JP"/>
              </w:rPr>
            </w:pPr>
            <w:r w:rsidRPr="00223084">
              <w:rPr>
                <w:rFonts w:hint="eastAsia"/>
                <w:lang w:eastAsia="ja-JP"/>
              </w:rPr>
              <w:t>YES</w:t>
            </w:r>
          </w:p>
        </w:tc>
        <w:tc>
          <w:tcPr>
            <w:tcW w:w="1080" w:type="dxa"/>
          </w:tcPr>
          <w:p w14:paraId="2C729192" w14:textId="234D8A6C" w:rsidR="006D1616" w:rsidRPr="00BA0A6C" w:rsidRDefault="006D1616" w:rsidP="006D1616">
            <w:pPr>
              <w:pStyle w:val="TAC"/>
              <w:rPr>
                <w:lang w:eastAsia="ja-JP"/>
              </w:rPr>
            </w:pPr>
            <w:r w:rsidRPr="00223084">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720" w:name="_CR9_2_3_9"/>
      <w:bookmarkStart w:id="9721" w:name="_Toc20955101"/>
      <w:bookmarkStart w:id="9722" w:name="_Toc29503547"/>
      <w:bookmarkStart w:id="9723" w:name="_Toc29504131"/>
      <w:bookmarkStart w:id="9724" w:name="_Toc29504715"/>
      <w:bookmarkStart w:id="9725" w:name="_Toc36553161"/>
      <w:bookmarkStart w:id="9726" w:name="_Toc36554888"/>
      <w:bookmarkStart w:id="9727" w:name="_Toc45652194"/>
      <w:bookmarkStart w:id="9728" w:name="_Toc45658626"/>
      <w:bookmarkStart w:id="9729" w:name="_Toc45720446"/>
      <w:bookmarkStart w:id="9730" w:name="_Toc45798326"/>
      <w:bookmarkStart w:id="9731" w:name="_Toc45897715"/>
      <w:bookmarkStart w:id="9732" w:name="_Toc51745919"/>
      <w:bookmarkStart w:id="9733" w:name="_Toc64446183"/>
      <w:bookmarkStart w:id="9734" w:name="_Toc73982053"/>
      <w:bookmarkStart w:id="9735" w:name="_Toc88652142"/>
      <w:bookmarkStart w:id="9736" w:name="_Toc97891185"/>
      <w:bookmarkStart w:id="9737" w:name="_Toc99123304"/>
      <w:bookmarkStart w:id="9738" w:name="_Toc99662109"/>
      <w:bookmarkStart w:id="9739" w:name="_Toc105152175"/>
      <w:bookmarkStart w:id="9740" w:name="_Toc105173981"/>
      <w:bookmarkStart w:id="9741" w:name="_Toc106108979"/>
      <w:bookmarkStart w:id="9742" w:name="_Toc106122884"/>
      <w:bookmarkStart w:id="9743" w:name="_Toc107409437"/>
      <w:bookmarkStart w:id="9744" w:name="_Toc112756626"/>
      <w:bookmarkStart w:id="9745" w:name="_Toc209706351"/>
      <w:bookmarkEnd w:id="9720"/>
      <w:r w:rsidRPr="001D2E49">
        <w:t>9.2.3.9</w:t>
      </w:r>
      <w:r w:rsidRPr="001D2E49">
        <w:tab/>
        <w:t>PATH SWITCH REQUEST ACKNOWLEDGE</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r w:rsidR="006D1616" w:rsidRPr="001D2E49" w14:paraId="1106410A" w14:textId="77777777" w:rsidTr="00444C13">
        <w:tc>
          <w:tcPr>
            <w:tcW w:w="2267" w:type="dxa"/>
          </w:tcPr>
          <w:p w14:paraId="5B2AAF4D" w14:textId="25938B8F" w:rsidR="006D1616" w:rsidRDefault="006D1616" w:rsidP="006D1616">
            <w:pPr>
              <w:pStyle w:val="TAL"/>
              <w:rPr>
                <w:lang w:val="en-US" w:eastAsia="zh-CN"/>
              </w:rPr>
            </w:pPr>
            <w:r w:rsidRPr="00024E12">
              <w:rPr>
                <w:lang w:val="en-US" w:eastAsia="zh-CN"/>
              </w:rPr>
              <w:t>AMF UE NGAP ID 2</w:t>
            </w:r>
          </w:p>
        </w:tc>
        <w:tc>
          <w:tcPr>
            <w:tcW w:w="1020" w:type="dxa"/>
          </w:tcPr>
          <w:p w14:paraId="0F9405BA" w14:textId="285DA094" w:rsidR="006D1616" w:rsidRDefault="006D1616" w:rsidP="006D1616">
            <w:pPr>
              <w:pStyle w:val="TAL"/>
              <w:rPr>
                <w:lang w:val="en-US" w:eastAsia="zh-CN"/>
              </w:rPr>
            </w:pPr>
            <w:r w:rsidRPr="00024E12">
              <w:rPr>
                <w:rFonts w:hint="eastAsia"/>
                <w:lang w:val="en-US" w:eastAsia="zh-CN"/>
              </w:rPr>
              <w:t>O</w:t>
            </w:r>
          </w:p>
        </w:tc>
        <w:tc>
          <w:tcPr>
            <w:tcW w:w="1080" w:type="dxa"/>
          </w:tcPr>
          <w:p w14:paraId="3CAC6180" w14:textId="77777777" w:rsidR="006D1616" w:rsidRPr="00A3338D" w:rsidRDefault="006D1616" w:rsidP="006D1616">
            <w:pPr>
              <w:pStyle w:val="TAL"/>
              <w:rPr>
                <w:lang w:eastAsia="zh-CN"/>
              </w:rPr>
            </w:pPr>
          </w:p>
        </w:tc>
        <w:tc>
          <w:tcPr>
            <w:tcW w:w="1587" w:type="dxa"/>
          </w:tcPr>
          <w:p w14:paraId="3C25366E" w14:textId="2AE60703" w:rsidR="006D1616" w:rsidRDefault="006D1616" w:rsidP="006D1616">
            <w:pPr>
              <w:pStyle w:val="TAL"/>
              <w:rPr>
                <w:lang w:val="en-US" w:eastAsia="zh-CN"/>
              </w:rPr>
            </w:pPr>
            <w:r w:rsidRPr="00024E12">
              <w:rPr>
                <w:lang w:val="en-US" w:eastAsia="zh-CN"/>
              </w:rPr>
              <w:t>AMF UE NGAP ID</w:t>
            </w:r>
            <w:r w:rsidRPr="00024E12">
              <w:rPr>
                <w:rFonts w:hint="eastAsia"/>
                <w:lang w:val="en-US" w:eastAsia="zh-CN"/>
              </w:rPr>
              <w:t xml:space="preserve"> 9.3.</w:t>
            </w:r>
            <w:r w:rsidRPr="00024E12">
              <w:rPr>
                <w:lang w:val="en-US" w:eastAsia="zh-CN"/>
              </w:rPr>
              <w:t>3.1</w:t>
            </w:r>
          </w:p>
        </w:tc>
        <w:tc>
          <w:tcPr>
            <w:tcW w:w="1757" w:type="dxa"/>
          </w:tcPr>
          <w:p w14:paraId="7AA5E603" w14:textId="55A7CF3C" w:rsidR="006D1616" w:rsidRDefault="006D1616" w:rsidP="006D1616">
            <w:pPr>
              <w:pStyle w:val="TAL"/>
              <w:rPr>
                <w:lang w:eastAsia="zh-CN"/>
              </w:rPr>
            </w:pPr>
            <w:r w:rsidRPr="00024E12">
              <w:rPr>
                <w:lang w:eastAsia="zh-CN"/>
              </w:rPr>
              <w:t>This IE indicates the AMF UE NGAP ID assigned by the AMF.</w:t>
            </w:r>
          </w:p>
        </w:tc>
        <w:tc>
          <w:tcPr>
            <w:tcW w:w="1080" w:type="dxa"/>
          </w:tcPr>
          <w:p w14:paraId="4975E8F1" w14:textId="21C62623" w:rsidR="006D1616" w:rsidRDefault="006D1616" w:rsidP="006D1616">
            <w:pPr>
              <w:pStyle w:val="TAC"/>
              <w:rPr>
                <w:lang w:val="en-US" w:eastAsia="zh-CN"/>
              </w:rPr>
            </w:pPr>
            <w:r w:rsidRPr="00024E12">
              <w:rPr>
                <w:rFonts w:hint="eastAsia"/>
                <w:lang w:val="en-US" w:eastAsia="zh-CN"/>
              </w:rPr>
              <w:t>YES</w:t>
            </w:r>
          </w:p>
        </w:tc>
        <w:tc>
          <w:tcPr>
            <w:tcW w:w="1080" w:type="dxa"/>
          </w:tcPr>
          <w:p w14:paraId="4B763619" w14:textId="49B1D16C" w:rsidR="006D1616" w:rsidRDefault="006D1616" w:rsidP="006D1616">
            <w:pPr>
              <w:pStyle w:val="TAC"/>
              <w:rPr>
                <w:lang w:val="en-US" w:eastAsia="zh-CN"/>
              </w:rPr>
            </w:pPr>
            <w:r w:rsidRPr="00024E12">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746" w:name="_CR9_2_3_10"/>
      <w:bookmarkStart w:id="9747" w:name="_Toc20955102"/>
      <w:bookmarkStart w:id="9748" w:name="_Toc29503548"/>
      <w:bookmarkStart w:id="9749" w:name="_Toc29504132"/>
      <w:bookmarkStart w:id="9750" w:name="_Toc29504716"/>
      <w:bookmarkStart w:id="9751" w:name="_Toc36553162"/>
      <w:bookmarkStart w:id="9752" w:name="_Toc36554889"/>
      <w:bookmarkStart w:id="9753" w:name="_Toc45652195"/>
      <w:bookmarkStart w:id="9754" w:name="_Toc45658627"/>
      <w:bookmarkStart w:id="9755" w:name="_Toc45720447"/>
      <w:bookmarkStart w:id="9756" w:name="_Toc45798327"/>
      <w:bookmarkStart w:id="9757" w:name="_Toc45897716"/>
      <w:bookmarkStart w:id="9758" w:name="_Toc51745920"/>
      <w:bookmarkStart w:id="9759" w:name="_Toc64446184"/>
      <w:bookmarkStart w:id="9760" w:name="_Toc73982054"/>
      <w:bookmarkStart w:id="9761" w:name="_Toc88652143"/>
      <w:bookmarkStart w:id="9762" w:name="_Toc97891186"/>
      <w:bookmarkStart w:id="9763" w:name="_Toc99123305"/>
      <w:bookmarkStart w:id="9764" w:name="_Toc99662110"/>
      <w:bookmarkStart w:id="9765" w:name="_Toc105152176"/>
      <w:bookmarkStart w:id="9766" w:name="_Toc105173982"/>
      <w:bookmarkStart w:id="9767" w:name="_Toc106108980"/>
      <w:bookmarkStart w:id="9768" w:name="_Toc106122885"/>
      <w:bookmarkStart w:id="9769" w:name="_Toc107409438"/>
      <w:bookmarkStart w:id="9770" w:name="_Toc112756627"/>
      <w:bookmarkStart w:id="9771" w:name="_Toc209706352"/>
      <w:bookmarkEnd w:id="9746"/>
      <w:r w:rsidRPr="001D2E49">
        <w:t>9.2.3.10</w:t>
      </w:r>
      <w:r w:rsidRPr="001D2E49">
        <w:tab/>
        <w:t>PATH SWITCH REQUEST FAILURE</w:t>
      </w:r>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772" w:name="_CR9_2_3_11"/>
      <w:bookmarkStart w:id="9773" w:name="_Toc20955103"/>
      <w:bookmarkStart w:id="9774" w:name="_Toc29503549"/>
      <w:bookmarkStart w:id="9775" w:name="_Toc29504133"/>
      <w:bookmarkStart w:id="9776" w:name="_Toc29504717"/>
      <w:bookmarkStart w:id="9777" w:name="_Toc36553163"/>
      <w:bookmarkStart w:id="9778" w:name="_Toc36554890"/>
      <w:bookmarkStart w:id="9779" w:name="_Toc45652196"/>
      <w:bookmarkStart w:id="9780" w:name="_Toc45658628"/>
      <w:bookmarkStart w:id="9781" w:name="_Toc45720448"/>
      <w:bookmarkStart w:id="9782" w:name="_Toc45798328"/>
      <w:bookmarkStart w:id="9783" w:name="_Toc45897717"/>
      <w:bookmarkStart w:id="9784" w:name="_Toc51745921"/>
      <w:bookmarkStart w:id="9785" w:name="_Toc64446185"/>
      <w:bookmarkStart w:id="9786" w:name="_Toc73982055"/>
      <w:bookmarkStart w:id="9787" w:name="_Toc88652144"/>
      <w:bookmarkStart w:id="9788" w:name="_Toc97891187"/>
      <w:bookmarkStart w:id="9789" w:name="_Toc99123306"/>
      <w:bookmarkStart w:id="9790" w:name="_Toc99662111"/>
      <w:bookmarkStart w:id="9791" w:name="_Toc105152177"/>
      <w:bookmarkStart w:id="9792" w:name="_Toc105173983"/>
      <w:bookmarkStart w:id="9793" w:name="_Toc106108981"/>
      <w:bookmarkStart w:id="9794" w:name="_Toc106122886"/>
      <w:bookmarkStart w:id="9795" w:name="_Toc107409439"/>
      <w:bookmarkStart w:id="9796" w:name="_Toc112756628"/>
      <w:bookmarkStart w:id="9797" w:name="_Toc209706353"/>
      <w:bookmarkEnd w:id="9772"/>
      <w:r w:rsidRPr="001D2E49">
        <w:t>9.2.3.11</w:t>
      </w:r>
      <w:r w:rsidRPr="001D2E49">
        <w:tab/>
        <w:t>HANDOVER CANCEL</w:t>
      </w:r>
      <w:bookmarkEnd w:id="9773"/>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798" w:name="_CR9_2_3_12"/>
      <w:bookmarkStart w:id="9799" w:name="_Toc20955104"/>
      <w:bookmarkStart w:id="9800" w:name="_Toc29503550"/>
      <w:bookmarkStart w:id="9801" w:name="_Toc29504134"/>
      <w:bookmarkStart w:id="9802" w:name="_Toc29504718"/>
      <w:bookmarkStart w:id="9803" w:name="_Toc36553164"/>
      <w:bookmarkStart w:id="9804" w:name="_Toc36554891"/>
      <w:bookmarkStart w:id="9805" w:name="_Toc45652197"/>
      <w:bookmarkStart w:id="9806" w:name="_Toc45658629"/>
      <w:bookmarkStart w:id="9807" w:name="_Toc45720449"/>
      <w:bookmarkStart w:id="9808" w:name="_Toc45798329"/>
      <w:bookmarkStart w:id="9809" w:name="_Toc45897718"/>
      <w:bookmarkStart w:id="9810" w:name="_Toc51745922"/>
      <w:bookmarkStart w:id="9811" w:name="_Toc64446186"/>
      <w:bookmarkStart w:id="9812" w:name="_Toc73982056"/>
      <w:bookmarkStart w:id="9813" w:name="_Toc88652145"/>
      <w:bookmarkStart w:id="9814" w:name="_Toc97891188"/>
      <w:bookmarkStart w:id="9815" w:name="_Toc99123307"/>
      <w:bookmarkStart w:id="9816" w:name="_Toc99662112"/>
      <w:bookmarkStart w:id="9817" w:name="_Toc105152178"/>
      <w:bookmarkStart w:id="9818" w:name="_Toc105173984"/>
      <w:bookmarkStart w:id="9819" w:name="_Toc106108982"/>
      <w:bookmarkStart w:id="9820" w:name="_Toc106122887"/>
      <w:bookmarkStart w:id="9821" w:name="_Toc107409440"/>
      <w:bookmarkStart w:id="9822" w:name="_Toc112756629"/>
      <w:bookmarkStart w:id="9823" w:name="_Toc209706354"/>
      <w:bookmarkEnd w:id="9798"/>
      <w:r w:rsidRPr="001D2E49">
        <w:t>9.2.3.12</w:t>
      </w:r>
      <w:r w:rsidRPr="001D2E49">
        <w:tab/>
        <w:t>HANDOVER CANCEL ACKNOWLEDGE</w:t>
      </w:r>
      <w:bookmarkEnd w:id="9799"/>
      <w:bookmarkEnd w:id="9800"/>
      <w:bookmarkEnd w:id="9801"/>
      <w:bookmarkEnd w:id="9802"/>
      <w:bookmarkEnd w:id="9803"/>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824" w:name="_CR9_2_3_13"/>
      <w:bookmarkStart w:id="9825" w:name="_Toc20955105"/>
      <w:bookmarkStart w:id="9826" w:name="_Toc29503551"/>
      <w:bookmarkStart w:id="9827" w:name="_Toc29504135"/>
      <w:bookmarkStart w:id="9828" w:name="_Toc29504719"/>
      <w:bookmarkStart w:id="9829" w:name="_Toc36553165"/>
      <w:bookmarkStart w:id="9830" w:name="_Toc36554892"/>
      <w:bookmarkStart w:id="9831" w:name="_Toc45652198"/>
      <w:bookmarkStart w:id="9832" w:name="_Toc45658630"/>
      <w:bookmarkStart w:id="9833" w:name="_Toc45720450"/>
      <w:bookmarkStart w:id="9834" w:name="_Toc45798330"/>
      <w:bookmarkStart w:id="9835" w:name="_Toc45897719"/>
      <w:bookmarkStart w:id="9836" w:name="_Toc51745923"/>
      <w:bookmarkStart w:id="9837" w:name="_Toc64446187"/>
      <w:bookmarkStart w:id="9838" w:name="_Toc73982057"/>
      <w:bookmarkStart w:id="9839" w:name="_Toc88652146"/>
      <w:bookmarkStart w:id="9840" w:name="_Toc97891189"/>
      <w:bookmarkStart w:id="9841" w:name="_Toc99123308"/>
      <w:bookmarkStart w:id="9842" w:name="_Toc99662113"/>
      <w:bookmarkStart w:id="9843" w:name="_Toc105152179"/>
      <w:bookmarkStart w:id="9844" w:name="_Toc105173985"/>
      <w:bookmarkStart w:id="9845" w:name="_Toc106108983"/>
      <w:bookmarkStart w:id="9846" w:name="_Toc106122888"/>
      <w:bookmarkStart w:id="9847" w:name="_Toc107409441"/>
      <w:bookmarkStart w:id="9848" w:name="_Toc112756630"/>
      <w:bookmarkStart w:id="9849" w:name="_Toc209706355"/>
      <w:bookmarkEnd w:id="9824"/>
      <w:r w:rsidRPr="001D2E49">
        <w:t>9.2.3.13</w:t>
      </w:r>
      <w:r w:rsidRPr="001D2E49">
        <w:tab/>
        <w:t>UPLINK RAN STATUS TRANSFER</w:t>
      </w:r>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850" w:name="_CR9_2_3_14"/>
      <w:bookmarkStart w:id="9851" w:name="_Toc20955106"/>
      <w:bookmarkStart w:id="9852" w:name="_Toc29503552"/>
      <w:bookmarkStart w:id="9853" w:name="_Toc29504136"/>
      <w:bookmarkStart w:id="9854" w:name="_Toc29504720"/>
      <w:bookmarkStart w:id="9855" w:name="_Toc36553166"/>
      <w:bookmarkStart w:id="9856" w:name="_Toc36554893"/>
      <w:bookmarkStart w:id="9857" w:name="_Toc45652199"/>
      <w:bookmarkStart w:id="9858" w:name="_Toc45658631"/>
      <w:bookmarkStart w:id="9859" w:name="_Toc45720451"/>
      <w:bookmarkStart w:id="9860" w:name="_Toc45798331"/>
      <w:bookmarkStart w:id="9861" w:name="_Toc45897720"/>
      <w:bookmarkStart w:id="9862" w:name="_Toc51745924"/>
      <w:bookmarkStart w:id="9863" w:name="_Toc64446188"/>
      <w:bookmarkStart w:id="9864" w:name="_Toc73982058"/>
      <w:bookmarkStart w:id="9865" w:name="_Toc88652147"/>
      <w:bookmarkStart w:id="9866" w:name="_Toc97891190"/>
      <w:bookmarkStart w:id="9867" w:name="_Toc99123309"/>
      <w:bookmarkStart w:id="9868" w:name="_Toc99662114"/>
      <w:bookmarkStart w:id="9869" w:name="_Toc105152180"/>
      <w:bookmarkStart w:id="9870" w:name="_Toc105173986"/>
      <w:bookmarkStart w:id="9871" w:name="_Toc106108984"/>
      <w:bookmarkStart w:id="9872" w:name="_Toc106122889"/>
      <w:bookmarkStart w:id="9873" w:name="_Toc107409442"/>
      <w:bookmarkStart w:id="9874" w:name="_Toc112756631"/>
      <w:bookmarkStart w:id="9875" w:name="_Toc209706356"/>
      <w:bookmarkEnd w:id="9850"/>
      <w:r w:rsidRPr="001D2E49">
        <w:t>9.2.3.14</w:t>
      </w:r>
      <w:r w:rsidRPr="001D2E49">
        <w:tab/>
        <w:t>DOWNLINK RAN STATUS TRANSFER</w:t>
      </w:r>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876" w:name="_CR9_2_3_15"/>
      <w:bookmarkStart w:id="9877" w:name="_Toc45652200"/>
      <w:bookmarkStart w:id="9878" w:name="_Toc45658632"/>
      <w:bookmarkStart w:id="9879" w:name="_Toc45720452"/>
      <w:bookmarkStart w:id="9880" w:name="_Toc45798332"/>
      <w:bookmarkStart w:id="9881" w:name="_Toc45897721"/>
      <w:bookmarkStart w:id="9882" w:name="_Toc51745925"/>
      <w:bookmarkStart w:id="9883" w:name="_Toc64446189"/>
      <w:bookmarkStart w:id="9884" w:name="_Toc73982059"/>
      <w:bookmarkStart w:id="9885" w:name="_Toc88652148"/>
      <w:bookmarkStart w:id="9886" w:name="_Toc97891191"/>
      <w:bookmarkStart w:id="9887" w:name="_Toc99123310"/>
      <w:bookmarkStart w:id="9888" w:name="_Toc99662115"/>
      <w:bookmarkStart w:id="9889" w:name="_Toc105152181"/>
      <w:bookmarkStart w:id="9890" w:name="_Toc105173987"/>
      <w:bookmarkStart w:id="9891" w:name="_Toc106108985"/>
      <w:bookmarkStart w:id="9892" w:name="_Toc106122890"/>
      <w:bookmarkStart w:id="9893" w:name="_Toc107409443"/>
      <w:bookmarkStart w:id="9894" w:name="_Toc112756632"/>
      <w:bookmarkStart w:id="9895" w:name="_Toc209706357"/>
      <w:bookmarkStart w:id="9896" w:name="_Toc20955107"/>
      <w:bookmarkStart w:id="9897" w:name="_Toc29503553"/>
      <w:bookmarkStart w:id="9898" w:name="_Toc29504137"/>
      <w:bookmarkStart w:id="9899" w:name="_Toc29504721"/>
      <w:bookmarkStart w:id="9900" w:name="_Toc36553167"/>
      <w:bookmarkStart w:id="9901" w:name="_Toc36554894"/>
      <w:bookmarkEnd w:id="9876"/>
      <w:r>
        <w:t>9.</w:t>
      </w:r>
      <w:r>
        <w:rPr>
          <w:rFonts w:hint="eastAsia"/>
        </w:rPr>
        <w:t>2</w:t>
      </w:r>
      <w:r w:rsidRPr="00ED0C10">
        <w:t>.</w:t>
      </w:r>
      <w:r>
        <w:rPr>
          <w:rFonts w:hint="eastAsia"/>
        </w:rPr>
        <w:t>3</w:t>
      </w:r>
      <w:r>
        <w:t>.15</w:t>
      </w:r>
      <w:r w:rsidRPr="00ED0C10">
        <w:tab/>
        <w:t>HANDOVER SUCCESS</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902" w:name="_CR9_2_3_16"/>
      <w:bookmarkStart w:id="9903" w:name="_Toc20953646"/>
      <w:bookmarkStart w:id="9904" w:name="_Toc29390175"/>
      <w:bookmarkStart w:id="9905" w:name="_Toc45652201"/>
      <w:bookmarkStart w:id="9906" w:name="_Toc45658633"/>
      <w:bookmarkStart w:id="9907" w:name="_Toc45720453"/>
      <w:bookmarkStart w:id="9908" w:name="_Toc45798333"/>
      <w:bookmarkStart w:id="9909" w:name="_Toc45897722"/>
      <w:bookmarkStart w:id="9910" w:name="_Toc51745926"/>
      <w:bookmarkStart w:id="9911" w:name="_Toc64446190"/>
      <w:bookmarkStart w:id="9912" w:name="_Toc73982060"/>
      <w:bookmarkStart w:id="9913" w:name="_Toc88652149"/>
      <w:bookmarkStart w:id="9914" w:name="_Toc97891192"/>
      <w:bookmarkStart w:id="9915" w:name="_Toc99123311"/>
      <w:bookmarkStart w:id="9916" w:name="_Toc99662116"/>
      <w:bookmarkStart w:id="9917" w:name="_Toc105152182"/>
      <w:bookmarkStart w:id="9918" w:name="_Toc105173988"/>
      <w:bookmarkStart w:id="9919" w:name="_Toc106108986"/>
      <w:bookmarkStart w:id="9920" w:name="_Toc106122891"/>
      <w:bookmarkStart w:id="9921" w:name="_Toc107409444"/>
      <w:bookmarkStart w:id="9922" w:name="_Toc112756633"/>
      <w:bookmarkStart w:id="9923" w:name="_Toc209706358"/>
      <w:bookmarkEnd w:id="9902"/>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924"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924"/>
    </w:tbl>
    <w:p w14:paraId="0F8C808F" w14:textId="77777777" w:rsidR="00107663" w:rsidRPr="008D0EDE" w:rsidRDefault="00107663" w:rsidP="00107663"/>
    <w:p w14:paraId="1C2CAF5D" w14:textId="77777777" w:rsidR="00107663" w:rsidRPr="008D0EDE" w:rsidRDefault="00107663" w:rsidP="00107663">
      <w:pPr>
        <w:pStyle w:val="Heading4"/>
      </w:pPr>
      <w:bookmarkStart w:id="9925" w:name="_CR9_2_3_17"/>
      <w:bookmarkStart w:id="9926" w:name="_Toc20953647"/>
      <w:bookmarkStart w:id="9927" w:name="_Toc29390176"/>
      <w:bookmarkStart w:id="9928" w:name="_Toc45652202"/>
      <w:bookmarkStart w:id="9929" w:name="_Toc45658634"/>
      <w:bookmarkStart w:id="9930" w:name="_Toc45720454"/>
      <w:bookmarkStart w:id="9931" w:name="_Toc45798334"/>
      <w:bookmarkStart w:id="9932" w:name="_Toc45897723"/>
      <w:bookmarkStart w:id="9933" w:name="_Toc51745927"/>
      <w:bookmarkStart w:id="9934" w:name="_Toc64446191"/>
      <w:bookmarkStart w:id="9935" w:name="_Toc73982061"/>
      <w:bookmarkStart w:id="9936" w:name="_Toc88652150"/>
      <w:bookmarkStart w:id="9937" w:name="_Toc97891193"/>
      <w:bookmarkStart w:id="9938" w:name="_Toc99123312"/>
      <w:bookmarkStart w:id="9939" w:name="_Toc99662117"/>
      <w:bookmarkStart w:id="9940" w:name="_Toc105152183"/>
      <w:bookmarkStart w:id="9941" w:name="_Toc105173989"/>
      <w:bookmarkStart w:id="9942" w:name="_Toc106108987"/>
      <w:bookmarkStart w:id="9943" w:name="_Toc106122892"/>
      <w:bookmarkStart w:id="9944" w:name="_Toc107409445"/>
      <w:bookmarkStart w:id="9945" w:name="_Toc112756634"/>
      <w:bookmarkStart w:id="9946" w:name="_Toc209706359"/>
      <w:bookmarkEnd w:id="9925"/>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947" w:name="_CR9_2_4"/>
      <w:bookmarkStart w:id="9948" w:name="_Toc45652203"/>
      <w:bookmarkStart w:id="9949" w:name="_Toc45658635"/>
      <w:bookmarkStart w:id="9950" w:name="_Toc45720455"/>
      <w:bookmarkStart w:id="9951" w:name="_Toc45798335"/>
      <w:bookmarkStart w:id="9952" w:name="_Toc45897724"/>
      <w:bookmarkStart w:id="9953" w:name="_Toc51745928"/>
      <w:bookmarkStart w:id="9954" w:name="_Toc64446192"/>
      <w:bookmarkStart w:id="9955" w:name="_Toc73982062"/>
      <w:bookmarkStart w:id="9956" w:name="_Toc88652151"/>
      <w:bookmarkStart w:id="9957" w:name="_Toc97891194"/>
      <w:bookmarkStart w:id="9958" w:name="_Toc99123314"/>
      <w:bookmarkStart w:id="9959" w:name="_Toc99662118"/>
      <w:bookmarkStart w:id="9960" w:name="_Toc105152184"/>
      <w:bookmarkStart w:id="9961" w:name="_Toc105173990"/>
      <w:bookmarkStart w:id="9962" w:name="_Toc106108988"/>
      <w:bookmarkStart w:id="9963" w:name="_Toc106122893"/>
      <w:bookmarkStart w:id="9964" w:name="_Toc107409446"/>
      <w:bookmarkStart w:id="9965" w:name="_Toc112756635"/>
      <w:bookmarkStart w:id="9966" w:name="_Toc209706360"/>
      <w:bookmarkEnd w:id="9947"/>
      <w:r w:rsidRPr="001D2E49">
        <w:t>9.2.4</w:t>
      </w:r>
      <w:r w:rsidRPr="001D2E49">
        <w:tab/>
        <w:t>Paging Messages</w:t>
      </w:r>
      <w:bookmarkEnd w:id="9896"/>
      <w:bookmarkEnd w:id="9897"/>
      <w:bookmarkEnd w:id="9898"/>
      <w:bookmarkEnd w:id="9899"/>
      <w:bookmarkEnd w:id="9900"/>
      <w:bookmarkEnd w:id="9901"/>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p>
    <w:p w14:paraId="2CF427A7" w14:textId="77777777" w:rsidR="009B75C3" w:rsidRPr="001D2E49" w:rsidRDefault="009B75C3" w:rsidP="009B75C3">
      <w:pPr>
        <w:pStyle w:val="Heading4"/>
      </w:pPr>
      <w:bookmarkStart w:id="9967" w:name="_CR9_2_4_1"/>
      <w:bookmarkStart w:id="9968" w:name="_Toc20955108"/>
      <w:bookmarkStart w:id="9969" w:name="_Toc29503554"/>
      <w:bookmarkStart w:id="9970" w:name="_Toc29504138"/>
      <w:bookmarkStart w:id="9971" w:name="_Toc29504722"/>
      <w:bookmarkStart w:id="9972" w:name="_Toc36553168"/>
      <w:bookmarkStart w:id="9973" w:name="_Toc36554895"/>
      <w:bookmarkStart w:id="9974" w:name="_Toc45652204"/>
      <w:bookmarkStart w:id="9975" w:name="_Toc45658636"/>
      <w:bookmarkStart w:id="9976" w:name="_Toc45720456"/>
      <w:bookmarkStart w:id="9977" w:name="_Toc45798336"/>
      <w:bookmarkStart w:id="9978" w:name="_Toc45897725"/>
      <w:bookmarkStart w:id="9979" w:name="_Toc51745929"/>
      <w:bookmarkStart w:id="9980" w:name="_Toc64446193"/>
      <w:bookmarkStart w:id="9981" w:name="_Toc73982063"/>
      <w:bookmarkStart w:id="9982" w:name="_Toc88652152"/>
      <w:bookmarkStart w:id="9983" w:name="_Toc97891195"/>
      <w:bookmarkStart w:id="9984" w:name="_Toc99123315"/>
      <w:bookmarkStart w:id="9985" w:name="_Toc99662119"/>
      <w:bookmarkStart w:id="9986" w:name="_Toc105152185"/>
      <w:bookmarkStart w:id="9987" w:name="_Toc105173991"/>
      <w:bookmarkStart w:id="9988" w:name="_Toc106108989"/>
      <w:bookmarkStart w:id="9989" w:name="_Toc106122894"/>
      <w:bookmarkStart w:id="9990" w:name="_Toc107409447"/>
      <w:bookmarkStart w:id="9991" w:name="_Toc112756636"/>
      <w:bookmarkStart w:id="9992" w:name="_Toc209706361"/>
      <w:bookmarkEnd w:id="9967"/>
      <w:r w:rsidRPr="001D2E49">
        <w:t>9.2.4.1</w:t>
      </w:r>
      <w:r w:rsidRPr="001D2E49">
        <w:tab/>
        <w:t>PAGING</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6C4ABC">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6C4ABC">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6C4ABC">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6C4ABC">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6C4ABC">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6C4ABC">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6C4ABC">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6C4ABC">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6C4ABC">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6C4ABC">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6C4ABC">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6C4ABC">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6C4ABC">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6C4ABC">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6C4ABC">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6C4ABC">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6C4ABC">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6C4ABC">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6C4ABC">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6C4ABC">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r w:rsidR="006C4ABC" w:rsidRPr="001D2E49" w14:paraId="6E8BAA31" w14:textId="77777777" w:rsidTr="006C4ABC">
        <w:tc>
          <w:tcPr>
            <w:tcW w:w="2267" w:type="dxa"/>
          </w:tcPr>
          <w:p w14:paraId="0C9AFFD3" w14:textId="3198FF01" w:rsidR="006C4ABC" w:rsidRDefault="006C4ABC" w:rsidP="006C4ABC">
            <w:pPr>
              <w:pStyle w:val="TAL"/>
              <w:rPr>
                <w:rFonts w:cs="Arial"/>
                <w:lang w:eastAsia="ja-JP"/>
              </w:rPr>
            </w:pPr>
            <w:r>
              <w:rPr>
                <w:rFonts w:cs="Arial" w:hint="eastAsia"/>
                <w:lang w:val="en-US"/>
              </w:rPr>
              <w:t>LP-WUSPS Assistance Information</w:t>
            </w:r>
          </w:p>
        </w:tc>
        <w:tc>
          <w:tcPr>
            <w:tcW w:w="1020" w:type="dxa"/>
          </w:tcPr>
          <w:p w14:paraId="3154E672" w14:textId="557BA8E5" w:rsidR="006C4ABC" w:rsidRPr="00A4064C" w:rsidRDefault="006C4ABC" w:rsidP="006C4ABC">
            <w:pPr>
              <w:pStyle w:val="TAL"/>
              <w:rPr>
                <w:rFonts w:cs="Arial"/>
                <w:lang w:eastAsia="ja-JP"/>
              </w:rPr>
            </w:pPr>
            <w:r>
              <w:rPr>
                <w:rFonts w:cs="Arial" w:hint="eastAsia"/>
                <w:lang w:val="en-US"/>
              </w:rPr>
              <w:t>O</w:t>
            </w:r>
          </w:p>
        </w:tc>
        <w:tc>
          <w:tcPr>
            <w:tcW w:w="1080" w:type="dxa"/>
          </w:tcPr>
          <w:p w14:paraId="21195E03" w14:textId="77777777" w:rsidR="006C4ABC" w:rsidRPr="001D2E49" w:rsidRDefault="006C4ABC" w:rsidP="006C4ABC">
            <w:pPr>
              <w:pStyle w:val="TAL"/>
              <w:rPr>
                <w:rFonts w:cs="Arial"/>
                <w:lang w:eastAsia="ja-JP"/>
              </w:rPr>
            </w:pPr>
          </w:p>
        </w:tc>
        <w:tc>
          <w:tcPr>
            <w:tcW w:w="1587" w:type="dxa"/>
          </w:tcPr>
          <w:p w14:paraId="65384E36" w14:textId="6CCC2D57" w:rsidR="006C4ABC" w:rsidRPr="00ED1CFA" w:rsidRDefault="006C4ABC" w:rsidP="006C4ABC">
            <w:pPr>
              <w:pStyle w:val="TAL"/>
              <w:rPr>
                <w:rFonts w:eastAsia="SimSun"/>
                <w:lang w:val="fr-FR"/>
              </w:rPr>
            </w:pPr>
            <w:r>
              <w:rPr>
                <w:rFonts w:hint="eastAsia"/>
                <w:lang w:val="en-US"/>
              </w:rPr>
              <w:t>9.3.1.</w:t>
            </w:r>
            <w:r>
              <w:rPr>
                <w:lang w:val="en-US"/>
              </w:rPr>
              <w:t>279</w:t>
            </w:r>
          </w:p>
        </w:tc>
        <w:tc>
          <w:tcPr>
            <w:tcW w:w="1757" w:type="dxa"/>
          </w:tcPr>
          <w:p w14:paraId="3C1D6581" w14:textId="77777777" w:rsidR="006C4ABC" w:rsidRDefault="006C4ABC" w:rsidP="006C4ABC">
            <w:pPr>
              <w:pStyle w:val="TAL"/>
              <w:rPr>
                <w:rFonts w:cs="Arial"/>
                <w:lang w:eastAsia="zh-CN"/>
              </w:rPr>
            </w:pPr>
          </w:p>
        </w:tc>
        <w:tc>
          <w:tcPr>
            <w:tcW w:w="1080" w:type="dxa"/>
          </w:tcPr>
          <w:p w14:paraId="4ECBD151" w14:textId="40188465" w:rsidR="006C4ABC" w:rsidRPr="00A4064C" w:rsidRDefault="006C4ABC" w:rsidP="006C4ABC">
            <w:pPr>
              <w:pStyle w:val="TAC"/>
              <w:rPr>
                <w:rFonts w:cs="Arial"/>
                <w:lang w:eastAsia="ja-JP"/>
              </w:rPr>
            </w:pPr>
            <w:r>
              <w:rPr>
                <w:rFonts w:cs="Arial" w:hint="eastAsia"/>
                <w:lang w:val="en-US"/>
              </w:rPr>
              <w:t>YES</w:t>
            </w:r>
          </w:p>
        </w:tc>
        <w:tc>
          <w:tcPr>
            <w:tcW w:w="1080" w:type="dxa"/>
          </w:tcPr>
          <w:p w14:paraId="7C29E6E4" w14:textId="079BDB08" w:rsidR="006C4ABC" w:rsidRPr="00A4064C" w:rsidRDefault="006C4ABC" w:rsidP="006C4ABC">
            <w:pPr>
              <w:pStyle w:val="TAC"/>
              <w:rPr>
                <w:rFonts w:cs="Arial"/>
                <w:lang w:eastAsia="ja-JP"/>
              </w:rPr>
            </w:pPr>
            <w:r>
              <w:rPr>
                <w:rFonts w:cs="Arial" w:hint="eastAsia"/>
                <w:lang w:val="en-US"/>
              </w:rPr>
              <w:t>ignore</w:t>
            </w:r>
          </w:p>
        </w:tc>
      </w:tr>
      <w:tr w:rsidR="00723AAB" w:rsidRPr="001D2E49" w14:paraId="1F4694A8" w14:textId="77777777" w:rsidTr="006C4ABC">
        <w:tc>
          <w:tcPr>
            <w:tcW w:w="2267" w:type="dxa"/>
          </w:tcPr>
          <w:p w14:paraId="33E4CD2D" w14:textId="7C8A24E2" w:rsidR="00723AAB" w:rsidRDefault="00723AAB" w:rsidP="00723AAB">
            <w:pPr>
              <w:pStyle w:val="TAL"/>
              <w:rPr>
                <w:rFonts w:cs="Arial"/>
                <w:lang w:val="en-US"/>
              </w:rPr>
            </w:pPr>
            <w:r>
              <w:rPr>
                <w:rFonts w:cs="Arial" w:hint="eastAsia"/>
                <w:lang w:val="en-US" w:eastAsia="zh-CN"/>
              </w:rPr>
              <w:t>LP-WUS Disable Indication</w:t>
            </w:r>
          </w:p>
        </w:tc>
        <w:tc>
          <w:tcPr>
            <w:tcW w:w="1020" w:type="dxa"/>
          </w:tcPr>
          <w:p w14:paraId="6BA0183A" w14:textId="5AB5D9E1" w:rsidR="00723AAB" w:rsidRDefault="00723AAB" w:rsidP="00723AAB">
            <w:pPr>
              <w:pStyle w:val="TAL"/>
              <w:rPr>
                <w:rFonts w:cs="Arial"/>
                <w:lang w:val="en-US"/>
              </w:rPr>
            </w:pPr>
            <w:r>
              <w:rPr>
                <w:rFonts w:cs="Arial" w:hint="eastAsia"/>
                <w:lang w:val="en-US" w:eastAsia="zh-CN"/>
              </w:rPr>
              <w:t>O</w:t>
            </w:r>
          </w:p>
        </w:tc>
        <w:tc>
          <w:tcPr>
            <w:tcW w:w="1080" w:type="dxa"/>
          </w:tcPr>
          <w:p w14:paraId="77CE63F3" w14:textId="77777777" w:rsidR="00723AAB" w:rsidRPr="001D2E49" w:rsidRDefault="00723AAB" w:rsidP="00723AAB">
            <w:pPr>
              <w:pStyle w:val="TAL"/>
              <w:rPr>
                <w:rFonts w:cs="Arial"/>
                <w:lang w:eastAsia="ja-JP"/>
              </w:rPr>
            </w:pPr>
          </w:p>
        </w:tc>
        <w:tc>
          <w:tcPr>
            <w:tcW w:w="1587" w:type="dxa"/>
          </w:tcPr>
          <w:p w14:paraId="43DD5D49" w14:textId="0D746D2D" w:rsidR="00723AAB" w:rsidRDefault="00723AAB" w:rsidP="00723AAB">
            <w:pPr>
              <w:pStyle w:val="TAL"/>
              <w:rPr>
                <w:lang w:val="en-US"/>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1E5084AD" w14:textId="77777777" w:rsidR="00723AAB" w:rsidRDefault="00723AAB" w:rsidP="00723AAB">
            <w:pPr>
              <w:pStyle w:val="TAL"/>
              <w:rPr>
                <w:rFonts w:cs="Arial"/>
                <w:lang w:eastAsia="zh-CN"/>
              </w:rPr>
            </w:pPr>
          </w:p>
        </w:tc>
        <w:tc>
          <w:tcPr>
            <w:tcW w:w="1080" w:type="dxa"/>
          </w:tcPr>
          <w:p w14:paraId="11FE9B72" w14:textId="468D020F" w:rsidR="00723AAB" w:rsidRDefault="00723AAB" w:rsidP="00723AAB">
            <w:pPr>
              <w:pStyle w:val="TAC"/>
              <w:rPr>
                <w:rFonts w:cs="Arial"/>
                <w:lang w:val="en-US"/>
              </w:rPr>
            </w:pPr>
            <w:r>
              <w:rPr>
                <w:rFonts w:cs="Arial" w:hint="eastAsia"/>
                <w:lang w:val="en-US" w:eastAsia="zh-CN"/>
              </w:rPr>
              <w:t>YES</w:t>
            </w:r>
          </w:p>
        </w:tc>
        <w:tc>
          <w:tcPr>
            <w:tcW w:w="1080" w:type="dxa"/>
          </w:tcPr>
          <w:p w14:paraId="6F9E1989" w14:textId="2A94C175" w:rsidR="00723AAB" w:rsidRDefault="00723AAB" w:rsidP="00723AAB">
            <w:pPr>
              <w:pStyle w:val="TAC"/>
              <w:rPr>
                <w:rFonts w:cs="Arial"/>
                <w:lang w:val="en-US"/>
              </w:rPr>
            </w:pPr>
            <w:r>
              <w:rPr>
                <w:rFonts w:cs="Arial" w:hint="eastAsia"/>
                <w:lang w:val="en-US" w:eastAsia="zh-CN"/>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993" w:name="_CR9_2_4_2"/>
      <w:bookmarkStart w:id="9994" w:name="_Toc99123316"/>
      <w:bookmarkStart w:id="9995" w:name="_Toc99662120"/>
      <w:bookmarkStart w:id="9996" w:name="_Toc105152186"/>
      <w:bookmarkStart w:id="9997" w:name="_Toc105173992"/>
      <w:bookmarkStart w:id="9998" w:name="_Toc106108990"/>
      <w:bookmarkStart w:id="9999" w:name="_Toc106122895"/>
      <w:bookmarkStart w:id="10000" w:name="_Toc107409448"/>
      <w:bookmarkStart w:id="10001" w:name="_Toc112756637"/>
      <w:bookmarkStart w:id="10002" w:name="_Toc209706362"/>
      <w:bookmarkStart w:id="10003" w:name="_Toc20955109"/>
      <w:bookmarkStart w:id="10004" w:name="_Toc29503555"/>
      <w:bookmarkStart w:id="10005" w:name="_Toc29504139"/>
      <w:bookmarkStart w:id="10006" w:name="_Toc29504723"/>
      <w:bookmarkStart w:id="10007" w:name="_Toc36553169"/>
      <w:bookmarkStart w:id="10008" w:name="_Toc36554896"/>
      <w:bookmarkStart w:id="10009" w:name="_Toc45652205"/>
      <w:bookmarkStart w:id="10010" w:name="_Toc45658637"/>
      <w:bookmarkStart w:id="10011" w:name="_Toc45720457"/>
      <w:bookmarkStart w:id="10012" w:name="_Toc45798337"/>
      <w:bookmarkStart w:id="10013" w:name="_Toc45897726"/>
      <w:bookmarkStart w:id="10014" w:name="_Toc51745930"/>
      <w:bookmarkStart w:id="10015" w:name="_Toc64446194"/>
      <w:bookmarkStart w:id="10016" w:name="_Toc73982064"/>
      <w:bookmarkStart w:id="10017" w:name="_Toc88652153"/>
      <w:bookmarkStart w:id="10018" w:name="_Toc97891196"/>
      <w:bookmarkEnd w:id="9993"/>
      <w:r w:rsidRPr="001F5312">
        <w:t>9.2.4.</w:t>
      </w:r>
      <w:r>
        <w:t>2</w:t>
      </w:r>
      <w:r w:rsidRPr="001F5312">
        <w:tab/>
        <w:t>MULTICAST GROUP PAGING</w:t>
      </w:r>
      <w:bookmarkEnd w:id="9994"/>
      <w:bookmarkEnd w:id="9995"/>
      <w:bookmarkEnd w:id="9996"/>
      <w:bookmarkEnd w:id="9997"/>
      <w:bookmarkEnd w:id="9998"/>
      <w:bookmarkEnd w:id="9999"/>
      <w:bookmarkEnd w:id="10000"/>
      <w:bookmarkEnd w:id="10001"/>
      <w:bookmarkEnd w:id="10002"/>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10019" w:name="_CR9_2_5"/>
      <w:bookmarkStart w:id="10020" w:name="_Toc99123317"/>
      <w:bookmarkStart w:id="10021" w:name="_Toc99662121"/>
      <w:bookmarkStart w:id="10022" w:name="_Toc105152187"/>
      <w:bookmarkStart w:id="10023" w:name="_Toc105173993"/>
      <w:bookmarkStart w:id="10024" w:name="_Toc106108991"/>
      <w:bookmarkStart w:id="10025" w:name="_Toc106122896"/>
      <w:bookmarkStart w:id="10026" w:name="_Toc107409449"/>
      <w:bookmarkStart w:id="10027" w:name="_Toc112756638"/>
      <w:bookmarkStart w:id="10028" w:name="_Toc209706363"/>
      <w:bookmarkEnd w:id="10019"/>
      <w:r w:rsidRPr="001D2E49">
        <w:t>9.2.5</w:t>
      </w:r>
      <w:r w:rsidRPr="001D2E49">
        <w:tab/>
        <w:t>NAS Transport Messages</w:t>
      </w:r>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20"/>
      <w:bookmarkEnd w:id="10021"/>
      <w:bookmarkEnd w:id="10022"/>
      <w:bookmarkEnd w:id="10023"/>
      <w:bookmarkEnd w:id="10024"/>
      <w:bookmarkEnd w:id="10025"/>
      <w:bookmarkEnd w:id="10026"/>
      <w:bookmarkEnd w:id="10027"/>
      <w:bookmarkEnd w:id="10028"/>
    </w:p>
    <w:p w14:paraId="61081BB5" w14:textId="77777777" w:rsidR="009B75C3" w:rsidRPr="001D2E49" w:rsidRDefault="009B75C3" w:rsidP="009B75C3">
      <w:pPr>
        <w:pStyle w:val="Heading4"/>
      </w:pPr>
      <w:bookmarkStart w:id="10029" w:name="_CR9_2_5_1"/>
      <w:bookmarkStart w:id="10030" w:name="_Toc20955110"/>
      <w:bookmarkStart w:id="10031" w:name="_Toc29503556"/>
      <w:bookmarkStart w:id="10032" w:name="_Toc29504140"/>
      <w:bookmarkStart w:id="10033" w:name="_Toc29504724"/>
      <w:bookmarkStart w:id="10034" w:name="_Toc36553170"/>
      <w:bookmarkStart w:id="10035" w:name="_Toc36554897"/>
      <w:bookmarkStart w:id="10036" w:name="_Toc45652206"/>
      <w:bookmarkStart w:id="10037" w:name="_Toc45658638"/>
      <w:bookmarkStart w:id="10038" w:name="_Toc45720458"/>
      <w:bookmarkStart w:id="10039" w:name="_Toc45798338"/>
      <w:bookmarkStart w:id="10040" w:name="_Toc45897727"/>
      <w:bookmarkStart w:id="10041" w:name="_Toc51745931"/>
      <w:bookmarkStart w:id="10042" w:name="_Toc64446195"/>
      <w:bookmarkStart w:id="10043" w:name="_Toc73982065"/>
      <w:bookmarkStart w:id="10044" w:name="_Toc88652154"/>
      <w:bookmarkStart w:id="10045" w:name="_Toc97891197"/>
      <w:bookmarkStart w:id="10046" w:name="_Toc99123318"/>
      <w:bookmarkStart w:id="10047" w:name="_Toc99662122"/>
      <w:bookmarkStart w:id="10048" w:name="_Toc105152188"/>
      <w:bookmarkStart w:id="10049" w:name="_Toc105173994"/>
      <w:bookmarkStart w:id="10050" w:name="_Toc106108992"/>
      <w:bookmarkStart w:id="10051" w:name="_Toc106122897"/>
      <w:bookmarkStart w:id="10052" w:name="_Toc107409450"/>
      <w:bookmarkStart w:id="10053" w:name="_Toc112756639"/>
      <w:bookmarkStart w:id="10054" w:name="_Toc209706364"/>
      <w:bookmarkEnd w:id="10029"/>
      <w:r w:rsidRPr="001D2E49">
        <w:t>9.2.5.1</w:t>
      </w:r>
      <w:r w:rsidRPr="001D2E49">
        <w:tab/>
        <w:t>INITIAL UE MESSAGE</w:t>
      </w:r>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10055" w:name="_Hlk44344637"/>
            <w:r w:rsidRPr="00E6741E">
              <w:rPr>
                <w:lang w:val="en-US" w:eastAsia="zh-CN"/>
              </w:rPr>
              <w:t>9.3.3</w:t>
            </w:r>
            <w:r>
              <w:rPr>
                <w:lang w:val="en-US" w:eastAsia="zh-CN"/>
              </w:rPr>
              <w:t>.</w:t>
            </w:r>
            <w:bookmarkEnd w:id="10055"/>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r w:rsidR="00C566C2" w:rsidRPr="001D2E49" w14:paraId="5B3B438A" w14:textId="77777777" w:rsidTr="003B411A">
        <w:tc>
          <w:tcPr>
            <w:tcW w:w="2267" w:type="dxa"/>
          </w:tcPr>
          <w:p w14:paraId="58B32BF0" w14:textId="68A825B4" w:rsidR="00C566C2" w:rsidRPr="00EC3251" w:rsidRDefault="00C566C2" w:rsidP="00C566C2">
            <w:pPr>
              <w:pStyle w:val="TAL"/>
              <w:rPr>
                <w:lang w:val="fr-FR"/>
              </w:rPr>
            </w:pPr>
            <w:r>
              <w:rPr>
                <w:rFonts w:hint="eastAsia"/>
                <w:lang w:val="fr-FR" w:eastAsia="zh-CN"/>
              </w:rPr>
              <w:t>AUN3</w:t>
            </w:r>
            <w:r>
              <w:rPr>
                <w:lang w:val="fr-FR"/>
              </w:rPr>
              <w:t xml:space="preserve"> Device Access Information</w:t>
            </w:r>
          </w:p>
        </w:tc>
        <w:tc>
          <w:tcPr>
            <w:tcW w:w="1020" w:type="dxa"/>
          </w:tcPr>
          <w:p w14:paraId="6CA9812F" w14:textId="15BB4F79" w:rsidR="00C566C2" w:rsidRPr="00EC3251" w:rsidRDefault="00C566C2" w:rsidP="00C566C2">
            <w:pPr>
              <w:pStyle w:val="TAL"/>
              <w:rPr>
                <w:lang w:val="en-US"/>
              </w:rPr>
            </w:pPr>
            <w:r w:rsidRPr="002D27E6">
              <w:rPr>
                <w:lang w:val="en-US" w:eastAsia="zh-CN"/>
              </w:rPr>
              <w:t>O</w:t>
            </w:r>
          </w:p>
        </w:tc>
        <w:tc>
          <w:tcPr>
            <w:tcW w:w="1080" w:type="dxa"/>
          </w:tcPr>
          <w:p w14:paraId="3DCDD09A" w14:textId="77777777" w:rsidR="00C566C2" w:rsidRPr="001D2E49" w:rsidRDefault="00C566C2" w:rsidP="00C566C2">
            <w:pPr>
              <w:pStyle w:val="TAL"/>
              <w:rPr>
                <w:rFonts w:cs="Arial"/>
                <w:lang w:eastAsia="ja-JP"/>
              </w:rPr>
            </w:pPr>
          </w:p>
        </w:tc>
        <w:tc>
          <w:tcPr>
            <w:tcW w:w="1587" w:type="dxa"/>
          </w:tcPr>
          <w:p w14:paraId="1BC86669" w14:textId="3C4EB012" w:rsidR="00C566C2" w:rsidRPr="00EC3251" w:rsidRDefault="00C566C2" w:rsidP="00C566C2">
            <w:pPr>
              <w:pStyle w:val="TAL"/>
              <w:rPr>
                <w:lang w:val="en-US"/>
              </w:rPr>
            </w:pPr>
            <w:r w:rsidRPr="002D27E6">
              <w:rPr>
                <w:lang w:val="en-US" w:eastAsia="zh-CN"/>
              </w:rPr>
              <w:t>9.3.</w:t>
            </w:r>
            <w:r>
              <w:rPr>
                <w:lang w:val="en-US" w:eastAsia="zh-CN"/>
              </w:rPr>
              <w:t>3</w:t>
            </w:r>
            <w:r w:rsidRPr="002D27E6">
              <w:rPr>
                <w:lang w:val="en-US" w:eastAsia="zh-CN"/>
              </w:rPr>
              <w:t>.</w:t>
            </w:r>
            <w:r>
              <w:rPr>
                <w:lang w:val="en-US" w:eastAsia="zh-CN"/>
              </w:rPr>
              <w:t>66</w:t>
            </w:r>
          </w:p>
        </w:tc>
        <w:tc>
          <w:tcPr>
            <w:tcW w:w="1757" w:type="dxa"/>
          </w:tcPr>
          <w:p w14:paraId="720D820A" w14:textId="77777777" w:rsidR="00C566C2" w:rsidRPr="002D27E6" w:rsidRDefault="00C566C2" w:rsidP="00C566C2">
            <w:pPr>
              <w:pStyle w:val="TAL"/>
              <w:rPr>
                <w:lang w:eastAsia="zh-CN"/>
              </w:rPr>
            </w:pPr>
          </w:p>
        </w:tc>
        <w:tc>
          <w:tcPr>
            <w:tcW w:w="1080" w:type="dxa"/>
          </w:tcPr>
          <w:p w14:paraId="0B42A6CF" w14:textId="5383B9CC" w:rsidR="00C566C2" w:rsidRPr="00EC3251" w:rsidRDefault="00C566C2" w:rsidP="00C566C2">
            <w:pPr>
              <w:pStyle w:val="TAC"/>
              <w:rPr>
                <w:lang w:val="en-US"/>
              </w:rPr>
            </w:pPr>
            <w:r>
              <w:rPr>
                <w:lang w:val="en-US"/>
              </w:rPr>
              <w:t>YES</w:t>
            </w:r>
          </w:p>
        </w:tc>
        <w:tc>
          <w:tcPr>
            <w:tcW w:w="1080" w:type="dxa"/>
          </w:tcPr>
          <w:p w14:paraId="1705F957" w14:textId="7F7BA72A" w:rsidR="00C566C2" w:rsidRPr="00EC3251" w:rsidRDefault="00C566C2" w:rsidP="00C566C2">
            <w:pPr>
              <w:pStyle w:val="TAC"/>
              <w:rPr>
                <w:lang w:val="en-US"/>
              </w:rPr>
            </w:pPr>
            <w:r>
              <w:rPr>
                <w:lang w:val="en-US"/>
              </w:rPr>
              <w:t>ignore</w:t>
            </w:r>
          </w:p>
        </w:tc>
      </w:tr>
      <w:tr w:rsidR="004418A0" w:rsidRPr="001D2E49" w14:paraId="65FB00FB" w14:textId="77777777" w:rsidTr="003B411A">
        <w:tc>
          <w:tcPr>
            <w:tcW w:w="2267" w:type="dxa"/>
          </w:tcPr>
          <w:p w14:paraId="34F285CD" w14:textId="72628FC7" w:rsidR="004418A0" w:rsidRDefault="004418A0" w:rsidP="004418A0">
            <w:pPr>
              <w:pStyle w:val="TAL"/>
              <w:rPr>
                <w:lang w:val="fr-FR" w:eastAsia="zh-CN"/>
              </w:rPr>
            </w:pPr>
            <w:r w:rsidRPr="00024E12">
              <w:rPr>
                <w:lang w:val="fr-FR" w:eastAsia="zh-CN"/>
              </w:rPr>
              <w:t>GUAMI</w:t>
            </w:r>
          </w:p>
        </w:tc>
        <w:tc>
          <w:tcPr>
            <w:tcW w:w="1020" w:type="dxa"/>
          </w:tcPr>
          <w:p w14:paraId="5703C723" w14:textId="4A32B28A" w:rsidR="004418A0" w:rsidRPr="002D27E6" w:rsidRDefault="004418A0" w:rsidP="004418A0">
            <w:pPr>
              <w:pStyle w:val="TAL"/>
              <w:rPr>
                <w:lang w:val="en-US" w:eastAsia="zh-CN"/>
              </w:rPr>
            </w:pPr>
            <w:r w:rsidRPr="00024E12">
              <w:rPr>
                <w:rFonts w:hint="eastAsia"/>
                <w:lang w:val="en-US" w:eastAsia="zh-CN"/>
              </w:rPr>
              <w:t>O</w:t>
            </w:r>
          </w:p>
        </w:tc>
        <w:tc>
          <w:tcPr>
            <w:tcW w:w="1080" w:type="dxa"/>
          </w:tcPr>
          <w:p w14:paraId="46FB765C" w14:textId="77777777" w:rsidR="004418A0" w:rsidRPr="001D2E49" w:rsidRDefault="004418A0" w:rsidP="004418A0">
            <w:pPr>
              <w:pStyle w:val="TAL"/>
              <w:rPr>
                <w:rFonts w:cs="Arial"/>
                <w:lang w:eastAsia="ja-JP"/>
              </w:rPr>
            </w:pPr>
          </w:p>
        </w:tc>
        <w:tc>
          <w:tcPr>
            <w:tcW w:w="1587" w:type="dxa"/>
          </w:tcPr>
          <w:p w14:paraId="37F88FCC" w14:textId="6CB079FD" w:rsidR="004418A0" w:rsidRPr="002D27E6" w:rsidRDefault="004418A0" w:rsidP="004418A0">
            <w:pPr>
              <w:pStyle w:val="TAL"/>
              <w:rPr>
                <w:lang w:val="en-US" w:eastAsia="zh-CN"/>
              </w:rPr>
            </w:pPr>
            <w:r w:rsidRPr="00024E12">
              <w:rPr>
                <w:lang w:val="en-US" w:eastAsia="zh-CN"/>
              </w:rPr>
              <w:t>9.3.3.3</w:t>
            </w:r>
          </w:p>
        </w:tc>
        <w:tc>
          <w:tcPr>
            <w:tcW w:w="1757" w:type="dxa"/>
          </w:tcPr>
          <w:p w14:paraId="55B15FEC" w14:textId="77777777" w:rsidR="004418A0" w:rsidRPr="002D27E6" w:rsidRDefault="004418A0" w:rsidP="004418A0">
            <w:pPr>
              <w:pStyle w:val="TAL"/>
              <w:rPr>
                <w:lang w:eastAsia="zh-CN"/>
              </w:rPr>
            </w:pPr>
          </w:p>
        </w:tc>
        <w:tc>
          <w:tcPr>
            <w:tcW w:w="1080" w:type="dxa"/>
          </w:tcPr>
          <w:p w14:paraId="10B9C045" w14:textId="4944DF90" w:rsidR="004418A0" w:rsidRDefault="004418A0" w:rsidP="004418A0">
            <w:pPr>
              <w:pStyle w:val="TAC"/>
              <w:rPr>
                <w:lang w:val="en-US"/>
              </w:rPr>
            </w:pPr>
            <w:r w:rsidRPr="00024E12">
              <w:rPr>
                <w:rFonts w:hint="eastAsia"/>
                <w:lang w:val="en-US"/>
              </w:rPr>
              <w:t>YES</w:t>
            </w:r>
          </w:p>
        </w:tc>
        <w:tc>
          <w:tcPr>
            <w:tcW w:w="1080" w:type="dxa"/>
          </w:tcPr>
          <w:p w14:paraId="4111E13F" w14:textId="72416C81" w:rsidR="004418A0" w:rsidRDefault="004418A0" w:rsidP="004418A0">
            <w:pPr>
              <w:pStyle w:val="TAC"/>
              <w:rPr>
                <w:lang w:val="en-US"/>
              </w:rPr>
            </w:pPr>
            <w:r w:rsidRPr="00024E12">
              <w:rPr>
                <w:rFonts w:hint="eastAsia"/>
                <w:lang w:val="en-US"/>
              </w:rPr>
              <w:t>ignore</w:t>
            </w:r>
          </w:p>
        </w:tc>
      </w:tr>
      <w:tr w:rsidR="004418A0" w:rsidRPr="001D2E49" w14:paraId="3D4744D8" w14:textId="77777777" w:rsidTr="003B411A">
        <w:tc>
          <w:tcPr>
            <w:tcW w:w="2267" w:type="dxa"/>
          </w:tcPr>
          <w:p w14:paraId="3B56B629" w14:textId="52EC7EDB" w:rsidR="004418A0" w:rsidRDefault="004418A0" w:rsidP="004418A0">
            <w:pPr>
              <w:pStyle w:val="TAL"/>
              <w:rPr>
                <w:lang w:val="fr-FR" w:eastAsia="zh-CN"/>
              </w:rPr>
            </w:pPr>
            <w:r w:rsidRPr="00024E12">
              <w:rPr>
                <w:lang w:val="fr-FR" w:eastAsia="zh-CN"/>
              </w:rPr>
              <w:t>GUAMI Type</w:t>
            </w:r>
          </w:p>
        </w:tc>
        <w:tc>
          <w:tcPr>
            <w:tcW w:w="1020" w:type="dxa"/>
          </w:tcPr>
          <w:p w14:paraId="0897141F" w14:textId="55CB8A46" w:rsidR="004418A0" w:rsidRPr="002D27E6" w:rsidRDefault="004418A0" w:rsidP="004418A0">
            <w:pPr>
              <w:pStyle w:val="TAL"/>
              <w:rPr>
                <w:lang w:val="en-US" w:eastAsia="zh-CN"/>
              </w:rPr>
            </w:pPr>
            <w:r w:rsidRPr="00024E12">
              <w:rPr>
                <w:lang w:val="en-US" w:eastAsia="zh-CN"/>
              </w:rPr>
              <w:t>O</w:t>
            </w:r>
          </w:p>
        </w:tc>
        <w:tc>
          <w:tcPr>
            <w:tcW w:w="1080" w:type="dxa"/>
          </w:tcPr>
          <w:p w14:paraId="26EB98D8" w14:textId="77777777" w:rsidR="004418A0" w:rsidRPr="001D2E49" w:rsidRDefault="004418A0" w:rsidP="004418A0">
            <w:pPr>
              <w:pStyle w:val="TAL"/>
              <w:rPr>
                <w:rFonts w:cs="Arial"/>
                <w:lang w:eastAsia="ja-JP"/>
              </w:rPr>
            </w:pPr>
          </w:p>
        </w:tc>
        <w:tc>
          <w:tcPr>
            <w:tcW w:w="1587" w:type="dxa"/>
          </w:tcPr>
          <w:p w14:paraId="3753570F" w14:textId="7C847CC9" w:rsidR="004418A0" w:rsidRPr="002D27E6" w:rsidRDefault="004418A0" w:rsidP="004418A0">
            <w:pPr>
              <w:pStyle w:val="TAL"/>
              <w:rPr>
                <w:lang w:val="en-US" w:eastAsia="zh-CN"/>
              </w:rPr>
            </w:pPr>
            <w:r w:rsidRPr="00024E12">
              <w:rPr>
                <w:lang w:val="en-US" w:eastAsia="zh-CN"/>
              </w:rPr>
              <w:t>ENUMERATED (native, mapped, …)</w:t>
            </w:r>
          </w:p>
        </w:tc>
        <w:tc>
          <w:tcPr>
            <w:tcW w:w="1757" w:type="dxa"/>
          </w:tcPr>
          <w:p w14:paraId="133FA3F5" w14:textId="77777777" w:rsidR="004418A0" w:rsidRPr="002D27E6" w:rsidRDefault="004418A0" w:rsidP="004418A0">
            <w:pPr>
              <w:pStyle w:val="TAL"/>
              <w:rPr>
                <w:lang w:eastAsia="zh-CN"/>
              </w:rPr>
            </w:pPr>
          </w:p>
        </w:tc>
        <w:tc>
          <w:tcPr>
            <w:tcW w:w="1080" w:type="dxa"/>
          </w:tcPr>
          <w:p w14:paraId="0B81A8C0" w14:textId="01B437AA" w:rsidR="004418A0" w:rsidRDefault="004418A0" w:rsidP="004418A0">
            <w:pPr>
              <w:pStyle w:val="TAC"/>
              <w:rPr>
                <w:lang w:val="en-US"/>
              </w:rPr>
            </w:pPr>
            <w:r w:rsidRPr="00024E12">
              <w:rPr>
                <w:lang w:val="en-US"/>
              </w:rPr>
              <w:t>YES</w:t>
            </w:r>
          </w:p>
        </w:tc>
        <w:tc>
          <w:tcPr>
            <w:tcW w:w="1080" w:type="dxa"/>
          </w:tcPr>
          <w:p w14:paraId="083390D1" w14:textId="79C825FC" w:rsidR="004418A0" w:rsidRDefault="004418A0" w:rsidP="004418A0">
            <w:pPr>
              <w:pStyle w:val="TAC"/>
              <w:rPr>
                <w:lang w:val="en-US"/>
              </w:rPr>
            </w:pPr>
            <w:r w:rsidRPr="00024E12">
              <w:rPr>
                <w:lang w:val="en-US"/>
              </w:rPr>
              <w:t>ignore</w:t>
            </w:r>
          </w:p>
        </w:tc>
      </w:tr>
      <w:tr w:rsidR="004418A0" w:rsidRPr="001D2E49" w14:paraId="3845D858" w14:textId="77777777" w:rsidTr="003B411A">
        <w:tc>
          <w:tcPr>
            <w:tcW w:w="2267" w:type="dxa"/>
          </w:tcPr>
          <w:p w14:paraId="7CCFC2F9" w14:textId="0E661B5B" w:rsidR="004418A0" w:rsidRDefault="004418A0" w:rsidP="004418A0">
            <w:pPr>
              <w:pStyle w:val="TAL"/>
              <w:rPr>
                <w:lang w:val="fr-FR" w:eastAsia="zh-CN"/>
              </w:rPr>
            </w:pPr>
            <w:r w:rsidRPr="00024E12">
              <w:rPr>
                <w:lang w:val="fr-FR" w:eastAsia="zh-CN"/>
              </w:rPr>
              <w:t>Requested NSSAI</w:t>
            </w:r>
          </w:p>
        </w:tc>
        <w:tc>
          <w:tcPr>
            <w:tcW w:w="1020" w:type="dxa"/>
          </w:tcPr>
          <w:p w14:paraId="4977C2CB" w14:textId="7E341E56" w:rsidR="004418A0" w:rsidRPr="002D27E6" w:rsidRDefault="004418A0" w:rsidP="004418A0">
            <w:pPr>
              <w:pStyle w:val="TAL"/>
              <w:rPr>
                <w:lang w:val="en-US" w:eastAsia="zh-CN"/>
              </w:rPr>
            </w:pPr>
            <w:r w:rsidRPr="00024E12">
              <w:rPr>
                <w:lang w:val="en-US" w:eastAsia="zh-CN"/>
              </w:rPr>
              <w:t>O</w:t>
            </w:r>
          </w:p>
        </w:tc>
        <w:tc>
          <w:tcPr>
            <w:tcW w:w="1080" w:type="dxa"/>
          </w:tcPr>
          <w:p w14:paraId="1278B4CC" w14:textId="77777777" w:rsidR="004418A0" w:rsidRPr="001D2E49" w:rsidRDefault="004418A0" w:rsidP="004418A0">
            <w:pPr>
              <w:pStyle w:val="TAL"/>
              <w:rPr>
                <w:rFonts w:cs="Arial"/>
                <w:lang w:eastAsia="ja-JP"/>
              </w:rPr>
            </w:pPr>
          </w:p>
        </w:tc>
        <w:tc>
          <w:tcPr>
            <w:tcW w:w="1587" w:type="dxa"/>
          </w:tcPr>
          <w:p w14:paraId="3BBCC1CA" w14:textId="0AB0D148" w:rsidR="004418A0" w:rsidRPr="002D27E6" w:rsidRDefault="004418A0" w:rsidP="004418A0">
            <w:pPr>
              <w:pStyle w:val="TAL"/>
              <w:rPr>
                <w:lang w:val="en-US" w:eastAsia="zh-CN"/>
              </w:rPr>
            </w:pPr>
            <w:r w:rsidRPr="00024E12">
              <w:rPr>
                <w:lang w:val="en-US" w:eastAsia="zh-CN"/>
              </w:rPr>
              <w:t>9.3.1.</w:t>
            </w:r>
            <w:r>
              <w:rPr>
                <w:rFonts w:hint="eastAsia"/>
                <w:lang w:val="en-US"/>
              </w:rPr>
              <w:t>275</w:t>
            </w:r>
          </w:p>
        </w:tc>
        <w:tc>
          <w:tcPr>
            <w:tcW w:w="1757" w:type="dxa"/>
          </w:tcPr>
          <w:p w14:paraId="53632764" w14:textId="404B7516" w:rsidR="004418A0" w:rsidRPr="002D27E6" w:rsidRDefault="004418A0" w:rsidP="004418A0">
            <w:pPr>
              <w:pStyle w:val="TAL"/>
              <w:rPr>
                <w:lang w:eastAsia="zh-CN"/>
              </w:rPr>
            </w:pPr>
            <w:r w:rsidRPr="00024E12">
              <w:rPr>
                <w:lang w:eastAsia="zh-CN"/>
              </w:rPr>
              <w:t xml:space="preserve">Indicates the </w:t>
            </w:r>
            <w:r w:rsidRPr="00024E12">
              <w:rPr>
                <w:rFonts w:hint="eastAsia"/>
                <w:lang w:eastAsia="zh-CN"/>
              </w:rPr>
              <w:t>S</w:t>
            </w:r>
            <w:r w:rsidRPr="00024E12">
              <w:rPr>
                <w:lang w:eastAsia="zh-CN"/>
              </w:rPr>
              <w:t>-NSSAIs requested by the UE.</w:t>
            </w:r>
          </w:p>
        </w:tc>
        <w:tc>
          <w:tcPr>
            <w:tcW w:w="1080" w:type="dxa"/>
          </w:tcPr>
          <w:p w14:paraId="1DEB0C55" w14:textId="29D7AB8E" w:rsidR="004418A0" w:rsidRDefault="004418A0" w:rsidP="004418A0">
            <w:pPr>
              <w:pStyle w:val="TAC"/>
              <w:rPr>
                <w:lang w:val="en-US"/>
              </w:rPr>
            </w:pPr>
            <w:r w:rsidRPr="00024E12">
              <w:rPr>
                <w:lang w:val="en-US"/>
              </w:rPr>
              <w:t>YES</w:t>
            </w:r>
          </w:p>
        </w:tc>
        <w:tc>
          <w:tcPr>
            <w:tcW w:w="1080" w:type="dxa"/>
          </w:tcPr>
          <w:p w14:paraId="5D44ED06" w14:textId="51DD22E7" w:rsidR="004418A0" w:rsidRDefault="004418A0" w:rsidP="004418A0">
            <w:pPr>
              <w:pStyle w:val="TAC"/>
              <w:rPr>
                <w:lang w:val="en-US"/>
              </w:rPr>
            </w:pPr>
            <w:r w:rsidRPr="00024E12">
              <w:rPr>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10056" w:name="_CR9_2_5_2"/>
      <w:bookmarkStart w:id="10057" w:name="_Toc20955111"/>
      <w:bookmarkStart w:id="10058" w:name="_Toc29503557"/>
      <w:bookmarkStart w:id="10059" w:name="_Toc29504141"/>
      <w:bookmarkStart w:id="10060" w:name="_Toc29504725"/>
      <w:bookmarkStart w:id="10061" w:name="_Toc36553171"/>
      <w:bookmarkStart w:id="10062" w:name="_Toc36554898"/>
      <w:bookmarkStart w:id="10063" w:name="_Toc45652207"/>
      <w:bookmarkStart w:id="10064" w:name="_Toc45658639"/>
      <w:bookmarkStart w:id="10065" w:name="_Toc45720459"/>
      <w:bookmarkStart w:id="10066" w:name="_Toc45798339"/>
      <w:bookmarkStart w:id="10067" w:name="_Toc45897728"/>
      <w:bookmarkStart w:id="10068" w:name="_Toc51745932"/>
      <w:bookmarkStart w:id="10069" w:name="_Toc64446196"/>
      <w:bookmarkStart w:id="10070" w:name="_Toc73982066"/>
      <w:bookmarkStart w:id="10071" w:name="_Toc88652155"/>
      <w:bookmarkStart w:id="10072" w:name="_Toc97891198"/>
      <w:bookmarkStart w:id="10073" w:name="_Toc99123319"/>
      <w:bookmarkStart w:id="10074" w:name="_Toc99662123"/>
      <w:bookmarkStart w:id="10075" w:name="_Toc105152189"/>
      <w:bookmarkStart w:id="10076" w:name="_Toc105173995"/>
      <w:bookmarkStart w:id="10077" w:name="_Toc106108993"/>
      <w:bookmarkStart w:id="10078" w:name="_Toc106122898"/>
      <w:bookmarkStart w:id="10079" w:name="_Toc107409451"/>
      <w:bookmarkStart w:id="10080" w:name="_Toc112756640"/>
      <w:bookmarkStart w:id="10081" w:name="_Toc209706365"/>
      <w:bookmarkEnd w:id="10056"/>
      <w:r w:rsidRPr="001D2E49">
        <w:t>9.2.5.2</w:t>
      </w:r>
      <w:r w:rsidRPr="001D2E49">
        <w:tab/>
        <w:t>DOWNLINK NAS TRANSPORT</w:t>
      </w:r>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448F1641" w:rsidR="009B75C3" w:rsidRPr="001D2E49" w:rsidRDefault="004D2417" w:rsidP="009517A1">
            <w:pPr>
              <w:pStyle w:val="TAL"/>
              <w:rPr>
                <w:rFonts w:cs="Arial"/>
                <w:lang w:eastAsia="ja-JP"/>
              </w:rPr>
            </w:pPr>
            <w:r w:rsidRPr="00C674BA">
              <w:rPr>
                <w:lang w:eastAsia="zh-CN"/>
              </w:rPr>
              <w:t xml:space="preserve">This IE is ignored if the </w:t>
            </w:r>
            <w:r w:rsidRPr="00B466A8">
              <w:rPr>
                <w:i/>
                <w:iCs/>
                <w:lang w:eastAsia="zh-CN"/>
              </w:rPr>
              <w:t>Extended Old AMF</w:t>
            </w:r>
            <w:r w:rsidRPr="00C674BA">
              <w:rPr>
                <w:lang w:eastAsia="zh-CN"/>
              </w:rPr>
              <w:t xml:space="preserve"> IE is present.</w:t>
            </w: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r w:rsidR="004D2417" w:rsidRPr="001D2E49" w14:paraId="43B60A1B" w14:textId="77777777" w:rsidTr="002B392B">
        <w:tc>
          <w:tcPr>
            <w:tcW w:w="2267" w:type="dxa"/>
          </w:tcPr>
          <w:p w14:paraId="0035EB35" w14:textId="37B88F40" w:rsidR="004D2417" w:rsidRDefault="004D2417" w:rsidP="004D2417">
            <w:pPr>
              <w:pStyle w:val="TAL"/>
            </w:pPr>
            <w:r>
              <w:t>Extended Old AMF</w:t>
            </w:r>
          </w:p>
        </w:tc>
        <w:tc>
          <w:tcPr>
            <w:tcW w:w="1020" w:type="dxa"/>
          </w:tcPr>
          <w:p w14:paraId="2F8D059B" w14:textId="3E5C5FBE" w:rsidR="004D2417" w:rsidRDefault="004D2417" w:rsidP="004D2417">
            <w:pPr>
              <w:pStyle w:val="TAL"/>
              <w:rPr>
                <w:lang w:val="en-US" w:eastAsia="zh-CN"/>
              </w:rPr>
            </w:pPr>
            <w:r>
              <w:t>O</w:t>
            </w:r>
          </w:p>
        </w:tc>
        <w:tc>
          <w:tcPr>
            <w:tcW w:w="1080" w:type="dxa"/>
          </w:tcPr>
          <w:p w14:paraId="501CCB60" w14:textId="77777777" w:rsidR="004D2417" w:rsidRPr="001D2E49" w:rsidRDefault="004D2417" w:rsidP="004D2417">
            <w:pPr>
              <w:pStyle w:val="TAL"/>
              <w:rPr>
                <w:rFonts w:cs="Arial"/>
                <w:lang w:eastAsia="ja-JP"/>
              </w:rPr>
            </w:pPr>
          </w:p>
        </w:tc>
        <w:tc>
          <w:tcPr>
            <w:tcW w:w="1587" w:type="dxa"/>
          </w:tcPr>
          <w:p w14:paraId="78D1DF86" w14:textId="77777777" w:rsidR="004D2417" w:rsidRDefault="004D2417" w:rsidP="004D2417">
            <w:pPr>
              <w:pStyle w:val="TAL"/>
            </w:pPr>
            <w:r>
              <w:t>Extended AMF Name</w:t>
            </w:r>
          </w:p>
          <w:p w14:paraId="7BB2EF59" w14:textId="26792047" w:rsidR="004D2417" w:rsidRDefault="004D2417" w:rsidP="004D2417">
            <w:pPr>
              <w:pStyle w:val="TAL"/>
              <w:rPr>
                <w:lang w:eastAsia="zh-CN"/>
              </w:rPr>
            </w:pPr>
            <w:r>
              <w:t>9.3.3.51</w:t>
            </w:r>
          </w:p>
        </w:tc>
        <w:tc>
          <w:tcPr>
            <w:tcW w:w="1757" w:type="dxa"/>
          </w:tcPr>
          <w:p w14:paraId="1A95227E" w14:textId="77777777" w:rsidR="004D2417" w:rsidRPr="006A1548" w:rsidRDefault="004D2417" w:rsidP="004D2417">
            <w:pPr>
              <w:pStyle w:val="TAL"/>
              <w:rPr>
                <w:rFonts w:eastAsia="Batang"/>
              </w:rPr>
            </w:pPr>
          </w:p>
        </w:tc>
        <w:tc>
          <w:tcPr>
            <w:tcW w:w="1080" w:type="dxa"/>
          </w:tcPr>
          <w:p w14:paraId="66590AAC" w14:textId="0FD7FC5E" w:rsidR="004D2417" w:rsidRDefault="004D2417" w:rsidP="004D2417">
            <w:pPr>
              <w:pStyle w:val="TAC"/>
              <w:rPr>
                <w:lang w:eastAsia="zh-CN"/>
              </w:rPr>
            </w:pPr>
            <w:r>
              <w:t>YES</w:t>
            </w:r>
          </w:p>
        </w:tc>
        <w:tc>
          <w:tcPr>
            <w:tcW w:w="1080" w:type="dxa"/>
          </w:tcPr>
          <w:p w14:paraId="00FB4C98" w14:textId="6BF95AF1" w:rsidR="004D2417" w:rsidRDefault="004D2417" w:rsidP="004D2417">
            <w:pPr>
              <w:pStyle w:val="TAC"/>
              <w:rPr>
                <w:lang w:eastAsia="zh-CN"/>
              </w:rPr>
            </w:pPr>
            <w: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10082" w:name="_CR9_2_5_3"/>
      <w:bookmarkStart w:id="10083" w:name="_Toc20955112"/>
      <w:bookmarkStart w:id="10084" w:name="_Toc29503558"/>
      <w:bookmarkStart w:id="10085" w:name="_Toc29504142"/>
      <w:bookmarkStart w:id="10086" w:name="_Toc29504726"/>
      <w:bookmarkStart w:id="10087" w:name="_Toc36553172"/>
      <w:bookmarkStart w:id="10088" w:name="_Toc36554899"/>
      <w:bookmarkStart w:id="10089" w:name="_Toc45652208"/>
      <w:bookmarkStart w:id="10090" w:name="_Toc45658640"/>
      <w:bookmarkStart w:id="10091" w:name="_Toc45720460"/>
      <w:bookmarkStart w:id="10092" w:name="_Toc45798340"/>
      <w:bookmarkStart w:id="10093" w:name="_Toc45897729"/>
      <w:bookmarkStart w:id="10094" w:name="_Toc51745933"/>
      <w:bookmarkStart w:id="10095" w:name="_Toc64446197"/>
      <w:bookmarkStart w:id="10096" w:name="_Toc73982067"/>
      <w:bookmarkStart w:id="10097" w:name="_Toc88652156"/>
      <w:bookmarkStart w:id="10098" w:name="_Toc97891199"/>
      <w:bookmarkStart w:id="10099" w:name="_Toc99123320"/>
      <w:bookmarkStart w:id="10100" w:name="_Toc99662124"/>
      <w:bookmarkStart w:id="10101" w:name="_Toc105152190"/>
      <w:bookmarkStart w:id="10102" w:name="_Toc105173996"/>
      <w:bookmarkStart w:id="10103" w:name="_Toc106108994"/>
      <w:bookmarkStart w:id="10104" w:name="_Toc106122899"/>
      <w:bookmarkStart w:id="10105" w:name="_Toc107409452"/>
      <w:bookmarkStart w:id="10106" w:name="_Toc112756641"/>
      <w:bookmarkStart w:id="10107" w:name="_Toc209706366"/>
      <w:bookmarkEnd w:id="10082"/>
      <w:r w:rsidRPr="001D2E49">
        <w:t>9.2.5.3</w:t>
      </w:r>
      <w:r w:rsidRPr="001D2E49">
        <w:tab/>
        <w:t>UPLINK NAS TRANSPORT</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10108" w:name="_CR9_2_5_4"/>
      <w:bookmarkStart w:id="10109" w:name="_Toc20955113"/>
      <w:bookmarkStart w:id="10110" w:name="_Toc29503559"/>
      <w:bookmarkStart w:id="10111" w:name="_Toc29504143"/>
      <w:bookmarkStart w:id="10112" w:name="_Toc29504727"/>
      <w:bookmarkStart w:id="10113" w:name="_Toc36553173"/>
      <w:bookmarkStart w:id="10114" w:name="_Toc36554900"/>
      <w:bookmarkStart w:id="10115" w:name="_Toc45652209"/>
      <w:bookmarkStart w:id="10116" w:name="_Toc45658641"/>
      <w:bookmarkStart w:id="10117" w:name="_Toc45720461"/>
      <w:bookmarkStart w:id="10118" w:name="_Toc45798341"/>
      <w:bookmarkStart w:id="10119" w:name="_Toc45897730"/>
      <w:bookmarkStart w:id="10120" w:name="_Toc51745934"/>
      <w:bookmarkStart w:id="10121" w:name="_Toc64446198"/>
      <w:bookmarkStart w:id="10122" w:name="_Toc73982068"/>
      <w:bookmarkStart w:id="10123" w:name="_Toc88652157"/>
      <w:bookmarkStart w:id="10124" w:name="_Toc97891200"/>
      <w:bookmarkStart w:id="10125" w:name="_Toc99123321"/>
      <w:bookmarkStart w:id="10126" w:name="_Toc99662125"/>
      <w:bookmarkStart w:id="10127" w:name="_Toc105152191"/>
      <w:bookmarkStart w:id="10128" w:name="_Toc105173997"/>
      <w:bookmarkStart w:id="10129" w:name="_Toc106108995"/>
      <w:bookmarkStart w:id="10130" w:name="_Toc106122900"/>
      <w:bookmarkStart w:id="10131" w:name="_Toc107409453"/>
      <w:bookmarkStart w:id="10132" w:name="_Toc112756642"/>
      <w:bookmarkStart w:id="10133" w:name="_Toc209706367"/>
      <w:bookmarkEnd w:id="10108"/>
      <w:r w:rsidRPr="001D2E49">
        <w:t>9.2.5.4</w:t>
      </w:r>
      <w:r w:rsidRPr="001D2E49">
        <w:tab/>
        <w:t>NAS NON DELIVERY INDICATION</w:t>
      </w:r>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134" w:name="_CR9_2_5_5"/>
      <w:bookmarkStart w:id="10135" w:name="_Toc20955114"/>
      <w:bookmarkStart w:id="10136" w:name="_Toc29503560"/>
      <w:bookmarkStart w:id="10137" w:name="_Toc29504144"/>
      <w:bookmarkStart w:id="10138" w:name="_Toc29504728"/>
      <w:bookmarkStart w:id="10139" w:name="_Toc36553174"/>
      <w:bookmarkStart w:id="10140" w:name="_Toc36554901"/>
      <w:bookmarkStart w:id="10141" w:name="_Toc45652210"/>
      <w:bookmarkStart w:id="10142" w:name="_Toc45658642"/>
      <w:bookmarkStart w:id="10143" w:name="_Toc45720462"/>
      <w:bookmarkStart w:id="10144" w:name="_Toc45798342"/>
      <w:bookmarkStart w:id="10145" w:name="_Toc45897731"/>
      <w:bookmarkStart w:id="10146" w:name="_Toc51745935"/>
      <w:bookmarkStart w:id="10147" w:name="_Toc64446199"/>
      <w:bookmarkStart w:id="10148" w:name="_Toc73982069"/>
      <w:bookmarkStart w:id="10149" w:name="_Toc88652158"/>
      <w:bookmarkStart w:id="10150" w:name="_Toc97891201"/>
      <w:bookmarkStart w:id="10151" w:name="_Toc99123322"/>
      <w:bookmarkStart w:id="10152" w:name="_Toc99662126"/>
      <w:bookmarkStart w:id="10153" w:name="_Toc105152192"/>
      <w:bookmarkStart w:id="10154" w:name="_Toc105173998"/>
      <w:bookmarkStart w:id="10155" w:name="_Toc106108996"/>
      <w:bookmarkStart w:id="10156" w:name="_Toc106122901"/>
      <w:bookmarkStart w:id="10157" w:name="_Toc107409454"/>
      <w:bookmarkStart w:id="10158" w:name="_Toc112756643"/>
      <w:bookmarkStart w:id="10159" w:name="_Toc209706368"/>
      <w:bookmarkEnd w:id="10134"/>
      <w:r w:rsidRPr="001D2E49">
        <w:t>9.2.5.5</w:t>
      </w:r>
      <w:r w:rsidRPr="001D2E49">
        <w:tab/>
        <w:t>REROUTE NAS REQUEST</w:t>
      </w:r>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160" w:name="_CR9_2_6"/>
      <w:bookmarkStart w:id="10161" w:name="_Toc20955115"/>
      <w:bookmarkStart w:id="10162" w:name="_Toc29503561"/>
      <w:bookmarkStart w:id="10163" w:name="_Toc29504145"/>
      <w:bookmarkStart w:id="10164" w:name="_Toc29504729"/>
      <w:bookmarkStart w:id="10165" w:name="_Toc36553175"/>
      <w:bookmarkStart w:id="10166" w:name="_Toc36554902"/>
      <w:bookmarkStart w:id="10167" w:name="_Toc45652211"/>
      <w:bookmarkStart w:id="10168" w:name="_Toc45658643"/>
      <w:bookmarkStart w:id="10169" w:name="_Toc45720463"/>
      <w:bookmarkStart w:id="10170" w:name="_Toc45798343"/>
      <w:bookmarkStart w:id="10171" w:name="_Toc45897732"/>
      <w:bookmarkStart w:id="10172" w:name="_Toc51745936"/>
      <w:bookmarkStart w:id="10173" w:name="_Toc64446200"/>
      <w:bookmarkStart w:id="10174" w:name="_Toc73982070"/>
      <w:bookmarkStart w:id="10175" w:name="_Toc88652159"/>
      <w:bookmarkStart w:id="10176" w:name="_Toc97891202"/>
      <w:bookmarkStart w:id="10177" w:name="_Toc99123323"/>
      <w:bookmarkStart w:id="10178" w:name="_Toc99662127"/>
      <w:bookmarkStart w:id="10179" w:name="_Toc105152193"/>
      <w:bookmarkStart w:id="10180" w:name="_Toc105173999"/>
      <w:bookmarkStart w:id="10181" w:name="_Toc106108997"/>
      <w:bookmarkStart w:id="10182" w:name="_Toc106122902"/>
      <w:bookmarkStart w:id="10183" w:name="_Toc107409455"/>
      <w:bookmarkStart w:id="10184" w:name="_Toc112756644"/>
      <w:bookmarkStart w:id="10185" w:name="_Toc209706369"/>
      <w:bookmarkEnd w:id="10160"/>
      <w:r w:rsidRPr="001D2E49">
        <w:t>9.2.6</w:t>
      </w:r>
      <w:r w:rsidRPr="001D2E49">
        <w:tab/>
        <w:t>Interface Management Messages</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p>
    <w:p w14:paraId="0A3FB555" w14:textId="77777777" w:rsidR="009B75C3" w:rsidRPr="001D2E49" w:rsidRDefault="009B75C3" w:rsidP="009B75C3">
      <w:pPr>
        <w:pStyle w:val="Heading4"/>
      </w:pPr>
      <w:bookmarkStart w:id="10186" w:name="_CR9_2_6_1"/>
      <w:bookmarkStart w:id="10187" w:name="_Toc20955116"/>
      <w:bookmarkStart w:id="10188" w:name="_Toc29503562"/>
      <w:bookmarkStart w:id="10189" w:name="_Toc29504146"/>
      <w:bookmarkStart w:id="10190" w:name="_Toc29504730"/>
      <w:bookmarkStart w:id="10191" w:name="_Toc36553176"/>
      <w:bookmarkStart w:id="10192" w:name="_Toc36554903"/>
      <w:bookmarkStart w:id="10193" w:name="_Toc45652212"/>
      <w:bookmarkStart w:id="10194" w:name="_Toc45658644"/>
      <w:bookmarkStart w:id="10195" w:name="_Toc45720464"/>
      <w:bookmarkStart w:id="10196" w:name="_Toc45798344"/>
      <w:bookmarkStart w:id="10197" w:name="_Toc45897733"/>
      <w:bookmarkStart w:id="10198" w:name="_Toc51745937"/>
      <w:bookmarkStart w:id="10199" w:name="_Toc64446201"/>
      <w:bookmarkStart w:id="10200" w:name="_Toc73982071"/>
      <w:bookmarkStart w:id="10201" w:name="_Toc88652160"/>
      <w:bookmarkStart w:id="10202" w:name="_Toc97891203"/>
      <w:bookmarkStart w:id="10203" w:name="_Toc99123324"/>
      <w:bookmarkStart w:id="10204" w:name="_Toc99662128"/>
      <w:bookmarkStart w:id="10205" w:name="_Toc105152194"/>
      <w:bookmarkStart w:id="10206" w:name="_Toc105174000"/>
      <w:bookmarkStart w:id="10207" w:name="_Toc106108998"/>
      <w:bookmarkStart w:id="10208" w:name="_Toc106122903"/>
      <w:bookmarkStart w:id="10209" w:name="_Toc107409456"/>
      <w:bookmarkStart w:id="10210" w:name="_Toc112756645"/>
      <w:bookmarkStart w:id="10211" w:name="_Toc209706370"/>
      <w:bookmarkEnd w:id="10186"/>
      <w:r w:rsidRPr="001D2E49">
        <w:t>9.2.6.1</w:t>
      </w:r>
      <w:r w:rsidRPr="001D2E49">
        <w:tab/>
        <w:t>NG SETUP REQUEST</w:t>
      </w:r>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F95DED">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F95DED">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F95DED">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F95DED">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F95DED">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5FEFD650" w14:textId="77777777" w:rsidR="00BE24C2" w:rsidRDefault="009B75C3" w:rsidP="00BE24C2">
            <w:pPr>
              <w:pStyle w:val="TAL"/>
              <w:rPr>
                <w:lang w:eastAsia="ja-JP"/>
              </w:rPr>
            </w:pPr>
            <w:r w:rsidRPr="001D2E49">
              <w:rPr>
                <w:lang w:eastAsia="ja-JP"/>
              </w:rPr>
              <w:t>Supported TAs in the NG-RAN node.</w:t>
            </w:r>
          </w:p>
          <w:p w14:paraId="4BBEE74B" w14:textId="0EFDA491" w:rsidR="009B75C3"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F95DED">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F95DED">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F95DED">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F95DED">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F95DED">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F95DED">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F95DED">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212" w:name="_Hlk25105837"/>
            <w:r>
              <w:rPr>
                <w:rFonts w:eastAsia="Batang"/>
                <w:lang w:eastAsia="ja-JP"/>
              </w:rPr>
              <w:t>NPN Support</w:t>
            </w:r>
            <w:bookmarkEnd w:id="10212"/>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213"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213"/>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F95DED">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F95DED">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F95DED">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F95DED">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F95DED">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4E0150BD" w:rsidR="007D3B79" w:rsidRPr="001D2E49" w:rsidRDefault="00BE24C2" w:rsidP="00BE24C2">
            <w:pPr>
              <w:pStyle w:val="TAL"/>
              <w:rPr>
                <w:lang w:eastAsia="ja-JP"/>
              </w:rPr>
            </w:pPr>
            <w:r>
              <w:rPr>
                <w:rFonts w:eastAsia="SimSun"/>
                <w:lang w:eastAsia="ja-JP"/>
              </w:rPr>
              <w:t>This IE is</w:t>
            </w:r>
            <w:r>
              <w:rPr>
                <w:lang w:eastAsia="ja-JP"/>
              </w:rPr>
              <w:t xml:space="preserve"> ignored if </w:t>
            </w:r>
            <w:r>
              <w:rPr>
                <w:rFonts w:eastAsia="SimSun"/>
                <w:lang w:eastAsia="ja-JP"/>
              </w:rPr>
              <w:t xml:space="preserve">the </w:t>
            </w:r>
            <w:r>
              <w:rPr>
                <w:rFonts w:eastAsia="SimSun"/>
                <w:i/>
                <w:lang w:eastAsia="ja-JP"/>
              </w:rPr>
              <w:t>A-IoT Support</w:t>
            </w:r>
            <w:r>
              <w:rPr>
                <w:lang w:eastAsia="ja-JP"/>
              </w:rPr>
              <w:t xml:space="preserve"> IE is present and set to </w:t>
            </w:r>
            <w:r>
              <w:rPr>
                <w:lang w:eastAsia="zh-CN"/>
              </w:rPr>
              <w:t>“A-IoT only”.</w:t>
            </w: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F95DED">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F95DED">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F95DED">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r w:rsidR="00EF4C8D" w:rsidRPr="001D2E49" w14:paraId="1B1BA9D8" w14:textId="77777777" w:rsidTr="00F95DED">
        <w:tc>
          <w:tcPr>
            <w:tcW w:w="2267" w:type="dxa"/>
          </w:tcPr>
          <w:p w14:paraId="530023FE" w14:textId="0F8EC5BA" w:rsidR="00EF4C8D" w:rsidRDefault="00EF4C8D" w:rsidP="00EF4C8D">
            <w:pPr>
              <w:pStyle w:val="TAL"/>
              <w:rPr>
                <w:noProof/>
                <w:szCs w:val="18"/>
                <w:lang w:eastAsia="zh-CN"/>
              </w:rPr>
            </w:pPr>
            <w:r>
              <w:rPr>
                <w:rFonts w:hint="eastAsia"/>
                <w:szCs w:val="18"/>
                <w:lang w:eastAsia="zh-CN"/>
              </w:rPr>
              <w:t>A</w:t>
            </w:r>
            <w:r>
              <w:rPr>
                <w:szCs w:val="18"/>
                <w:lang w:eastAsia="zh-CN"/>
              </w:rPr>
              <w:t>-IoT Support</w:t>
            </w:r>
          </w:p>
        </w:tc>
        <w:tc>
          <w:tcPr>
            <w:tcW w:w="1020" w:type="dxa"/>
          </w:tcPr>
          <w:p w14:paraId="4771A3CF" w14:textId="1A35BA5E" w:rsidR="00EF4C8D" w:rsidRDefault="00EF4C8D" w:rsidP="00EF4C8D">
            <w:pPr>
              <w:pStyle w:val="TAL"/>
              <w:rPr>
                <w:szCs w:val="18"/>
                <w:lang w:eastAsia="zh-CN"/>
              </w:rPr>
            </w:pPr>
            <w:r>
              <w:rPr>
                <w:rFonts w:hint="eastAsia"/>
                <w:szCs w:val="18"/>
                <w:lang w:eastAsia="zh-CN"/>
              </w:rPr>
              <w:t>O</w:t>
            </w:r>
          </w:p>
        </w:tc>
        <w:tc>
          <w:tcPr>
            <w:tcW w:w="1080" w:type="dxa"/>
          </w:tcPr>
          <w:p w14:paraId="6DA6228C" w14:textId="77777777" w:rsidR="00EF4C8D" w:rsidRPr="001D2E49" w:rsidRDefault="00EF4C8D" w:rsidP="00EF4C8D">
            <w:pPr>
              <w:pStyle w:val="TAL"/>
              <w:rPr>
                <w:i/>
                <w:lang w:eastAsia="ja-JP"/>
              </w:rPr>
            </w:pPr>
          </w:p>
        </w:tc>
        <w:tc>
          <w:tcPr>
            <w:tcW w:w="1587" w:type="dxa"/>
          </w:tcPr>
          <w:p w14:paraId="198859B6" w14:textId="3C596BAE" w:rsidR="00EF4C8D" w:rsidRDefault="00EF4C8D" w:rsidP="00EF4C8D">
            <w:pPr>
              <w:pStyle w:val="TAL"/>
              <w:rPr>
                <w:noProof/>
                <w:szCs w:val="18"/>
                <w:lang w:eastAsia="zh-CN"/>
              </w:rPr>
            </w:pPr>
            <w:r>
              <w:rPr>
                <w:rFonts w:hint="eastAsia"/>
                <w:szCs w:val="18"/>
                <w:lang w:eastAsia="zh-CN"/>
              </w:rPr>
              <w:t>9</w:t>
            </w:r>
            <w:r>
              <w:rPr>
                <w:szCs w:val="18"/>
                <w:lang w:eastAsia="zh-CN"/>
              </w:rPr>
              <w:t>.3.1.</w:t>
            </w:r>
            <w:r>
              <w:rPr>
                <w:rFonts w:eastAsia="Malgun Gothic" w:hint="eastAsia"/>
                <w:szCs w:val="18"/>
              </w:rPr>
              <w:t>278</w:t>
            </w:r>
          </w:p>
        </w:tc>
        <w:tc>
          <w:tcPr>
            <w:tcW w:w="1757" w:type="dxa"/>
          </w:tcPr>
          <w:p w14:paraId="1EE6508B" w14:textId="77777777" w:rsidR="00EF4C8D" w:rsidRPr="001D2E49" w:rsidRDefault="00EF4C8D" w:rsidP="00EF4C8D">
            <w:pPr>
              <w:pStyle w:val="TAL"/>
              <w:rPr>
                <w:lang w:eastAsia="ja-JP"/>
              </w:rPr>
            </w:pPr>
          </w:p>
        </w:tc>
        <w:tc>
          <w:tcPr>
            <w:tcW w:w="1080" w:type="dxa"/>
          </w:tcPr>
          <w:p w14:paraId="04ACAB88" w14:textId="6E784845" w:rsidR="00EF4C8D" w:rsidRPr="00EA5FA7" w:rsidRDefault="00EF4C8D" w:rsidP="00EF4C8D">
            <w:pPr>
              <w:pStyle w:val="TAC"/>
              <w:rPr>
                <w:noProof/>
                <w:szCs w:val="18"/>
                <w:lang w:eastAsia="ja-JP"/>
              </w:rPr>
            </w:pPr>
            <w:r>
              <w:rPr>
                <w:szCs w:val="18"/>
                <w:lang w:eastAsia="ja-JP"/>
              </w:rPr>
              <w:t>YES</w:t>
            </w:r>
          </w:p>
        </w:tc>
        <w:tc>
          <w:tcPr>
            <w:tcW w:w="1080" w:type="dxa"/>
          </w:tcPr>
          <w:p w14:paraId="6F3D3B5F" w14:textId="268B0010" w:rsidR="00EF4C8D" w:rsidRPr="00EA5FA7" w:rsidRDefault="00EF4C8D" w:rsidP="00EF4C8D">
            <w:pPr>
              <w:pStyle w:val="TAC"/>
              <w:rPr>
                <w:noProof/>
                <w:szCs w:val="18"/>
                <w:lang w:eastAsia="ja-JP"/>
              </w:rPr>
            </w:pPr>
            <w:r>
              <w:rPr>
                <w:szCs w:val="18"/>
                <w:lang w:eastAsia="ja-JP"/>
              </w:rPr>
              <w:t>reject</w:t>
            </w:r>
          </w:p>
        </w:tc>
      </w:tr>
      <w:tr w:rsidR="0069743C" w:rsidRPr="001D2E49" w14:paraId="1BD11E8F" w14:textId="77777777" w:rsidTr="00BE24C2">
        <w:tc>
          <w:tcPr>
            <w:tcW w:w="2267" w:type="dxa"/>
          </w:tcPr>
          <w:p w14:paraId="02CA44CA" w14:textId="61459920" w:rsidR="0069743C" w:rsidRDefault="0069743C" w:rsidP="0069743C">
            <w:pPr>
              <w:pStyle w:val="TAL"/>
              <w:rPr>
                <w:szCs w:val="18"/>
                <w:lang w:eastAsia="zh-CN"/>
              </w:rPr>
            </w:pPr>
            <w:r>
              <w:rPr>
                <w:lang w:val="fr-FR" w:eastAsia="ja-JP"/>
              </w:rPr>
              <w:t>Additional ULI</w:t>
            </w:r>
          </w:p>
        </w:tc>
        <w:tc>
          <w:tcPr>
            <w:tcW w:w="1020" w:type="dxa"/>
          </w:tcPr>
          <w:p w14:paraId="24BDA465" w14:textId="46104986" w:rsidR="0069743C" w:rsidRDefault="0069743C" w:rsidP="0069743C">
            <w:pPr>
              <w:pStyle w:val="TAL"/>
              <w:rPr>
                <w:szCs w:val="18"/>
                <w:lang w:eastAsia="zh-CN"/>
              </w:rPr>
            </w:pPr>
            <w:r>
              <w:rPr>
                <w:rFonts w:cs="Arial"/>
                <w:szCs w:val="18"/>
                <w:lang w:eastAsia="zh-CN"/>
              </w:rPr>
              <w:t>O</w:t>
            </w:r>
          </w:p>
        </w:tc>
        <w:tc>
          <w:tcPr>
            <w:tcW w:w="1080" w:type="dxa"/>
          </w:tcPr>
          <w:p w14:paraId="1A587436" w14:textId="77777777" w:rsidR="0069743C" w:rsidRPr="001D2E49" w:rsidRDefault="0069743C" w:rsidP="0069743C">
            <w:pPr>
              <w:pStyle w:val="TAL"/>
              <w:rPr>
                <w:i/>
                <w:lang w:eastAsia="ja-JP"/>
              </w:rPr>
            </w:pPr>
          </w:p>
        </w:tc>
        <w:tc>
          <w:tcPr>
            <w:tcW w:w="1587" w:type="dxa"/>
          </w:tcPr>
          <w:p w14:paraId="4E6F0AF7" w14:textId="4D84D8B6" w:rsidR="0069743C" w:rsidRDefault="0069743C" w:rsidP="0069743C">
            <w:pPr>
              <w:pStyle w:val="TAL"/>
              <w:rPr>
                <w:szCs w:val="18"/>
                <w:lang w:eastAsia="zh-CN"/>
              </w:rPr>
            </w:pPr>
            <w:r>
              <w:rPr>
                <w:rFonts w:cs="Arial"/>
                <w:lang w:eastAsia="zh-CN"/>
              </w:rPr>
              <w:t>9.3.1.280</w:t>
            </w:r>
          </w:p>
        </w:tc>
        <w:tc>
          <w:tcPr>
            <w:tcW w:w="1757" w:type="dxa"/>
          </w:tcPr>
          <w:p w14:paraId="15048D49" w14:textId="77777777" w:rsidR="0069743C" w:rsidRPr="001D2E49" w:rsidRDefault="0069743C" w:rsidP="0069743C">
            <w:pPr>
              <w:pStyle w:val="TAL"/>
              <w:rPr>
                <w:lang w:eastAsia="ja-JP"/>
              </w:rPr>
            </w:pPr>
          </w:p>
        </w:tc>
        <w:tc>
          <w:tcPr>
            <w:tcW w:w="1080" w:type="dxa"/>
          </w:tcPr>
          <w:p w14:paraId="6AACDE0B" w14:textId="5ACE7354" w:rsidR="0069743C" w:rsidRDefault="0069743C" w:rsidP="0069743C">
            <w:pPr>
              <w:pStyle w:val="TAC"/>
              <w:rPr>
                <w:szCs w:val="18"/>
                <w:lang w:eastAsia="ja-JP"/>
              </w:rPr>
            </w:pPr>
            <w:r>
              <w:rPr>
                <w:lang w:eastAsia="ja-JP"/>
              </w:rPr>
              <w:t>YES</w:t>
            </w:r>
          </w:p>
        </w:tc>
        <w:tc>
          <w:tcPr>
            <w:tcW w:w="1080" w:type="dxa"/>
          </w:tcPr>
          <w:p w14:paraId="04CF3280" w14:textId="3D2B50D5" w:rsidR="0069743C" w:rsidRDefault="0069743C" w:rsidP="0069743C">
            <w:pPr>
              <w:pStyle w:val="TAC"/>
              <w:rPr>
                <w:szCs w:val="18"/>
                <w:lang w:eastAsia="ja-JP"/>
              </w:rPr>
            </w:pPr>
            <w:r>
              <w:rPr>
                <w:lang w:eastAsia="zh-CN"/>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214" w:name="_CR9_2_6_2"/>
      <w:bookmarkStart w:id="10215" w:name="_Toc20955117"/>
      <w:bookmarkStart w:id="10216" w:name="_Toc29503563"/>
      <w:bookmarkStart w:id="10217" w:name="_Toc29504147"/>
      <w:bookmarkStart w:id="10218" w:name="_Toc29504731"/>
      <w:bookmarkStart w:id="10219" w:name="_Toc36553177"/>
      <w:bookmarkStart w:id="10220" w:name="_Toc36554904"/>
      <w:bookmarkStart w:id="10221" w:name="_Toc45652213"/>
      <w:bookmarkStart w:id="10222" w:name="_Toc45658645"/>
      <w:bookmarkStart w:id="10223" w:name="_Toc45720465"/>
      <w:bookmarkStart w:id="10224" w:name="_Toc45798345"/>
      <w:bookmarkStart w:id="10225" w:name="_Toc45897734"/>
      <w:bookmarkStart w:id="10226" w:name="_Toc51745938"/>
      <w:bookmarkStart w:id="10227" w:name="_Toc64446202"/>
      <w:bookmarkStart w:id="10228" w:name="_Toc73982072"/>
      <w:bookmarkStart w:id="10229" w:name="_Toc88652161"/>
      <w:bookmarkStart w:id="10230" w:name="_Toc97891204"/>
      <w:bookmarkStart w:id="10231" w:name="_Toc99123325"/>
      <w:bookmarkStart w:id="10232" w:name="_Toc99662129"/>
      <w:bookmarkStart w:id="10233" w:name="_Toc105152195"/>
      <w:bookmarkStart w:id="10234" w:name="_Toc105174001"/>
      <w:bookmarkStart w:id="10235" w:name="_Toc106108999"/>
      <w:bookmarkStart w:id="10236" w:name="_Toc106122904"/>
      <w:bookmarkStart w:id="10237" w:name="_Toc107409457"/>
      <w:bookmarkStart w:id="10238" w:name="_Toc112756646"/>
      <w:bookmarkStart w:id="10239" w:name="_Toc209706371"/>
      <w:bookmarkEnd w:id="10214"/>
      <w:r w:rsidRPr="001D2E49">
        <w:t>9.2.6.2</w:t>
      </w:r>
      <w:r w:rsidRPr="001D2E49">
        <w:tab/>
        <w:t>NG SETUP RESPONSE</w:t>
      </w:r>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7695505F" w14:textId="77777777" w:rsidR="00EF4C8D" w:rsidRDefault="004950AA" w:rsidP="00EF4C8D">
            <w:pPr>
              <w:pStyle w:val="TAL"/>
              <w:rPr>
                <w:rFonts w:cs="Arial"/>
                <w:lang w:val="en-US" w:eastAsia="zh-CN"/>
              </w:rPr>
            </w:pPr>
            <w:r>
              <w:rPr>
                <w:rFonts w:cs="Arial"/>
                <w:lang w:val="en-US" w:eastAsia="zh-CN"/>
              </w:rPr>
              <w:t xml:space="preserve">This IE is ignored if the </w:t>
            </w:r>
            <w:r w:rsidRPr="00A648BF">
              <w:rPr>
                <w:rFonts w:cs="Arial"/>
                <w:i/>
                <w:lang w:val="en-US" w:eastAsia="zh-CN"/>
              </w:rPr>
              <w:t xml:space="preserve">Extended AMF Name </w:t>
            </w:r>
            <w:r>
              <w:rPr>
                <w:rFonts w:cs="Arial"/>
                <w:lang w:val="en-US" w:eastAsia="zh-CN"/>
              </w:rPr>
              <w:t>IE is present.</w:t>
            </w:r>
          </w:p>
          <w:p w14:paraId="59393483"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331EF782" w14:textId="02A063EE" w:rsidR="009B75C3"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5DC90B06"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D1373A3" w14:textId="04B8D6ED" w:rsidR="009B75C3" w:rsidRPr="001D2E49" w:rsidDel="00EA78B4"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28905283" w14:textId="77777777" w:rsidR="00EE1B87" w:rsidRDefault="009B75C3" w:rsidP="00EE1B87">
            <w:pPr>
              <w:pStyle w:val="TAL"/>
              <w:rPr>
                <w:lang w:eastAsia="ja-JP"/>
              </w:rPr>
            </w:pPr>
            <w:r w:rsidRPr="001D2E49">
              <w:rPr>
                <w:lang w:eastAsia="ja-JP"/>
              </w:rPr>
              <w:t>9.3.3.21</w:t>
            </w:r>
          </w:p>
          <w:p w14:paraId="3067B9FC" w14:textId="43BA3D43" w:rsidR="009B75C3" w:rsidRPr="001D2E49" w:rsidDel="00EA78B4" w:rsidRDefault="009B75C3" w:rsidP="00757541">
            <w:pPr>
              <w:pStyle w:val="TAL"/>
              <w:rPr>
                <w:lang w:eastAsia="ja-JP"/>
              </w:rPr>
            </w:pPr>
          </w:p>
        </w:tc>
        <w:tc>
          <w:tcPr>
            <w:tcW w:w="1757" w:type="dxa"/>
          </w:tcPr>
          <w:p w14:paraId="1656CA99" w14:textId="180E8FB7" w:rsidR="009B75C3" w:rsidRPr="001D2E49" w:rsidDel="00EA78B4"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EE1B87" w:rsidRPr="001D2E49" w:rsidDel="00EA78B4" w14:paraId="48A481C7" w14:textId="77777777" w:rsidTr="00EF7290">
        <w:tc>
          <w:tcPr>
            <w:tcW w:w="2267" w:type="dxa"/>
          </w:tcPr>
          <w:p w14:paraId="1C44EE97" w14:textId="46697B02"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1B81DD5E" w14:textId="57A0D291" w:rsidR="00EE1B87" w:rsidRPr="001D2E49" w:rsidRDefault="00EE1B87" w:rsidP="00EE1B87">
            <w:pPr>
              <w:pStyle w:val="TAL"/>
            </w:pPr>
            <w:r w:rsidRPr="001D2E49">
              <w:t>O</w:t>
            </w:r>
          </w:p>
        </w:tc>
        <w:tc>
          <w:tcPr>
            <w:tcW w:w="1080" w:type="dxa"/>
          </w:tcPr>
          <w:p w14:paraId="60160FB3" w14:textId="77777777" w:rsidR="00EE1B87" w:rsidRPr="001D2E49" w:rsidDel="00EA78B4" w:rsidRDefault="00EE1B87" w:rsidP="00EE1B87">
            <w:pPr>
              <w:pStyle w:val="TAL"/>
              <w:rPr>
                <w:i/>
                <w:lang w:eastAsia="ja-JP"/>
              </w:rPr>
            </w:pPr>
          </w:p>
        </w:tc>
        <w:tc>
          <w:tcPr>
            <w:tcW w:w="1587" w:type="dxa"/>
          </w:tcPr>
          <w:p w14:paraId="4FBAF285" w14:textId="77777777" w:rsidR="00EE1B87" w:rsidRPr="001D2E49" w:rsidRDefault="00EE1B87" w:rsidP="00EE1B87">
            <w:pPr>
              <w:pStyle w:val="TAL"/>
              <w:rPr>
                <w:lang w:eastAsia="ja-JP"/>
              </w:rPr>
            </w:pPr>
            <w:r w:rsidRPr="00C27DD6">
              <w:t xml:space="preserve">Extended </w:t>
            </w:r>
            <w:r>
              <w:t>AMF</w:t>
            </w:r>
            <w:r w:rsidRPr="00C27DD6">
              <w:t xml:space="preserve"> Name</w:t>
            </w:r>
          </w:p>
          <w:p w14:paraId="49653AD7" w14:textId="51F6BD18" w:rsidR="00EE1B87" w:rsidRPr="001D2E49" w:rsidRDefault="00EE1B87" w:rsidP="00EE1B87">
            <w:pPr>
              <w:pStyle w:val="TAL"/>
              <w:rPr>
                <w:lang w:eastAsia="ja-JP"/>
              </w:rPr>
            </w:pPr>
            <w:r w:rsidRPr="00C27DD6">
              <w:t>9.3.</w:t>
            </w:r>
            <w:r>
              <w:t>3</w:t>
            </w:r>
            <w:r w:rsidRPr="00C27DD6">
              <w:t>.</w:t>
            </w:r>
            <w:r>
              <w:t>51</w:t>
            </w:r>
          </w:p>
        </w:tc>
        <w:tc>
          <w:tcPr>
            <w:tcW w:w="1757" w:type="dxa"/>
          </w:tcPr>
          <w:p w14:paraId="4B8F2AC3" w14:textId="77777777" w:rsidR="00EE1B87" w:rsidRPr="001D2E49" w:rsidDel="00EA78B4" w:rsidRDefault="00EE1B87" w:rsidP="00EE1B87">
            <w:pPr>
              <w:pStyle w:val="TAL"/>
              <w:rPr>
                <w:lang w:eastAsia="ja-JP"/>
              </w:rPr>
            </w:pPr>
          </w:p>
        </w:tc>
        <w:tc>
          <w:tcPr>
            <w:tcW w:w="1080" w:type="dxa"/>
          </w:tcPr>
          <w:p w14:paraId="4E6860D1" w14:textId="01C12753" w:rsidR="00EE1B87" w:rsidRPr="001D2E49" w:rsidRDefault="00EE1B87" w:rsidP="00EE1B87">
            <w:pPr>
              <w:pStyle w:val="TAC"/>
              <w:rPr>
                <w:lang w:eastAsia="ja-JP"/>
              </w:rPr>
            </w:pPr>
            <w:r w:rsidRPr="001D2E49">
              <w:rPr>
                <w:lang w:eastAsia="ja-JP"/>
              </w:rPr>
              <w:t>YES</w:t>
            </w:r>
          </w:p>
        </w:tc>
        <w:tc>
          <w:tcPr>
            <w:tcW w:w="1080" w:type="dxa"/>
          </w:tcPr>
          <w:p w14:paraId="155713EF" w14:textId="6A0E5A51" w:rsidR="00EE1B87" w:rsidRPr="001D2E49" w:rsidRDefault="00EE1B87" w:rsidP="00EE1B87">
            <w:pPr>
              <w:pStyle w:val="TAC"/>
              <w:rPr>
                <w:lang w:eastAsia="ja-JP"/>
              </w:rPr>
            </w:pPr>
            <w:r w:rsidRPr="001D2E49">
              <w:rPr>
                <w:lang w:eastAsia="ja-JP"/>
              </w:rPr>
              <w:t>ignore</w:t>
            </w:r>
          </w:p>
        </w:tc>
      </w:tr>
      <w:tr w:rsidR="00EF4C8D" w:rsidRPr="001D2E49" w14:paraId="35C5D4C8" w14:textId="77777777" w:rsidTr="00EF7290">
        <w:tc>
          <w:tcPr>
            <w:tcW w:w="2267" w:type="dxa"/>
          </w:tcPr>
          <w:p w14:paraId="0BC60F5C" w14:textId="77777777" w:rsidR="00EF4C8D" w:rsidRPr="001D2E49" w:rsidRDefault="00EF4C8D" w:rsidP="00EF4C8D">
            <w:pPr>
              <w:pStyle w:val="TAL"/>
              <w:rPr>
                <w:lang w:eastAsia="ja-JP"/>
              </w:rPr>
            </w:pPr>
            <w:r w:rsidRPr="001D2E49">
              <w:rPr>
                <w:lang w:eastAsia="ja-JP"/>
              </w:rPr>
              <w:t>Relative AMF Capacity</w:t>
            </w:r>
          </w:p>
        </w:tc>
        <w:tc>
          <w:tcPr>
            <w:tcW w:w="1020" w:type="dxa"/>
          </w:tcPr>
          <w:p w14:paraId="4847EF73" w14:textId="77777777" w:rsidR="00EF4C8D" w:rsidRPr="001D2E49" w:rsidRDefault="00EF4C8D" w:rsidP="00EF4C8D">
            <w:pPr>
              <w:pStyle w:val="TAL"/>
              <w:rPr>
                <w:lang w:eastAsia="ja-JP"/>
              </w:rPr>
            </w:pPr>
            <w:r w:rsidRPr="001D2E49">
              <w:rPr>
                <w:lang w:eastAsia="ja-JP"/>
              </w:rPr>
              <w:t>M</w:t>
            </w:r>
          </w:p>
        </w:tc>
        <w:tc>
          <w:tcPr>
            <w:tcW w:w="1080" w:type="dxa"/>
          </w:tcPr>
          <w:p w14:paraId="0AB9DD02" w14:textId="77777777" w:rsidR="00EF4C8D" w:rsidRPr="001D2E49" w:rsidRDefault="00EF4C8D" w:rsidP="00EF4C8D">
            <w:pPr>
              <w:pStyle w:val="TAL"/>
              <w:rPr>
                <w:i/>
                <w:lang w:eastAsia="ja-JP"/>
              </w:rPr>
            </w:pPr>
          </w:p>
        </w:tc>
        <w:tc>
          <w:tcPr>
            <w:tcW w:w="1587" w:type="dxa"/>
          </w:tcPr>
          <w:p w14:paraId="17603B1E" w14:textId="77777777" w:rsidR="00EF4C8D" w:rsidRPr="001D2E49" w:rsidRDefault="00EF4C8D" w:rsidP="00EF4C8D">
            <w:pPr>
              <w:pStyle w:val="TAL"/>
              <w:rPr>
                <w:lang w:eastAsia="ja-JP"/>
              </w:rPr>
            </w:pPr>
            <w:r w:rsidRPr="001D2E49">
              <w:rPr>
                <w:lang w:eastAsia="ja-JP"/>
              </w:rPr>
              <w:t>9.3.1.32</w:t>
            </w:r>
          </w:p>
        </w:tc>
        <w:tc>
          <w:tcPr>
            <w:tcW w:w="1757" w:type="dxa"/>
          </w:tcPr>
          <w:p w14:paraId="6EB5883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61C8B9E0" w14:textId="4536D1FC" w:rsidR="00EF4C8D" w:rsidRPr="001D2E49" w:rsidRDefault="00EF4C8D" w:rsidP="00EF4C8D">
            <w:pPr>
              <w:pStyle w:val="TAL"/>
              <w:rPr>
                <w:lang w:eastAsia="ja-JP"/>
              </w:rPr>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6C8FA741" w14:textId="77777777" w:rsidR="00EF4C8D" w:rsidRPr="001D2E49" w:rsidRDefault="00EF4C8D" w:rsidP="00EF4C8D">
            <w:pPr>
              <w:pStyle w:val="TAC"/>
              <w:rPr>
                <w:lang w:eastAsia="ja-JP"/>
              </w:rPr>
            </w:pPr>
            <w:r w:rsidRPr="001D2E49">
              <w:rPr>
                <w:lang w:eastAsia="ja-JP"/>
              </w:rPr>
              <w:t>YES</w:t>
            </w:r>
          </w:p>
        </w:tc>
        <w:tc>
          <w:tcPr>
            <w:tcW w:w="1080" w:type="dxa"/>
          </w:tcPr>
          <w:p w14:paraId="5E10637F" w14:textId="77777777" w:rsidR="00EF4C8D" w:rsidRPr="001D2E49" w:rsidRDefault="00EF4C8D" w:rsidP="00EF4C8D">
            <w:pPr>
              <w:pStyle w:val="TAC"/>
              <w:rPr>
                <w:lang w:eastAsia="ja-JP"/>
              </w:rPr>
            </w:pPr>
            <w:r w:rsidRPr="001D2E49">
              <w:rPr>
                <w:lang w:eastAsia="ja-JP"/>
              </w:rPr>
              <w:t>ignore</w:t>
            </w:r>
          </w:p>
        </w:tc>
      </w:tr>
      <w:tr w:rsidR="00EF4C8D" w:rsidRPr="001D2E49" w:rsidDel="00EA6283" w14:paraId="05439C6F" w14:textId="77777777" w:rsidTr="00EF7290">
        <w:tc>
          <w:tcPr>
            <w:tcW w:w="2267" w:type="dxa"/>
          </w:tcPr>
          <w:p w14:paraId="0180C7BD" w14:textId="77777777" w:rsidR="00EF4C8D" w:rsidRPr="001D2E49" w:rsidDel="00EA6283" w:rsidRDefault="00EF4C8D" w:rsidP="00EF4C8D">
            <w:pPr>
              <w:pStyle w:val="TAL"/>
              <w:rPr>
                <w:rFonts w:eastAsia="Batang"/>
                <w:b/>
              </w:rPr>
            </w:pPr>
            <w:r w:rsidRPr="001D2E49">
              <w:rPr>
                <w:rFonts w:eastAsia="Batang"/>
                <w:b/>
              </w:rPr>
              <w:t>PLMN Support List</w:t>
            </w:r>
          </w:p>
        </w:tc>
        <w:tc>
          <w:tcPr>
            <w:tcW w:w="1020" w:type="dxa"/>
          </w:tcPr>
          <w:p w14:paraId="447B5149" w14:textId="77777777" w:rsidR="00EF4C8D" w:rsidRPr="001D2E49" w:rsidDel="00EA6283" w:rsidRDefault="00EF4C8D" w:rsidP="00EF4C8D">
            <w:pPr>
              <w:pStyle w:val="TAL"/>
            </w:pPr>
          </w:p>
        </w:tc>
        <w:tc>
          <w:tcPr>
            <w:tcW w:w="1080" w:type="dxa"/>
          </w:tcPr>
          <w:p w14:paraId="49EA3D21" w14:textId="77777777" w:rsidR="00EF4C8D" w:rsidRPr="001D2E49" w:rsidDel="00EA6283" w:rsidRDefault="00EF4C8D" w:rsidP="00EF4C8D">
            <w:pPr>
              <w:pStyle w:val="TAL"/>
              <w:rPr>
                <w:i/>
                <w:lang w:eastAsia="ja-JP"/>
              </w:rPr>
            </w:pPr>
            <w:r w:rsidRPr="001D2E49">
              <w:rPr>
                <w:i/>
                <w:lang w:eastAsia="ja-JP"/>
              </w:rPr>
              <w:t>1</w:t>
            </w:r>
          </w:p>
        </w:tc>
        <w:tc>
          <w:tcPr>
            <w:tcW w:w="1587" w:type="dxa"/>
          </w:tcPr>
          <w:p w14:paraId="3A37F79A" w14:textId="77777777" w:rsidR="00EF4C8D" w:rsidRPr="001D2E49" w:rsidDel="00EA6283" w:rsidRDefault="00EF4C8D" w:rsidP="00EF4C8D">
            <w:pPr>
              <w:pStyle w:val="TAL"/>
            </w:pPr>
          </w:p>
        </w:tc>
        <w:tc>
          <w:tcPr>
            <w:tcW w:w="1757" w:type="dxa"/>
          </w:tcPr>
          <w:p w14:paraId="63229912" w14:textId="77777777" w:rsidR="00EF4C8D" w:rsidRDefault="00EF4C8D" w:rsidP="00EF4C8D">
            <w:pPr>
              <w:pStyle w:val="TAL"/>
              <w:rPr>
                <w:rFonts w:cs="Arial"/>
                <w:lang w:val="en-US" w:eastAsia="zh-CN"/>
              </w:rPr>
            </w:pPr>
            <w:r>
              <w:rPr>
                <w:rFonts w:cs="Arial"/>
                <w:lang w:val="en-US" w:eastAsia="zh-CN"/>
              </w:rPr>
              <w:t>This IE is ignored if</w:t>
            </w:r>
            <w:r>
              <w:rPr>
                <w:rFonts w:cs="Arial" w:hint="eastAsia"/>
                <w:lang w:val="en-US" w:eastAsia="zh-CN"/>
              </w:rPr>
              <w:t xml:space="preserve"> </w:t>
            </w:r>
            <w:r>
              <w:t>the NG Setup procedure is executed between the NG-RAN node and the AIOTF</w:t>
            </w:r>
            <w:r>
              <w:rPr>
                <w:rFonts w:cs="Arial"/>
                <w:lang w:val="en-US" w:eastAsia="zh-CN"/>
              </w:rPr>
              <w:t>.</w:t>
            </w:r>
          </w:p>
          <w:p w14:paraId="102295E8" w14:textId="4157304A" w:rsidR="00EF4C8D" w:rsidRPr="001D2E49" w:rsidDel="00EA6283" w:rsidRDefault="00EF4C8D" w:rsidP="00EF4C8D">
            <w:pPr>
              <w:pStyle w:val="TAL"/>
            </w:pPr>
            <w:r>
              <w:rPr>
                <w:rFonts w:cs="Arial" w:hint="eastAsia"/>
                <w:lang w:val="en-US" w:eastAsia="zh-CN"/>
              </w:rPr>
              <w:t>This</w:t>
            </w:r>
            <w:r>
              <w:rPr>
                <w:rFonts w:cs="Arial"/>
                <w:lang w:val="en-US" w:eastAsia="zh-CN"/>
              </w:rPr>
              <w:t xml:space="preserve"> IE is ignored if the NG-RAN node only supports A-IoT.</w:t>
            </w:r>
          </w:p>
        </w:tc>
        <w:tc>
          <w:tcPr>
            <w:tcW w:w="1080" w:type="dxa"/>
          </w:tcPr>
          <w:p w14:paraId="19DD9949" w14:textId="77777777" w:rsidR="00EF4C8D" w:rsidRPr="001D2E49" w:rsidDel="00EA6283" w:rsidRDefault="00EF4C8D" w:rsidP="00EF4C8D">
            <w:pPr>
              <w:pStyle w:val="TAC"/>
            </w:pPr>
            <w:r w:rsidRPr="001D2E49">
              <w:t>YES</w:t>
            </w:r>
          </w:p>
        </w:tc>
        <w:tc>
          <w:tcPr>
            <w:tcW w:w="1080" w:type="dxa"/>
          </w:tcPr>
          <w:p w14:paraId="654E3B3E" w14:textId="77777777" w:rsidR="00EF4C8D" w:rsidRPr="001D2E49" w:rsidDel="00EA6283" w:rsidRDefault="00EF4C8D" w:rsidP="00EF4C8D">
            <w:pPr>
              <w:pStyle w:val="TAC"/>
            </w:pPr>
            <w:r w:rsidRPr="001D2E49">
              <w:t>reject</w:t>
            </w:r>
          </w:p>
        </w:tc>
      </w:tr>
      <w:tr w:rsidR="00EF4C8D" w:rsidRPr="001D2E49" w:rsidDel="00EA6283" w14:paraId="441E8786" w14:textId="77777777" w:rsidTr="00EF7290">
        <w:tc>
          <w:tcPr>
            <w:tcW w:w="2267" w:type="dxa"/>
          </w:tcPr>
          <w:p w14:paraId="0DD4F8D0" w14:textId="77777777" w:rsidR="00EF4C8D" w:rsidRPr="00757541" w:rsidRDefault="00EF4C8D" w:rsidP="00EF4C8D">
            <w:pPr>
              <w:pStyle w:val="TAL"/>
              <w:ind w:leftChars="50" w:left="100"/>
              <w:rPr>
                <w:rFonts w:eastAsia="Batang"/>
                <w:b/>
                <w:bCs/>
              </w:rPr>
            </w:pPr>
            <w:r w:rsidRPr="00757541">
              <w:rPr>
                <w:rFonts w:eastAsia="Batang"/>
                <w:b/>
                <w:bCs/>
              </w:rPr>
              <w:t>&gt;PLMN Support Item</w:t>
            </w:r>
          </w:p>
        </w:tc>
        <w:tc>
          <w:tcPr>
            <w:tcW w:w="1020" w:type="dxa"/>
          </w:tcPr>
          <w:p w14:paraId="3E59F6AA" w14:textId="77777777" w:rsidR="00EF4C8D" w:rsidRPr="001D2E49" w:rsidDel="00EA6283" w:rsidRDefault="00EF4C8D" w:rsidP="00EF4C8D">
            <w:pPr>
              <w:pStyle w:val="TAL"/>
            </w:pPr>
          </w:p>
        </w:tc>
        <w:tc>
          <w:tcPr>
            <w:tcW w:w="1080" w:type="dxa"/>
          </w:tcPr>
          <w:p w14:paraId="1C58ACF4" w14:textId="77777777" w:rsidR="00EF4C8D" w:rsidRPr="001D2E49" w:rsidRDefault="00EF4C8D" w:rsidP="00EF4C8D">
            <w:pPr>
              <w:pStyle w:val="TAL"/>
              <w:rPr>
                <w:i/>
                <w:lang w:eastAsia="ja-JP"/>
              </w:rPr>
            </w:pPr>
            <w:r w:rsidRPr="001D2E49">
              <w:rPr>
                <w:i/>
                <w:lang w:eastAsia="ja-JP"/>
              </w:rPr>
              <w:t>1..&lt;maxnoofPLMNs&gt;</w:t>
            </w:r>
          </w:p>
        </w:tc>
        <w:tc>
          <w:tcPr>
            <w:tcW w:w="1587" w:type="dxa"/>
          </w:tcPr>
          <w:p w14:paraId="10EFD446" w14:textId="77777777" w:rsidR="00EF4C8D" w:rsidRPr="001D2E49" w:rsidDel="00EA6283" w:rsidRDefault="00EF4C8D" w:rsidP="00EF4C8D">
            <w:pPr>
              <w:pStyle w:val="TAL"/>
            </w:pPr>
          </w:p>
        </w:tc>
        <w:tc>
          <w:tcPr>
            <w:tcW w:w="1757" w:type="dxa"/>
          </w:tcPr>
          <w:p w14:paraId="5BAF4DC8" w14:textId="77777777" w:rsidR="00EF4C8D" w:rsidRPr="001D2E49" w:rsidDel="00EA6283" w:rsidRDefault="00EF4C8D" w:rsidP="00EF4C8D">
            <w:pPr>
              <w:pStyle w:val="TAL"/>
            </w:pPr>
          </w:p>
        </w:tc>
        <w:tc>
          <w:tcPr>
            <w:tcW w:w="1080" w:type="dxa"/>
          </w:tcPr>
          <w:p w14:paraId="6F47CF04" w14:textId="77777777" w:rsidR="00EF4C8D" w:rsidRPr="001D2E49" w:rsidRDefault="00EF4C8D" w:rsidP="00EF4C8D">
            <w:pPr>
              <w:pStyle w:val="TAC"/>
            </w:pPr>
            <w:r w:rsidRPr="001D2E49">
              <w:t>-</w:t>
            </w:r>
          </w:p>
        </w:tc>
        <w:tc>
          <w:tcPr>
            <w:tcW w:w="1080" w:type="dxa"/>
          </w:tcPr>
          <w:p w14:paraId="30DDB2BB" w14:textId="77777777" w:rsidR="00EF4C8D" w:rsidRPr="001D2E49" w:rsidRDefault="00EF4C8D" w:rsidP="00EF4C8D">
            <w:pPr>
              <w:pStyle w:val="TAC"/>
            </w:pPr>
          </w:p>
        </w:tc>
      </w:tr>
      <w:tr w:rsidR="00EF4C8D" w:rsidRPr="001D2E49" w:rsidDel="00EA6283" w14:paraId="0004461C" w14:textId="77777777" w:rsidTr="00EF7290">
        <w:tc>
          <w:tcPr>
            <w:tcW w:w="2267" w:type="dxa"/>
          </w:tcPr>
          <w:p w14:paraId="6242067B" w14:textId="77777777" w:rsidR="00EF4C8D" w:rsidRPr="001D2E49" w:rsidRDefault="00EF4C8D" w:rsidP="00EF4C8D">
            <w:pPr>
              <w:pStyle w:val="TAL"/>
              <w:ind w:leftChars="100" w:left="200"/>
              <w:rPr>
                <w:rFonts w:eastAsia="Batang"/>
              </w:rPr>
            </w:pPr>
            <w:r w:rsidRPr="001D2E49">
              <w:rPr>
                <w:rFonts w:eastAsia="Batang"/>
              </w:rPr>
              <w:t>&gt;&gt;PLMN Identity</w:t>
            </w:r>
          </w:p>
        </w:tc>
        <w:tc>
          <w:tcPr>
            <w:tcW w:w="1020" w:type="dxa"/>
          </w:tcPr>
          <w:p w14:paraId="19FF7E9E" w14:textId="77777777" w:rsidR="00EF4C8D" w:rsidRPr="001D2E49" w:rsidDel="00EA6283" w:rsidRDefault="00EF4C8D" w:rsidP="00EF4C8D">
            <w:pPr>
              <w:pStyle w:val="TAL"/>
            </w:pPr>
            <w:r w:rsidRPr="001D2E49">
              <w:t>M</w:t>
            </w:r>
          </w:p>
        </w:tc>
        <w:tc>
          <w:tcPr>
            <w:tcW w:w="1080" w:type="dxa"/>
          </w:tcPr>
          <w:p w14:paraId="79A93662" w14:textId="77777777" w:rsidR="00EF4C8D" w:rsidRPr="001D2E49" w:rsidRDefault="00EF4C8D" w:rsidP="00EF4C8D">
            <w:pPr>
              <w:pStyle w:val="TAL"/>
              <w:rPr>
                <w:i/>
                <w:lang w:eastAsia="ja-JP"/>
              </w:rPr>
            </w:pPr>
          </w:p>
        </w:tc>
        <w:tc>
          <w:tcPr>
            <w:tcW w:w="1587" w:type="dxa"/>
          </w:tcPr>
          <w:p w14:paraId="6B983646" w14:textId="77777777" w:rsidR="00EF4C8D" w:rsidRPr="001D2E49" w:rsidDel="00EA6283" w:rsidRDefault="00EF4C8D" w:rsidP="00EF4C8D">
            <w:pPr>
              <w:pStyle w:val="TAL"/>
            </w:pPr>
            <w:r w:rsidRPr="001D2E49">
              <w:rPr>
                <w:lang w:eastAsia="ja-JP"/>
              </w:rPr>
              <w:t>9.3.3.5</w:t>
            </w:r>
          </w:p>
        </w:tc>
        <w:tc>
          <w:tcPr>
            <w:tcW w:w="1757" w:type="dxa"/>
          </w:tcPr>
          <w:p w14:paraId="49671231" w14:textId="77777777" w:rsidR="00EF4C8D" w:rsidRPr="001D2E49" w:rsidDel="00EA6283" w:rsidRDefault="00EF4C8D" w:rsidP="00EF4C8D">
            <w:pPr>
              <w:pStyle w:val="TAL"/>
            </w:pPr>
          </w:p>
        </w:tc>
        <w:tc>
          <w:tcPr>
            <w:tcW w:w="1080" w:type="dxa"/>
          </w:tcPr>
          <w:p w14:paraId="1231B7E6" w14:textId="77777777" w:rsidR="00EF4C8D" w:rsidRPr="001D2E49" w:rsidRDefault="00EF4C8D" w:rsidP="00EF4C8D">
            <w:pPr>
              <w:pStyle w:val="TAC"/>
            </w:pPr>
            <w:r w:rsidRPr="001D2E49">
              <w:t>-</w:t>
            </w:r>
          </w:p>
        </w:tc>
        <w:tc>
          <w:tcPr>
            <w:tcW w:w="1080" w:type="dxa"/>
          </w:tcPr>
          <w:p w14:paraId="18689AB8" w14:textId="77777777" w:rsidR="00EF4C8D" w:rsidRPr="001D2E49" w:rsidRDefault="00EF4C8D" w:rsidP="00EF4C8D">
            <w:pPr>
              <w:pStyle w:val="TAC"/>
            </w:pPr>
          </w:p>
        </w:tc>
      </w:tr>
      <w:tr w:rsidR="00EF4C8D" w:rsidRPr="001D2E49" w:rsidDel="00EA6283" w14:paraId="45AB4E61" w14:textId="77777777" w:rsidTr="00EF7290">
        <w:tc>
          <w:tcPr>
            <w:tcW w:w="2267" w:type="dxa"/>
          </w:tcPr>
          <w:p w14:paraId="3F025BAA" w14:textId="77777777" w:rsidR="00EF4C8D" w:rsidRPr="001D2E49" w:rsidRDefault="00EF4C8D" w:rsidP="00EF4C8D">
            <w:pPr>
              <w:pStyle w:val="TAL"/>
              <w:ind w:leftChars="100" w:left="200"/>
              <w:rPr>
                <w:rFonts w:eastAsia="Batang"/>
              </w:rPr>
            </w:pPr>
            <w:r w:rsidRPr="001D2E49">
              <w:rPr>
                <w:rFonts w:eastAsia="Batang"/>
              </w:rPr>
              <w:t>&gt;&gt;Slice Support List</w:t>
            </w:r>
          </w:p>
        </w:tc>
        <w:tc>
          <w:tcPr>
            <w:tcW w:w="1020" w:type="dxa"/>
          </w:tcPr>
          <w:p w14:paraId="58836B24" w14:textId="77777777" w:rsidR="00EF4C8D" w:rsidRPr="001D2E49" w:rsidDel="00EA6283" w:rsidRDefault="00EF4C8D" w:rsidP="00EF4C8D">
            <w:pPr>
              <w:pStyle w:val="TAL"/>
            </w:pPr>
            <w:r w:rsidRPr="001D2E49">
              <w:t>M</w:t>
            </w:r>
          </w:p>
        </w:tc>
        <w:tc>
          <w:tcPr>
            <w:tcW w:w="1080" w:type="dxa"/>
          </w:tcPr>
          <w:p w14:paraId="44B2185F" w14:textId="77777777" w:rsidR="00EF4C8D" w:rsidRPr="001D2E49" w:rsidRDefault="00EF4C8D" w:rsidP="00EF4C8D">
            <w:pPr>
              <w:pStyle w:val="TAL"/>
              <w:rPr>
                <w:i/>
                <w:lang w:eastAsia="ja-JP"/>
              </w:rPr>
            </w:pPr>
          </w:p>
        </w:tc>
        <w:tc>
          <w:tcPr>
            <w:tcW w:w="1587" w:type="dxa"/>
          </w:tcPr>
          <w:p w14:paraId="7F5DDB9C" w14:textId="77777777" w:rsidR="00EF4C8D" w:rsidRPr="001D2E49" w:rsidDel="00EA6283" w:rsidRDefault="00EF4C8D" w:rsidP="00EF4C8D">
            <w:pPr>
              <w:pStyle w:val="TAL"/>
            </w:pPr>
            <w:r w:rsidRPr="001D2E49">
              <w:t>9.3.1.17</w:t>
            </w:r>
          </w:p>
        </w:tc>
        <w:tc>
          <w:tcPr>
            <w:tcW w:w="1757" w:type="dxa"/>
          </w:tcPr>
          <w:p w14:paraId="4EBEED7A" w14:textId="77777777" w:rsidR="00EF4C8D" w:rsidRPr="001D2E49" w:rsidDel="00EA6283" w:rsidRDefault="00EF4C8D" w:rsidP="00EF4C8D">
            <w:pPr>
              <w:pStyle w:val="TAL"/>
            </w:pPr>
            <w:r w:rsidRPr="001D2E49">
              <w:t>Supported S-NSSAIs per PLMN</w:t>
            </w:r>
            <w:r>
              <w:rPr>
                <w:rFonts w:eastAsia="DengXian"/>
                <w:lang w:eastAsia="en-GB"/>
              </w:rPr>
              <w:t xml:space="preserve"> or per SNPN.</w:t>
            </w:r>
          </w:p>
        </w:tc>
        <w:tc>
          <w:tcPr>
            <w:tcW w:w="1080" w:type="dxa"/>
          </w:tcPr>
          <w:p w14:paraId="0DA93A43" w14:textId="77777777" w:rsidR="00EF4C8D" w:rsidRPr="001D2E49" w:rsidRDefault="00EF4C8D" w:rsidP="00EF4C8D">
            <w:pPr>
              <w:pStyle w:val="TAC"/>
            </w:pPr>
            <w:r w:rsidRPr="001D2E49">
              <w:t>-</w:t>
            </w:r>
          </w:p>
        </w:tc>
        <w:tc>
          <w:tcPr>
            <w:tcW w:w="1080" w:type="dxa"/>
          </w:tcPr>
          <w:p w14:paraId="302CE71F" w14:textId="77777777" w:rsidR="00EF4C8D" w:rsidRPr="001D2E49" w:rsidRDefault="00EF4C8D" w:rsidP="00EF4C8D">
            <w:pPr>
              <w:pStyle w:val="TAC"/>
            </w:pPr>
          </w:p>
        </w:tc>
      </w:tr>
      <w:tr w:rsidR="00EF4C8D" w:rsidRPr="001D2E49" w:rsidDel="00EA6283" w14:paraId="33244D95" w14:textId="77777777" w:rsidTr="00EF7290">
        <w:tc>
          <w:tcPr>
            <w:tcW w:w="2267" w:type="dxa"/>
          </w:tcPr>
          <w:p w14:paraId="57EAA8F7" w14:textId="77777777" w:rsidR="00EF4C8D" w:rsidRPr="001D2E49" w:rsidRDefault="00EF4C8D" w:rsidP="00EF4C8D">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EF4C8D" w:rsidRPr="001D2E49" w:rsidRDefault="00EF4C8D" w:rsidP="00EF4C8D">
            <w:pPr>
              <w:pStyle w:val="TAL"/>
            </w:pPr>
            <w:r>
              <w:t>O</w:t>
            </w:r>
          </w:p>
        </w:tc>
        <w:tc>
          <w:tcPr>
            <w:tcW w:w="1080" w:type="dxa"/>
          </w:tcPr>
          <w:p w14:paraId="048CB317" w14:textId="77777777" w:rsidR="00EF4C8D" w:rsidRPr="001D2E49" w:rsidRDefault="00EF4C8D" w:rsidP="00EF4C8D">
            <w:pPr>
              <w:pStyle w:val="TAL"/>
              <w:rPr>
                <w:i/>
                <w:lang w:eastAsia="ja-JP"/>
              </w:rPr>
            </w:pPr>
          </w:p>
        </w:tc>
        <w:tc>
          <w:tcPr>
            <w:tcW w:w="1587" w:type="dxa"/>
          </w:tcPr>
          <w:p w14:paraId="24BF1D66" w14:textId="77777777" w:rsidR="00EF4C8D" w:rsidRPr="001D2E49" w:rsidRDefault="00EF4C8D" w:rsidP="00EF4C8D">
            <w:pPr>
              <w:pStyle w:val="TAL"/>
            </w:pPr>
            <w:bookmarkStart w:id="10240" w:name="_Hlk44344737"/>
            <w:r>
              <w:rPr>
                <w:lang w:eastAsia="zh-CN"/>
              </w:rPr>
              <w:t>9.3.3.</w:t>
            </w:r>
            <w:bookmarkEnd w:id="10240"/>
            <w:r>
              <w:rPr>
                <w:lang w:eastAsia="zh-CN"/>
              </w:rPr>
              <w:t>44</w:t>
            </w:r>
          </w:p>
        </w:tc>
        <w:tc>
          <w:tcPr>
            <w:tcW w:w="1757" w:type="dxa"/>
          </w:tcPr>
          <w:p w14:paraId="52D793B1" w14:textId="77777777" w:rsidR="00EF4C8D" w:rsidRPr="001D2E49" w:rsidRDefault="00EF4C8D" w:rsidP="00EF4C8D">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EF4C8D" w:rsidRPr="001D2E49" w:rsidRDefault="00EF4C8D" w:rsidP="00EF4C8D">
            <w:pPr>
              <w:pStyle w:val="TAC"/>
            </w:pPr>
            <w:r>
              <w:t>YES</w:t>
            </w:r>
          </w:p>
        </w:tc>
        <w:tc>
          <w:tcPr>
            <w:tcW w:w="1080" w:type="dxa"/>
          </w:tcPr>
          <w:p w14:paraId="3115F9FE" w14:textId="77777777" w:rsidR="00EF4C8D" w:rsidRPr="001D2E49" w:rsidRDefault="00EF4C8D" w:rsidP="00EF4C8D">
            <w:pPr>
              <w:pStyle w:val="TAC"/>
            </w:pPr>
            <w:r>
              <w:t>reject</w:t>
            </w:r>
          </w:p>
        </w:tc>
      </w:tr>
      <w:tr w:rsidR="00EF4C8D" w:rsidRPr="001D2E49" w:rsidDel="00EA6283" w14:paraId="1AA2512D" w14:textId="77777777" w:rsidTr="00EF7290">
        <w:tc>
          <w:tcPr>
            <w:tcW w:w="2267" w:type="dxa"/>
          </w:tcPr>
          <w:p w14:paraId="12C10B79" w14:textId="77777777" w:rsidR="00EF4C8D" w:rsidRPr="009F5A10" w:rsidRDefault="00EF4C8D" w:rsidP="00EF4C8D">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EF4C8D" w:rsidRDefault="00EF4C8D" w:rsidP="00EF4C8D">
            <w:pPr>
              <w:pStyle w:val="TAL"/>
            </w:pPr>
            <w:r>
              <w:t>O</w:t>
            </w:r>
          </w:p>
        </w:tc>
        <w:tc>
          <w:tcPr>
            <w:tcW w:w="1080" w:type="dxa"/>
          </w:tcPr>
          <w:p w14:paraId="7D576FB7" w14:textId="77777777" w:rsidR="00EF4C8D" w:rsidRPr="001D2E49" w:rsidRDefault="00EF4C8D" w:rsidP="00EF4C8D">
            <w:pPr>
              <w:pStyle w:val="TAL"/>
              <w:rPr>
                <w:i/>
                <w:lang w:eastAsia="ja-JP"/>
              </w:rPr>
            </w:pPr>
          </w:p>
        </w:tc>
        <w:tc>
          <w:tcPr>
            <w:tcW w:w="1587" w:type="dxa"/>
          </w:tcPr>
          <w:p w14:paraId="1E65C408" w14:textId="77777777" w:rsidR="00EF4C8D" w:rsidRDefault="00EF4C8D" w:rsidP="00EF4C8D">
            <w:pPr>
              <w:pStyle w:val="TAL"/>
              <w:rPr>
                <w:lang w:eastAsia="zh-CN"/>
              </w:rPr>
            </w:pPr>
            <w:r w:rsidRPr="00D931A0">
              <w:t>9.3.1.</w:t>
            </w:r>
            <w:r>
              <w:t>191</w:t>
            </w:r>
          </w:p>
        </w:tc>
        <w:tc>
          <w:tcPr>
            <w:tcW w:w="1757" w:type="dxa"/>
          </w:tcPr>
          <w:p w14:paraId="411E26D2" w14:textId="77777777" w:rsidR="00EF4C8D" w:rsidRDefault="00EF4C8D" w:rsidP="00EF4C8D">
            <w:pPr>
              <w:pStyle w:val="TAL"/>
            </w:pPr>
            <w:r>
              <w:t xml:space="preserve">Additional </w:t>
            </w:r>
            <w:r w:rsidRPr="00D931A0">
              <w:t>Supported S-NSSAIs per PLMN</w:t>
            </w:r>
            <w:r>
              <w:rPr>
                <w:rFonts w:eastAsia="DengXian"/>
                <w:lang w:eastAsia="en-GB"/>
              </w:rPr>
              <w:t xml:space="preserve"> or per SNPN.</w:t>
            </w:r>
          </w:p>
        </w:tc>
        <w:tc>
          <w:tcPr>
            <w:tcW w:w="1080" w:type="dxa"/>
          </w:tcPr>
          <w:p w14:paraId="3CC41DCE" w14:textId="77777777" w:rsidR="00EF4C8D" w:rsidRDefault="00EF4C8D" w:rsidP="00EF4C8D">
            <w:pPr>
              <w:pStyle w:val="TAC"/>
            </w:pPr>
            <w:r>
              <w:t>YES</w:t>
            </w:r>
          </w:p>
        </w:tc>
        <w:tc>
          <w:tcPr>
            <w:tcW w:w="1080" w:type="dxa"/>
          </w:tcPr>
          <w:p w14:paraId="4AB847AB" w14:textId="77777777" w:rsidR="00EF4C8D" w:rsidRDefault="00EF4C8D" w:rsidP="00EF4C8D">
            <w:pPr>
              <w:pStyle w:val="TAC"/>
            </w:pPr>
            <w:r>
              <w:t>reject</w:t>
            </w:r>
          </w:p>
        </w:tc>
      </w:tr>
      <w:tr w:rsidR="00EF4C8D" w:rsidRPr="001D2E49" w:rsidDel="00EA6283" w14:paraId="5EF4042E" w14:textId="77777777" w:rsidTr="00EF7290">
        <w:tc>
          <w:tcPr>
            <w:tcW w:w="2267" w:type="dxa"/>
          </w:tcPr>
          <w:p w14:paraId="6010EDF5" w14:textId="77777777" w:rsidR="00EF4C8D" w:rsidRPr="00D931A0" w:rsidRDefault="00EF4C8D" w:rsidP="00EF4C8D">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EF4C8D" w:rsidRPr="00D931A0" w:rsidRDefault="00EF4C8D" w:rsidP="00EF4C8D">
            <w:pPr>
              <w:pStyle w:val="TAL"/>
            </w:pPr>
            <w:r w:rsidRPr="000D43D7">
              <w:rPr>
                <w:lang w:eastAsia="zh-CN"/>
              </w:rPr>
              <w:t>O</w:t>
            </w:r>
          </w:p>
        </w:tc>
        <w:tc>
          <w:tcPr>
            <w:tcW w:w="1080" w:type="dxa"/>
          </w:tcPr>
          <w:p w14:paraId="1991D575" w14:textId="77777777" w:rsidR="00EF4C8D" w:rsidRPr="001D2E49" w:rsidRDefault="00EF4C8D" w:rsidP="00EF4C8D">
            <w:pPr>
              <w:pStyle w:val="TAL"/>
              <w:rPr>
                <w:i/>
                <w:lang w:eastAsia="ja-JP"/>
              </w:rPr>
            </w:pPr>
          </w:p>
        </w:tc>
        <w:tc>
          <w:tcPr>
            <w:tcW w:w="1587" w:type="dxa"/>
          </w:tcPr>
          <w:p w14:paraId="0AB6B6AF" w14:textId="77777777" w:rsidR="00EF4C8D" w:rsidRPr="00D931A0" w:rsidRDefault="00EF4C8D" w:rsidP="00EF4C8D">
            <w:pPr>
              <w:pStyle w:val="TAL"/>
            </w:pPr>
            <w:r w:rsidRPr="000D43D7">
              <w:rPr>
                <w:rFonts w:eastAsia="Batang"/>
              </w:rPr>
              <w:t>ENUMERATED (true, ...)</w:t>
            </w:r>
          </w:p>
        </w:tc>
        <w:tc>
          <w:tcPr>
            <w:tcW w:w="1757" w:type="dxa"/>
          </w:tcPr>
          <w:p w14:paraId="1E8B0E80" w14:textId="77777777" w:rsidR="00EF4C8D" w:rsidRDefault="00EF4C8D" w:rsidP="00EF4C8D">
            <w:pPr>
              <w:pStyle w:val="TAL"/>
            </w:pPr>
            <w:r w:rsidRPr="000D43D7">
              <w:rPr>
                <w:lang w:eastAsia="ja-JP"/>
              </w:rPr>
              <w:t>Indication of onboarding support.</w:t>
            </w:r>
          </w:p>
        </w:tc>
        <w:tc>
          <w:tcPr>
            <w:tcW w:w="1080" w:type="dxa"/>
          </w:tcPr>
          <w:p w14:paraId="57B7FD72" w14:textId="77777777" w:rsidR="00EF4C8D" w:rsidRDefault="00EF4C8D" w:rsidP="00EF4C8D">
            <w:pPr>
              <w:pStyle w:val="TAC"/>
            </w:pPr>
            <w:r w:rsidRPr="000D43D7">
              <w:rPr>
                <w:lang w:eastAsia="ja-JP"/>
              </w:rPr>
              <w:t>YES</w:t>
            </w:r>
          </w:p>
        </w:tc>
        <w:tc>
          <w:tcPr>
            <w:tcW w:w="1080" w:type="dxa"/>
          </w:tcPr>
          <w:p w14:paraId="4882DA0D" w14:textId="77777777" w:rsidR="00EF4C8D" w:rsidRDefault="00EF4C8D" w:rsidP="00EF4C8D">
            <w:pPr>
              <w:pStyle w:val="TAC"/>
            </w:pPr>
            <w:r>
              <w:rPr>
                <w:lang w:eastAsia="ja-JP"/>
              </w:rPr>
              <w:t>ignore</w:t>
            </w:r>
          </w:p>
        </w:tc>
      </w:tr>
      <w:tr w:rsidR="00EF4C8D" w:rsidRPr="001D2E49" w14:paraId="178EAFD4" w14:textId="77777777" w:rsidTr="00EF7290">
        <w:tc>
          <w:tcPr>
            <w:tcW w:w="2267" w:type="dxa"/>
          </w:tcPr>
          <w:p w14:paraId="52514249" w14:textId="77777777" w:rsidR="00EF4C8D" w:rsidRPr="001D2E49" w:rsidRDefault="00EF4C8D" w:rsidP="00EF4C8D">
            <w:pPr>
              <w:pStyle w:val="TAL"/>
              <w:rPr>
                <w:lang w:eastAsia="ja-JP"/>
              </w:rPr>
            </w:pPr>
            <w:r w:rsidRPr="001D2E49">
              <w:rPr>
                <w:lang w:eastAsia="ja-JP"/>
              </w:rPr>
              <w:t>Criticality Diagnostics</w:t>
            </w:r>
          </w:p>
        </w:tc>
        <w:tc>
          <w:tcPr>
            <w:tcW w:w="1020" w:type="dxa"/>
          </w:tcPr>
          <w:p w14:paraId="1268C1BD" w14:textId="77777777" w:rsidR="00EF4C8D" w:rsidRPr="001D2E49" w:rsidRDefault="00EF4C8D" w:rsidP="00EF4C8D">
            <w:pPr>
              <w:pStyle w:val="TAL"/>
              <w:rPr>
                <w:lang w:eastAsia="ja-JP"/>
              </w:rPr>
            </w:pPr>
            <w:r w:rsidRPr="001D2E49">
              <w:rPr>
                <w:lang w:eastAsia="ja-JP"/>
              </w:rPr>
              <w:t>O</w:t>
            </w:r>
          </w:p>
        </w:tc>
        <w:tc>
          <w:tcPr>
            <w:tcW w:w="1080" w:type="dxa"/>
          </w:tcPr>
          <w:p w14:paraId="57DD339E" w14:textId="77777777" w:rsidR="00EF4C8D" w:rsidRPr="001D2E49" w:rsidRDefault="00EF4C8D" w:rsidP="00EF4C8D">
            <w:pPr>
              <w:pStyle w:val="TAL"/>
              <w:rPr>
                <w:i/>
                <w:lang w:eastAsia="ja-JP"/>
              </w:rPr>
            </w:pPr>
          </w:p>
        </w:tc>
        <w:tc>
          <w:tcPr>
            <w:tcW w:w="1587" w:type="dxa"/>
          </w:tcPr>
          <w:p w14:paraId="5C122AEF" w14:textId="77777777" w:rsidR="00EF4C8D" w:rsidRPr="001D2E49" w:rsidRDefault="00EF4C8D" w:rsidP="00EF4C8D">
            <w:pPr>
              <w:pStyle w:val="TAL"/>
              <w:rPr>
                <w:lang w:eastAsia="ja-JP"/>
              </w:rPr>
            </w:pPr>
            <w:r w:rsidRPr="001D2E49">
              <w:rPr>
                <w:lang w:eastAsia="ja-JP"/>
              </w:rPr>
              <w:t>9.3.1.3</w:t>
            </w:r>
          </w:p>
        </w:tc>
        <w:tc>
          <w:tcPr>
            <w:tcW w:w="1757" w:type="dxa"/>
          </w:tcPr>
          <w:p w14:paraId="4005FA4D" w14:textId="77777777" w:rsidR="00EF4C8D" w:rsidRPr="001D2E49" w:rsidRDefault="00EF4C8D" w:rsidP="00EF4C8D">
            <w:pPr>
              <w:pStyle w:val="TAL"/>
              <w:rPr>
                <w:lang w:eastAsia="ja-JP"/>
              </w:rPr>
            </w:pPr>
          </w:p>
        </w:tc>
        <w:tc>
          <w:tcPr>
            <w:tcW w:w="1080" w:type="dxa"/>
          </w:tcPr>
          <w:p w14:paraId="40602FE5" w14:textId="77777777" w:rsidR="00EF4C8D" w:rsidRPr="001D2E49" w:rsidRDefault="00EF4C8D" w:rsidP="00EF4C8D">
            <w:pPr>
              <w:pStyle w:val="TAC"/>
              <w:rPr>
                <w:lang w:eastAsia="ja-JP"/>
              </w:rPr>
            </w:pPr>
            <w:r w:rsidRPr="001D2E49">
              <w:rPr>
                <w:lang w:eastAsia="ja-JP"/>
              </w:rPr>
              <w:t>YES</w:t>
            </w:r>
          </w:p>
        </w:tc>
        <w:tc>
          <w:tcPr>
            <w:tcW w:w="1080" w:type="dxa"/>
          </w:tcPr>
          <w:p w14:paraId="451A2873" w14:textId="77777777" w:rsidR="00EF4C8D" w:rsidRPr="001D2E49" w:rsidRDefault="00EF4C8D" w:rsidP="00EF4C8D">
            <w:pPr>
              <w:pStyle w:val="TAC"/>
              <w:rPr>
                <w:lang w:eastAsia="ja-JP"/>
              </w:rPr>
            </w:pPr>
            <w:r w:rsidRPr="001D2E49">
              <w:rPr>
                <w:lang w:eastAsia="ja-JP"/>
              </w:rPr>
              <w:t>ignore</w:t>
            </w:r>
          </w:p>
        </w:tc>
      </w:tr>
      <w:tr w:rsidR="00EF4C8D" w:rsidRPr="001D2E49" w14:paraId="28762D09" w14:textId="77777777" w:rsidTr="00EF7290">
        <w:tc>
          <w:tcPr>
            <w:tcW w:w="2267" w:type="dxa"/>
          </w:tcPr>
          <w:p w14:paraId="57FC08A5" w14:textId="77777777" w:rsidR="00EF4C8D" w:rsidRPr="001D2E49" w:rsidRDefault="00EF4C8D" w:rsidP="00EF4C8D">
            <w:pPr>
              <w:pStyle w:val="TAL"/>
              <w:rPr>
                <w:lang w:eastAsia="ja-JP"/>
              </w:rPr>
            </w:pPr>
            <w:r w:rsidRPr="001D2E49">
              <w:t>UE Retention Information</w:t>
            </w:r>
          </w:p>
        </w:tc>
        <w:tc>
          <w:tcPr>
            <w:tcW w:w="1020" w:type="dxa"/>
          </w:tcPr>
          <w:p w14:paraId="7AE4775B" w14:textId="77777777" w:rsidR="00EF4C8D" w:rsidRPr="001D2E49" w:rsidRDefault="00EF4C8D" w:rsidP="00EF4C8D">
            <w:pPr>
              <w:pStyle w:val="TAL"/>
              <w:rPr>
                <w:lang w:eastAsia="ja-JP"/>
              </w:rPr>
            </w:pPr>
            <w:r w:rsidRPr="001D2E49">
              <w:t>O</w:t>
            </w:r>
          </w:p>
        </w:tc>
        <w:tc>
          <w:tcPr>
            <w:tcW w:w="1080" w:type="dxa"/>
          </w:tcPr>
          <w:p w14:paraId="29C3E0F6" w14:textId="77777777" w:rsidR="00EF4C8D" w:rsidRPr="001D2E49" w:rsidRDefault="00EF4C8D" w:rsidP="00EF4C8D">
            <w:pPr>
              <w:pStyle w:val="TAL"/>
              <w:rPr>
                <w:i/>
                <w:lang w:eastAsia="ja-JP"/>
              </w:rPr>
            </w:pPr>
          </w:p>
        </w:tc>
        <w:tc>
          <w:tcPr>
            <w:tcW w:w="1587" w:type="dxa"/>
          </w:tcPr>
          <w:p w14:paraId="5A99FD6E" w14:textId="77777777" w:rsidR="00EF4C8D" w:rsidRPr="001D2E49" w:rsidRDefault="00EF4C8D" w:rsidP="00EF4C8D">
            <w:pPr>
              <w:pStyle w:val="TAL"/>
              <w:rPr>
                <w:lang w:eastAsia="ja-JP"/>
              </w:rPr>
            </w:pPr>
            <w:r w:rsidRPr="001D2E49">
              <w:rPr>
                <w:rFonts w:eastAsia="Batang"/>
              </w:rPr>
              <w:t>9.3.1.117</w:t>
            </w:r>
          </w:p>
        </w:tc>
        <w:tc>
          <w:tcPr>
            <w:tcW w:w="1757" w:type="dxa"/>
          </w:tcPr>
          <w:p w14:paraId="609C4A6A" w14:textId="77777777" w:rsidR="00EF4C8D" w:rsidRPr="001D2E49" w:rsidRDefault="00EF4C8D" w:rsidP="00EF4C8D">
            <w:pPr>
              <w:pStyle w:val="TAL"/>
              <w:rPr>
                <w:lang w:eastAsia="ja-JP"/>
              </w:rPr>
            </w:pPr>
          </w:p>
        </w:tc>
        <w:tc>
          <w:tcPr>
            <w:tcW w:w="1080" w:type="dxa"/>
          </w:tcPr>
          <w:p w14:paraId="66DF9C19" w14:textId="77777777" w:rsidR="00EF4C8D" w:rsidRPr="001D2E49" w:rsidRDefault="00EF4C8D" w:rsidP="00EF4C8D">
            <w:pPr>
              <w:pStyle w:val="TAC"/>
              <w:rPr>
                <w:lang w:eastAsia="ja-JP"/>
              </w:rPr>
            </w:pPr>
            <w:r w:rsidRPr="001D2E49">
              <w:t>YES</w:t>
            </w:r>
          </w:p>
        </w:tc>
        <w:tc>
          <w:tcPr>
            <w:tcW w:w="1080" w:type="dxa"/>
          </w:tcPr>
          <w:p w14:paraId="2B7451E3" w14:textId="77777777" w:rsidR="00EF4C8D" w:rsidRPr="001D2E49" w:rsidRDefault="00EF4C8D" w:rsidP="00EF4C8D">
            <w:pPr>
              <w:pStyle w:val="TAC"/>
              <w:rPr>
                <w:lang w:eastAsia="ja-JP"/>
              </w:rPr>
            </w:pPr>
            <w:r w:rsidRPr="001D2E49">
              <w:t>ignore</w:t>
            </w:r>
          </w:p>
        </w:tc>
      </w:tr>
      <w:tr w:rsidR="00EF4C8D" w:rsidRPr="001D2E49" w14:paraId="5D802A06" w14:textId="77777777" w:rsidTr="00EF7290">
        <w:tc>
          <w:tcPr>
            <w:tcW w:w="2267" w:type="dxa"/>
          </w:tcPr>
          <w:p w14:paraId="58AA7541" w14:textId="77777777" w:rsidR="00EF4C8D" w:rsidRPr="001D2E49" w:rsidRDefault="00EF4C8D" w:rsidP="00EF4C8D">
            <w:pPr>
              <w:pStyle w:val="TAL"/>
            </w:pPr>
            <w:r w:rsidRPr="002662AF">
              <w:rPr>
                <w:rFonts w:hint="eastAsia"/>
              </w:rPr>
              <w:t>I</w:t>
            </w:r>
            <w:r w:rsidRPr="002662AF">
              <w:t>AB Supported</w:t>
            </w:r>
          </w:p>
        </w:tc>
        <w:tc>
          <w:tcPr>
            <w:tcW w:w="1020" w:type="dxa"/>
          </w:tcPr>
          <w:p w14:paraId="1E61274A" w14:textId="77777777" w:rsidR="00EF4C8D" w:rsidRPr="001D2E49" w:rsidRDefault="00EF4C8D" w:rsidP="00EF4C8D">
            <w:pPr>
              <w:pStyle w:val="TAL"/>
            </w:pPr>
            <w:r>
              <w:rPr>
                <w:rFonts w:hint="eastAsia"/>
              </w:rPr>
              <w:t>O</w:t>
            </w:r>
          </w:p>
        </w:tc>
        <w:tc>
          <w:tcPr>
            <w:tcW w:w="1080" w:type="dxa"/>
          </w:tcPr>
          <w:p w14:paraId="102D1236" w14:textId="77777777" w:rsidR="00EF4C8D" w:rsidRPr="001D2E49" w:rsidRDefault="00EF4C8D" w:rsidP="00EF4C8D">
            <w:pPr>
              <w:pStyle w:val="TAL"/>
              <w:rPr>
                <w:i/>
                <w:lang w:eastAsia="ja-JP"/>
              </w:rPr>
            </w:pPr>
          </w:p>
        </w:tc>
        <w:tc>
          <w:tcPr>
            <w:tcW w:w="1587" w:type="dxa"/>
          </w:tcPr>
          <w:p w14:paraId="2C204A4E" w14:textId="77777777" w:rsidR="00EF4C8D" w:rsidRPr="001D2E49" w:rsidRDefault="00EF4C8D" w:rsidP="00EF4C8D">
            <w:pPr>
              <w:pStyle w:val="TAL"/>
              <w:rPr>
                <w:rFonts w:eastAsia="Batang"/>
              </w:rPr>
            </w:pPr>
            <w:r w:rsidRPr="002662AF">
              <w:rPr>
                <w:rFonts w:eastAsia="Batang"/>
              </w:rPr>
              <w:t>ENUMERATED (true, ...)</w:t>
            </w:r>
          </w:p>
        </w:tc>
        <w:tc>
          <w:tcPr>
            <w:tcW w:w="1757" w:type="dxa"/>
          </w:tcPr>
          <w:p w14:paraId="6DCF5E03" w14:textId="77777777" w:rsidR="00EF4C8D" w:rsidRPr="001D2E49" w:rsidRDefault="00EF4C8D" w:rsidP="00EF4C8D">
            <w:pPr>
              <w:pStyle w:val="TAL"/>
              <w:rPr>
                <w:lang w:eastAsia="ja-JP"/>
              </w:rPr>
            </w:pPr>
            <w:r>
              <w:rPr>
                <w:lang w:eastAsia="ja-JP"/>
              </w:rPr>
              <w:t>Indication of support for IAB.</w:t>
            </w:r>
          </w:p>
        </w:tc>
        <w:tc>
          <w:tcPr>
            <w:tcW w:w="1080" w:type="dxa"/>
          </w:tcPr>
          <w:p w14:paraId="47568476" w14:textId="77777777" w:rsidR="00EF4C8D" w:rsidRPr="001D2E49" w:rsidRDefault="00EF4C8D" w:rsidP="00EF4C8D">
            <w:pPr>
              <w:pStyle w:val="TAC"/>
            </w:pPr>
            <w:r>
              <w:rPr>
                <w:rFonts w:hint="eastAsia"/>
              </w:rPr>
              <w:t>Y</w:t>
            </w:r>
            <w:r>
              <w:t>ES</w:t>
            </w:r>
          </w:p>
        </w:tc>
        <w:tc>
          <w:tcPr>
            <w:tcW w:w="1080" w:type="dxa"/>
          </w:tcPr>
          <w:p w14:paraId="5D2487F2" w14:textId="77777777" w:rsidR="00EF4C8D" w:rsidRPr="001D2E49" w:rsidRDefault="00EF4C8D" w:rsidP="00EF4C8D">
            <w:pPr>
              <w:pStyle w:val="TAC"/>
            </w:pPr>
            <w:r>
              <w:t>ignore</w:t>
            </w:r>
          </w:p>
        </w:tc>
      </w:tr>
      <w:tr w:rsidR="00EF4C8D" w:rsidRPr="001D2E49" w14:paraId="064B805F" w14:textId="77777777" w:rsidTr="00EF7290">
        <w:tc>
          <w:tcPr>
            <w:tcW w:w="2267" w:type="dxa"/>
          </w:tcPr>
          <w:p w14:paraId="18D92397" w14:textId="77777777" w:rsidR="00EF4C8D" w:rsidRPr="002662AF" w:rsidRDefault="00EF4C8D" w:rsidP="00EF4C8D">
            <w:pPr>
              <w:pStyle w:val="TAL"/>
            </w:pPr>
            <w:r w:rsidRPr="00C27DD6">
              <w:t xml:space="preserve">Extended </w:t>
            </w:r>
            <w:r>
              <w:t>AMF</w:t>
            </w:r>
            <w:r w:rsidRPr="00C27DD6">
              <w:t xml:space="preserve"> Name</w:t>
            </w:r>
          </w:p>
        </w:tc>
        <w:tc>
          <w:tcPr>
            <w:tcW w:w="1020" w:type="dxa"/>
          </w:tcPr>
          <w:p w14:paraId="5D37118C" w14:textId="77777777" w:rsidR="00EF4C8D" w:rsidRDefault="00EF4C8D" w:rsidP="00EF4C8D">
            <w:pPr>
              <w:pStyle w:val="TAL"/>
            </w:pPr>
            <w:r w:rsidRPr="00C27DD6">
              <w:t>O</w:t>
            </w:r>
          </w:p>
        </w:tc>
        <w:tc>
          <w:tcPr>
            <w:tcW w:w="1080" w:type="dxa"/>
          </w:tcPr>
          <w:p w14:paraId="24A922D2" w14:textId="77777777" w:rsidR="00EF4C8D" w:rsidRPr="001D2E49" w:rsidRDefault="00EF4C8D" w:rsidP="00EF4C8D">
            <w:pPr>
              <w:pStyle w:val="TAL"/>
              <w:rPr>
                <w:i/>
                <w:lang w:eastAsia="ja-JP"/>
              </w:rPr>
            </w:pPr>
          </w:p>
        </w:tc>
        <w:tc>
          <w:tcPr>
            <w:tcW w:w="1587" w:type="dxa"/>
          </w:tcPr>
          <w:p w14:paraId="07A9888A" w14:textId="77777777" w:rsidR="00EF4C8D" w:rsidRPr="002662AF" w:rsidRDefault="00EF4C8D" w:rsidP="00EF4C8D">
            <w:pPr>
              <w:pStyle w:val="TAL"/>
              <w:rPr>
                <w:rFonts w:eastAsia="Batang"/>
              </w:rPr>
            </w:pPr>
            <w:r w:rsidRPr="00C27DD6">
              <w:t>9.3.</w:t>
            </w:r>
            <w:r>
              <w:t>3</w:t>
            </w:r>
            <w:r w:rsidRPr="00C27DD6">
              <w:t>.</w:t>
            </w:r>
            <w:r>
              <w:t>51</w:t>
            </w:r>
          </w:p>
        </w:tc>
        <w:tc>
          <w:tcPr>
            <w:tcW w:w="1757" w:type="dxa"/>
          </w:tcPr>
          <w:p w14:paraId="0DE7DD18" w14:textId="77777777" w:rsidR="00EF4C8D" w:rsidRDefault="00EF4C8D" w:rsidP="00EF4C8D">
            <w:pPr>
              <w:pStyle w:val="TAL"/>
              <w:rPr>
                <w:lang w:eastAsia="ja-JP"/>
              </w:rPr>
            </w:pPr>
          </w:p>
        </w:tc>
        <w:tc>
          <w:tcPr>
            <w:tcW w:w="1080" w:type="dxa"/>
          </w:tcPr>
          <w:p w14:paraId="131995B9" w14:textId="77777777" w:rsidR="00EF4C8D" w:rsidRDefault="00EF4C8D" w:rsidP="00EF4C8D">
            <w:pPr>
              <w:pStyle w:val="TAC"/>
            </w:pPr>
            <w:r w:rsidRPr="00C27DD6">
              <w:t>YES</w:t>
            </w:r>
          </w:p>
        </w:tc>
        <w:tc>
          <w:tcPr>
            <w:tcW w:w="1080" w:type="dxa"/>
          </w:tcPr>
          <w:p w14:paraId="57918FEE" w14:textId="77777777" w:rsidR="00EF4C8D" w:rsidRDefault="00EF4C8D" w:rsidP="00EF4C8D">
            <w:pPr>
              <w:pStyle w:val="TAC"/>
            </w:pPr>
            <w:r w:rsidRPr="00C27DD6">
              <w:t>ignore</w:t>
            </w:r>
          </w:p>
        </w:tc>
      </w:tr>
      <w:tr w:rsidR="00EF4C8D" w:rsidRPr="001D2E49" w14:paraId="58FC6B2B" w14:textId="77777777" w:rsidTr="00E55375">
        <w:tc>
          <w:tcPr>
            <w:tcW w:w="2267" w:type="dxa"/>
          </w:tcPr>
          <w:p w14:paraId="675245EF" w14:textId="3168D070" w:rsidR="00EF4C8D" w:rsidRPr="00C27DD6" w:rsidRDefault="00EF4C8D" w:rsidP="00EF4C8D">
            <w:pPr>
              <w:pStyle w:val="TAL"/>
            </w:pPr>
            <w:r w:rsidRPr="00303786">
              <w:rPr>
                <w:rFonts w:hint="eastAsia"/>
              </w:rPr>
              <w:t>Mobile IAB Supported</w:t>
            </w:r>
          </w:p>
        </w:tc>
        <w:tc>
          <w:tcPr>
            <w:tcW w:w="1020" w:type="dxa"/>
          </w:tcPr>
          <w:p w14:paraId="5A51D464" w14:textId="1D11227F" w:rsidR="00EF4C8D" w:rsidRPr="00C27DD6" w:rsidRDefault="00EF4C8D" w:rsidP="00EF4C8D">
            <w:pPr>
              <w:pStyle w:val="TAL"/>
            </w:pPr>
            <w:r w:rsidRPr="00303786">
              <w:rPr>
                <w:rFonts w:hint="eastAsia"/>
              </w:rPr>
              <w:t>O</w:t>
            </w:r>
          </w:p>
        </w:tc>
        <w:tc>
          <w:tcPr>
            <w:tcW w:w="1080" w:type="dxa"/>
          </w:tcPr>
          <w:p w14:paraId="104DE6C2" w14:textId="77777777" w:rsidR="00EF4C8D" w:rsidRPr="001D2E49" w:rsidRDefault="00EF4C8D" w:rsidP="00EF4C8D">
            <w:pPr>
              <w:pStyle w:val="TAL"/>
              <w:rPr>
                <w:i/>
                <w:lang w:eastAsia="ja-JP"/>
              </w:rPr>
            </w:pPr>
          </w:p>
        </w:tc>
        <w:tc>
          <w:tcPr>
            <w:tcW w:w="1587" w:type="dxa"/>
          </w:tcPr>
          <w:p w14:paraId="179A5F92" w14:textId="35651264" w:rsidR="00EF4C8D" w:rsidRPr="00C27DD6" w:rsidRDefault="00EF4C8D" w:rsidP="00EF4C8D">
            <w:pPr>
              <w:pStyle w:val="TAL"/>
            </w:pPr>
            <w:r w:rsidRPr="00303786">
              <w:t>ENUMERATED (true, ...)</w:t>
            </w:r>
          </w:p>
        </w:tc>
        <w:tc>
          <w:tcPr>
            <w:tcW w:w="1757" w:type="dxa"/>
          </w:tcPr>
          <w:p w14:paraId="18511545" w14:textId="017F5F46" w:rsidR="00EF4C8D" w:rsidRDefault="00EF4C8D" w:rsidP="00EF4C8D">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F4C8D" w:rsidRPr="00C27DD6" w:rsidRDefault="00EF4C8D" w:rsidP="00EF4C8D">
            <w:pPr>
              <w:pStyle w:val="TAC"/>
            </w:pPr>
            <w:r w:rsidRPr="00303786">
              <w:rPr>
                <w:rFonts w:hint="eastAsia"/>
              </w:rPr>
              <w:t>YES</w:t>
            </w:r>
          </w:p>
        </w:tc>
        <w:tc>
          <w:tcPr>
            <w:tcW w:w="1080" w:type="dxa"/>
          </w:tcPr>
          <w:p w14:paraId="7F180ECB" w14:textId="789ED6F2" w:rsidR="00EF4C8D" w:rsidRPr="00C27DD6" w:rsidRDefault="00EF4C8D" w:rsidP="00EF4C8D">
            <w:pPr>
              <w:pStyle w:val="TAC"/>
            </w:pPr>
            <w:r w:rsidRPr="00303786">
              <w:rPr>
                <w:rFonts w:hint="eastAsia"/>
              </w:rPr>
              <w:t>ignore</w:t>
            </w:r>
          </w:p>
        </w:tc>
      </w:tr>
      <w:tr w:rsidR="00EF4C8D" w:rsidRPr="001D2E49" w14:paraId="45186F29" w14:textId="77777777" w:rsidTr="00E55375">
        <w:tc>
          <w:tcPr>
            <w:tcW w:w="2267" w:type="dxa"/>
          </w:tcPr>
          <w:p w14:paraId="2EC612D7" w14:textId="41F5F5B5" w:rsidR="00EF4C8D" w:rsidRPr="00303786" w:rsidRDefault="00EF4C8D" w:rsidP="00EF4C8D">
            <w:pPr>
              <w:pStyle w:val="TAL"/>
            </w:pPr>
            <w:r>
              <w:t>AIOTF Identifier</w:t>
            </w:r>
          </w:p>
        </w:tc>
        <w:tc>
          <w:tcPr>
            <w:tcW w:w="1020" w:type="dxa"/>
          </w:tcPr>
          <w:p w14:paraId="7FCD8D08" w14:textId="13DFEE28" w:rsidR="00EF4C8D" w:rsidRPr="00303786" w:rsidRDefault="00EF4C8D" w:rsidP="00EF4C8D">
            <w:pPr>
              <w:pStyle w:val="TAL"/>
            </w:pPr>
            <w:r>
              <w:t>O</w:t>
            </w:r>
          </w:p>
        </w:tc>
        <w:tc>
          <w:tcPr>
            <w:tcW w:w="1080" w:type="dxa"/>
          </w:tcPr>
          <w:p w14:paraId="0BA87554" w14:textId="77777777" w:rsidR="00EF4C8D" w:rsidRPr="001D2E49" w:rsidRDefault="00EF4C8D" w:rsidP="00EF4C8D">
            <w:pPr>
              <w:pStyle w:val="TAL"/>
              <w:rPr>
                <w:i/>
                <w:lang w:eastAsia="ja-JP"/>
              </w:rPr>
            </w:pPr>
          </w:p>
        </w:tc>
        <w:tc>
          <w:tcPr>
            <w:tcW w:w="1587" w:type="dxa"/>
          </w:tcPr>
          <w:p w14:paraId="58A9D016" w14:textId="7C7AAA89" w:rsidR="00EF4C8D" w:rsidRPr="00303786" w:rsidRDefault="00EF4C8D" w:rsidP="00EF4C8D">
            <w:pPr>
              <w:pStyle w:val="TAL"/>
            </w:pPr>
            <w:r>
              <w:t>9.3.3.</w:t>
            </w:r>
            <w:r>
              <w:rPr>
                <w:rFonts w:eastAsia="Malgun Gothic" w:hint="eastAsia"/>
              </w:rPr>
              <w:t>70</w:t>
            </w:r>
          </w:p>
        </w:tc>
        <w:tc>
          <w:tcPr>
            <w:tcW w:w="1757" w:type="dxa"/>
          </w:tcPr>
          <w:p w14:paraId="05A0BB28" w14:textId="77777777" w:rsidR="00EF4C8D" w:rsidRDefault="00EF4C8D" w:rsidP="00EF4C8D">
            <w:pPr>
              <w:pStyle w:val="TAL"/>
              <w:rPr>
                <w:lang w:eastAsia="ja-JP"/>
              </w:rPr>
            </w:pPr>
          </w:p>
        </w:tc>
        <w:tc>
          <w:tcPr>
            <w:tcW w:w="1080" w:type="dxa"/>
          </w:tcPr>
          <w:p w14:paraId="023894DF" w14:textId="3A71DC5E" w:rsidR="00EF4C8D" w:rsidRPr="00303786" w:rsidRDefault="00EF4C8D" w:rsidP="00EF4C8D">
            <w:pPr>
              <w:pStyle w:val="TAC"/>
            </w:pPr>
            <w:r>
              <w:t>YES</w:t>
            </w:r>
          </w:p>
        </w:tc>
        <w:tc>
          <w:tcPr>
            <w:tcW w:w="1080" w:type="dxa"/>
          </w:tcPr>
          <w:p w14:paraId="4FB3F059" w14:textId="3D1FDEE9" w:rsidR="00EF4C8D" w:rsidRPr="00303786" w:rsidRDefault="00EF4C8D" w:rsidP="00EF4C8D">
            <w:pPr>
              <w:pStyle w:val="TAC"/>
            </w:pPr>
            <w:r>
              <w:t>reject</w:t>
            </w:r>
          </w:p>
        </w:tc>
      </w:tr>
      <w:tr w:rsidR="00EF4C8D" w:rsidRPr="001D2E49" w14:paraId="0AE60630" w14:textId="77777777" w:rsidTr="00E55375">
        <w:tc>
          <w:tcPr>
            <w:tcW w:w="2267" w:type="dxa"/>
          </w:tcPr>
          <w:p w14:paraId="32DD017A" w14:textId="0AB7658B" w:rsidR="00EF4C8D" w:rsidRPr="00303786" w:rsidRDefault="00EF4C8D" w:rsidP="00EF4C8D">
            <w:pPr>
              <w:pStyle w:val="TAL"/>
            </w:pPr>
            <w:r>
              <w:t xml:space="preserve">AIOTF </w:t>
            </w:r>
            <w:r>
              <w:rPr>
                <w:rFonts w:hint="eastAsia"/>
              </w:rPr>
              <w:t>Name</w:t>
            </w:r>
          </w:p>
        </w:tc>
        <w:tc>
          <w:tcPr>
            <w:tcW w:w="1020" w:type="dxa"/>
          </w:tcPr>
          <w:p w14:paraId="638E8095" w14:textId="38BF3141" w:rsidR="00EF4C8D" w:rsidRPr="00303786" w:rsidRDefault="00EF4C8D" w:rsidP="00EF4C8D">
            <w:pPr>
              <w:pStyle w:val="TAL"/>
            </w:pPr>
            <w:r>
              <w:t>O</w:t>
            </w:r>
          </w:p>
        </w:tc>
        <w:tc>
          <w:tcPr>
            <w:tcW w:w="1080" w:type="dxa"/>
          </w:tcPr>
          <w:p w14:paraId="6CE7B71B" w14:textId="77777777" w:rsidR="00EF4C8D" w:rsidRPr="001D2E49" w:rsidRDefault="00EF4C8D" w:rsidP="00EF4C8D">
            <w:pPr>
              <w:pStyle w:val="TAL"/>
              <w:rPr>
                <w:i/>
                <w:lang w:eastAsia="ja-JP"/>
              </w:rPr>
            </w:pPr>
          </w:p>
        </w:tc>
        <w:tc>
          <w:tcPr>
            <w:tcW w:w="1587" w:type="dxa"/>
          </w:tcPr>
          <w:p w14:paraId="106884FE" w14:textId="08ED439B" w:rsidR="00EF4C8D" w:rsidRPr="00303786" w:rsidRDefault="00EF4C8D" w:rsidP="00EF4C8D">
            <w:pPr>
              <w:pStyle w:val="TAL"/>
            </w:pPr>
            <w:r>
              <w:t>9.3.3.</w:t>
            </w:r>
            <w:r>
              <w:rPr>
                <w:rFonts w:eastAsia="Malgun Gothic" w:hint="eastAsia"/>
              </w:rPr>
              <w:t>76</w:t>
            </w:r>
          </w:p>
        </w:tc>
        <w:tc>
          <w:tcPr>
            <w:tcW w:w="1757" w:type="dxa"/>
          </w:tcPr>
          <w:p w14:paraId="14C2B342" w14:textId="77777777" w:rsidR="00EF4C8D" w:rsidRDefault="00EF4C8D" w:rsidP="00EF4C8D">
            <w:pPr>
              <w:pStyle w:val="TAL"/>
              <w:rPr>
                <w:lang w:eastAsia="ja-JP"/>
              </w:rPr>
            </w:pPr>
          </w:p>
        </w:tc>
        <w:tc>
          <w:tcPr>
            <w:tcW w:w="1080" w:type="dxa"/>
          </w:tcPr>
          <w:p w14:paraId="0C639A2F" w14:textId="117A82A5" w:rsidR="00EF4C8D" w:rsidRPr="00303786" w:rsidRDefault="00EF4C8D" w:rsidP="00EF4C8D">
            <w:pPr>
              <w:pStyle w:val="TAC"/>
            </w:pPr>
            <w:r>
              <w:t>YES</w:t>
            </w:r>
          </w:p>
        </w:tc>
        <w:tc>
          <w:tcPr>
            <w:tcW w:w="1080" w:type="dxa"/>
          </w:tcPr>
          <w:p w14:paraId="641EC12F" w14:textId="23F29B95" w:rsidR="00EF4C8D" w:rsidRPr="00303786" w:rsidRDefault="00EF4C8D" w:rsidP="00EF4C8D">
            <w:pPr>
              <w:pStyle w:val="TAC"/>
            </w:pPr>
            <w:r>
              <w:t>reject</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241" w:name="_CR9_2_6_3"/>
      <w:bookmarkStart w:id="10242" w:name="_Toc20955118"/>
      <w:bookmarkStart w:id="10243" w:name="_Toc29503564"/>
      <w:bookmarkStart w:id="10244" w:name="_Toc29504148"/>
      <w:bookmarkStart w:id="10245" w:name="_Toc29504732"/>
      <w:bookmarkStart w:id="10246" w:name="_Toc36553178"/>
      <w:bookmarkStart w:id="10247" w:name="_Toc36554905"/>
      <w:bookmarkStart w:id="10248" w:name="_Toc45652214"/>
      <w:bookmarkStart w:id="10249" w:name="_Toc45658646"/>
      <w:bookmarkStart w:id="10250" w:name="_Toc45720466"/>
      <w:bookmarkStart w:id="10251" w:name="_Toc45798346"/>
      <w:bookmarkStart w:id="10252" w:name="_Toc45897735"/>
      <w:bookmarkStart w:id="10253" w:name="_Toc51745939"/>
      <w:bookmarkStart w:id="10254" w:name="_Toc64446203"/>
      <w:bookmarkStart w:id="10255" w:name="_Toc73982073"/>
      <w:bookmarkStart w:id="10256" w:name="_Toc88652162"/>
      <w:bookmarkStart w:id="10257" w:name="_Toc97891205"/>
      <w:bookmarkStart w:id="10258" w:name="_Toc99123326"/>
      <w:bookmarkStart w:id="10259" w:name="_Toc99662130"/>
      <w:bookmarkStart w:id="10260" w:name="_Toc105152196"/>
      <w:bookmarkStart w:id="10261" w:name="_Toc105174002"/>
      <w:bookmarkStart w:id="10262" w:name="_Toc106109000"/>
      <w:bookmarkStart w:id="10263" w:name="_Toc106122905"/>
      <w:bookmarkStart w:id="10264" w:name="_Toc107409458"/>
      <w:bookmarkStart w:id="10265" w:name="_Toc112756647"/>
      <w:bookmarkStart w:id="10266" w:name="_Toc209706372"/>
      <w:bookmarkEnd w:id="10241"/>
      <w:r w:rsidRPr="001D2E49">
        <w:t>9.2.6.3</w:t>
      </w:r>
      <w:r w:rsidRPr="001D2E49">
        <w:tab/>
        <w:t>NG SETUP FAILURE</w:t>
      </w:r>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267" w:name="_CR9_2_6_4"/>
      <w:bookmarkStart w:id="10268" w:name="_Toc20955119"/>
      <w:bookmarkStart w:id="10269" w:name="_Toc29503565"/>
      <w:bookmarkStart w:id="10270" w:name="_Toc29504149"/>
      <w:bookmarkStart w:id="10271" w:name="_Toc29504733"/>
      <w:bookmarkStart w:id="10272" w:name="_Toc36553179"/>
      <w:bookmarkStart w:id="10273" w:name="_Toc36554906"/>
      <w:bookmarkStart w:id="10274" w:name="_Toc45652215"/>
      <w:bookmarkStart w:id="10275" w:name="_Toc45658647"/>
      <w:bookmarkStart w:id="10276" w:name="_Toc45720467"/>
      <w:bookmarkStart w:id="10277" w:name="_Toc45798347"/>
      <w:bookmarkStart w:id="10278" w:name="_Toc45897736"/>
      <w:bookmarkStart w:id="10279" w:name="_Toc51745940"/>
      <w:bookmarkStart w:id="10280" w:name="_Toc64446204"/>
      <w:bookmarkStart w:id="10281" w:name="_Toc73982074"/>
      <w:bookmarkStart w:id="10282" w:name="_Toc88652163"/>
      <w:bookmarkStart w:id="10283" w:name="_Toc97891206"/>
      <w:bookmarkStart w:id="10284" w:name="_Toc99123327"/>
      <w:bookmarkStart w:id="10285" w:name="_Toc99662131"/>
      <w:bookmarkStart w:id="10286" w:name="_Toc105152197"/>
      <w:bookmarkStart w:id="10287" w:name="_Toc105174003"/>
      <w:bookmarkStart w:id="10288" w:name="_Toc106109001"/>
      <w:bookmarkStart w:id="10289" w:name="_Toc106122906"/>
      <w:bookmarkStart w:id="10290" w:name="_Toc107409459"/>
      <w:bookmarkStart w:id="10291" w:name="_Toc112756648"/>
      <w:bookmarkStart w:id="10292" w:name="_Toc209706373"/>
      <w:bookmarkEnd w:id="10267"/>
      <w:r w:rsidRPr="001D2E49">
        <w:t>9.2.6.4</w:t>
      </w:r>
      <w:r w:rsidRPr="001D2E49">
        <w:tab/>
        <w:t>RAN CONFIGURATION UPDATE</w:t>
      </w:r>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69743C">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69743C">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69743C">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69743C">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69743C">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69743C">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69743C">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69743C">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69743C">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69743C">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69743C">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69743C">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69743C">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69743C">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69743C">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69743C">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69743C">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69743C">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69743C">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69743C">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69743C">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69743C">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69743C">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r w:rsidR="0069743C" w:rsidRPr="001D2E49" w14:paraId="3962542A" w14:textId="77777777" w:rsidTr="0069743C">
        <w:tc>
          <w:tcPr>
            <w:tcW w:w="2267" w:type="dxa"/>
          </w:tcPr>
          <w:p w14:paraId="5F9FE284" w14:textId="7F469668" w:rsidR="0069743C" w:rsidRDefault="0069743C" w:rsidP="0069743C">
            <w:pPr>
              <w:pStyle w:val="TAL"/>
              <w:rPr>
                <w:noProof/>
                <w:szCs w:val="18"/>
                <w:lang w:eastAsia="zh-CN"/>
              </w:rPr>
            </w:pPr>
            <w:r>
              <w:rPr>
                <w:lang w:val="fr-FR" w:eastAsia="ja-JP"/>
              </w:rPr>
              <w:t>Additional ULI</w:t>
            </w:r>
          </w:p>
        </w:tc>
        <w:tc>
          <w:tcPr>
            <w:tcW w:w="1020" w:type="dxa"/>
          </w:tcPr>
          <w:p w14:paraId="13C1BE31" w14:textId="5205067F" w:rsidR="0069743C" w:rsidRDefault="0069743C" w:rsidP="0069743C">
            <w:pPr>
              <w:pStyle w:val="TAL"/>
              <w:rPr>
                <w:szCs w:val="18"/>
                <w:lang w:eastAsia="zh-CN"/>
              </w:rPr>
            </w:pPr>
            <w:r>
              <w:rPr>
                <w:rFonts w:cs="Arial"/>
                <w:szCs w:val="18"/>
                <w:lang w:eastAsia="zh-CN"/>
              </w:rPr>
              <w:t>O</w:t>
            </w:r>
          </w:p>
        </w:tc>
        <w:tc>
          <w:tcPr>
            <w:tcW w:w="1080" w:type="dxa"/>
          </w:tcPr>
          <w:p w14:paraId="0AAA2848" w14:textId="77777777" w:rsidR="0069743C" w:rsidRPr="001D2E49" w:rsidRDefault="0069743C" w:rsidP="0069743C">
            <w:pPr>
              <w:pStyle w:val="TAL"/>
              <w:rPr>
                <w:i/>
              </w:rPr>
            </w:pPr>
          </w:p>
        </w:tc>
        <w:tc>
          <w:tcPr>
            <w:tcW w:w="1587" w:type="dxa"/>
          </w:tcPr>
          <w:p w14:paraId="3CD81AC3" w14:textId="11475246" w:rsidR="0069743C" w:rsidRDefault="0069743C" w:rsidP="0069743C">
            <w:pPr>
              <w:pStyle w:val="TAL"/>
              <w:rPr>
                <w:noProof/>
                <w:szCs w:val="18"/>
                <w:lang w:eastAsia="zh-CN"/>
              </w:rPr>
            </w:pPr>
            <w:r>
              <w:rPr>
                <w:rFonts w:cs="Arial"/>
                <w:lang w:eastAsia="zh-CN"/>
              </w:rPr>
              <w:t>9.3.1.280</w:t>
            </w:r>
          </w:p>
        </w:tc>
        <w:tc>
          <w:tcPr>
            <w:tcW w:w="1757" w:type="dxa"/>
          </w:tcPr>
          <w:p w14:paraId="4987850E" w14:textId="77777777" w:rsidR="0069743C" w:rsidRPr="001D2E49" w:rsidRDefault="0069743C" w:rsidP="0069743C">
            <w:pPr>
              <w:pStyle w:val="TAL"/>
            </w:pPr>
          </w:p>
        </w:tc>
        <w:tc>
          <w:tcPr>
            <w:tcW w:w="1080" w:type="dxa"/>
          </w:tcPr>
          <w:p w14:paraId="6F08383C" w14:textId="4716B549" w:rsidR="0069743C" w:rsidRPr="00EA5FA7" w:rsidRDefault="0069743C" w:rsidP="0069743C">
            <w:pPr>
              <w:pStyle w:val="TAC"/>
              <w:rPr>
                <w:noProof/>
                <w:szCs w:val="18"/>
                <w:lang w:eastAsia="ja-JP"/>
              </w:rPr>
            </w:pPr>
            <w:r>
              <w:rPr>
                <w:lang w:eastAsia="ja-JP"/>
              </w:rPr>
              <w:t>YES</w:t>
            </w:r>
          </w:p>
        </w:tc>
        <w:tc>
          <w:tcPr>
            <w:tcW w:w="1080" w:type="dxa"/>
          </w:tcPr>
          <w:p w14:paraId="296240F2" w14:textId="4D3584EA" w:rsidR="0069743C" w:rsidRPr="00EA5FA7" w:rsidRDefault="0069743C" w:rsidP="0069743C">
            <w:pPr>
              <w:pStyle w:val="TAC"/>
              <w:rPr>
                <w:noProof/>
                <w:szCs w:val="18"/>
                <w:lang w:eastAsia="ja-JP"/>
              </w:rPr>
            </w:pPr>
            <w:r>
              <w:rPr>
                <w:lang w:eastAsia="zh-CN"/>
              </w:rPr>
              <w:t>ignore</w:t>
            </w:r>
          </w:p>
        </w:tc>
      </w:tr>
      <w:tr w:rsidR="00096D71" w:rsidRPr="001D2E49" w14:paraId="36865196" w14:textId="77777777" w:rsidTr="0069743C">
        <w:tc>
          <w:tcPr>
            <w:tcW w:w="2267" w:type="dxa"/>
          </w:tcPr>
          <w:p w14:paraId="3E8A3C21" w14:textId="168E6EBD" w:rsidR="00096D71" w:rsidRDefault="00096D71" w:rsidP="00096D71">
            <w:pPr>
              <w:pStyle w:val="TAL"/>
              <w:rPr>
                <w:lang w:val="fr-FR" w:eastAsia="ja-JP"/>
              </w:rPr>
            </w:pPr>
            <w:r w:rsidRPr="00456D82">
              <w:rPr>
                <w:rFonts w:hint="eastAsia"/>
                <w:lang w:val="fr-FR" w:eastAsia="ja-JP"/>
              </w:rPr>
              <w:t>A</w:t>
            </w:r>
            <w:r w:rsidRPr="00456D82">
              <w:rPr>
                <w:lang w:val="fr-FR" w:eastAsia="ja-JP"/>
              </w:rPr>
              <w:t>-IoT Support</w:t>
            </w:r>
          </w:p>
        </w:tc>
        <w:tc>
          <w:tcPr>
            <w:tcW w:w="1020" w:type="dxa"/>
          </w:tcPr>
          <w:p w14:paraId="58318AF0" w14:textId="713B135C" w:rsidR="00096D71" w:rsidRDefault="00096D71" w:rsidP="00096D71">
            <w:pPr>
              <w:pStyle w:val="TAL"/>
              <w:rPr>
                <w:rFonts w:cs="Arial"/>
                <w:szCs w:val="18"/>
                <w:lang w:eastAsia="zh-CN"/>
              </w:rPr>
            </w:pPr>
            <w:r w:rsidRPr="00456D82">
              <w:rPr>
                <w:rFonts w:cs="Arial" w:hint="eastAsia"/>
                <w:szCs w:val="18"/>
                <w:lang w:eastAsia="zh-CN"/>
              </w:rPr>
              <w:t>O</w:t>
            </w:r>
          </w:p>
        </w:tc>
        <w:tc>
          <w:tcPr>
            <w:tcW w:w="1080" w:type="dxa"/>
          </w:tcPr>
          <w:p w14:paraId="7FAC07EE" w14:textId="77777777" w:rsidR="00096D71" w:rsidRPr="001D2E49" w:rsidRDefault="00096D71" w:rsidP="00096D71">
            <w:pPr>
              <w:pStyle w:val="TAL"/>
              <w:rPr>
                <w:i/>
              </w:rPr>
            </w:pPr>
          </w:p>
        </w:tc>
        <w:tc>
          <w:tcPr>
            <w:tcW w:w="1587" w:type="dxa"/>
          </w:tcPr>
          <w:p w14:paraId="05B92123" w14:textId="0262B44D" w:rsidR="00096D71" w:rsidRDefault="00096D71" w:rsidP="00096D71">
            <w:pPr>
              <w:pStyle w:val="TAL"/>
              <w:rPr>
                <w:rFonts w:cs="Arial"/>
                <w:lang w:eastAsia="zh-CN"/>
              </w:rPr>
            </w:pPr>
            <w:r w:rsidRPr="00456D82">
              <w:rPr>
                <w:rFonts w:cs="Arial" w:hint="eastAsia"/>
                <w:lang w:eastAsia="zh-CN"/>
              </w:rPr>
              <w:t>9</w:t>
            </w:r>
            <w:r w:rsidRPr="00456D82">
              <w:rPr>
                <w:rFonts w:cs="Arial"/>
                <w:lang w:eastAsia="zh-CN"/>
              </w:rPr>
              <w:t>.3.1.</w:t>
            </w:r>
            <w:r w:rsidRPr="00456D82">
              <w:rPr>
                <w:rFonts w:cs="Arial" w:hint="eastAsia"/>
                <w:lang w:eastAsia="zh-CN"/>
              </w:rPr>
              <w:t>278</w:t>
            </w:r>
          </w:p>
        </w:tc>
        <w:tc>
          <w:tcPr>
            <w:tcW w:w="1757" w:type="dxa"/>
          </w:tcPr>
          <w:p w14:paraId="2A38EFF1" w14:textId="77777777" w:rsidR="00096D71" w:rsidRPr="001D2E49" w:rsidRDefault="00096D71" w:rsidP="00096D71">
            <w:pPr>
              <w:pStyle w:val="TAL"/>
            </w:pPr>
          </w:p>
        </w:tc>
        <w:tc>
          <w:tcPr>
            <w:tcW w:w="1080" w:type="dxa"/>
          </w:tcPr>
          <w:p w14:paraId="6559BB2D" w14:textId="1FAB9576" w:rsidR="00096D71" w:rsidRDefault="00096D71" w:rsidP="00096D71">
            <w:pPr>
              <w:pStyle w:val="TAC"/>
              <w:rPr>
                <w:lang w:eastAsia="ja-JP"/>
              </w:rPr>
            </w:pPr>
            <w:r w:rsidRPr="00456D82">
              <w:rPr>
                <w:lang w:eastAsia="ja-JP"/>
              </w:rPr>
              <w:t>YES</w:t>
            </w:r>
          </w:p>
        </w:tc>
        <w:tc>
          <w:tcPr>
            <w:tcW w:w="1080" w:type="dxa"/>
          </w:tcPr>
          <w:p w14:paraId="3E6EAA41" w14:textId="14919F26" w:rsidR="00096D71" w:rsidRDefault="00096D71" w:rsidP="00096D71">
            <w:pPr>
              <w:pStyle w:val="TAC"/>
              <w:rPr>
                <w:lang w:eastAsia="zh-CN"/>
              </w:rPr>
            </w:pPr>
            <w:r w:rsidRPr="00456D82">
              <w:rPr>
                <w:lang w:eastAsia="zh-CN"/>
              </w:rPr>
              <w:t>reject</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293" w:name="_CR9_2_6_5"/>
      <w:bookmarkStart w:id="10294" w:name="_Toc20955120"/>
      <w:bookmarkStart w:id="10295" w:name="_Toc29503566"/>
      <w:bookmarkStart w:id="10296" w:name="_Toc29504150"/>
      <w:bookmarkStart w:id="10297" w:name="_Toc29504734"/>
      <w:bookmarkStart w:id="10298" w:name="_Toc36553180"/>
      <w:bookmarkStart w:id="10299" w:name="_Toc36554907"/>
      <w:bookmarkStart w:id="10300" w:name="_Toc45652216"/>
      <w:bookmarkStart w:id="10301" w:name="_Toc45658648"/>
      <w:bookmarkStart w:id="10302" w:name="_Toc45720468"/>
      <w:bookmarkStart w:id="10303" w:name="_Toc45798348"/>
      <w:bookmarkStart w:id="10304" w:name="_Toc45897737"/>
      <w:bookmarkStart w:id="10305" w:name="_Toc51745941"/>
      <w:bookmarkStart w:id="10306" w:name="_Toc64446205"/>
      <w:bookmarkStart w:id="10307" w:name="_Toc73982075"/>
      <w:bookmarkStart w:id="10308" w:name="_Toc88652164"/>
      <w:bookmarkStart w:id="10309" w:name="_Toc97891207"/>
      <w:bookmarkStart w:id="10310" w:name="_Toc99123328"/>
      <w:bookmarkStart w:id="10311" w:name="_Toc99662132"/>
      <w:bookmarkStart w:id="10312" w:name="_Toc105152198"/>
      <w:bookmarkStart w:id="10313" w:name="_Toc105174004"/>
      <w:bookmarkStart w:id="10314" w:name="_Toc106109002"/>
      <w:bookmarkStart w:id="10315" w:name="_Toc106122907"/>
      <w:bookmarkStart w:id="10316" w:name="_Toc107409460"/>
      <w:bookmarkStart w:id="10317" w:name="_Toc112756649"/>
      <w:bookmarkStart w:id="10318" w:name="_Toc209706374"/>
      <w:bookmarkEnd w:id="10293"/>
      <w:r w:rsidRPr="001D2E49">
        <w:t>9.2.6.5</w:t>
      </w:r>
      <w:r w:rsidRPr="001D2E49">
        <w:tab/>
        <w:t>RAN CONFIGURATION UPDATE ACKNOWLEDGE</w:t>
      </w:r>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319" w:name="_CR9_2_6_6"/>
      <w:bookmarkStart w:id="10320" w:name="_Toc20955121"/>
      <w:bookmarkStart w:id="10321" w:name="_Toc29503567"/>
      <w:bookmarkStart w:id="10322" w:name="_Toc29504151"/>
      <w:bookmarkStart w:id="10323" w:name="_Toc29504735"/>
      <w:bookmarkStart w:id="10324" w:name="_Toc36553181"/>
      <w:bookmarkStart w:id="10325" w:name="_Toc36554908"/>
      <w:bookmarkStart w:id="10326" w:name="_Toc45652217"/>
      <w:bookmarkStart w:id="10327" w:name="_Toc45658649"/>
      <w:bookmarkStart w:id="10328" w:name="_Toc45720469"/>
      <w:bookmarkStart w:id="10329" w:name="_Toc45798349"/>
      <w:bookmarkStart w:id="10330" w:name="_Toc45897738"/>
      <w:bookmarkStart w:id="10331" w:name="_Toc51745942"/>
      <w:bookmarkStart w:id="10332" w:name="_Toc64446206"/>
      <w:bookmarkStart w:id="10333" w:name="_Toc73982076"/>
      <w:bookmarkStart w:id="10334" w:name="_Toc88652165"/>
      <w:bookmarkStart w:id="10335" w:name="_Toc97891208"/>
      <w:bookmarkStart w:id="10336" w:name="_Toc99123329"/>
      <w:bookmarkStart w:id="10337" w:name="_Toc99662133"/>
      <w:bookmarkStart w:id="10338" w:name="_Toc105152199"/>
      <w:bookmarkStart w:id="10339" w:name="_Toc105174005"/>
      <w:bookmarkStart w:id="10340" w:name="_Toc106109003"/>
      <w:bookmarkStart w:id="10341" w:name="_Toc106122908"/>
      <w:bookmarkStart w:id="10342" w:name="_Toc107409461"/>
      <w:bookmarkStart w:id="10343" w:name="_Toc112756650"/>
      <w:bookmarkStart w:id="10344" w:name="_Toc209706375"/>
      <w:bookmarkEnd w:id="10319"/>
      <w:r w:rsidRPr="001D2E49">
        <w:t>9.2.6.6</w:t>
      </w:r>
      <w:r w:rsidRPr="001D2E49">
        <w:tab/>
        <w:t>RAN CONFIGURATION UPDATE FAILURE</w:t>
      </w:r>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bookmarkEnd w:id="10344"/>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345" w:name="_CR9_2_6_7"/>
      <w:bookmarkStart w:id="10346" w:name="_Toc20955122"/>
      <w:bookmarkStart w:id="10347" w:name="_Toc29503568"/>
      <w:bookmarkStart w:id="10348" w:name="_Toc29504152"/>
      <w:bookmarkStart w:id="10349" w:name="_Toc29504736"/>
      <w:bookmarkStart w:id="10350" w:name="_Toc36553182"/>
      <w:bookmarkStart w:id="10351" w:name="_Toc36554909"/>
      <w:bookmarkStart w:id="10352" w:name="_Toc45652218"/>
      <w:bookmarkStart w:id="10353" w:name="_Toc45658650"/>
      <w:bookmarkStart w:id="10354" w:name="_Toc45720470"/>
      <w:bookmarkStart w:id="10355" w:name="_Toc45798350"/>
      <w:bookmarkStart w:id="10356" w:name="_Toc45897739"/>
      <w:bookmarkStart w:id="10357" w:name="_Toc51745943"/>
      <w:bookmarkStart w:id="10358" w:name="_Toc64446207"/>
      <w:bookmarkStart w:id="10359" w:name="_Toc73982077"/>
      <w:bookmarkStart w:id="10360" w:name="_Toc88652166"/>
      <w:bookmarkStart w:id="10361" w:name="_Toc97891209"/>
      <w:bookmarkStart w:id="10362" w:name="_Toc99123330"/>
      <w:bookmarkStart w:id="10363" w:name="_Toc99662134"/>
      <w:bookmarkStart w:id="10364" w:name="_Toc105152200"/>
      <w:bookmarkStart w:id="10365" w:name="_Toc105174006"/>
      <w:bookmarkStart w:id="10366" w:name="_Toc106109004"/>
      <w:bookmarkStart w:id="10367" w:name="_Toc106122909"/>
      <w:bookmarkStart w:id="10368" w:name="_Toc107409462"/>
      <w:bookmarkStart w:id="10369" w:name="_Toc112756651"/>
      <w:bookmarkStart w:id="10370" w:name="_Toc209706376"/>
      <w:bookmarkEnd w:id="10345"/>
      <w:r w:rsidRPr="001D2E49">
        <w:t>9.2.6.7</w:t>
      </w:r>
      <w:r w:rsidRPr="001D2E49">
        <w:tab/>
        <w:t>AMF CONFIGURATION UPDATE</w:t>
      </w:r>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50290626" w14:textId="77777777" w:rsidR="00EE1B87" w:rsidRDefault="009B75C3" w:rsidP="00EE1B87">
            <w:pPr>
              <w:pStyle w:val="TAL"/>
            </w:pPr>
            <w:r w:rsidRPr="001D2E49">
              <w:t>9.3.3.21</w:t>
            </w:r>
          </w:p>
          <w:p w14:paraId="0A7614D5" w14:textId="50DDC7BB" w:rsidR="009B75C3" w:rsidRPr="001D2E49" w:rsidRDefault="009B75C3" w:rsidP="00757541">
            <w:pPr>
              <w:pStyle w:val="TAL"/>
            </w:pPr>
          </w:p>
        </w:tc>
        <w:tc>
          <w:tcPr>
            <w:tcW w:w="1757" w:type="dxa"/>
          </w:tcPr>
          <w:p w14:paraId="6F09ECF8" w14:textId="3F3ECD21" w:rsidR="009B75C3" w:rsidRPr="001D2E49" w:rsidRDefault="00EE1B87" w:rsidP="00757541">
            <w:pPr>
              <w:pStyle w:val="TAL"/>
              <w:rPr>
                <w:lang w:eastAsia="ja-JP"/>
              </w:rPr>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EE1B87" w:rsidRPr="001D2E49" w14:paraId="6F85D0F7" w14:textId="77777777" w:rsidTr="00471E2C">
        <w:tc>
          <w:tcPr>
            <w:tcW w:w="2267" w:type="dxa"/>
          </w:tcPr>
          <w:p w14:paraId="2583F937" w14:textId="7AAB82FF"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52FC8148" w14:textId="20CD5B69" w:rsidR="00EE1B87" w:rsidRPr="001D2E49" w:rsidRDefault="00EE1B87" w:rsidP="00EE1B87">
            <w:pPr>
              <w:pStyle w:val="TAL"/>
            </w:pPr>
            <w:r w:rsidRPr="001D2E49">
              <w:t>O</w:t>
            </w:r>
          </w:p>
        </w:tc>
        <w:tc>
          <w:tcPr>
            <w:tcW w:w="1080" w:type="dxa"/>
          </w:tcPr>
          <w:p w14:paraId="3BF879E1" w14:textId="77777777" w:rsidR="00EE1B87" w:rsidRPr="001D2E49" w:rsidRDefault="00EE1B87" w:rsidP="00EE1B87">
            <w:pPr>
              <w:pStyle w:val="TAL"/>
              <w:rPr>
                <w:i/>
                <w:lang w:eastAsia="ja-JP"/>
              </w:rPr>
            </w:pPr>
          </w:p>
        </w:tc>
        <w:tc>
          <w:tcPr>
            <w:tcW w:w="1587" w:type="dxa"/>
          </w:tcPr>
          <w:p w14:paraId="01389ED8" w14:textId="77777777" w:rsidR="00EE1B87" w:rsidRPr="001D2E49" w:rsidRDefault="00EE1B87" w:rsidP="00EE1B87">
            <w:pPr>
              <w:pStyle w:val="TAL"/>
              <w:rPr>
                <w:lang w:eastAsia="ja-JP"/>
              </w:rPr>
            </w:pPr>
            <w:r w:rsidRPr="00C27DD6">
              <w:t xml:space="preserve">Extended </w:t>
            </w:r>
            <w:r>
              <w:t>AMF</w:t>
            </w:r>
            <w:r w:rsidRPr="00C27DD6">
              <w:t xml:space="preserve"> Name</w:t>
            </w:r>
          </w:p>
          <w:p w14:paraId="46687498" w14:textId="743273D2" w:rsidR="00EE1B87" w:rsidRPr="001D2E49" w:rsidRDefault="00EE1B87" w:rsidP="00EE1B87">
            <w:pPr>
              <w:pStyle w:val="TAL"/>
              <w:rPr>
                <w:lang w:eastAsia="ja-JP"/>
              </w:rPr>
            </w:pPr>
            <w:r w:rsidRPr="00C27DD6">
              <w:t>9.3.</w:t>
            </w:r>
            <w:r>
              <w:t>3</w:t>
            </w:r>
            <w:r w:rsidRPr="00C27DD6">
              <w:t>.</w:t>
            </w:r>
            <w:r>
              <w:t>51</w:t>
            </w:r>
          </w:p>
        </w:tc>
        <w:tc>
          <w:tcPr>
            <w:tcW w:w="1757" w:type="dxa"/>
          </w:tcPr>
          <w:p w14:paraId="304DCC7A" w14:textId="77777777" w:rsidR="00EE1B87" w:rsidRPr="001D2E49" w:rsidRDefault="00EE1B87" w:rsidP="00EE1B87">
            <w:pPr>
              <w:pStyle w:val="TAL"/>
              <w:rPr>
                <w:lang w:eastAsia="ja-JP"/>
              </w:rPr>
            </w:pPr>
          </w:p>
        </w:tc>
        <w:tc>
          <w:tcPr>
            <w:tcW w:w="1080" w:type="dxa"/>
          </w:tcPr>
          <w:p w14:paraId="33AA3552" w14:textId="4E9237B3" w:rsidR="00EE1B87" w:rsidRPr="001D2E49" w:rsidRDefault="00EE1B87" w:rsidP="00EE1B87">
            <w:pPr>
              <w:pStyle w:val="TAC"/>
              <w:rPr>
                <w:lang w:eastAsia="ja-JP"/>
              </w:rPr>
            </w:pPr>
            <w:r w:rsidRPr="001D2E49">
              <w:rPr>
                <w:lang w:eastAsia="ja-JP"/>
              </w:rPr>
              <w:t>YES</w:t>
            </w:r>
          </w:p>
        </w:tc>
        <w:tc>
          <w:tcPr>
            <w:tcW w:w="1080" w:type="dxa"/>
          </w:tcPr>
          <w:p w14:paraId="23CC4BD4" w14:textId="5A6FAF82" w:rsidR="00EE1B87" w:rsidRPr="001D2E49" w:rsidRDefault="00EE1B87" w:rsidP="00EE1B87">
            <w:pPr>
              <w:pStyle w:val="TAC"/>
            </w:pPr>
            <w:r w:rsidRPr="001D2E49">
              <w:rPr>
                <w:lang w:eastAsia="ja-JP"/>
              </w:rPr>
              <w:t>ignore</w:t>
            </w:r>
          </w:p>
        </w:tc>
      </w:tr>
      <w:tr w:rsidR="00EE1B87" w:rsidRPr="001D2E49" w14:paraId="28AE5F87" w14:textId="77777777" w:rsidTr="00471E2C">
        <w:tc>
          <w:tcPr>
            <w:tcW w:w="2267" w:type="dxa"/>
          </w:tcPr>
          <w:p w14:paraId="14D58CBE" w14:textId="77777777" w:rsidR="00EE1B87" w:rsidRPr="001D2E49" w:rsidRDefault="00EE1B87" w:rsidP="00EE1B87">
            <w:pPr>
              <w:pStyle w:val="TAL"/>
            </w:pPr>
            <w:r w:rsidRPr="001D2E49">
              <w:t>Relative AMF Capacity</w:t>
            </w:r>
          </w:p>
        </w:tc>
        <w:tc>
          <w:tcPr>
            <w:tcW w:w="1020" w:type="dxa"/>
          </w:tcPr>
          <w:p w14:paraId="5F8509D9" w14:textId="77777777" w:rsidR="00EE1B87" w:rsidRPr="001D2E49" w:rsidRDefault="00EE1B87" w:rsidP="00EE1B87">
            <w:pPr>
              <w:pStyle w:val="TAL"/>
            </w:pPr>
            <w:r w:rsidRPr="001D2E49">
              <w:t>O</w:t>
            </w:r>
          </w:p>
        </w:tc>
        <w:tc>
          <w:tcPr>
            <w:tcW w:w="1080" w:type="dxa"/>
          </w:tcPr>
          <w:p w14:paraId="0DD7A5D9" w14:textId="77777777" w:rsidR="00EE1B87" w:rsidRPr="001D2E49" w:rsidRDefault="00EE1B87" w:rsidP="00EE1B87">
            <w:pPr>
              <w:pStyle w:val="TAL"/>
              <w:rPr>
                <w:i/>
                <w:lang w:eastAsia="ja-JP"/>
              </w:rPr>
            </w:pPr>
          </w:p>
        </w:tc>
        <w:tc>
          <w:tcPr>
            <w:tcW w:w="1587" w:type="dxa"/>
          </w:tcPr>
          <w:p w14:paraId="25022B68" w14:textId="77777777" w:rsidR="00EE1B87" w:rsidRPr="001D2E49" w:rsidRDefault="00EE1B87" w:rsidP="00EE1B87">
            <w:pPr>
              <w:pStyle w:val="TAL"/>
            </w:pPr>
            <w:r w:rsidRPr="001D2E49">
              <w:t>9.3.1.32</w:t>
            </w:r>
          </w:p>
        </w:tc>
        <w:tc>
          <w:tcPr>
            <w:tcW w:w="1757" w:type="dxa"/>
          </w:tcPr>
          <w:p w14:paraId="5F4809C0" w14:textId="77777777" w:rsidR="00EE1B87" w:rsidRPr="001D2E49" w:rsidRDefault="00EE1B87" w:rsidP="00EE1B87">
            <w:pPr>
              <w:pStyle w:val="TAL"/>
              <w:rPr>
                <w:lang w:eastAsia="ja-JP"/>
              </w:rPr>
            </w:pPr>
          </w:p>
        </w:tc>
        <w:tc>
          <w:tcPr>
            <w:tcW w:w="1080" w:type="dxa"/>
          </w:tcPr>
          <w:p w14:paraId="69AAE3D6" w14:textId="77777777" w:rsidR="00EE1B87" w:rsidRPr="001D2E49" w:rsidRDefault="00EE1B87" w:rsidP="00EE1B87">
            <w:pPr>
              <w:pStyle w:val="TAC"/>
            </w:pPr>
            <w:r w:rsidRPr="001D2E49">
              <w:t>YES</w:t>
            </w:r>
          </w:p>
        </w:tc>
        <w:tc>
          <w:tcPr>
            <w:tcW w:w="1080" w:type="dxa"/>
          </w:tcPr>
          <w:p w14:paraId="5BF387D2" w14:textId="77777777" w:rsidR="00EE1B87" w:rsidRPr="001D2E49" w:rsidRDefault="00EE1B87" w:rsidP="00EE1B87">
            <w:pPr>
              <w:pStyle w:val="TAC"/>
            </w:pPr>
            <w:r w:rsidRPr="001D2E49">
              <w:t>ignore</w:t>
            </w:r>
          </w:p>
        </w:tc>
      </w:tr>
      <w:tr w:rsidR="00EE1B87" w:rsidRPr="001D2E49" w:rsidDel="00A523F9" w14:paraId="0D5CE7B6" w14:textId="77777777" w:rsidTr="00471E2C">
        <w:tc>
          <w:tcPr>
            <w:tcW w:w="2267" w:type="dxa"/>
          </w:tcPr>
          <w:p w14:paraId="44938886" w14:textId="77777777" w:rsidR="00EE1B87" w:rsidRPr="001D2E49" w:rsidDel="00A523F9" w:rsidRDefault="00EE1B87" w:rsidP="00EE1B87">
            <w:pPr>
              <w:pStyle w:val="TAL"/>
              <w:rPr>
                <w:rFonts w:eastAsia="Batang"/>
              </w:rPr>
            </w:pPr>
            <w:r w:rsidRPr="001D2E49">
              <w:rPr>
                <w:rFonts w:eastAsia="Batang"/>
                <w:b/>
              </w:rPr>
              <w:t>PLMN Support List</w:t>
            </w:r>
          </w:p>
        </w:tc>
        <w:tc>
          <w:tcPr>
            <w:tcW w:w="1020" w:type="dxa"/>
          </w:tcPr>
          <w:p w14:paraId="6AE94548" w14:textId="77777777" w:rsidR="00EE1B87" w:rsidRPr="001D2E49" w:rsidDel="00A523F9" w:rsidRDefault="00EE1B87" w:rsidP="00EE1B87">
            <w:pPr>
              <w:pStyle w:val="TAL"/>
            </w:pPr>
          </w:p>
        </w:tc>
        <w:tc>
          <w:tcPr>
            <w:tcW w:w="1080" w:type="dxa"/>
          </w:tcPr>
          <w:p w14:paraId="1213DBBC" w14:textId="77777777" w:rsidR="00EE1B87" w:rsidRPr="001D2E49" w:rsidDel="00A523F9" w:rsidRDefault="00EE1B87" w:rsidP="00EE1B87">
            <w:pPr>
              <w:pStyle w:val="TAL"/>
              <w:rPr>
                <w:i/>
                <w:lang w:eastAsia="ja-JP"/>
              </w:rPr>
            </w:pPr>
            <w:r w:rsidRPr="001D2E49">
              <w:rPr>
                <w:i/>
                <w:lang w:eastAsia="ja-JP"/>
              </w:rPr>
              <w:t>0..1</w:t>
            </w:r>
          </w:p>
        </w:tc>
        <w:tc>
          <w:tcPr>
            <w:tcW w:w="1587" w:type="dxa"/>
          </w:tcPr>
          <w:p w14:paraId="1EE18973" w14:textId="77777777" w:rsidR="00EE1B87" w:rsidRPr="001D2E49" w:rsidDel="00A523F9" w:rsidRDefault="00EE1B87" w:rsidP="00EE1B87">
            <w:pPr>
              <w:pStyle w:val="TAL"/>
            </w:pPr>
          </w:p>
        </w:tc>
        <w:tc>
          <w:tcPr>
            <w:tcW w:w="1757" w:type="dxa"/>
          </w:tcPr>
          <w:p w14:paraId="4D62C590" w14:textId="77777777" w:rsidR="00EE1B87" w:rsidRPr="001D2E49" w:rsidDel="00A523F9" w:rsidRDefault="00EE1B87" w:rsidP="00EE1B87">
            <w:pPr>
              <w:pStyle w:val="TAL"/>
            </w:pPr>
          </w:p>
        </w:tc>
        <w:tc>
          <w:tcPr>
            <w:tcW w:w="1080" w:type="dxa"/>
          </w:tcPr>
          <w:p w14:paraId="6141F569" w14:textId="77777777" w:rsidR="00EE1B87" w:rsidRPr="001D2E49" w:rsidDel="00A523F9" w:rsidRDefault="00EE1B87" w:rsidP="00EE1B87">
            <w:pPr>
              <w:pStyle w:val="TAC"/>
            </w:pPr>
            <w:r w:rsidRPr="001D2E49">
              <w:t>YES</w:t>
            </w:r>
          </w:p>
        </w:tc>
        <w:tc>
          <w:tcPr>
            <w:tcW w:w="1080" w:type="dxa"/>
          </w:tcPr>
          <w:p w14:paraId="3A709DA7" w14:textId="77777777" w:rsidR="00EE1B87" w:rsidRPr="001D2E49" w:rsidDel="00A523F9" w:rsidRDefault="00EE1B87" w:rsidP="00EE1B87">
            <w:pPr>
              <w:pStyle w:val="TAC"/>
            </w:pPr>
            <w:r w:rsidRPr="001D2E49">
              <w:t>reject</w:t>
            </w:r>
          </w:p>
        </w:tc>
      </w:tr>
      <w:tr w:rsidR="00EE1B87" w:rsidRPr="001D2E49" w:rsidDel="00A523F9" w14:paraId="4F8E7E21" w14:textId="77777777" w:rsidTr="00471E2C">
        <w:tc>
          <w:tcPr>
            <w:tcW w:w="2267" w:type="dxa"/>
          </w:tcPr>
          <w:p w14:paraId="4031F501" w14:textId="77777777" w:rsidR="00EE1B87" w:rsidRPr="00EF7290" w:rsidDel="00A523F9" w:rsidRDefault="00EE1B87" w:rsidP="00EE1B87">
            <w:pPr>
              <w:pStyle w:val="TAL"/>
              <w:ind w:leftChars="50" w:left="100"/>
              <w:rPr>
                <w:rFonts w:eastAsia="Batang"/>
                <w:b/>
                <w:bCs/>
              </w:rPr>
            </w:pPr>
            <w:r w:rsidRPr="00757541">
              <w:rPr>
                <w:rFonts w:eastAsia="Batang"/>
                <w:b/>
                <w:bCs/>
              </w:rPr>
              <w:t>&gt;PLMN Support Item</w:t>
            </w:r>
          </w:p>
        </w:tc>
        <w:tc>
          <w:tcPr>
            <w:tcW w:w="1020" w:type="dxa"/>
          </w:tcPr>
          <w:p w14:paraId="5790F091" w14:textId="77777777" w:rsidR="00EE1B87" w:rsidRPr="001D2E49" w:rsidDel="00A523F9" w:rsidRDefault="00EE1B87" w:rsidP="00EE1B87">
            <w:pPr>
              <w:pStyle w:val="TAL"/>
            </w:pPr>
          </w:p>
        </w:tc>
        <w:tc>
          <w:tcPr>
            <w:tcW w:w="1080" w:type="dxa"/>
          </w:tcPr>
          <w:p w14:paraId="6E69D645" w14:textId="77777777" w:rsidR="00EE1B87" w:rsidRPr="001D2E49" w:rsidDel="00A523F9" w:rsidRDefault="00EE1B87" w:rsidP="00EE1B87">
            <w:pPr>
              <w:pStyle w:val="TAL"/>
              <w:rPr>
                <w:i/>
                <w:lang w:eastAsia="ja-JP"/>
              </w:rPr>
            </w:pPr>
            <w:r w:rsidRPr="001D2E49">
              <w:rPr>
                <w:i/>
                <w:lang w:eastAsia="ja-JP"/>
              </w:rPr>
              <w:t>1..&lt;maxnoofPLMNs&gt;</w:t>
            </w:r>
          </w:p>
        </w:tc>
        <w:tc>
          <w:tcPr>
            <w:tcW w:w="1587" w:type="dxa"/>
          </w:tcPr>
          <w:p w14:paraId="6D4E0EF9" w14:textId="77777777" w:rsidR="00EE1B87" w:rsidRPr="001D2E49" w:rsidDel="00A523F9" w:rsidRDefault="00EE1B87" w:rsidP="00EE1B87">
            <w:pPr>
              <w:pStyle w:val="TAL"/>
            </w:pPr>
          </w:p>
        </w:tc>
        <w:tc>
          <w:tcPr>
            <w:tcW w:w="1757" w:type="dxa"/>
          </w:tcPr>
          <w:p w14:paraId="66A154AD" w14:textId="77777777" w:rsidR="00EE1B87" w:rsidRPr="001D2E49" w:rsidDel="00A523F9" w:rsidRDefault="00EE1B87" w:rsidP="00EE1B87">
            <w:pPr>
              <w:pStyle w:val="TAL"/>
            </w:pPr>
          </w:p>
        </w:tc>
        <w:tc>
          <w:tcPr>
            <w:tcW w:w="1080" w:type="dxa"/>
          </w:tcPr>
          <w:p w14:paraId="563A522E" w14:textId="77777777" w:rsidR="00EE1B87" w:rsidRPr="001D2E49" w:rsidDel="00A523F9" w:rsidRDefault="00EE1B87" w:rsidP="00EE1B87">
            <w:pPr>
              <w:pStyle w:val="TAC"/>
            </w:pPr>
            <w:r w:rsidRPr="001D2E49">
              <w:t>-</w:t>
            </w:r>
          </w:p>
        </w:tc>
        <w:tc>
          <w:tcPr>
            <w:tcW w:w="1080" w:type="dxa"/>
          </w:tcPr>
          <w:p w14:paraId="166F86AE" w14:textId="77777777" w:rsidR="00EE1B87" w:rsidRPr="001D2E49" w:rsidDel="00A523F9" w:rsidRDefault="00EE1B87" w:rsidP="00EE1B87">
            <w:pPr>
              <w:pStyle w:val="TAC"/>
            </w:pPr>
          </w:p>
        </w:tc>
      </w:tr>
      <w:tr w:rsidR="00EE1B87" w:rsidRPr="001D2E49" w:rsidDel="00A523F9" w14:paraId="07FFC1A4" w14:textId="77777777" w:rsidTr="00471E2C">
        <w:tc>
          <w:tcPr>
            <w:tcW w:w="2267" w:type="dxa"/>
          </w:tcPr>
          <w:p w14:paraId="28898551" w14:textId="77777777" w:rsidR="00EE1B87" w:rsidRPr="001D2E49" w:rsidDel="00A523F9" w:rsidRDefault="00EE1B87" w:rsidP="00EE1B87">
            <w:pPr>
              <w:pStyle w:val="TAL"/>
              <w:ind w:leftChars="100" w:left="200"/>
              <w:rPr>
                <w:rFonts w:eastAsia="Batang"/>
              </w:rPr>
            </w:pPr>
            <w:r w:rsidRPr="001D2E49">
              <w:rPr>
                <w:rFonts w:eastAsia="Batang"/>
              </w:rPr>
              <w:t>&gt;&gt;PLMN Identity</w:t>
            </w:r>
          </w:p>
        </w:tc>
        <w:tc>
          <w:tcPr>
            <w:tcW w:w="1020" w:type="dxa"/>
          </w:tcPr>
          <w:p w14:paraId="3ECC3949" w14:textId="77777777" w:rsidR="00EE1B87" w:rsidRPr="001D2E49" w:rsidDel="00A523F9" w:rsidRDefault="00EE1B87" w:rsidP="00EE1B87">
            <w:pPr>
              <w:pStyle w:val="TAL"/>
            </w:pPr>
            <w:r w:rsidRPr="001D2E49">
              <w:t>M</w:t>
            </w:r>
          </w:p>
        </w:tc>
        <w:tc>
          <w:tcPr>
            <w:tcW w:w="1080" w:type="dxa"/>
          </w:tcPr>
          <w:p w14:paraId="3BBE7C96" w14:textId="77777777" w:rsidR="00EE1B87" w:rsidRPr="001D2E49" w:rsidDel="00A523F9" w:rsidRDefault="00EE1B87" w:rsidP="00EE1B87">
            <w:pPr>
              <w:pStyle w:val="TAL"/>
              <w:rPr>
                <w:i/>
                <w:lang w:eastAsia="ja-JP"/>
              </w:rPr>
            </w:pPr>
          </w:p>
        </w:tc>
        <w:tc>
          <w:tcPr>
            <w:tcW w:w="1587" w:type="dxa"/>
          </w:tcPr>
          <w:p w14:paraId="15BE62E2" w14:textId="77777777" w:rsidR="00EE1B87" w:rsidRPr="001D2E49" w:rsidDel="00A523F9" w:rsidRDefault="00EE1B87" w:rsidP="00EE1B87">
            <w:pPr>
              <w:pStyle w:val="TAL"/>
            </w:pPr>
            <w:r w:rsidRPr="001D2E49">
              <w:rPr>
                <w:lang w:eastAsia="ja-JP"/>
              </w:rPr>
              <w:t>9.3.3.5</w:t>
            </w:r>
          </w:p>
        </w:tc>
        <w:tc>
          <w:tcPr>
            <w:tcW w:w="1757" w:type="dxa"/>
          </w:tcPr>
          <w:p w14:paraId="43E42A27" w14:textId="77777777" w:rsidR="00EE1B87" w:rsidRPr="001D2E49" w:rsidDel="00A523F9" w:rsidRDefault="00EE1B87" w:rsidP="00EE1B87">
            <w:pPr>
              <w:pStyle w:val="TAL"/>
            </w:pPr>
          </w:p>
        </w:tc>
        <w:tc>
          <w:tcPr>
            <w:tcW w:w="1080" w:type="dxa"/>
          </w:tcPr>
          <w:p w14:paraId="233200E6" w14:textId="77777777" w:rsidR="00EE1B87" w:rsidRPr="001D2E49" w:rsidDel="00A523F9" w:rsidRDefault="00EE1B87" w:rsidP="00EE1B87">
            <w:pPr>
              <w:pStyle w:val="TAC"/>
            </w:pPr>
            <w:r w:rsidRPr="001D2E49">
              <w:t>-</w:t>
            </w:r>
          </w:p>
        </w:tc>
        <w:tc>
          <w:tcPr>
            <w:tcW w:w="1080" w:type="dxa"/>
          </w:tcPr>
          <w:p w14:paraId="50592C27" w14:textId="77777777" w:rsidR="00EE1B87" w:rsidRPr="001D2E49" w:rsidDel="00A523F9" w:rsidRDefault="00EE1B87" w:rsidP="00EE1B87">
            <w:pPr>
              <w:pStyle w:val="TAC"/>
            </w:pPr>
          </w:p>
        </w:tc>
      </w:tr>
      <w:tr w:rsidR="00EE1B87" w:rsidRPr="001D2E49" w:rsidDel="00A523F9" w14:paraId="24D4559F" w14:textId="77777777" w:rsidTr="00471E2C">
        <w:tc>
          <w:tcPr>
            <w:tcW w:w="2267" w:type="dxa"/>
          </w:tcPr>
          <w:p w14:paraId="79B47283" w14:textId="77777777" w:rsidR="00EE1B87" w:rsidRPr="001D2E49" w:rsidDel="00A523F9" w:rsidRDefault="00EE1B87" w:rsidP="00EE1B87">
            <w:pPr>
              <w:pStyle w:val="TAL"/>
              <w:ind w:leftChars="100" w:left="200"/>
              <w:rPr>
                <w:rFonts w:eastAsia="Batang"/>
              </w:rPr>
            </w:pPr>
            <w:r w:rsidRPr="001D2E49">
              <w:rPr>
                <w:rFonts w:eastAsia="Batang"/>
              </w:rPr>
              <w:t>&gt;&gt;Slice Support List</w:t>
            </w:r>
          </w:p>
        </w:tc>
        <w:tc>
          <w:tcPr>
            <w:tcW w:w="1020" w:type="dxa"/>
          </w:tcPr>
          <w:p w14:paraId="1A9A05CD" w14:textId="77777777" w:rsidR="00EE1B87" w:rsidRPr="001D2E49" w:rsidDel="00A523F9" w:rsidRDefault="00EE1B87" w:rsidP="00EE1B87">
            <w:pPr>
              <w:pStyle w:val="TAL"/>
            </w:pPr>
            <w:r w:rsidRPr="001D2E49">
              <w:t>M</w:t>
            </w:r>
          </w:p>
        </w:tc>
        <w:tc>
          <w:tcPr>
            <w:tcW w:w="1080" w:type="dxa"/>
          </w:tcPr>
          <w:p w14:paraId="21DD46D7" w14:textId="77777777" w:rsidR="00EE1B87" w:rsidRPr="001D2E49" w:rsidDel="00A523F9" w:rsidRDefault="00EE1B87" w:rsidP="00EE1B87">
            <w:pPr>
              <w:pStyle w:val="TAL"/>
              <w:rPr>
                <w:i/>
                <w:lang w:eastAsia="ja-JP"/>
              </w:rPr>
            </w:pPr>
          </w:p>
        </w:tc>
        <w:tc>
          <w:tcPr>
            <w:tcW w:w="1587" w:type="dxa"/>
          </w:tcPr>
          <w:p w14:paraId="40F376E1" w14:textId="77777777" w:rsidR="00EE1B87" w:rsidRPr="001D2E49" w:rsidDel="00A523F9" w:rsidRDefault="00EE1B87" w:rsidP="00EE1B87">
            <w:pPr>
              <w:pStyle w:val="TAL"/>
            </w:pPr>
            <w:r w:rsidRPr="001D2E49">
              <w:t>9.3.1.17</w:t>
            </w:r>
          </w:p>
        </w:tc>
        <w:tc>
          <w:tcPr>
            <w:tcW w:w="1757" w:type="dxa"/>
          </w:tcPr>
          <w:p w14:paraId="5724683C" w14:textId="77777777" w:rsidR="00EE1B87" w:rsidRPr="001D2E49" w:rsidDel="00A523F9" w:rsidRDefault="00EE1B87" w:rsidP="00EE1B87">
            <w:pPr>
              <w:pStyle w:val="TAL"/>
            </w:pPr>
            <w:r w:rsidRPr="001D2E49">
              <w:t>Supported S-NSSAIs per PLMN</w:t>
            </w:r>
            <w:r>
              <w:t xml:space="preserve"> or per SNPN.</w:t>
            </w:r>
          </w:p>
        </w:tc>
        <w:tc>
          <w:tcPr>
            <w:tcW w:w="1080" w:type="dxa"/>
          </w:tcPr>
          <w:p w14:paraId="2ABF9F1D" w14:textId="77777777" w:rsidR="00EE1B87" w:rsidRPr="001D2E49" w:rsidDel="00A523F9" w:rsidRDefault="00EE1B87" w:rsidP="00EE1B87">
            <w:pPr>
              <w:pStyle w:val="TAC"/>
            </w:pPr>
            <w:r w:rsidRPr="001D2E49">
              <w:t>-</w:t>
            </w:r>
          </w:p>
        </w:tc>
        <w:tc>
          <w:tcPr>
            <w:tcW w:w="1080" w:type="dxa"/>
          </w:tcPr>
          <w:p w14:paraId="1447E2CC" w14:textId="77777777" w:rsidR="00EE1B87" w:rsidRPr="001D2E49" w:rsidDel="00A523F9" w:rsidRDefault="00EE1B87" w:rsidP="00EE1B87">
            <w:pPr>
              <w:pStyle w:val="TAC"/>
            </w:pPr>
          </w:p>
        </w:tc>
      </w:tr>
      <w:tr w:rsidR="00EE1B87" w:rsidRPr="001D2E49" w:rsidDel="00A523F9" w14:paraId="0AAE5C04" w14:textId="77777777" w:rsidTr="00471E2C">
        <w:tc>
          <w:tcPr>
            <w:tcW w:w="2267" w:type="dxa"/>
          </w:tcPr>
          <w:p w14:paraId="00E5805E" w14:textId="77777777" w:rsidR="00EE1B87" w:rsidRPr="001D2E49" w:rsidRDefault="00EE1B87" w:rsidP="00EE1B87">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EE1B87" w:rsidRPr="001D2E49" w:rsidRDefault="00EE1B87" w:rsidP="00EE1B87">
            <w:pPr>
              <w:pStyle w:val="TAL"/>
            </w:pPr>
            <w:r>
              <w:t>O</w:t>
            </w:r>
          </w:p>
        </w:tc>
        <w:tc>
          <w:tcPr>
            <w:tcW w:w="1080" w:type="dxa"/>
          </w:tcPr>
          <w:p w14:paraId="12FC9E91" w14:textId="77777777" w:rsidR="00EE1B87" w:rsidRPr="001D2E49" w:rsidDel="00A523F9" w:rsidRDefault="00EE1B87" w:rsidP="00EE1B87">
            <w:pPr>
              <w:pStyle w:val="TAL"/>
              <w:rPr>
                <w:i/>
                <w:lang w:eastAsia="ja-JP"/>
              </w:rPr>
            </w:pPr>
          </w:p>
        </w:tc>
        <w:tc>
          <w:tcPr>
            <w:tcW w:w="1587" w:type="dxa"/>
          </w:tcPr>
          <w:p w14:paraId="005BD9B3" w14:textId="77777777" w:rsidR="00EE1B87" w:rsidRPr="001D2E49" w:rsidRDefault="00EE1B87" w:rsidP="00EE1B87">
            <w:pPr>
              <w:pStyle w:val="TAL"/>
            </w:pPr>
            <w:r>
              <w:rPr>
                <w:lang w:eastAsia="zh-CN"/>
              </w:rPr>
              <w:t>9.3.3.44</w:t>
            </w:r>
          </w:p>
        </w:tc>
        <w:tc>
          <w:tcPr>
            <w:tcW w:w="1757" w:type="dxa"/>
          </w:tcPr>
          <w:p w14:paraId="5EBB6445" w14:textId="77777777" w:rsidR="00EE1B87" w:rsidRPr="001D2E49" w:rsidRDefault="00EE1B87" w:rsidP="00EE1B87">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EE1B87" w:rsidRPr="001D2E49" w:rsidRDefault="00EE1B87" w:rsidP="00EE1B87">
            <w:pPr>
              <w:pStyle w:val="TAC"/>
            </w:pPr>
            <w:r>
              <w:t>YES</w:t>
            </w:r>
          </w:p>
        </w:tc>
        <w:tc>
          <w:tcPr>
            <w:tcW w:w="1080" w:type="dxa"/>
          </w:tcPr>
          <w:p w14:paraId="39EB15C1" w14:textId="77777777" w:rsidR="00EE1B87" w:rsidRPr="001D2E49" w:rsidDel="00A523F9" w:rsidRDefault="00EE1B87" w:rsidP="00EE1B87">
            <w:pPr>
              <w:pStyle w:val="TAC"/>
            </w:pPr>
            <w:r>
              <w:t>reject</w:t>
            </w:r>
          </w:p>
        </w:tc>
      </w:tr>
      <w:tr w:rsidR="00EE1B87" w:rsidRPr="001D2E49" w:rsidDel="00A523F9" w14:paraId="3E733544" w14:textId="77777777" w:rsidTr="00471E2C">
        <w:tc>
          <w:tcPr>
            <w:tcW w:w="2267" w:type="dxa"/>
          </w:tcPr>
          <w:p w14:paraId="5E0CC331" w14:textId="77777777" w:rsidR="00EE1B87" w:rsidRPr="009F5A10" w:rsidRDefault="00EE1B87" w:rsidP="00EE1B87">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EE1B87" w:rsidRDefault="00EE1B87" w:rsidP="00EE1B87">
            <w:pPr>
              <w:pStyle w:val="TAL"/>
            </w:pPr>
            <w:r>
              <w:t>O</w:t>
            </w:r>
          </w:p>
        </w:tc>
        <w:tc>
          <w:tcPr>
            <w:tcW w:w="1080" w:type="dxa"/>
          </w:tcPr>
          <w:p w14:paraId="359A20C3" w14:textId="77777777" w:rsidR="00EE1B87" w:rsidRPr="001D2E49" w:rsidDel="00A523F9" w:rsidRDefault="00EE1B87" w:rsidP="00EE1B87">
            <w:pPr>
              <w:pStyle w:val="TAL"/>
              <w:rPr>
                <w:i/>
                <w:lang w:eastAsia="ja-JP"/>
              </w:rPr>
            </w:pPr>
          </w:p>
        </w:tc>
        <w:tc>
          <w:tcPr>
            <w:tcW w:w="1587" w:type="dxa"/>
          </w:tcPr>
          <w:p w14:paraId="74E7B406" w14:textId="77777777" w:rsidR="00EE1B87" w:rsidRDefault="00EE1B87" w:rsidP="00EE1B87">
            <w:pPr>
              <w:pStyle w:val="TAL"/>
              <w:rPr>
                <w:lang w:eastAsia="zh-CN"/>
              </w:rPr>
            </w:pPr>
            <w:r w:rsidRPr="00D931A0">
              <w:t>9.3.1.</w:t>
            </w:r>
            <w:r>
              <w:t>191</w:t>
            </w:r>
          </w:p>
        </w:tc>
        <w:tc>
          <w:tcPr>
            <w:tcW w:w="1757" w:type="dxa"/>
          </w:tcPr>
          <w:p w14:paraId="77F24C8D" w14:textId="77777777" w:rsidR="00EE1B87" w:rsidRDefault="00EE1B87" w:rsidP="00EE1B87">
            <w:pPr>
              <w:pStyle w:val="TAL"/>
            </w:pPr>
            <w:r>
              <w:t xml:space="preserve">Additional </w:t>
            </w:r>
            <w:r w:rsidRPr="00D931A0">
              <w:t>Supported S-NSSAIs per PLMN</w:t>
            </w:r>
            <w:r>
              <w:t xml:space="preserve"> or per SNPN.</w:t>
            </w:r>
          </w:p>
        </w:tc>
        <w:tc>
          <w:tcPr>
            <w:tcW w:w="1080" w:type="dxa"/>
          </w:tcPr>
          <w:p w14:paraId="256FBF86" w14:textId="77777777" w:rsidR="00EE1B87" w:rsidRDefault="00EE1B87" w:rsidP="00EE1B87">
            <w:pPr>
              <w:pStyle w:val="TAC"/>
            </w:pPr>
            <w:r>
              <w:t>YES</w:t>
            </w:r>
          </w:p>
        </w:tc>
        <w:tc>
          <w:tcPr>
            <w:tcW w:w="1080" w:type="dxa"/>
          </w:tcPr>
          <w:p w14:paraId="4B134CB9" w14:textId="77777777" w:rsidR="00EE1B87" w:rsidRDefault="00EE1B87" w:rsidP="00EE1B87">
            <w:pPr>
              <w:pStyle w:val="TAC"/>
            </w:pPr>
            <w:r>
              <w:t>reject</w:t>
            </w:r>
          </w:p>
        </w:tc>
      </w:tr>
      <w:tr w:rsidR="00EE1B87" w:rsidRPr="001D2E49" w:rsidDel="00A523F9" w14:paraId="236523C4" w14:textId="77777777" w:rsidTr="00471E2C">
        <w:tc>
          <w:tcPr>
            <w:tcW w:w="2267" w:type="dxa"/>
          </w:tcPr>
          <w:p w14:paraId="64CF464C" w14:textId="77777777" w:rsidR="00EE1B87" w:rsidRPr="00D931A0" w:rsidRDefault="00EE1B87" w:rsidP="00EE1B87">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EE1B87" w:rsidRDefault="00EE1B87" w:rsidP="00EE1B87">
            <w:pPr>
              <w:pStyle w:val="TAL"/>
            </w:pPr>
            <w:r w:rsidRPr="000D43D7">
              <w:rPr>
                <w:lang w:eastAsia="zh-CN"/>
              </w:rPr>
              <w:t>O</w:t>
            </w:r>
          </w:p>
        </w:tc>
        <w:tc>
          <w:tcPr>
            <w:tcW w:w="1080" w:type="dxa"/>
          </w:tcPr>
          <w:p w14:paraId="73D087A9" w14:textId="77777777" w:rsidR="00EE1B87" w:rsidRPr="001D2E49" w:rsidDel="00A523F9" w:rsidRDefault="00EE1B87" w:rsidP="00EE1B87">
            <w:pPr>
              <w:pStyle w:val="TAL"/>
              <w:rPr>
                <w:i/>
                <w:lang w:eastAsia="ja-JP"/>
              </w:rPr>
            </w:pPr>
          </w:p>
        </w:tc>
        <w:tc>
          <w:tcPr>
            <w:tcW w:w="1587" w:type="dxa"/>
          </w:tcPr>
          <w:p w14:paraId="21F15F33" w14:textId="77777777" w:rsidR="00EE1B87" w:rsidRPr="00D931A0" w:rsidRDefault="00EE1B87" w:rsidP="00EE1B87">
            <w:pPr>
              <w:pStyle w:val="TAL"/>
            </w:pPr>
            <w:r w:rsidRPr="000D43D7">
              <w:rPr>
                <w:rFonts w:eastAsia="Batang"/>
              </w:rPr>
              <w:t>ENUMERATED (true, ...)</w:t>
            </w:r>
          </w:p>
        </w:tc>
        <w:tc>
          <w:tcPr>
            <w:tcW w:w="1757" w:type="dxa"/>
          </w:tcPr>
          <w:p w14:paraId="43DDE44B" w14:textId="77777777" w:rsidR="00EE1B87" w:rsidRDefault="00EE1B87" w:rsidP="00EE1B87">
            <w:pPr>
              <w:pStyle w:val="TAL"/>
            </w:pPr>
            <w:r w:rsidRPr="000D43D7">
              <w:rPr>
                <w:lang w:eastAsia="ja-JP"/>
              </w:rPr>
              <w:t>Indication of onboarding support.</w:t>
            </w:r>
          </w:p>
        </w:tc>
        <w:tc>
          <w:tcPr>
            <w:tcW w:w="1080" w:type="dxa"/>
          </w:tcPr>
          <w:p w14:paraId="328BF700" w14:textId="77777777" w:rsidR="00EE1B87" w:rsidRDefault="00EE1B87" w:rsidP="00EE1B87">
            <w:pPr>
              <w:pStyle w:val="TAC"/>
            </w:pPr>
            <w:r w:rsidRPr="000D43D7">
              <w:rPr>
                <w:lang w:eastAsia="ja-JP"/>
              </w:rPr>
              <w:t>YES</w:t>
            </w:r>
          </w:p>
        </w:tc>
        <w:tc>
          <w:tcPr>
            <w:tcW w:w="1080" w:type="dxa"/>
          </w:tcPr>
          <w:p w14:paraId="3E8F881A" w14:textId="77777777" w:rsidR="00EE1B87" w:rsidRDefault="00EE1B87" w:rsidP="00EE1B87">
            <w:pPr>
              <w:pStyle w:val="TAC"/>
            </w:pPr>
            <w:r>
              <w:rPr>
                <w:lang w:eastAsia="ja-JP"/>
              </w:rPr>
              <w:t>ignore</w:t>
            </w:r>
          </w:p>
        </w:tc>
      </w:tr>
      <w:tr w:rsidR="00EE1B87" w:rsidRPr="001D2E49" w14:paraId="20ED66A7" w14:textId="77777777" w:rsidTr="00471E2C">
        <w:tc>
          <w:tcPr>
            <w:tcW w:w="2267" w:type="dxa"/>
          </w:tcPr>
          <w:p w14:paraId="7A19D344" w14:textId="77777777" w:rsidR="00EE1B87" w:rsidRPr="001D2E49" w:rsidRDefault="00EE1B87" w:rsidP="00EE1B87">
            <w:pPr>
              <w:pStyle w:val="TAL"/>
              <w:rPr>
                <w:rFonts w:eastAsia="Batang"/>
                <w:b/>
              </w:rPr>
            </w:pPr>
            <w:r w:rsidRPr="001D2E49">
              <w:rPr>
                <w:rFonts w:eastAsia="Batang"/>
                <w:b/>
              </w:rPr>
              <w:t xml:space="preserve">AMF TNL Association to Add List </w:t>
            </w:r>
          </w:p>
        </w:tc>
        <w:tc>
          <w:tcPr>
            <w:tcW w:w="1020" w:type="dxa"/>
          </w:tcPr>
          <w:p w14:paraId="4BCAD954" w14:textId="77777777" w:rsidR="00EE1B87" w:rsidRPr="001D2E49" w:rsidRDefault="00EE1B87" w:rsidP="00EE1B87">
            <w:pPr>
              <w:pStyle w:val="TAL"/>
            </w:pPr>
          </w:p>
        </w:tc>
        <w:tc>
          <w:tcPr>
            <w:tcW w:w="1080" w:type="dxa"/>
          </w:tcPr>
          <w:p w14:paraId="40004EA5" w14:textId="77777777" w:rsidR="00EE1B87" w:rsidRPr="001D2E49" w:rsidRDefault="00EE1B87" w:rsidP="00EE1B87">
            <w:pPr>
              <w:pStyle w:val="TAL"/>
              <w:rPr>
                <w:i/>
                <w:lang w:eastAsia="ja-JP"/>
              </w:rPr>
            </w:pPr>
            <w:r w:rsidRPr="001D2E49">
              <w:rPr>
                <w:i/>
              </w:rPr>
              <w:t>0..1</w:t>
            </w:r>
          </w:p>
        </w:tc>
        <w:tc>
          <w:tcPr>
            <w:tcW w:w="1587" w:type="dxa"/>
          </w:tcPr>
          <w:p w14:paraId="66D5F5B1" w14:textId="77777777" w:rsidR="00EE1B87" w:rsidRPr="001D2E49" w:rsidRDefault="00EE1B87" w:rsidP="00EE1B87">
            <w:pPr>
              <w:pStyle w:val="TAL"/>
            </w:pPr>
          </w:p>
        </w:tc>
        <w:tc>
          <w:tcPr>
            <w:tcW w:w="1757" w:type="dxa"/>
          </w:tcPr>
          <w:p w14:paraId="393F7AC4" w14:textId="77777777" w:rsidR="00EE1B87" w:rsidRPr="001D2E49" w:rsidRDefault="00EE1B87" w:rsidP="00EE1B87">
            <w:pPr>
              <w:pStyle w:val="TAL"/>
            </w:pPr>
          </w:p>
        </w:tc>
        <w:tc>
          <w:tcPr>
            <w:tcW w:w="1080" w:type="dxa"/>
          </w:tcPr>
          <w:p w14:paraId="53558785" w14:textId="77777777" w:rsidR="00EE1B87" w:rsidRPr="001D2E49" w:rsidRDefault="00EE1B87" w:rsidP="00EE1B87">
            <w:pPr>
              <w:pStyle w:val="TAC"/>
            </w:pPr>
            <w:r w:rsidRPr="001D2E49">
              <w:t>YES</w:t>
            </w:r>
          </w:p>
        </w:tc>
        <w:tc>
          <w:tcPr>
            <w:tcW w:w="1080" w:type="dxa"/>
          </w:tcPr>
          <w:p w14:paraId="133CDCC0" w14:textId="77777777" w:rsidR="00EE1B87" w:rsidRPr="001D2E49" w:rsidRDefault="00EE1B87" w:rsidP="00EE1B87">
            <w:pPr>
              <w:pStyle w:val="TAC"/>
            </w:pPr>
            <w:r w:rsidRPr="001D2E49">
              <w:t>ignore</w:t>
            </w:r>
          </w:p>
        </w:tc>
      </w:tr>
      <w:tr w:rsidR="00EE1B87" w:rsidRPr="001D2E49" w14:paraId="76CF6C0E" w14:textId="77777777" w:rsidTr="00471E2C">
        <w:tc>
          <w:tcPr>
            <w:tcW w:w="2267" w:type="dxa"/>
          </w:tcPr>
          <w:p w14:paraId="4E87D149" w14:textId="77777777" w:rsidR="00EE1B87" w:rsidRPr="00757541" w:rsidRDefault="00EE1B87" w:rsidP="00EE1B87">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EE1B87" w:rsidRPr="001D2E49" w:rsidRDefault="00EE1B87" w:rsidP="00EE1B87">
            <w:pPr>
              <w:pStyle w:val="TAL"/>
            </w:pPr>
          </w:p>
        </w:tc>
        <w:tc>
          <w:tcPr>
            <w:tcW w:w="1080" w:type="dxa"/>
          </w:tcPr>
          <w:p w14:paraId="575D7996"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EE1B87" w:rsidRPr="001D2E49" w:rsidRDefault="00EE1B87" w:rsidP="00EE1B87">
            <w:pPr>
              <w:pStyle w:val="TAL"/>
            </w:pPr>
          </w:p>
        </w:tc>
        <w:tc>
          <w:tcPr>
            <w:tcW w:w="1757" w:type="dxa"/>
          </w:tcPr>
          <w:p w14:paraId="167C3AED" w14:textId="77777777" w:rsidR="00EE1B87" w:rsidRPr="001D2E49" w:rsidRDefault="00EE1B87" w:rsidP="00EE1B87">
            <w:pPr>
              <w:pStyle w:val="TAL"/>
            </w:pPr>
          </w:p>
        </w:tc>
        <w:tc>
          <w:tcPr>
            <w:tcW w:w="1080" w:type="dxa"/>
          </w:tcPr>
          <w:p w14:paraId="36ED4DD8" w14:textId="77777777" w:rsidR="00EE1B87" w:rsidRPr="001D2E49" w:rsidRDefault="00EE1B87" w:rsidP="00EE1B87">
            <w:pPr>
              <w:pStyle w:val="TAC"/>
            </w:pPr>
            <w:r w:rsidRPr="001D2E49">
              <w:t>-</w:t>
            </w:r>
          </w:p>
        </w:tc>
        <w:tc>
          <w:tcPr>
            <w:tcW w:w="1080" w:type="dxa"/>
          </w:tcPr>
          <w:p w14:paraId="48D036B4" w14:textId="77777777" w:rsidR="00EE1B87" w:rsidRPr="001D2E49" w:rsidRDefault="00EE1B87" w:rsidP="00EE1B87">
            <w:pPr>
              <w:pStyle w:val="TAC"/>
            </w:pPr>
          </w:p>
        </w:tc>
      </w:tr>
      <w:tr w:rsidR="00EE1B87" w:rsidRPr="001D2E49" w14:paraId="70DF0DF8" w14:textId="77777777" w:rsidTr="00471E2C">
        <w:tc>
          <w:tcPr>
            <w:tcW w:w="2267" w:type="dxa"/>
          </w:tcPr>
          <w:p w14:paraId="0E715F08"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EE1B87" w:rsidRPr="001D2E49" w:rsidRDefault="00EE1B87" w:rsidP="00EE1B87">
            <w:pPr>
              <w:pStyle w:val="TAL"/>
            </w:pPr>
            <w:r w:rsidRPr="001D2E49">
              <w:rPr>
                <w:rFonts w:hint="eastAsia"/>
              </w:rPr>
              <w:t>M</w:t>
            </w:r>
          </w:p>
        </w:tc>
        <w:tc>
          <w:tcPr>
            <w:tcW w:w="1080" w:type="dxa"/>
          </w:tcPr>
          <w:p w14:paraId="6CC2CBA1" w14:textId="77777777" w:rsidR="00EE1B87" w:rsidRPr="001D2E49" w:rsidRDefault="00EE1B87" w:rsidP="00EE1B87">
            <w:pPr>
              <w:pStyle w:val="TAL"/>
              <w:rPr>
                <w:i/>
                <w:lang w:eastAsia="ja-JP"/>
              </w:rPr>
            </w:pPr>
          </w:p>
        </w:tc>
        <w:tc>
          <w:tcPr>
            <w:tcW w:w="1587" w:type="dxa"/>
          </w:tcPr>
          <w:p w14:paraId="080ADA4D" w14:textId="77777777" w:rsidR="00EE1B87" w:rsidRPr="001D2E49" w:rsidRDefault="00EE1B87" w:rsidP="00EE1B87">
            <w:pPr>
              <w:pStyle w:val="TAL"/>
            </w:pPr>
            <w:r w:rsidRPr="001D2E49">
              <w:t>CP Transport Layer Information</w:t>
            </w:r>
          </w:p>
          <w:p w14:paraId="2365645C" w14:textId="77777777" w:rsidR="00EE1B87" w:rsidRPr="001D2E49" w:rsidRDefault="00EE1B87" w:rsidP="00EE1B87">
            <w:pPr>
              <w:pStyle w:val="TAL"/>
            </w:pPr>
            <w:r w:rsidRPr="001D2E49">
              <w:t>9.3.2.6</w:t>
            </w:r>
          </w:p>
        </w:tc>
        <w:tc>
          <w:tcPr>
            <w:tcW w:w="1757" w:type="dxa"/>
          </w:tcPr>
          <w:p w14:paraId="03C7F398" w14:textId="77777777" w:rsidR="00EE1B87" w:rsidRPr="001D2E49" w:rsidRDefault="00EE1B87" w:rsidP="00EE1B87">
            <w:pPr>
              <w:pStyle w:val="TAL"/>
            </w:pPr>
            <w:r w:rsidRPr="001D2E49">
              <w:t>AMF Transport Layer information used to set up the new TNL association.</w:t>
            </w:r>
          </w:p>
        </w:tc>
        <w:tc>
          <w:tcPr>
            <w:tcW w:w="1080" w:type="dxa"/>
          </w:tcPr>
          <w:p w14:paraId="28D8BD5A" w14:textId="77777777" w:rsidR="00EE1B87" w:rsidRPr="001D2E49" w:rsidRDefault="00EE1B87" w:rsidP="00EE1B87">
            <w:pPr>
              <w:pStyle w:val="TAC"/>
            </w:pPr>
            <w:r w:rsidRPr="001D2E49">
              <w:t>-</w:t>
            </w:r>
          </w:p>
        </w:tc>
        <w:tc>
          <w:tcPr>
            <w:tcW w:w="1080" w:type="dxa"/>
          </w:tcPr>
          <w:p w14:paraId="1DE4E2D7" w14:textId="77777777" w:rsidR="00EE1B87" w:rsidRPr="001D2E49" w:rsidRDefault="00EE1B87" w:rsidP="00EE1B87">
            <w:pPr>
              <w:pStyle w:val="TAC"/>
            </w:pPr>
          </w:p>
        </w:tc>
      </w:tr>
      <w:tr w:rsidR="00EE1B87" w:rsidRPr="001D2E49" w14:paraId="3EE29768" w14:textId="77777777" w:rsidTr="00471E2C">
        <w:tc>
          <w:tcPr>
            <w:tcW w:w="2267" w:type="dxa"/>
          </w:tcPr>
          <w:p w14:paraId="3827E851" w14:textId="77777777" w:rsidR="00EE1B87" w:rsidRPr="001D2E49" w:rsidRDefault="00EE1B87" w:rsidP="00EE1B87">
            <w:pPr>
              <w:pStyle w:val="TAL"/>
              <w:ind w:leftChars="100" w:left="200"/>
              <w:rPr>
                <w:rFonts w:eastAsia="Batang"/>
              </w:rPr>
            </w:pPr>
            <w:r w:rsidRPr="001D2E49">
              <w:rPr>
                <w:rFonts w:eastAsia="Batang"/>
              </w:rPr>
              <w:t>&gt;&gt;TNL Association Usage</w:t>
            </w:r>
          </w:p>
        </w:tc>
        <w:tc>
          <w:tcPr>
            <w:tcW w:w="1020" w:type="dxa"/>
          </w:tcPr>
          <w:p w14:paraId="6E0843C4" w14:textId="77777777" w:rsidR="00EE1B87" w:rsidRPr="001D2E49" w:rsidRDefault="00EE1B87" w:rsidP="00EE1B87">
            <w:pPr>
              <w:pStyle w:val="TAL"/>
            </w:pPr>
            <w:r w:rsidRPr="001D2E49">
              <w:rPr>
                <w:rFonts w:hint="eastAsia"/>
                <w:lang w:eastAsia="zh-CN"/>
              </w:rPr>
              <w:t>O</w:t>
            </w:r>
          </w:p>
        </w:tc>
        <w:tc>
          <w:tcPr>
            <w:tcW w:w="1080" w:type="dxa"/>
          </w:tcPr>
          <w:p w14:paraId="4E1C95F6" w14:textId="77777777" w:rsidR="00EE1B87" w:rsidRPr="001D2E49" w:rsidRDefault="00EE1B87" w:rsidP="00EE1B87">
            <w:pPr>
              <w:pStyle w:val="TAL"/>
              <w:rPr>
                <w:i/>
                <w:lang w:eastAsia="ja-JP"/>
              </w:rPr>
            </w:pPr>
          </w:p>
        </w:tc>
        <w:tc>
          <w:tcPr>
            <w:tcW w:w="1587" w:type="dxa"/>
          </w:tcPr>
          <w:p w14:paraId="39B1DD9A" w14:textId="77777777" w:rsidR="00EE1B87" w:rsidRPr="001D2E49" w:rsidRDefault="00EE1B87" w:rsidP="00EE1B87">
            <w:pPr>
              <w:pStyle w:val="TAL"/>
            </w:pPr>
            <w:r w:rsidRPr="001D2E49">
              <w:rPr>
                <w:szCs w:val="18"/>
                <w:lang w:val="en-US" w:eastAsia="zh-CN"/>
              </w:rPr>
              <w:t>9.3.2.9</w:t>
            </w:r>
          </w:p>
        </w:tc>
        <w:tc>
          <w:tcPr>
            <w:tcW w:w="1757" w:type="dxa"/>
          </w:tcPr>
          <w:p w14:paraId="778F319C" w14:textId="77777777" w:rsidR="00EE1B87" w:rsidRPr="001D2E49" w:rsidRDefault="00EE1B87" w:rsidP="00EE1B87">
            <w:pPr>
              <w:pStyle w:val="TAL"/>
            </w:pPr>
          </w:p>
        </w:tc>
        <w:tc>
          <w:tcPr>
            <w:tcW w:w="1080" w:type="dxa"/>
          </w:tcPr>
          <w:p w14:paraId="4B6F379D" w14:textId="77777777" w:rsidR="00EE1B87" w:rsidRPr="001D2E49" w:rsidRDefault="00EE1B87" w:rsidP="00EE1B87">
            <w:pPr>
              <w:pStyle w:val="TAC"/>
            </w:pPr>
            <w:r w:rsidRPr="001D2E49">
              <w:t>-</w:t>
            </w:r>
          </w:p>
        </w:tc>
        <w:tc>
          <w:tcPr>
            <w:tcW w:w="1080" w:type="dxa"/>
          </w:tcPr>
          <w:p w14:paraId="04B56B50" w14:textId="77777777" w:rsidR="00EE1B87" w:rsidRPr="001D2E49" w:rsidRDefault="00EE1B87" w:rsidP="00EE1B87">
            <w:pPr>
              <w:pStyle w:val="TAC"/>
            </w:pPr>
          </w:p>
        </w:tc>
      </w:tr>
      <w:tr w:rsidR="00EE1B87" w:rsidRPr="001D2E49" w14:paraId="4558925B" w14:textId="77777777" w:rsidTr="00471E2C">
        <w:tc>
          <w:tcPr>
            <w:tcW w:w="2267" w:type="dxa"/>
          </w:tcPr>
          <w:p w14:paraId="15D7453A" w14:textId="77777777" w:rsidR="00EE1B87" w:rsidRPr="001D2E49" w:rsidRDefault="00EE1B87" w:rsidP="00EE1B87">
            <w:pPr>
              <w:pStyle w:val="TAL"/>
              <w:ind w:leftChars="100" w:left="200"/>
              <w:rPr>
                <w:rFonts w:eastAsia="Batang"/>
              </w:rPr>
            </w:pPr>
            <w:r w:rsidRPr="001D2E49">
              <w:rPr>
                <w:rFonts w:eastAsia="Batang"/>
              </w:rPr>
              <w:t>&gt;&gt;TNL Address Weight Factor</w:t>
            </w:r>
          </w:p>
        </w:tc>
        <w:tc>
          <w:tcPr>
            <w:tcW w:w="1020" w:type="dxa"/>
          </w:tcPr>
          <w:p w14:paraId="7E8790BE" w14:textId="77777777" w:rsidR="00EE1B87" w:rsidRPr="001D2E49" w:rsidRDefault="00EE1B87" w:rsidP="00EE1B87">
            <w:pPr>
              <w:pStyle w:val="TAL"/>
            </w:pPr>
            <w:r w:rsidRPr="001D2E49">
              <w:rPr>
                <w:rFonts w:hint="eastAsia"/>
                <w:lang w:eastAsia="zh-CN"/>
              </w:rPr>
              <w:t>M</w:t>
            </w:r>
          </w:p>
        </w:tc>
        <w:tc>
          <w:tcPr>
            <w:tcW w:w="1080" w:type="dxa"/>
          </w:tcPr>
          <w:p w14:paraId="31C8BE96" w14:textId="77777777" w:rsidR="00EE1B87" w:rsidRPr="001D2E49" w:rsidRDefault="00EE1B87" w:rsidP="00EE1B87">
            <w:pPr>
              <w:pStyle w:val="TAL"/>
              <w:rPr>
                <w:i/>
                <w:lang w:eastAsia="ja-JP"/>
              </w:rPr>
            </w:pPr>
          </w:p>
        </w:tc>
        <w:tc>
          <w:tcPr>
            <w:tcW w:w="1587" w:type="dxa"/>
          </w:tcPr>
          <w:p w14:paraId="7D445A2E" w14:textId="77777777" w:rsidR="00EE1B87" w:rsidRPr="001D2E49" w:rsidRDefault="00EE1B87" w:rsidP="00EE1B87">
            <w:pPr>
              <w:pStyle w:val="TAL"/>
            </w:pPr>
            <w:r w:rsidRPr="001D2E49">
              <w:rPr>
                <w:lang w:eastAsia="zh-CN"/>
              </w:rPr>
              <w:t>9.3.2.10</w:t>
            </w:r>
          </w:p>
        </w:tc>
        <w:tc>
          <w:tcPr>
            <w:tcW w:w="1757" w:type="dxa"/>
          </w:tcPr>
          <w:p w14:paraId="424480CF" w14:textId="77777777" w:rsidR="00EE1B87" w:rsidRPr="001D2E49" w:rsidRDefault="00EE1B87" w:rsidP="00EE1B87">
            <w:pPr>
              <w:pStyle w:val="TAL"/>
            </w:pPr>
          </w:p>
        </w:tc>
        <w:tc>
          <w:tcPr>
            <w:tcW w:w="1080" w:type="dxa"/>
          </w:tcPr>
          <w:p w14:paraId="590E66D4" w14:textId="77777777" w:rsidR="00EE1B87" w:rsidRPr="001D2E49" w:rsidRDefault="00EE1B87" w:rsidP="00EE1B87">
            <w:pPr>
              <w:pStyle w:val="TAC"/>
            </w:pPr>
            <w:r w:rsidRPr="001D2E49">
              <w:t>-</w:t>
            </w:r>
          </w:p>
        </w:tc>
        <w:tc>
          <w:tcPr>
            <w:tcW w:w="1080" w:type="dxa"/>
          </w:tcPr>
          <w:p w14:paraId="188BC6DC" w14:textId="77777777" w:rsidR="00EE1B87" w:rsidRPr="001D2E49" w:rsidRDefault="00EE1B87" w:rsidP="00EE1B87">
            <w:pPr>
              <w:pStyle w:val="TAC"/>
            </w:pPr>
          </w:p>
        </w:tc>
      </w:tr>
      <w:tr w:rsidR="00EE1B87" w:rsidRPr="001D2E49" w14:paraId="50F12F7C" w14:textId="77777777" w:rsidTr="00471E2C">
        <w:tc>
          <w:tcPr>
            <w:tcW w:w="2267" w:type="dxa"/>
          </w:tcPr>
          <w:p w14:paraId="71F37BE1" w14:textId="77777777" w:rsidR="00EE1B87" w:rsidRPr="001D2E49" w:rsidRDefault="00EE1B87" w:rsidP="00EE1B87">
            <w:pPr>
              <w:pStyle w:val="TAL"/>
              <w:rPr>
                <w:rFonts w:eastAsia="Batang"/>
                <w:b/>
              </w:rPr>
            </w:pPr>
            <w:r w:rsidRPr="001D2E49">
              <w:rPr>
                <w:rFonts w:eastAsia="Batang"/>
                <w:b/>
              </w:rPr>
              <w:t xml:space="preserve">AMF TNL Association to Remove List </w:t>
            </w:r>
          </w:p>
        </w:tc>
        <w:tc>
          <w:tcPr>
            <w:tcW w:w="1020" w:type="dxa"/>
          </w:tcPr>
          <w:p w14:paraId="24E46A3D" w14:textId="77777777" w:rsidR="00EE1B87" w:rsidRPr="001D2E49" w:rsidRDefault="00EE1B87" w:rsidP="00EE1B87">
            <w:pPr>
              <w:pStyle w:val="TAL"/>
            </w:pPr>
          </w:p>
        </w:tc>
        <w:tc>
          <w:tcPr>
            <w:tcW w:w="1080" w:type="dxa"/>
          </w:tcPr>
          <w:p w14:paraId="69CC779B" w14:textId="77777777" w:rsidR="00EE1B87" w:rsidRPr="001D2E49" w:rsidRDefault="00EE1B87" w:rsidP="00EE1B87">
            <w:pPr>
              <w:pStyle w:val="TAL"/>
              <w:rPr>
                <w:i/>
                <w:lang w:eastAsia="ja-JP"/>
              </w:rPr>
            </w:pPr>
            <w:r w:rsidRPr="001D2E49">
              <w:rPr>
                <w:i/>
              </w:rPr>
              <w:t>0..1</w:t>
            </w:r>
          </w:p>
        </w:tc>
        <w:tc>
          <w:tcPr>
            <w:tcW w:w="1587" w:type="dxa"/>
          </w:tcPr>
          <w:p w14:paraId="64156028" w14:textId="77777777" w:rsidR="00EE1B87" w:rsidRPr="001D2E49" w:rsidRDefault="00EE1B87" w:rsidP="00EE1B87">
            <w:pPr>
              <w:pStyle w:val="TAL"/>
            </w:pPr>
          </w:p>
        </w:tc>
        <w:tc>
          <w:tcPr>
            <w:tcW w:w="1757" w:type="dxa"/>
          </w:tcPr>
          <w:p w14:paraId="2316B91F" w14:textId="77777777" w:rsidR="00EE1B87" w:rsidRPr="001D2E49" w:rsidRDefault="00EE1B87" w:rsidP="00EE1B87">
            <w:pPr>
              <w:pStyle w:val="TAL"/>
            </w:pPr>
          </w:p>
        </w:tc>
        <w:tc>
          <w:tcPr>
            <w:tcW w:w="1080" w:type="dxa"/>
          </w:tcPr>
          <w:p w14:paraId="39C8A4E4" w14:textId="77777777" w:rsidR="00EE1B87" w:rsidRPr="001D2E49" w:rsidRDefault="00EE1B87" w:rsidP="00EE1B87">
            <w:pPr>
              <w:pStyle w:val="TAC"/>
            </w:pPr>
            <w:r w:rsidRPr="001D2E49">
              <w:t>YES</w:t>
            </w:r>
          </w:p>
        </w:tc>
        <w:tc>
          <w:tcPr>
            <w:tcW w:w="1080" w:type="dxa"/>
          </w:tcPr>
          <w:p w14:paraId="616A955E" w14:textId="77777777" w:rsidR="00EE1B87" w:rsidRPr="001D2E49" w:rsidRDefault="00EE1B87" w:rsidP="00EE1B87">
            <w:pPr>
              <w:pStyle w:val="TAC"/>
            </w:pPr>
            <w:r w:rsidRPr="001D2E49">
              <w:t>ignore</w:t>
            </w:r>
          </w:p>
        </w:tc>
      </w:tr>
      <w:tr w:rsidR="00EE1B87" w:rsidRPr="001D2E49" w14:paraId="02A24342" w14:textId="77777777" w:rsidTr="00471E2C">
        <w:tc>
          <w:tcPr>
            <w:tcW w:w="2267" w:type="dxa"/>
          </w:tcPr>
          <w:p w14:paraId="4FB776F2" w14:textId="77777777" w:rsidR="00EE1B87" w:rsidRPr="00757541" w:rsidRDefault="00EE1B87" w:rsidP="00EE1B87">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EE1B87" w:rsidRPr="001D2E49" w:rsidRDefault="00EE1B87" w:rsidP="00EE1B87">
            <w:pPr>
              <w:pStyle w:val="TAL"/>
            </w:pPr>
          </w:p>
        </w:tc>
        <w:tc>
          <w:tcPr>
            <w:tcW w:w="1080" w:type="dxa"/>
          </w:tcPr>
          <w:p w14:paraId="5B02BB11"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EE1B87" w:rsidRPr="001D2E49" w:rsidRDefault="00EE1B87" w:rsidP="00EE1B87">
            <w:pPr>
              <w:pStyle w:val="TAL"/>
            </w:pPr>
          </w:p>
        </w:tc>
        <w:tc>
          <w:tcPr>
            <w:tcW w:w="1757" w:type="dxa"/>
          </w:tcPr>
          <w:p w14:paraId="388CDA26" w14:textId="77777777" w:rsidR="00EE1B87" w:rsidRPr="001D2E49" w:rsidRDefault="00EE1B87" w:rsidP="00EE1B87">
            <w:pPr>
              <w:pStyle w:val="TAL"/>
            </w:pPr>
          </w:p>
        </w:tc>
        <w:tc>
          <w:tcPr>
            <w:tcW w:w="1080" w:type="dxa"/>
          </w:tcPr>
          <w:p w14:paraId="0E99BFD2" w14:textId="77777777" w:rsidR="00EE1B87" w:rsidRPr="001D2E49" w:rsidRDefault="00EE1B87" w:rsidP="00EE1B87">
            <w:pPr>
              <w:pStyle w:val="TAC"/>
            </w:pPr>
            <w:r w:rsidRPr="001D2E49">
              <w:t>-</w:t>
            </w:r>
          </w:p>
        </w:tc>
        <w:tc>
          <w:tcPr>
            <w:tcW w:w="1080" w:type="dxa"/>
          </w:tcPr>
          <w:p w14:paraId="3B6090DD" w14:textId="77777777" w:rsidR="00EE1B87" w:rsidRPr="001D2E49" w:rsidRDefault="00EE1B87" w:rsidP="00EE1B87">
            <w:pPr>
              <w:pStyle w:val="TAC"/>
            </w:pPr>
          </w:p>
        </w:tc>
      </w:tr>
      <w:tr w:rsidR="00EE1B87" w:rsidRPr="001D2E49" w14:paraId="10EB5A95" w14:textId="77777777" w:rsidTr="00471E2C">
        <w:tc>
          <w:tcPr>
            <w:tcW w:w="2267" w:type="dxa"/>
          </w:tcPr>
          <w:p w14:paraId="25FAEDB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EE1B87" w:rsidRPr="001D2E49" w:rsidRDefault="00EE1B87" w:rsidP="00EE1B87">
            <w:pPr>
              <w:pStyle w:val="TAL"/>
            </w:pPr>
            <w:r w:rsidRPr="001D2E49">
              <w:rPr>
                <w:rFonts w:hint="eastAsia"/>
              </w:rPr>
              <w:t>M</w:t>
            </w:r>
          </w:p>
        </w:tc>
        <w:tc>
          <w:tcPr>
            <w:tcW w:w="1080" w:type="dxa"/>
          </w:tcPr>
          <w:p w14:paraId="47B15E0C" w14:textId="77777777" w:rsidR="00EE1B87" w:rsidRPr="001D2E49" w:rsidRDefault="00EE1B87" w:rsidP="00EE1B87">
            <w:pPr>
              <w:pStyle w:val="TAL"/>
              <w:rPr>
                <w:i/>
                <w:lang w:eastAsia="ja-JP"/>
              </w:rPr>
            </w:pPr>
          </w:p>
        </w:tc>
        <w:tc>
          <w:tcPr>
            <w:tcW w:w="1587" w:type="dxa"/>
          </w:tcPr>
          <w:p w14:paraId="7A71DA22" w14:textId="77777777" w:rsidR="00EE1B87" w:rsidRPr="001D2E49" w:rsidRDefault="00EE1B87" w:rsidP="00EE1B87">
            <w:pPr>
              <w:pStyle w:val="TAL"/>
            </w:pPr>
            <w:r w:rsidRPr="001D2E49">
              <w:t>CP Transport Layer Information</w:t>
            </w:r>
          </w:p>
          <w:p w14:paraId="7CCA3A24" w14:textId="77777777" w:rsidR="00EE1B87" w:rsidRPr="001D2E49" w:rsidRDefault="00EE1B87" w:rsidP="00EE1B87">
            <w:pPr>
              <w:pStyle w:val="TAL"/>
            </w:pPr>
            <w:r w:rsidRPr="001D2E49">
              <w:t>9.3.2.6</w:t>
            </w:r>
          </w:p>
        </w:tc>
        <w:tc>
          <w:tcPr>
            <w:tcW w:w="1757" w:type="dxa"/>
          </w:tcPr>
          <w:p w14:paraId="75257794" w14:textId="77777777" w:rsidR="00EE1B87" w:rsidRPr="001D2E49" w:rsidRDefault="00EE1B87" w:rsidP="00EE1B87">
            <w:pPr>
              <w:pStyle w:val="TAL"/>
            </w:pPr>
            <w:r w:rsidRPr="001D2E49">
              <w:t>Transport Layer Address of the AMF.</w:t>
            </w:r>
          </w:p>
        </w:tc>
        <w:tc>
          <w:tcPr>
            <w:tcW w:w="1080" w:type="dxa"/>
          </w:tcPr>
          <w:p w14:paraId="39695663" w14:textId="77777777" w:rsidR="00EE1B87" w:rsidRPr="001D2E49" w:rsidRDefault="00EE1B87" w:rsidP="00EE1B87">
            <w:pPr>
              <w:pStyle w:val="TAC"/>
            </w:pPr>
            <w:r w:rsidRPr="001D2E49">
              <w:t>-</w:t>
            </w:r>
          </w:p>
        </w:tc>
        <w:tc>
          <w:tcPr>
            <w:tcW w:w="1080" w:type="dxa"/>
          </w:tcPr>
          <w:p w14:paraId="1923E3EB" w14:textId="77777777" w:rsidR="00EE1B87" w:rsidRPr="001D2E49" w:rsidRDefault="00EE1B87" w:rsidP="00EE1B87">
            <w:pPr>
              <w:pStyle w:val="TAC"/>
            </w:pPr>
          </w:p>
        </w:tc>
      </w:tr>
      <w:tr w:rsidR="00EE1B87" w:rsidRPr="001D2E49" w14:paraId="04F07986" w14:textId="77777777" w:rsidTr="00471E2C">
        <w:tc>
          <w:tcPr>
            <w:tcW w:w="2267" w:type="dxa"/>
          </w:tcPr>
          <w:p w14:paraId="2FFEC00D" w14:textId="77777777" w:rsidR="00EE1B87" w:rsidRPr="001D2E49" w:rsidRDefault="00EE1B87" w:rsidP="00EE1B87">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EE1B87" w:rsidRPr="001D2E49" w:rsidRDefault="00EE1B87" w:rsidP="00EE1B87">
            <w:pPr>
              <w:pStyle w:val="TAL"/>
            </w:pPr>
            <w:r w:rsidRPr="001D2E49">
              <w:rPr>
                <w:lang w:eastAsia="ja-JP"/>
              </w:rPr>
              <w:t>O</w:t>
            </w:r>
          </w:p>
        </w:tc>
        <w:tc>
          <w:tcPr>
            <w:tcW w:w="1080" w:type="dxa"/>
          </w:tcPr>
          <w:p w14:paraId="2128492C" w14:textId="77777777" w:rsidR="00EE1B87" w:rsidRPr="001D2E49" w:rsidRDefault="00EE1B87" w:rsidP="00EE1B87">
            <w:pPr>
              <w:pStyle w:val="TAL"/>
              <w:rPr>
                <w:i/>
                <w:lang w:eastAsia="ja-JP"/>
              </w:rPr>
            </w:pPr>
          </w:p>
        </w:tc>
        <w:tc>
          <w:tcPr>
            <w:tcW w:w="1587" w:type="dxa"/>
          </w:tcPr>
          <w:p w14:paraId="7E308A6C" w14:textId="3DDB5F25" w:rsidR="00EE1B87" w:rsidRPr="001D2E49" w:rsidRDefault="00EE1B87" w:rsidP="00EE1B87">
            <w:pPr>
              <w:pStyle w:val="TAL"/>
              <w:rPr>
                <w:lang w:eastAsia="ja-JP"/>
              </w:rPr>
            </w:pPr>
            <w:r w:rsidRPr="001D2E49">
              <w:rPr>
                <w:lang w:eastAsia="ja-JP"/>
              </w:rPr>
              <w:t xml:space="preserve">CP Transport Layer </w:t>
            </w:r>
            <w:r>
              <w:rPr>
                <w:lang w:eastAsia="ja-JP"/>
              </w:rPr>
              <w:t>Information</w:t>
            </w:r>
          </w:p>
          <w:p w14:paraId="0EDF8CFA" w14:textId="273B40E1" w:rsidR="00EE1B87" w:rsidRPr="001D2E49" w:rsidRDefault="00EE1B87" w:rsidP="00EE1B87">
            <w:pPr>
              <w:pStyle w:val="TAL"/>
            </w:pPr>
            <w:r w:rsidRPr="001D2E49">
              <w:rPr>
                <w:lang w:eastAsia="ja-JP"/>
              </w:rPr>
              <w:t>9.3.2.6</w:t>
            </w:r>
          </w:p>
        </w:tc>
        <w:tc>
          <w:tcPr>
            <w:tcW w:w="1757" w:type="dxa"/>
          </w:tcPr>
          <w:p w14:paraId="31301775" w14:textId="2E5383B8" w:rsidR="00EE1B87" w:rsidRPr="001D2E49" w:rsidDel="00851F53" w:rsidRDefault="00EE1B87" w:rsidP="00EE1B87">
            <w:pPr>
              <w:pStyle w:val="TAL"/>
            </w:pPr>
            <w:r w:rsidRPr="001D2E49">
              <w:rPr>
                <w:lang w:eastAsia="ja-JP"/>
              </w:rPr>
              <w:t>Transport Layer Address of the NG-RAN node.</w:t>
            </w:r>
          </w:p>
        </w:tc>
        <w:tc>
          <w:tcPr>
            <w:tcW w:w="1080" w:type="dxa"/>
          </w:tcPr>
          <w:p w14:paraId="1D00A5AB" w14:textId="77777777" w:rsidR="00EE1B87" w:rsidRPr="001D2E49" w:rsidRDefault="00EE1B87" w:rsidP="00EE1B87">
            <w:pPr>
              <w:pStyle w:val="TAC"/>
            </w:pPr>
            <w:r w:rsidRPr="001D2E49">
              <w:rPr>
                <w:lang w:eastAsia="zh-CN"/>
              </w:rPr>
              <w:t>YES</w:t>
            </w:r>
          </w:p>
        </w:tc>
        <w:tc>
          <w:tcPr>
            <w:tcW w:w="1080" w:type="dxa"/>
          </w:tcPr>
          <w:p w14:paraId="3CE05382" w14:textId="77777777" w:rsidR="00EE1B87" w:rsidRPr="001D2E49" w:rsidRDefault="00EE1B87" w:rsidP="00EE1B87">
            <w:pPr>
              <w:pStyle w:val="TAC"/>
            </w:pPr>
            <w:r w:rsidRPr="001D2E49">
              <w:rPr>
                <w:rFonts w:cs="Arial"/>
                <w:noProof/>
                <w:lang w:eastAsia="ja-JP"/>
              </w:rPr>
              <w:t>reject</w:t>
            </w:r>
          </w:p>
        </w:tc>
      </w:tr>
      <w:tr w:rsidR="00EE1B87" w:rsidRPr="001D2E49" w14:paraId="5B0DCC3D" w14:textId="77777777" w:rsidTr="00471E2C">
        <w:tc>
          <w:tcPr>
            <w:tcW w:w="2267" w:type="dxa"/>
          </w:tcPr>
          <w:p w14:paraId="1872AE3F" w14:textId="77777777" w:rsidR="00EE1B87" w:rsidRPr="001D2E49" w:rsidRDefault="00EE1B87" w:rsidP="00EE1B87">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EE1B87" w:rsidRPr="001D2E49" w:rsidRDefault="00EE1B87" w:rsidP="00EE1B87">
            <w:pPr>
              <w:pStyle w:val="TAL"/>
            </w:pPr>
          </w:p>
        </w:tc>
        <w:tc>
          <w:tcPr>
            <w:tcW w:w="1080" w:type="dxa"/>
          </w:tcPr>
          <w:p w14:paraId="6DAD4909" w14:textId="77777777" w:rsidR="00EE1B87" w:rsidRPr="001D2E49" w:rsidRDefault="00EE1B87" w:rsidP="00EE1B87">
            <w:pPr>
              <w:pStyle w:val="TAL"/>
              <w:rPr>
                <w:i/>
                <w:lang w:eastAsia="ja-JP"/>
              </w:rPr>
            </w:pPr>
            <w:r w:rsidRPr="001D2E49">
              <w:rPr>
                <w:i/>
              </w:rPr>
              <w:t>0..1</w:t>
            </w:r>
          </w:p>
        </w:tc>
        <w:tc>
          <w:tcPr>
            <w:tcW w:w="1587" w:type="dxa"/>
          </w:tcPr>
          <w:p w14:paraId="2BD7D509" w14:textId="77777777" w:rsidR="00EE1B87" w:rsidRPr="001D2E49" w:rsidRDefault="00EE1B87" w:rsidP="00EE1B87">
            <w:pPr>
              <w:pStyle w:val="TAL"/>
            </w:pPr>
          </w:p>
        </w:tc>
        <w:tc>
          <w:tcPr>
            <w:tcW w:w="1757" w:type="dxa"/>
          </w:tcPr>
          <w:p w14:paraId="121480EE" w14:textId="77777777" w:rsidR="00EE1B87" w:rsidRPr="001D2E49" w:rsidRDefault="00EE1B87" w:rsidP="00EE1B87">
            <w:pPr>
              <w:pStyle w:val="TAL"/>
            </w:pPr>
          </w:p>
        </w:tc>
        <w:tc>
          <w:tcPr>
            <w:tcW w:w="1080" w:type="dxa"/>
          </w:tcPr>
          <w:p w14:paraId="37A2E8F4" w14:textId="77777777" w:rsidR="00EE1B87" w:rsidRPr="001D2E49" w:rsidRDefault="00EE1B87" w:rsidP="00EE1B87">
            <w:pPr>
              <w:pStyle w:val="TAC"/>
            </w:pPr>
            <w:r w:rsidRPr="001D2E49">
              <w:t>YES</w:t>
            </w:r>
          </w:p>
        </w:tc>
        <w:tc>
          <w:tcPr>
            <w:tcW w:w="1080" w:type="dxa"/>
          </w:tcPr>
          <w:p w14:paraId="7FCF9ED8" w14:textId="77777777" w:rsidR="00EE1B87" w:rsidRPr="001D2E49" w:rsidRDefault="00EE1B87" w:rsidP="00EE1B87">
            <w:pPr>
              <w:pStyle w:val="TAC"/>
            </w:pPr>
            <w:r w:rsidRPr="001D2E49">
              <w:t>ignore</w:t>
            </w:r>
          </w:p>
        </w:tc>
      </w:tr>
      <w:tr w:rsidR="00EE1B87" w:rsidRPr="001D2E49" w14:paraId="20173E2E" w14:textId="77777777" w:rsidTr="00471E2C">
        <w:tc>
          <w:tcPr>
            <w:tcW w:w="2267" w:type="dxa"/>
          </w:tcPr>
          <w:p w14:paraId="3B611F18" w14:textId="77777777" w:rsidR="00EE1B87" w:rsidRPr="00EF7290" w:rsidRDefault="00EE1B87" w:rsidP="00EE1B87">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EE1B87" w:rsidRPr="001D2E49" w:rsidRDefault="00EE1B87" w:rsidP="00EE1B87">
            <w:pPr>
              <w:pStyle w:val="TAL"/>
            </w:pPr>
          </w:p>
        </w:tc>
        <w:tc>
          <w:tcPr>
            <w:tcW w:w="1080" w:type="dxa"/>
          </w:tcPr>
          <w:p w14:paraId="55F81770" w14:textId="77777777" w:rsidR="00EE1B87" w:rsidRPr="001D2E49" w:rsidRDefault="00EE1B87" w:rsidP="00EE1B87">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EE1B87" w:rsidRPr="001D2E49" w:rsidRDefault="00EE1B87" w:rsidP="00EE1B87">
            <w:pPr>
              <w:pStyle w:val="TAL"/>
            </w:pPr>
          </w:p>
        </w:tc>
        <w:tc>
          <w:tcPr>
            <w:tcW w:w="1757" w:type="dxa"/>
          </w:tcPr>
          <w:p w14:paraId="2EC9BDCA" w14:textId="77777777" w:rsidR="00EE1B87" w:rsidRPr="001D2E49" w:rsidRDefault="00EE1B87" w:rsidP="00EE1B87">
            <w:pPr>
              <w:pStyle w:val="TAL"/>
            </w:pPr>
          </w:p>
        </w:tc>
        <w:tc>
          <w:tcPr>
            <w:tcW w:w="1080" w:type="dxa"/>
          </w:tcPr>
          <w:p w14:paraId="0C82CCA5" w14:textId="77777777" w:rsidR="00EE1B87" w:rsidRPr="001D2E49" w:rsidRDefault="00EE1B87" w:rsidP="00EE1B87">
            <w:pPr>
              <w:pStyle w:val="TAC"/>
            </w:pPr>
            <w:r w:rsidRPr="001D2E49">
              <w:t>-</w:t>
            </w:r>
          </w:p>
        </w:tc>
        <w:tc>
          <w:tcPr>
            <w:tcW w:w="1080" w:type="dxa"/>
          </w:tcPr>
          <w:p w14:paraId="10F19CC0" w14:textId="77777777" w:rsidR="00EE1B87" w:rsidRPr="001D2E49" w:rsidRDefault="00EE1B87" w:rsidP="00EE1B87">
            <w:pPr>
              <w:pStyle w:val="TAC"/>
            </w:pPr>
          </w:p>
        </w:tc>
      </w:tr>
      <w:tr w:rsidR="00EE1B87" w:rsidRPr="001D2E49" w14:paraId="73D32F36" w14:textId="77777777" w:rsidTr="00471E2C">
        <w:tc>
          <w:tcPr>
            <w:tcW w:w="2267" w:type="dxa"/>
          </w:tcPr>
          <w:p w14:paraId="36B928AD"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785A5700" w14:textId="77777777" w:rsidR="00EE1B87" w:rsidRPr="001D2E49" w:rsidRDefault="00EE1B87" w:rsidP="00EE1B87">
            <w:pPr>
              <w:pStyle w:val="TAL"/>
            </w:pPr>
            <w:r w:rsidRPr="001D2E49">
              <w:rPr>
                <w:rFonts w:hint="eastAsia"/>
              </w:rPr>
              <w:t>M</w:t>
            </w:r>
          </w:p>
        </w:tc>
        <w:tc>
          <w:tcPr>
            <w:tcW w:w="1080" w:type="dxa"/>
          </w:tcPr>
          <w:p w14:paraId="3CC89941" w14:textId="77777777" w:rsidR="00EE1B87" w:rsidRPr="001D2E49" w:rsidRDefault="00EE1B87" w:rsidP="00EE1B87">
            <w:pPr>
              <w:pStyle w:val="TAL"/>
              <w:rPr>
                <w:i/>
                <w:lang w:eastAsia="ja-JP"/>
              </w:rPr>
            </w:pPr>
          </w:p>
        </w:tc>
        <w:tc>
          <w:tcPr>
            <w:tcW w:w="1587" w:type="dxa"/>
          </w:tcPr>
          <w:p w14:paraId="76AC2EFF" w14:textId="77777777" w:rsidR="00EE1B87" w:rsidRPr="001D2E49" w:rsidRDefault="00EE1B87" w:rsidP="00EE1B87">
            <w:pPr>
              <w:pStyle w:val="TAL"/>
            </w:pPr>
            <w:r w:rsidRPr="001D2E49">
              <w:t>CP Transport Layer Information</w:t>
            </w:r>
          </w:p>
          <w:p w14:paraId="4693EB6A" w14:textId="77777777" w:rsidR="00EE1B87" w:rsidRPr="001D2E49" w:rsidRDefault="00EE1B87" w:rsidP="00EE1B87">
            <w:pPr>
              <w:pStyle w:val="TAL"/>
            </w:pPr>
            <w:r w:rsidRPr="001D2E49">
              <w:t>9.3.2.6</w:t>
            </w:r>
          </w:p>
        </w:tc>
        <w:tc>
          <w:tcPr>
            <w:tcW w:w="1757" w:type="dxa"/>
          </w:tcPr>
          <w:p w14:paraId="33BB283C" w14:textId="77777777" w:rsidR="00EE1B87" w:rsidRPr="001D2E49" w:rsidRDefault="00EE1B87" w:rsidP="00EE1B87">
            <w:pPr>
              <w:pStyle w:val="TAL"/>
            </w:pPr>
            <w:r w:rsidRPr="001D2E49">
              <w:t>AMF Transport Layer information used to identify the TNL association to be updated.</w:t>
            </w:r>
          </w:p>
        </w:tc>
        <w:tc>
          <w:tcPr>
            <w:tcW w:w="1080" w:type="dxa"/>
          </w:tcPr>
          <w:p w14:paraId="2E0360C3" w14:textId="77777777" w:rsidR="00EE1B87" w:rsidRPr="001D2E49" w:rsidRDefault="00EE1B87" w:rsidP="00EE1B87">
            <w:pPr>
              <w:pStyle w:val="TAC"/>
            </w:pPr>
            <w:r w:rsidRPr="001D2E49">
              <w:t>-</w:t>
            </w:r>
          </w:p>
        </w:tc>
        <w:tc>
          <w:tcPr>
            <w:tcW w:w="1080" w:type="dxa"/>
          </w:tcPr>
          <w:p w14:paraId="52A3DFF2" w14:textId="77777777" w:rsidR="00EE1B87" w:rsidRPr="001D2E49" w:rsidRDefault="00EE1B87" w:rsidP="00EE1B87">
            <w:pPr>
              <w:pStyle w:val="TAC"/>
            </w:pPr>
          </w:p>
        </w:tc>
      </w:tr>
      <w:tr w:rsidR="00EE1B87" w:rsidRPr="001D2E49" w14:paraId="11EDEF2D" w14:textId="77777777" w:rsidTr="00471E2C">
        <w:tc>
          <w:tcPr>
            <w:tcW w:w="2267" w:type="dxa"/>
          </w:tcPr>
          <w:p w14:paraId="07C724D4" w14:textId="77777777" w:rsidR="00EE1B87" w:rsidRPr="001D2E49" w:rsidRDefault="00EE1B87" w:rsidP="00EE1B87">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EE1B87" w:rsidRPr="001D2E49" w:rsidRDefault="00EE1B87" w:rsidP="00EE1B87">
            <w:pPr>
              <w:pStyle w:val="TAL"/>
            </w:pPr>
            <w:r w:rsidRPr="001D2E49">
              <w:rPr>
                <w:rFonts w:hint="eastAsia"/>
                <w:lang w:eastAsia="zh-CN"/>
              </w:rPr>
              <w:t>O</w:t>
            </w:r>
          </w:p>
        </w:tc>
        <w:tc>
          <w:tcPr>
            <w:tcW w:w="1080" w:type="dxa"/>
          </w:tcPr>
          <w:p w14:paraId="1281FE61" w14:textId="77777777" w:rsidR="00EE1B87" w:rsidRPr="001D2E49" w:rsidRDefault="00EE1B87" w:rsidP="00EE1B87">
            <w:pPr>
              <w:pStyle w:val="TAL"/>
              <w:rPr>
                <w:i/>
                <w:lang w:eastAsia="ja-JP"/>
              </w:rPr>
            </w:pPr>
          </w:p>
        </w:tc>
        <w:tc>
          <w:tcPr>
            <w:tcW w:w="1587" w:type="dxa"/>
          </w:tcPr>
          <w:p w14:paraId="20087B86" w14:textId="77777777" w:rsidR="00EE1B87" w:rsidRPr="001D2E49" w:rsidRDefault="00EE1B87" w:rsidP="00EE1B87">
            <w:pPr>
              <w:pStyle w:val="TAL"/>
            </w:pPr>
            <w:r w:rsidRPr="001D2E49">
              <w:rPr>
                <w:szCs w:val="18"/>
                <w:lang w:val="en-US" w:eastAsia="zh-CN"/>
              </w:rPr>
              <w:t>9.3.2.9</w:t>
            </w:r>
          </w:p>
        </w:tc>
        <w:tc>
          <w:tcPr>
            <w:tcW w:w="1757" w:type="dxa"/>
          </w:tcPr>
          <w:p w14:paraId="00778492" w14:textId="77777777" w:rsidR="00EE1B87" w:rsidRPr="001D2E49" w:rsidRDefault="00EE1B87" w:rsidP="00EE1B87">
            <w:pPr>
              <w:pStyle w:val="TAL"/>
            </w:pPr>
          </w:p>
        </w:tc>
        <w:tc>
          <w:tcPr>
            <w:tcW w:w="1080" w:type="dxa"/>
          </w:tcPr>
          <w:p w14:paraId="0425940F" w14:textId="77777777" w:rsidR="00EE1B87" w:rsidRPr="001D2E49" w:rsidRDefault="00EE1B87" w:rsidP="00EE1B87">
            <w:pPr>
              <w:pStyle w:val="TAC"/>
            </w:pPr>
            <w:r w:rsidRPr="001D2E49">
              <w:t>-</w:t>
            </w:r>
          </w:p>
        </w:tc>
        <w:tc>
          <w:tcPr>
            <w:tcW w:w="1080" w:type="dxa"/>
          </w:tcPr>
          <w:p w14:paraId="30ADADB6" w14:textId="77777777" w:rsidR="00EE1B87" w:rsidRPr="001D2E49" w:rsidRDefault="00EE1B87" w:rsidP="00EE1B87">
            <w:pPr>
              <w:pStyle w:val="TAC"/>
            </w:pPr>
          </w:p>
        </w:tc>
      </w:tr>
      <w:tr w:rsidR="00EE1B87" w:rsidRPr="001D2E49" w14:paraId="30958F77" w14:textId="77777777" w:rsidTr="00471E2C">
        <w:tc>
          <w:tcPr>
            <w:tcW w:w="2267" w:type="dxa"/>
          </w:tcPr>
          <w:p w14:paraId="6FFD538B" w14:textId="77777777" w:rsidR="00EE1B87" w:rsidRPr="001D2E49" w:rsidRDefault="00EE1B87" w:rsidP="00EE1B87">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EE1B87" w:rsidRPr="001D2E49" w:rsidRDefault="00EE1B87" w:rsidP="00EE1B87">
            <w:pPr>
              <w:pStyle w:val="TAL"/>
            </w:pPr>
            <w:r w:rsidRPr="001D2E49">
              <w:rPr>
                <w:lang w:eastAsia="zh-CN"/>
              </w:rPr>
              <w:t>O</w:t>
            </w:r>
          </w:p>
        </w:tc>
        <w:tc>
          <w:tcPr>
            <w:tcW w:w="1080" w:type="dxa"/>
          </w:tcPr>
          <w:p w14:paraId="5CF8A52B" w14:textId="77777777" w:rsidR="00EE1B87" w:rsidRPr="001D2E49" w:rsidRDefault="00EE1B87" w:rsidP="00EE1B87">
            <w:pPr>
              <w:pStyle w:val="TAL"/>
              <w:rPr>
                <w:i/>
                <w:lang w:eastAsia="ja-JP"/>
              </w:rPr>
            </w:pPr>
          </w:p>
        </w:tc>
        <w:tc>
          <w:tcPr>
            <w:tcW w:w="1587" w:type="dxa"/>
          </w:tcPr>
          <w:p w14:paraId="49E54B5F" w14:textId="77777777" w:rsidR="00EE1B87" w:rsidRPr="001D2E49" w:rsidRDefault="00EE1B87" w:rsidP="00EE1B87">
            <w:pPr>
              <w:pStyle w:val="TAL"/>
            </w:pPr>
            <w:r w:rsidRPr="001D2E49">
              <w:rPr>
                <w:lang w:eastAsia="zh-CN"/>
              </w:rPr>
              <w:t>9.3.2.10</w:t>
            </w:r>
          </w:p>
        </w:tc>
        <w:tc>
          <w:tcPr>
            <w:tcW w:w="1757" w:type="dxa"/>
          </w:tcPr>
          <w:p w14:paraId="7C8952CD" w14:textId="77777777" w:rsidR="00EE1B87" w:rsidRPr="001D2E49" w:rsidRDefault="00EE1B87" w:rsidP="00EE1B87">
            <w:pPr>
              <w:pStyle w:val="TAL"/>
            </w:pPr>
          </w:p>
        </w:tc>
        <w:tc>
          <w:tcPr>
            <w:tcW w:w="1080" w:type="dxa"/>
          </w:tcPr>
          <w:p w14:paraId="3B3A73C4" w14:textId="77777777" w:rsidR="00EE1B87" w:rsidRPr="001D2E49" w:rsidRDefault="00EE1B87" w:rsidP="00EE1B87">
            <w:pPr>
              <w:pStyle w:val="TAC"/>
            </w:pPr>
            <w:r w:rsidRPr="001D2E49">
              <w:t>-</w:t>
            </w:r>
          </w:p>
        </w:tc>
        <w:tc>
          <w:tcPr>
            <w:tcW w:w="1080" w:type="dxa"/>
          </w:tcPr>
          <w:p w14:paraId="4C77F241" w14:textId="77777777" w:rsidR="00EE1B87" w:rsidRPr="001D2E49" w:rsidRDefault="00EE1B87" w:rsidP="00EE1B87">
            <w:pPr>
              <w:pStyle w:val="TAC"/>
            </w:pPr>
          </w:p>
        </w:tc>
      </w:tr>
      <w:tr w:rsidR="00EE1B87" w:rsidRPr="001D2E49" w14:paraId="7A7AEAA5" w14:textId="77777777" w:rsidTr="00471E2C">
        <w:tc>
          <w:tcPr>
            <w:tcW w:w="2267" w:type="dxa"/>
          </w:tcPr>
          <w:p w14:paraId="74AD98A0" w14:textId="77777777" w:rsidR="00EE1B87" w:rsidRPr="001D2E49" w:rsidRDefault="00EE1B87" w:rsidP="00EE1B87">
            <w:pPr>
              <w:pStyle w:val="TAL"/>
              <w:rPr>
                <w:lang w:eastAsia="zh-CN"/>
              </w:rPr>
            </w:pPr>
            <w:r w:rsidRPr="00C27DD6">
              <w:t xml:space="preserve">Extended </w:t>
            </w:r>
            <w:r>
              <w:t>AMF</w:t>
            </w:r>
            <w:r w:rsidRPr="00C27DD6">
              <w:t xml:space="preserve"> Name</w:t>
            </w:r>
          </w:p>
        </w:tc>
        <w:tc>
          <w:tcPr>
            <w:tcW w:w="1020" w:type="dxa"/>
          </w:tcPr>
          <w:p w14:paraId="42C52E82" w14:textId="77777777" w:rsidR="00EE1B87" w:rsidRPr="001D2E49" w:rsidRDefault="00EE1B87" w:rsidP="00EE1B87">
            <w:pPr>
              <w:pStyle w:val="TAL"/>
              <w:rPr>
                <w:lang w:eastAsia="zh-CN"/>
              </w:rPr>
            </w:pPr>
            <w:r w:rsidRPr="00C27DD6">
              <w:t>O</w:t>
            </w:r>
          </w:p>
        </w:tc>
        <w:tc>
          <w:tcPr>
            <w:tcW w:w="1080" w:type="dxa"/>
          </w:tcPr>
          <w:p w14:paraId="2195F8C9" w14:textId="77777777" w:rsidR="00EE1B87" w:rsidRPr="001D2E49" w:rsidRDefault="00EE1B87" w:rsidP="00EE1B87">
            <w:pPr>
              <w:pStyle w:val="TAL"/>
              <w:rPr>
                <w:i/>
                <w:lang w:eastAsia="ja-JP"/>
              </w:rPr>
            </w:pPr>
          </w:p>
        </w:tc>
        <w:tc>
          <w:tcPr>
            <w:tcW w:w="1587" w:type="dxa"/>
          </w:tcPr>
          <w:p w14:paraId="1175FC68" w14:textId="77777777" w:rsidR="00EE1B87" w:rsidRPr="001D2E49" w:rsidRDefault="00EE1B87" w:rsidP="00EE1B87">
            <w:pPr>
              <w:pStyle w:val="TAL"/>
              <w:rPr>
                <w:lang w:eastAsia="zh-CN"/>
              </w:rPr>
            </w:pPr>
            <w:r w:rsidRPr="00C27DD6">
              <w:t>9.3.</w:t>
            </w:r>
            <w:r>
              <w:t>3</w:t>
            </w:r>
            <w:r w:rsidRPr="00C27DD6">
              <w:t>.</w:t>
            </w:r>
            <w:r>
              <w:t>51</w:t>
            </w:r>
          </w:p>
        </w:tc>
        <w:tc>
          <w:tcPr>
            <w:tcW w:w="1757" w:type="dxa"/>
          </w:tcPr>
          <w:p w14:paraId="7660DCE6" w14:textId="77777777" w:rsidR="00EE1B87" w:rsidRPr="001D2E49" w:rsidRDefault="00EE1B87" w:rsidP="00EE1B87">
            <w:pPr>
              <w:pStyle w:val="TAL"/>
            </w:pPr>
          </w:p>
        </w:tc>
        <w:tc>
          <w:tcPr>
            <w:tcW w:w="1080" w:type="dxa"/>
          </w:tcPr>
          <w:p w14:paraId="7D074974" w14:textId="77777777" w:rsidR="00EE1B87" w:rsidRPr="001D2E49" w:rsidRDefault="00EE1B87" w:rsidP="00EE1B87">
            <w:pPr>
              <w:pStyle w:val="TAC"/>
            </w:pPr>
            <w:r w:rsidRPr="00C27DD6">
              <w:t>YES</w:t>
            </w:r>
          </w:p>
        </w:tc>
        <w:tc>
          <w:tcPr>
            <w:tcW w:w="1080" w:type="dxa"/>
          </w:tcPr>
          <w:p w14:paraId="1B99E88B" w14:textId="77777777" w:rsidR="00EE1B87" w:rsidRPr="001D2E49" w:rsidRDefault="00EE1B87" w:rsidP="00EE1B87">
            <w:pPr>
              <w:pStyle w:val="TAC"/>
            </w:pPr>
            <w:r w:rsidRPr="00C27DD6">
              <w:t>ignore</w:t>
            </w:r>
          </w:p>
        </w:tc>
      </w:tr>
    </w:tbl>
    <w:p w14:paraId="5888A716" w14:textId="77777777" w:rsidR="009B75C3" w:rsidRPr="001D2E49" w:rsidRDefault="009B75C3" w:rsidP="009B75C3">
      <w:bookmarkStart w:id="10371"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372" w:name="_CR9_2_6_8"/>
      <w:bookmarkStart w:id="10373" w:name="_Toc20955123"/>
      <w:bookmarkStart w:id="10374" w:name="_Toc29503569"/>
      <w:bookmarkStart w:id="10375" w:name="_Toc29504153"/>
      <w:bookmarkStart w:id="10376" w:name="_Toc29504737"/>
      <w:bookmarkStart w:id="10377" w:name="_Toc36553183"/>
      <w:bookmarkStart w:id="10378" w:name="_Toc36554910"/>
      <w:bookmarkStart w:id="10379" w:name="_Toc45652219"/>
      <w:bookmarkStart w:id="10380" w:name="_Toc45658651"/>
      <w:bookmarkStart w:id="10381" w:name="_Toc45720471"/>
      <w:bookmarkStart w:id="10382" w:name="_Toc45798351"/>
      <w:bookmarkStart w:id="10383" w:name="_Toc45897740"/>
      <w:bookmarkStart w:id="10384" w:name="_Toc51745944"/>
      <w:bookmarkStart w:id="10385" w:name="_Toc64446208"/>
      <w:bookmarkStart w:id="10386" w:name="_Toc73982078"/>
      <w:bookmarkStart w:id="10387" w:name="_Toc88652167"/>
      <w:bookmarkStart w:id="10388" w:name="_Toc97891210"/>
      <w:bookmarkStart w:id="10389" w:name="_Toc99123331"/>
      <w:bookmarkStart w:id="10390" w:name="_Toc99662135"/>
      <w:bookmarkStart w:id="10391" w:name="_Toc105152201"/>
      <w:bookmarkStart w:id="10392" w:name="_Toc105174007"/>
      <w:bookmarkStart w:id="10393" w:name="_Toc106109005"/>
      <w:bookmarkStart w:id="10394" w:name="_Toc106122910"/>
      <w:bookmarkStart w:id="10395" w:name="_Toc107409463"/>
      <w:bookmarkStart w:id="10396" w:name="_Toc112756652"/>
      <w:bookmarkStart w:id="10397" w:name="_Toc209706377"/>
      <w:bookmarkEnd w:id="10371"/>
      <w:bookmarkEnd w:id="10372"/>
      <w:r w:rsidRPr="001D2E49">
        <w:t>9.2.6.8</w:t>
      </w:r>
      <w:r w:rsidRPr="001D2E49">
        <w:tab/>
        <w:t>AMF CONFIGURATION UPDATE ACKNOWLEDGE</w:t>
      </w:r>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398" w:name="_CR9_2_6_9"/>
      <w:bookmarkStart w:id="10399" w:name="_Toc20955124"/>
      <w:bookmarkStart w:id="10400" w:name="_Toc29503570"/>
      <w:bookmarkStart w:id="10401" w:name="_Toc29504154"/>
      <w:bookmarkStart w:id="10402" w:name="_Toc29504738"/>
      <w:bookmarkStart w:id="10403" w:name="_Toc36553184"/>
      <w:bookmarkStart w:id="10404" w:name="_Toc36554911"/>
      <w:bookmarkStart w:id="10405" w:name="_Toc45652220"/>
      <w:bookmarkStart w:id="10406" w:name="_Toc45658652"/>
      <w:bookmarkStart w:id="10407" w:name="_Toc45720472"/>
      <w:bookmarkStart w:id="10408" w:name="_Toc45798352"/>
      <w:bookmarkStart w:id="10409" w:name="_Toc45897741"/>
      <w:bookmarkStart w:id="10410" w:name="_Toc51745945"/>
      <w:bookmarkStart w:id="10411" w:name="_Toc64446209"/>
      <w:bookmarkStart w:id="10412" w:name="_Toc73982079"/>
      <w:bookmarkStart w:id="10413" w:name="_Toc88652168"/>
      <w:bookmarkStart w:id="10414" w:name="_Toc97891211"/>
      <w:bookmarkStart w:id="10415" w:name="_Toc99123332"/>
      <w:bookmarkStart w:id="10416" w:name="_Toc99662136"/>
      <w:bookmarkStart w:id="10417" w:name="_Toc105152202"/>
      <w:bookmarkStart w:id="10418" w:name="_Toc105174008"/>
      <w:bookmarkStart w:id="10419" w:name="_Toc106109006"/>
      <w:bookmarkStart w:id="10420" w:name="_Toc106122911"/>
      <w:bookmarkStart w:id="10421" w:name="_Toc107409464"/>
      <w:bookmarkStart w:id="10422" w:name="_Toc112756653"/>
      <w:bookmarkStart w:id="10423" w:name="_Toc209706378"/>
      <w:bookmarkEnd w:id="10398"/>
      <w:r w:rsidRPr="001D2E49">
        <w:t>9.2.6.9</w:t>
      </w:r>
      <w:r w:rsidRPr="001D2E49">
        <w:tab/>
        <w:t>AMF CONFIGURATION UPDATE FAILURE</w:t>
      </w:r>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424" w:name="_CR9_2_6_10"/>
      <w:bookmarkStart w:id="10425" w:name="_Toc20955125"/>
      <w:bookmarkStart w:id="10426" w:name="_Toc29503571"/>
      <w:bookmarkStart w:id="10427" w:name="_Toc29504155"/>
      <w:bookmarkStart w:id="10428" w:name="_Toc29504739"/>
      <w:bookmarkStart w:id="10429" w:name="_Toc36553185"/>
      <w:bookmarkStart w:id="10430" w:name="_Toc36554912"/>
      <w:bookmarkStart w:id="10431" w:name="_Toc45652221"/>
      <w:bookmarkStart w:id="10432" w:name="_Toc45658653"/>
      <w:bookmarkStart w:id="10433" w:name="_Toc45720473"/>
      <w:bookmarkStart w:id="10434" w:name="_Toc45798353"/>
      <w:bookmarkStart w:id="10435" w:name="_Toc45897742"/>
      <w:bookmarkStart w:id="10436" w:name="_Toc51745946"/>
      <w:bookmarkStart w:id="10437" w:name="_Toc64446210"/>
      <w:bookmarkStart w:id="10438" w:name="_Toc73982080"/>
      <w:bookmarkStart w:id="10439" w:name="_Toc88652169"/>
      <w:bookmarkStart w:id="10440" w:name="_Toc97891212"/>
      <w:bookmarkStart w:id="10441" w:name="_Toc99123333"/>
      <w:bookmarkStart w:id="10442" w:name="_Toc99662137"/>
      <w:bookmarkStart w:id="10443" w:name="_Toc105152203"/>
      <w:bookmarkStart w:id="10444" w:name="_Toc105174009"/>
      <w:bookmarkStart w:id="10445" w:name="_Toc106109007"/>
      <w:bookmarkStart w:id="10446" w:name="_Toc106122912"/>
      <w:bookmarkStart w:id="10447" w:name="_Toc107409465"/>
      <w:bookmarkStart w:id="10448" w:name="_Toc112756654"/>
      <w:bookmarkStart w:id="10449" w:name="_Toc209706379"/>
      <w:bookmarkEnd w:id="10424"/>
      <w:r w:rsidRPr="001D2E49">
        <w:t>9.2.6.10</w:t>
      </w:r>
      <w:r w:rsidRPr="001D2E49">
        <w:tab/>
        <w:t>AMF STATUS INDICATION</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E1B87">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E1B87">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E1B87">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E1B87">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E1B87">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E1B87">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E1B87">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3EDC944E" w14:textId="77777777" w:rsidR="00EE1B87" w:rsidRDefault="009B75C3" w:rsidP="00EE1B87">
            <w:pPr>
              <w:pStyle w:val="TAL"/>
            </w:pPr>
            <w:r w:rsidRPr="001D2E49">
              <w:t>9.3.3.21</w:t>
            </w:r>
          </w:p>
          <w:p w14:paraId="52029EC9" w14:textId="2F3239DF" w:rsidR="009B75C3" w:rsidRPr="001D2E49" w:rsidRDefault="009B75C3" w:rsidP="009517A1">
            <w:pPr>
              <w:pStyle w:val="TAL"/>
            </w:pPr>
          </w:p>
        </w:tc>
        <w:tc>
          <w:tcPr>
            <w:tcW w:w="1757" w:type="dxa"/>
          </w:tcPr>
          <w:p w14:paraId="49925A10" w14:textId="0D35157D" w:rsidR="009B75C3" w:rsidRPr="001D2E49" w:rsidRDefault="00EE1B87" w:rsidP="009517A1">
            <w:pPr>
              <w:pStyle w:val="TAL"/>
            </w:pPr>
            <w:r w:rsidRPr="00C674BA">
              <w:rPr>
                <w:lang w:eastAsia="zh-CN"/>
              </w:rPr>
              <w:t xml:space="preserve">This IE is ignored if the </w:t>
            </w:r>
            <w:r w:rsidRPr="00BF029C">
              <w:rPr>
                <w:i/>
                <w:iCs/>
                <w:lang w:eastAsia="zh-CN"/>
              </w:rPr>
              <w:t>Extended Backup AMF Name</w:t>
            </w:r>
            <w:r w:rsidRPr="00C674BA">
              <w:rPr>
                <w:lang w:eastAsia="zh-CN"/>
              </w:rPr>
              <w:t xml:space="preserve"> IE is present.</w:t>
            </w: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r w:rsidR="00EE1B87" w:rsidRPr="001D2E49" w14:paraId="1DF09612" w14:textId="77777777" w:rsidTr="00EE1B87">
        <w:tc>
          <w:tcPr>
            <w:tcW w:w="2267" w:type="dxa"/>
          </w:tcPr>
          <w:p w14:paraId="403CF7E8" w14:textId="31CCBEAD" w:rsidR="00EE1B87" w:rsidRPr="001D2E49" w:rsidRDefault="00EE1B87" w:rsidP="00EE1B87">
            <w:pPr>
              <w:pStyle w:val="TAL"/>
              <w:ind w:leftChars="100" w:left="200"/>
              <w:rPr>
                <w:rFonts w:eastAsia="Batang"/>
              </w:rPr>
            </w:pPr>
            <w:r w:rsidRPr="001D2E49">
              <w:rPr>
                <w:rFonts w:eastAsia="Batang"/>
              </w:rPr>
              <w:t>&gt;&gt;</w:t>
            </w:r>
            <w:r>
              <w:rPr>
                <w:rFonts w:eastAsia="Batang"/>
              </w:rPr>
              <w:t xml:space="preserve">Extended </w:t>
            </w:r>
            <w:r w:rsidRPr="001D2E49">
              <w:rPr>
                <w:rFonts w:eastAsia="Batang"/>
              </w:rPr>
              <w:t>Backup AMF Name</w:t>
            </w:r>
          </w:p>
        </w:tc>
        <w:tc>
          <w:tcPr>
            <w:tcW w:w="1020" w:type="dxa"/>
          </w:tcPr>
          <w:p w14:paraId="7DFF56B8" w14:textId="16BBCFE9" w:rsidR="00EE1B87" w:rsidRPr="001D2E49" w:rsidRDefault="00EE1B87" w:rsidP="00EE1B87">
            <w:pPr>
              <w:pStyle w:val="TAL"/>
            </w:pPr>
            <w:r w:rsidRPr="001D2E49">
              <w:t>O</w:t>
            </w:r>
          </w:p>
        </w:tc>
        <w:tc>
          <w:tcPr>
            <w:tcW w:w="1080" w:type="dxa"/>
          </w:tcPr>
          <w:p w14:paraId="47AED012" w14:textId="77777777" w:rsidR="00EE1B87" w:rsidRPr="001D2E49" w:rsidRDefault="00EE1B87" w:rsidP="00EE1B87">
            <w:pPr>
              <w:pStyle w:val="TAL"/>
              <w:rPr>
                <w:i/>
                <w:lang w:eastAsia="ja-JP"/>
              </w:rPr>
            </w:pPr>
          </w:p>
        </w:tc>
        <w:tc>
          <w:tcPr>
            <w:tcW w:w="1512" w:type="dxa"/>
          </w:tcPr>
          <w:p w14:paraId="3E23E80C" w14:textId="77777777" w:rsidR="00EE1B87" w:rsidRPr="001D2E49" w:rsidRDefault="00EE1B87" w:rsidP="00EE1B87">
            <w:pPr>
              <w:pStyle w:val="TAL"/>
              <w:rPr>
                <w:lang w:eastAsia="ja-JP"/>
              </w:rPr>
            </w:pPr>
            <w:r w:rsidRPr="00C27DD6">
              <w:t xml:space="preserve">Extended </w:t>
            </w:r>
            <w:r>
              <w:t>AMF</w:t>
            </w:r>
            <w:r w:rsidRPr="00C27DD6">
              <w:t xml:space="preserve"> Name</w:t>
            </w:r>
          </w:p>
          <w:p w14:paraId="18712CDD" w14:textId="0289FC5D" w:rsidR="00EE1B87" w:rsidRPr="001D2E49" w:rsidRDefault="00EE1B87" w:rsidP="00EE1B87">
            <w:pPr>
              <w:pStyle w:val="TAL"/>
            </w:pPr>
            <w:r w:rsidRPr="00C27DD6">
              <w:t>9.3.</w:t>
            </w:r>
            <w:r>
              <w:t>3</w:t>
            </w:r>
            <w:r w:rsidRPr="00C27DD6">
              <w:t>.</w:t>
            </w:r>
            <w:r>
              <w:t>51</w:t>
            </w:r>
          </w:p>
        </w:tc>
        <w:tc>
          <w:tcPr>
            <w:tcW w:w="1757" w:type="dxa"/>
          </w:tcPr>
          <w:p w14:paraId="48D2EA75" w14:textId="77777777" w:rsidR="00EE1B87" w:rsidRPr="001D2E49" w:rsidRDefault="00EE1B87" w:rsidP="00EE1B87">
            <w:pPr>
              <w:pStyle w:val="TAL"/>
            </w:pPr>
          </w:p>
        </w:tc>
        <w:tc>
          <w:tcPr>
            <w:tcW w:w="1080" w:type="dxa"/>
          </w:tcPr>
          <w:p w14:paraId="5E7971FA" w14:textId="02A333C3" w:rsidR="00EE1B87" w:rsidRPr="001D2E49" w:rsidRDefault="00EE1B87" w:rsidP="00EE1B87">
            <w:pPr>
              <w:pStyle w:val="TAC"/>
            </w:pPr>
            <w:r w:rsidRPr="001D2E49">
              <w:rPr>
                <w:lang w:eastAsia="ja-JP"/>
              </w:rPr>
              <w:t>YES</w:t>
            </w:r>
          </w:p>
        </w:tc>
        <w:tc>
          <w:tcPr>
            <w:tcW w:w="1080" w:type="dxa"/>
          </w:tcPr>
          <w:p w14:paraId="74167E1A" w14:textId="4A056741" w:rsidR="00EE1B87" w:rsidRPr="001D2E49" w:rsidRDefault="00EE1B87" w:rsidP="00EE1B87">
            <w:pPr>
              <w:pStyle w:val="TAC"/>
            </w:pPr>
            <w:r w:rsidRPr="001D2E49">
              <w:rPr>
                <w:lang w:eastAsia="ja-JP"/>
              </w:rPr>
              <w:t>ignore</w:t>
            </w: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450" w:name="_CR9_2_6_11"/>
      <w:bookmarkStart w:id="10451" w:name="_Toc20955126"/>
      <w:bookmarkStart w:id="10452" w:name="_Toc29503572"/>
      <w:bookmarkStart w:id="10453" w:name="_Toc29504156"/>
      <w:bookmarkStart w:id="10454" w:name="_Toc29504740"/>
      <w:bookmarkStart w:id="10455" w:name="_Toc36553186"/>
      <w:bookmarkStart w:id="10456" w:name="_Toc36554913"/>
      <w:bookmarkStart w:id="10457" w:name="_Toc45652222"/>
      <w:bookmarkStart w:id="10458" w:name="_Toc45658654"/>
      <w:bookmarkStart w:id="10459" w:name="_Toc45720474"/>
      <w:bookmarkStart w:id="10460" w:name="_Toc45798354"/>
      <w:bookmarkStart w:id="10461" w:name="_Toc45897743"/>
      <w:bookmarkStart w:id="10462" w:name="_Toc51745947"/>
      <w:bookmarkStart w:id="10463" w:name="_Toc64446211"/>
      <w:bookmarkStart w:id="10464" w:name="_Toc73982081"/>
      <w:bookmarkStart w:id="10465" w:name="_Toc88652170"/>
      <w:bookmarkStart w:id="10466" w:name="_Toc97891213"/>
      <w:bookmarkStart w:id="10467" w:name="_Toc99123334"/>
      <w:bookmarkStart w:id="10468" w:name="_Toc99662138"/>
      <w:bookmarkStart w:id="10469" w:name="_Toc105152204"/>
      <w:bookmarkStart w:id="10470" w:name="_Toc105174010"/>
      <w:bookmarkStart w:id="10471" w:name="_Toc106109008"/>
      <w:bookmarkStart w:id="10472" w:name="_Toc106122913"/>
      <w:bookmarkStart w:id="10473" w:name="_Toc107409466"/>
      <w:bookmarkStart w:id="10474" w:name="_Toc112756655"/>
      <w:bookmarkStart w:id="10475" w:name="_Toc209706380"/>
      <w:bookmarkEnd w:id="10450"/>
      <w:r w:rsidRPr="001D2E49">
        <w:t>9.2.6.11</w:t>
      </w:r>
      <w:r w:rsidRPr="001D2E49">
        <w:tab/>
        <w:t>NG RESET</w:t>
      </w:r>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476" w:name="_CR9_2_6_12"/>
      <w:bookmarkStart w:id="10477" w:name="_Toc20955127"/>
      <w:bookmarkStart w:id="10478" w:name="_Toc29503573"/>
      <w:bookmarkStart w:id="10479" w:name="_Toc29504157"/>
      <w:bookmarkStart w:id="10480" w:name="_Toc29504741"/>
      <w:bookmarkStart w:id="10481" w:name="_Toc36553187"/>
      <w:bookmarkStart w:id="10482" w:name="_Toc36554914"/>
      <w:bookmarkStart w:id="10483" w:name="_Toc45652223"/>
      <w:bookmarkStart w:id="10484" w:name="_Toc45658655"/>
      <w:bookmarkStart w:id="10485" w:name="_Toc45720475"/>
      <w:bookmarkStart w:id="10486" w:name="_Toc45798355"/>
      <w:bookmarkStart w:id="10487" w:name="_Toc45897744"/>
      <w:bookmarkStart w:id="10488" w:name="_Toc51745948"/>
      <w:bookmarkStart w:id="10489" w:name="_Toc64446212"/>
      <w:bookmarkStart w:id="10490" w:name="_Toc73982082"/>
      <w:bookmarkStart w:id="10491" w:name="_Toc88652171"/>
      <w:bookmarkStart w:id="10492" w:name="_Toc97891214"/>
      <w:bookmarkStart w:id="10493" w:name="_Toc99123335"/>
      <w:bookmarkStart w:id="10494" w:name="_Toc99662139"/>
      <w:bookmarkStart w:id="10495" w:name="_Toc105152205"/>
      <w:bookmarkStart w:id="10496" w:name="_Toc105174011"/>
      <w:bookmarkStart w:id="10497" w:name="_Toc106109009"/>
      <w:bookmarkStart w:id="10498" w:name="_Toc106122914"/>
      <w:bookmarkStart w:id="10499" w:name="_Toc107409467"/>
      <w:bookmarkStart w:id="10500" w:name="_Toc112756656"/>
      <w:bookmarkStart w:id="10501" w:name="_Toc209706381"/>
      <w:bookmarkEnd w:id="10476"/>
      <w:r w:rsidRPr="001D2E49">
        <w:t>9.2.6.12</w:t>
      </w:r>
      <w:r w:rsidRPr="001D2E49">
        <w:tab/>
        <w:t>NG RESET ACKNOWLEDGE</w:t>
      </w:r>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502" w:name="_CR9_2_6_13"/>
      <w:bookmarkStart w:id="10503" w:name="_Toc20955128"/>
      <w:bookmarkStart w:id="10504" w:name="_Toc29503574"/>
      <w:bookmarkStart w:id="10505" w:name="_Toc29504158"/>
      <w:bookmarkStart w:id="10506" w:name="_Toc29504742"/>
      <w:bookmarkStart w:id="10507" w:name="_Toc36553188"/>
      <w:bookmarkStart w:id="10508" w:name="_Toc36554915"/>
      <w:bookmarkStart w:id="10509" w:name="_Toc45652224"/>
      <w:bookmarkStart w:id="10510" w:name="_Toc45658656"/>
      <w:bookmarkStart w:id="10511" w:name="_Toc45720476"/>
      <w:bookmarkStart w:id="10512" w:name="_Toc45798356"/>
      <w:bookmarkStart w:id="10513" w:name="_Toc45897745"/>
      <w:bookmarkStart w:id="10514" w:name="_Toc51745949"/>
      <w:bookmarkStart w:id="10515" w:name="_Toc64446213"/>
      <w:bookmarkStart w:id="10516" w:name="_Toc73982083"/>
      <w:bookmarkStart w:id="10517" w:name="_Toc88652172"/>
      <w:bookmarkStart w:id="10518" w:name="_Toc97891215"/>
      <w:bookmarkStart w:id="10519" w:name="_Toc99123336"/>
      <w:bookmarkStart w:id="10520" w:name="_Toc99662140"/>
      <w:bookmarkStart w:id="10521" w:name="_Toc105152206"/>
      <w:bookmarkStart w:id="10522" w:name="_Toc105174012"/>
      <w:bookmarkStart w:id="10523" w:name="_Toc106109010"/>
      <w:bookmarkStart w:id="10524" w:name="_Toc106122915"/>
      <w:bookmarkStart w:id="10525" w:name="_Toc107409468"/>
      <w:bookmarkStart w:id="10526" w:name="_Toc112756657"/>
      <w:bookmarkStart w:id="10527" w:name="_Toc209706382"/>
      <w:bookmarkEnd w:id="10502"/>
      <w:r w:rsidRPr="001D2E49">
        <w:t>9.2.6.13</w:t>
      </w:r>
      <w:r w:rsidRPr="001D2E49">
        <w:tab/>
        <w:t>ERROR INDICATION</w:t>
      </w:r>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bookmarkEnd w:id="10527"/>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528" w:name="_CR9_2_6_14"/>
      <w:bookmarkStart w:id="10529" w:name="_Toc20955129"/>
      <w:bookmarkStart w:id="10530" w:name="_Toc29503575"/>
      <w:bookmarkStart w:id="10531" w:name="_Toc29504159"/>
      <w:bookmarkStart w:id="10532" w:name="_Toc29504743"/>
      <w:bookmarkStart w:id="10533" w:name="_Toc36553189"/>
      <w:bookmarkStart w:id="10534" w:name="_Toc36554916"/>
      <w:bookmarkStart w:id="10535" w:name="_Toc45652225"/>
      <w:bookmarkStart w:id="10536" w:name="_Toc45658657"/>
      <w:bookmarkStart w:id="10537" w:name="_Toc45720477"/>
      <w:bookmarkStart w:id="10538" w:name="_Toc45798357"/>
      <w:bookmarkStart w:id="10539" w:name="_Toc45897746"/>
      <w:bookmarkStart w:id="10540" w:name="_Toc51745950"/>
      <w:bookmarkStart w:id="10541" w:name="_Toc64446214"/>
      <w:bookmarkStart w:id="10542" w:name="_Toc73982084"/>
      <w:bookmarkStart w:id="10543" w:name="_Toc88652173"/>
      <w:bookmarkStart w:id="10544" w:name="_Toc97891216"/>
      <w:bookmarkStart w:id="10545" w:name="_Toc99123337"/>
      <w:bookmarkStart w:id="10546" w:name="_Toc99662141"/>
      <w:bookmarkStart w:id="10547" w:name="_Toc105152207"/>
      <w:bookmarkStart w:id="10548" w:name="_Toc105174013"/>
      <w:bookmarkStart w:id="10549" w:name="_Toc106109011"/>
      <w:bookmarkStart w:id="10550" w:name="_Toc106122916"/>
      <w:bookmarkStart w:id="10551" w:name="_Toc107409469"/>
      <w:bookmarkStart w:id="10552" w:name="_Toc112756658"/>
      <w:bookmarkStart w:id="10553" w:name="_Toc209706383"/>
      <w:bookmarkEnd w:id="10528"/>
      <w:r w:rsidRPr="001D2E49">
        <w:t>9.2.6.14</w:t>
      </w:r>
      <w:r w:rsidRPr="001D2E49">
        <w:tab/>
        <w:t>OVERLOAD START</w:t>
      </w:r>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4418A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4418A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4418A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4418A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4418A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4418A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4418A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4418A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4418A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r w:rsidR="004418A0" w:rsidRPr="001D2E49" w14:paraId="38B996E2" w14:textId="77777777" w:rsidTr="004418A0">
        <w:tc>
          <w:tcPr>
            <w:tcW w:w="2267" w:type="dxa"/>
          </w:tcPr>
          <w:p w14:paraId="0BE481DD" w14:textId="19DECBF5" w:rsidR="004418A0" w:rsidRPr="00F95DED" w:rsidRDefault="004418A0" w:rsidP="004418A0">
            <w:pPr>
              <w:pStyle w:val="TAL"/>
              <w:rPr>
                <w:b/>
                <w:bCs/>
                <w:lang w:eastAsia="zh-CN"/>
              </w:rPr>
            </w:pPr>
            <w:r w:rsidRPr="00F95DED">
              <w:rPr>
                <w:b/>
                <w:bCs/>
                <w:lang w:eastAsia="zh-CN"/>
              </w:rPr>
              <w:t>GUAMI List</w:t>
            </w:r>
          </w:p>
        </w:tc>
        <w:tc>
          <w:tcPr>
            <w:tcW w:w="1020" w:type="dxa"/>
          </w:tcPr>
          <w:p w14:paraId="5856B55A" w14:textId="77777777" w:rsidR="004418A0" w:rsidRPr="001D2E49" w:rsidRDefault="004418A0" w:rsidP="004418A0">
            <w:pPr>
              <w:pStyle w:val="TAL"/>
              <w:rPr>
                <w:lang w:eastAsia="ja-JP"/>
              </w:rPr>
            </w:pPr>
          </w:p>
        </w:tc>
        <w:tc>
          <w:tcPr>
            <w:tcW w:w="1080" w:type="dxa"/>
          </w:tcPr>
          <w:p w14:paraId="11783522" w14:textId="13432284" w:rsidR="004418A0" w:rsidRPr="00F95DED" w:rsidRDefault="004418A0" w:rsidP="004418A0">
            <w:pPr>
              <w:pStyle w:val="TAL"/>
              <w:rPr>
                <w:i/>
                <w:iCs/>
                <w:lang w:eastAsia="ja-JP"/>
              </w:rPr>
            </w:pPr>
            <w:r w:rsidRPr="00F95DED">
              <w:rPr>
                <w:rFonts w:eastAsia="Malgun Gothic"/>
                <w:i/>
                <w:iCs/>
                <w:lang w:eastAsia="ja-JP"/>
              </w:rPr>
              <w:t>0..1</w:t>
            </w:r>
          </w:p>
        </w:tc>
        <w:tc>
          <w:tcPr>
            <w:tcW w:w="1512" w:type="dxa"/>
          </w:tcPr>
          <w:p w14:paraId="4B9B215B" w14:textId="77777777" w:rsidR="004418A0" w:rsidRPr="001D2E49" w:rsidRDefault="004418A0" w:rsidP="004418A0">
            <w:pPr>
              <w:pStyle w:val="TAL"/>
            </w:pPr>
          </w:p>
        </w:tc>
        <w:tc>
          <w:tcPr>
            <w:tcW w:w="1757" w:type="dxa"/>
          </w:tcPr>
          <w:p w14:paraId="195B8F41" w14:textId="77777777" w:rsidR="004418A0" w:rsidRPr="001D2E49" w:rsidRDefault="004418A0" w:rsidP="004418A0">
            <w:pPr>
              <w:pStyle w:val="TAL"/>
              <w:rPr>
                <w:lang w:eastAsia="ja-JP"/>
              </w:rPr>
            </w:pPr>
          </w:p>
        </w:tc>
        <w:tc>
          <w:tcPr>
            <w:tcW w:w="1080" w:type="dxa"/>
          </w:tcPr>
          <w:p w14:paraId="6893795E" w14:textId="118FE864" w:rsidR="004418A0" w:rsidRPr="001D2E49" w:rsidRDefault="004418A0" w:rsidP="004418A0">
            <w:pPr>
              <w:pStyle w:val="TAC"/>
              <w:rPr>
                <w:lang w:eastAsia="ja-JP"/>
              </w:rPr>
            </w:pPr>
            <w:r w:rsidRPr="007E78CA">
              <w:rPr>
                <w:lang w:eastAsia="ja-JP"/>
              </w:rPr>
              <w:t>YES</w:t>
            </w:r>
          </w:p>
        </w:tc>
        <w:tc>
          <w:tcPr>
            <w:tcW w:w="1080" w:type="dxa"/>
          </w:tcPr>
          <w:p w14:paraId="7CA3F34C" w14:textId="58D2EDEA" w:rsidR="004418A0" w:rsidRPr="001D2E49" w:rsidRDefault="004418A0" w:rsidP="004418A0">
            <w:pPr>
              <w:pStyle w:val="TAC"/>
              <w:rPr>
                <w:lang w:eastAsia="ja-JP"/>
              </w:rPr>
            </w:pPr>
            <w:r w:rsidRPr="007E78CA">
              <w:rPr>
                <w:lang w:eastAsia="ja-JP"/>
              </w:rPr>
              <w:t>ignore</w:t>
            </w:r>
          </w:p>
        </w:tc>
      </w:tr>
      <w:tr w:rsidR="004418A0" w:rsidRPr="001D2E49" w14:paraId="651CFE92" w14:textId="77777777" w:rsidTr="004418A0">
        <w:tc>
          <w:tcPr>
            <w:tcW w:w="2267" w:type="dxa"/>
          </w:tcPr>
          <w:p w14:paraId="032EEB48" w14:textId="2EFDFC95" w:rsidR="004418A0" w:rsidRPr="00F95DED" w:rsidRDefault="004418A0" w:rsidP="00C71EEF">
            <w:pPr>
              <w:pStyle w:val="TAL"/>
              <w:ind w:leftChars="50" w:left="100"/>
              <w:rPr>
                <w:b/>
                <w:bCs/>
                <w:lang w:eastAsia="zh-CN"/>
              </w:rPr>
            </w:pPr>
            <w:r w:rsidRPr="00F95DED">
              <w:rPr>
                <w:b/>
                <w:bCs/>
                <w:lang w:eastAsia="zh-CN"/>
              </w:rPr>
              <w:t>&gt;GUAMI List Item</w:t>
            </w:r>
          </w:p>
        </w:tc>
        <w:tc>
          <w:tcPr>
            <w:tcW w:w="1020" w:type="dxa"/>
          </w:tcPr>
          <w:p w14:paraId="3A04CF38" w14:textId="77777777" w:rsidR="004418A0" w:rsidRPr="001D2E49" w:rsidRDefault="004418A0" w:rsidP="004418A0">
            <w:pPr>
              <w:pStyle w:val="TAL"/>
              <w:rPr>
                <w:lang w:eastAsia="ja-JP"/>
              </w:rPr>
            </w:pPr>
          </w:p>
        </w:tc>
        <w:tc>
          <w:tcPr>
            <w:tcW w:w="1080" w:type="dxa"/>
          </w:tcPr>
          <w:p w14:paraId="658E7BAC" w14:textId="60CF9A0C" w:rsidR="004418A0" w:rsidRPr="00F95DED" w:rsidRDefault="004418A0" w:rsidP="004418A0">
            <w:pPr>
              <w:pStyle w:val="TAL"/>
              <w:rPr>
                <w:i/>
                <w:iCs/>
                <w:lang w:eastAsia="ja-JP"/>
              </w:rPr>
            </w:pPr>
            <w:r w:rsidRPr="00F95DED">
              <w:rPr>
                <w:rFonts w:eastAsia="Malgun Gothic"/>
                <w:i/>
                <w:iCs/>
                <w:lang w:eastAsia="ja-JP"/>
              </w:rPr>
              <w:t>1..&lt;maxnoofGUAMIs&gt;</w:t>
            </w:r>
          </w:p>
        </w:tc>
        <w:tc>
          <w:tcPr>
            <w:tcW w:w="1512" w:type="dxa"/>
          </w:tcPr>
          <w:p w14:paraId="262B6EA5" w14:textId="77777777" w:rsidR="004418A0" w:rsidRPr="001D2E49" w:rsidRDefault="004418A0" w:rsidP="004418A0">
            <w:pPr>
              <w:pStyle w:val="TAL"/>
            </w:pPr>
          </w:p>
        </w:tc>
        <w:tc>
          <w:tcPr>
            <w:tcW w:w="1757" w:type="dxa"/>
          </w:tcPr>
          <w:p w14:paraId="6B407EC3" w14:textId="77777777" w:rsidR="004418A0" w:rsidRPr="001D2E49" w:rsidRDefault="004418A0" w:rsidP="004418A0">
            <w:pPr>
              <w:pStyle w:val="TAL"/>
              <w:rPr>
                <w:lang w:eastAsia="ja-JP"/>
              </w:rPr>
            </w:pPr>
          </w:p>
        </w:tc>
        <w:tc>
          <w:tcPr>
            <w:tcW w:w="1080" w:type="dxa"/>
          </w:tcPr>
          <w:p w14:paraId="244C0257" w14:textId="1755A7DC" w:rsidR="004418A0" w:rsidRPr="001D2E49" w:rsidRDefault="004418A0" w:rsidP="004418A0">
            <w:pPr>
              <w:pStyle w:val="TAC"/>
              <w:rPr>
                <w:lang w:eastAsia="ja-JP"/>
              </w:rPr>
            </w:pPr>
            <w:r w:rsidRPr="007E78CA">
              <w:rPr>
                <w:lang w:eastAsia="ja-JP"/>
              </w:rPr>
              <w:t>-</w:t>
            </w:r>
          </w:p>
        </w:tc>
        <w:tc>
          <w:tcPr>
            <w:tcW w:w="1080" w:type="dxa"/>
          </w:tcPr>
          <w:p w14:paraId="1302950E" w14:textId="77777777" w:rsidR="004418A0" w:rsidRPr="001D2E49" w:rsidRDefault="004418A0" w:rsidP="004418A0">
            <w:pPr>
              <w:pStyle w:val="TAC"/>
              <w:rPr>
                <w:lang w:eastAsia="ja-JP"/>
              </w:rPr>
            </w:pPr>
          </w:p>
        </w:tc>
      </w:tr>
      <w:tr w:rsidR="004418A0" w:rsidRPr="001D2E49" w14:paraId="20ABACF7" w14:textId="77777777" w:rsidTr="004418A0">
        <w:tc>
          <w:tcPr>
            <w:tcW w:w="2267" w:type="dxa"/>
          </w:tcPr>
          <w:p w14:paraId="1EC8AB13" w14:textId="4C15732B" w:rsidR="004418A0" w:rsidRPr="001D2E49" w:rsidRDefault="004418A0" w:rsidP="00C71EEF">
            <w:pPr>
              <w:pStyle w:val="TAL"/>
              <w:ind w:leftChars="100" w:left="200"/>
              <w:rPr>
                <w:lang w:eastAsia="zh-CN"/>
              </w:rPr>
            </w:pPr>
            <w:r w:rsidRPr="007E78CA">
              <w:rPr>
                <w:lang w:eastAsia="zh-CN"/>
              </w:rPr>
              <w:t>&gt;&gt;GUAMI</w:t>
            </w:r>
          </w:p>
        </w:tc>
        <w:tc>
          <w:tcPr>
            <w:tcW w:w="1020" w:type="dxa"/>
          </w:tcPr>
          <w:p w14:paraId="1357B712" w14:textId="6DF02710" w:rsidR="004418A0" w:rsidRPr="001D2E49" w:rsidRDefault="004418A0" w:rsidP="004418A0">
            <w:pPr>
              <w:pStyle w:val="TAL"/>
              <w:rPr>
                <w:lang w:eastAsia="ja-JP"/>
              </w:rPr>
            </w:pPr>
            <w:r w:rsidRPr="007E78CA">
              <w:rPr>
                <w:rFonts w:eastAsia="Malgun Gothic" w:hint="eastAsia"/>
                <w:lang w:eastAsia="ja-JP"/>
              </w:rPr>
              <w:t>M</w:t>
            </w:r>
          </w:p>
        </w:tc>
        <w:tc>
          <w:tcPr>
            <w:tcW w:w="1080" w:type="dxa"/>
          </w:tcPr>
          <w:p w14:paraId="2716E5BD" w14:textId="77777777" w:rsidR="004418A0" w:rsidRPr="001D2E49" w:rsidRDefault="004418A0" w:rsidP="004418A0">
            <w:pPr>
              <w:pStyle w:val="TAL"/>
              <w:rPr>
                <w:lang w:eastAsia="ja-JP"/>
              </w:rPr>
            </w:pPr>
          </w:p>
        </w:tc>
        <w:tc>
          <w:tcPr>
            <w:tcW w:w="1512" w:type="dxa"/>
          </w:tcPr>
          <w:p w14:paraId="34783FFA" w14:textId="311786FA" w:rsidR="004418A0" w:rsidRPr="001D2E49" w:rsidRDefault="004418A0" w:rsidP="004418A0">
            <w:pPr>
              <w:pStyle w:val="TAL"/>
            </w:pPr>
            <w:r w:rsidRPr="007E78CA">
              <w:rPr>
                <w:rFonts w:eastAsia="Malgun Gothic" w:hint="eastAsia"/>
              </w:rPr>
              <w:t>9.3.</w:t>
            </w:r>
            <w:r w:rsidRPr="007E78CA">
              <w:rPr>
                <w:rFonts w:eastAsia="Malgun Gothic"/>
              </w:rPr>
              <w:t>3.3</w:t>
            </w:r>
          </w:p>
        </w:tc>
        <w:tc>
          <w:tcPr>
            <w:tcW w:w="1757" w:type="dxa"/>
          </w:tcPr>
          <w:p w14:paraId="043B3C21" w14:textId="77777777" w:rsidR="004418A0" w:rsidRPr="001D2E49" w:rsidRDefault="004418A0" w:rsidP="004418A0">
            <w:pPr>
              <w:pStyle w:val="TAL"/>
              <w:rPr>
                <w:lang w:eastAsia="ja-JP"/>
              </w:rPr>
            </w:pPr>
          </w:p>
        </w:tc>
        <w:tc>
          <w:tcPr>
            <w:tcW w:w="1080" w:type="dxa"/>
          </w:tcPr>
          <w:p w14:paraId="6F7E7D73" w14:textId="6EA1E987" w:rsidR="004418A0" w:rsidRPr="001D2E49" w:rsidRDefault="004418A0" w:rsidP="004418A0">
            <w:pPr>
              <w:pStyle w:val="TAC"/>
              <w:rPr>
                <w:lang w:eastAsia="ja-JP"/>
              </w:rPr>
            </w:pPr>
            <w:r w:rsidRPr="007E78CA">
              <w:rPr>
                <w:lang w:eastAsia="ja-JP"/>
              </w:rPr>
              <w:t>-</w:t>
            </w:r>
          </w:p>
        </w:tc>
        <w:tc>
          <w:tcPr>
            <w:tcW w:w="1080" w:type="dxa"/>
          </w:tcPr>
          <w:p w14:paraId="629F9F35" w14:textId="77777777" w:rsidR="004418A0" w:rsidRPr="001D2E49" w:rsidRDefault="004418A0" w:rsidP="004418A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r w:rsidR="004418A0" w:rsidRPr="001D2E49" w14:paraId="31C8CCF6" w14:textId="77777777" w:rsidTr="00EF7290">
        <w:tc>
          <w:tcPr>
            <w:tcW w:w="3288" w:type="dxa"/>
          </w:tcPr>
          <w:p w14:paraId="2CC21738" w14:textId="7FC11DBA" w:rsidR="004418A0" w:rsidRPr="001D2E49" w:rsidRDefault="004418A0" w:rsidP="004418A0">
            <w:pPr>
              <w:pStyle w:val="TAL"/>
            </w:pPr>
            <w:r w:rsidRPr="007E78CA">
              <w:t>maxnoofGUAMIs</w:t>
            </w:r>
          </w:p>
        </w:tc>
        <w:tc>
          <w:tcPr>
            <w:tcW w:w="6519" w:type="dxa"/>
          </w:tcPr>
          <w:p w14:paraId="2D019BF5" w14:textId="2E9E640E" w:rsidR="004418A0" w:rsidRPr="001D2E49" w:rsidRDefault="004418A0" w:rsidP="004418A0">
            <w:pPr>
              <w:pStyle w:val="TAL"/>
            </w:pPr>
            <w:r w:rsidRPr="007E78CA">
              <w:t>Maximum no. of GUAMI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554" w:name="_CR9_2_6_15"/>
      <w:bookmarkStart w:id="10555" w:name="_Toc20955130"/>
      <w:bookmarkStart w:id="10556" w:name="_Toc29503576"/>
      <w:bookmarkStart w:id="10557" w:name="_Toc29504160"/>
      <w:bookmarkStart w:id="10558" w:name="_Toc29504744"/>
      <w:bookmarkStart w:id="10559" w:name="_Toc36553190"/>
      <w:bookmarkStart w:id="10560" w:name="_Toc36554917"/>
      <w:bookmarkStart w:id="10561" w:name="_Toc45652226"/>
      <w:bookmarkStart w:id="10562" w:name="_Toc45658658"/>
      <w:bookmarkStart w:id="10563" w:name="_Toc45720478"/>
      <w:bookmarkStart w:id="10564" w:name="_Toc45798358"/>
      <w:bookmarkStart w:id="10565" w:name="_Toc45897747"/>
      <w:bookmarkStart w:id="10566" w:name="_Toc51745951"/>
      <w:bookmarkStart w:id="10567" w:name="_Toc64446215"/>
      <w:bookmarkStart w:id="10568" w:name="_Toc73982085"/>
      <w:bookmarkStart w:id="10569" w:name="_Toc88652174"/>
      <w:bookmarkStart w:id="10570" w:name="_Toc97891217"/>
      <w:bookmarkStart w:id="10571" w:name="_Toc99123338"/>
      <w:bookmarkStart w:id="10572" w:name="_Toc99662142"/>
      <w:bookmarkStart w:id="10573" w:name="_Toc105152208"/>
      <w:bookmarkStart w:id="10574" w:name="_Toc105174014"/>
      <w:bookmarkStart w:id="10575" w:name="_Toc106109012"/>
      <w:bookmarkStart w:id="10576" w:name="_Toc106122917"/>
      <w:bookmarkStart w:id="10577" w:name="_Toc107409470"/>
      <w:bookmarkStart w:id="10578" w:name="_Toc112756659"/>
      <w:bookmarkStart w:id="10579" w:name="_Toc209706384"/>
      <w:bookmarkEnd w:id="10554"/>
      <w:r w:rsidRPr="001D2E49">
        <w:t>9.2.6.15</w:t>
      </w:r>
      <w:r w:rsidRPr="001D2E49">
        <w:tab/>
        <w:t>OVERLOAD STOP</w:t>
      </w:r>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BE5143A" w14:textId="77777777" w:rsidR="004418A0" w:rsidRPr="00C5617F" w:rsidRDefault="009B75C3" w:rsidP="004418A0">
      <w:pPr>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4418A0" w:rsidRPr="00C5617F" w14:paraId="307C683A" w14:textId="77777777" w:rsidTr="00C223BE">
        <w:tc>
          <w:tcPr>
            <w:tcW w:w="2267" w:type="dxa"/>
          </w:tcPr>
          <w:p w14:paraId="2E45DEB8" w14:textId="77777777" w:rsidR="004418A0" w:rsidRPr="00C5617F" w:rsidRDefault="004418A0" w:rsidP="004418A0">
            <w:pPr>
              <w:pStyle w:val="TAH"/>
              <w:rPr>
                <w:lang w:eastAsia="ja-JP"/>
              </w:rPr>
            </w:pPr>
            <w:r w:rsidRPr="00C5617F">
              <w:rPr>
                <w:lang w:eastAsia="ja-JP"/>
              </w:rPr>
              <w:t>IE/Group Name</w:t>
            </w:r>
          </w:p>
        </w:tc>
        <w:tc>
          <w:tcPr>
            <w:tcW w:w="1020" w:type="dxa"/>
          </w:tcPr>
          <w:p w14:paraId="497E1707" w14:textId="77777777" w:rsidR="004418A0" w:rsidRPr="00C5617F" w:rsidRDefault="004418A0" w:rsidP="004418A0">
            <w:pPr>
              <w:pStyle w:val="TAH"/>
              <w:rPr>
                <w:lang w:eastAsia="ja-JP"/>
              </w:rPr>
            </w:pPr>
            <w:r w:rsidRPr="00C5617F">
              <w:rPr>
                <w:lang w:eastAsia="ja-JP"/>
              </w:rPr>
              <w:t>Presence</w:t>
            </w:r>
          </w:p>
        </w:tc>
        <w:tc>
          <w:tcPr>
            <w:tcW w:w="1080" w:type="dxa"/>
          </w:tcPr>
          <w:p w14:paraId="05464DC0" w14:textId="77777777" w:rsidR="004418A0" w:rsidRPr="00C5617F" w:rsidRDefault="004418A0" w:rsidP="004418A0">
            <w:pPr>
              <w:pStyle w:val="TAH"/>
              <w:rPr>
                <w:lang w:eastAsia="ja-JP"/>
              </w:rPr>
            </w:pPr>
            <w:r w:rsidRPr="00C5617F">
              <w:rPr>
                <w:lang w:eastAsia="ja-JP"/>
              </w:rPr>
              <w:t>Range</w:t>
            </w:r>
          </w:p>
        </w:tc>
        <w:tc>
          <w:tcPr>
            <w:tcW w:w="1512" w:type="dxa"/>
          </w:tcPr>
          <w:p w14:paraId="752168EF" w14:textId="77777777" w:rsidR="004418A0" w:rsidRPr="00C5617F" w:rsidRDefault="004418A0" w:rsidP="004418A0">
            <w:pPr>
              <w:pStyle w:val="TAH"/>
              <w:rPr>
                <w:lang w:eastAsia="ja-JP"/>
              </w:rPr>
            </w:pPr>
            <w:r w:rsidRPr="00C5617F">
              <w:rPr>
                <w:lang w:eastAsia="ja-JP"/>
              </w:rPr>
              <w:t>IE type and reference</w:t>
            </w:r>
          </w:p>
        </w:tc>
        <w:tc>
          <w:tcPr>
            <w:tcW w:w="1757" w:type="dxa"/>
          </w:tcPr>
          <w:p w14:paraId="1DC37CC8" w14:textId="77777777" w:rsidR="004418A0" w:rsidRPr="00C5617F" w:rsidRDefault="004418A0" w:rsidP="004418A0">
            <w:pPr>
              <w:pStyle w:val="TAH"/>
              <w:rPr>
                <w:lang w:eastAsia="ja-JP"/>
              </w:rPr>
            </w:pPr>
            <w:r w:rsidRPr="00C5617F">
              <w:rPr>
                <w:lang w:eastAsia="ja-JP"/>
              </w:rPr>
              <w:t>Semantics description</w:t>
            </w:r>
          </w:p>
        </w:tc>
        <w:tc>
          <w:tcPr>
            <w:tcW w:w="1080" w:type="dxa"/>
          </w:tcPr>
          <w:p w14:paraId="6F96C41E" w14:textId="77777777" w:rsidR="004418A0" w:rsidRPr="00C5617F" w:rsidRDefault="004418A0" w:rsidP="004418A0">
            <w:pPr>
              <w:pStyle w:val="TAH"/>
              <w:rPr>
                <w:lang w:eastAsia="ja-JP"/>
              </w:rPr>
            </w:pPr>
            <w:r w:rsidRPr="00C5617F">
              <w:rPr>
                <w:lang w:eastAsia="ja-JP"/>
              </w:rPr>
              <w:t>Criticality</w:t>
            </w:r>
          </w:p>
        </w:tc>
        <w:tc>
          <w:tcPr>
            <w:tcW w:w="1080" w:type="dxa"/>
          </w:tcPr>
          <w:p w14:paraId="05EEAD56" w14:textId="77777777" w:rsidR="004418A0" w:rsidRPr="00C5617F" w:rsidRDefault="004418A0" w:rsidP="004418A0">
            <w:pPr>
              <w:pStyle w:val="TAH"/>
              <w:rPr>
                <w:lang w:eastAsia="ja-JP"/>
              </w:rPr>
            </w:pPr>
            <w:r w:rsidRPr="00C5617F">
              <w:rPr>
                <w:lang w:eastAsia="ja-JP"/>
              </w:rPr>
              <w:t>Assigned Criticality</w:t>
            </w:r>
          </w:p>
        </w:tc>
      </w:tr>
      <w:tr w:rsidR="004418A0" w:rsidRPr="00C5617F" w14:paraId="053E9A5E" w14:textId="77777777" w:rsidTr="00C223BE">
        <w:tc>
          <w:tcPr>
            <w:tcW w:w="2267" w:type="dxa"/>
          </w:tcPr>
          <w:p w14:paraId="2FB74473" w14:textId="77777777" w:rsidR="004418A0" w:rsidRPr="00C5617F" w:rsidRDefault="004418A0" w:rsidP="004418A0">
            <w:pPr>
              <w:pStyle w:val="TAL"/>
              <w:rPr>
                <w:lang w:eastAsia="ja-JP"/>
              </w:rPr>
            </w:pPr>
            <w:r w:rsidRPr="00C5617F">
              <w:rPr>
                <w:lang w:eastAsia="ja-JP"/>
              </w:rPr>
              <w:t>Message Type</w:t>
            </w:r>
          </w:p>
        </w:tc>
        <w:tc>
          <w:tcPr>
            <w:tcW w:w="1020" w:type="dxa"/>
          </w:tcPr>
          <w:p w14:paraId="24C9BF47" w14:textId="77777777" w:rsidR="004418A0" w:rsidRPr="00C5617F" w:rsidRDefault="004418A0" w:rsidP="004418A0">
            <w:pPr>
              <w:pStyle w:val="TAL"/>
              <w:rPr>
                <w:lang w:eastAsia="ja-JP"/>
              </w:rPr>
            </w:pPr>
            <w:r w:rsidRPr="00C5617F">
              <w:rPr>
                <w:lang w:eastAsia="ja-JP"/>
              </w:rPr>
              <w:t>M</w:t>
            </w:r>
          </w:p>
        </w:tc>
        <w:tc>
          <w:tcPr>
            <w:tcW w:w="1080" w:type="dxa"/>
          </w:tcPr>
          <w:p w14:paraId="6ABBD5EA" w14:textId="77777777" w:rsidR="004418A0" w:rsidRPr="00C5617F" w:rsidRDefault="004418A0" w:rsidP="004418A0">
            <w:pPr>
              <w:pStyle w:val="TAL"/>
              <w:rPr>
                <w:lang w:eastAsia="ja-JP"/>
              </w:rPr>
            </w:pPr>
          </w:p>
        </w:tc>
        <w:tc>
          <w:tcPr>
            <w:tcW w:w="1512" w:type="dxa"/>
          </w:tcPr>
          <w:p w14:paraId="430A6B04" w14:textId="77777777" w:rsidR="004418A0" w:rsidRPr="00C5617F" w:rsidRDefault="004418A0" w:rsidP="004418A0">
            <w:pPr>
              <w:pStyle w:val="TAL"/>
              <w:rPr>
                <w:lang w:eastAsia="ja-JP"/>
              </w:rPr>
            </w:pPr>
            <w:r w:rsidRPr="00C5617F">
              <w:rPr>
                <w:lang w:eastAsia="ja-JP"/>
              </w:rPr>
              <w:t>9.3.1.1</w:t>
            </w:r>
          </w:p>
        </w:tc>
        <w:tc>
          <w:tcPr>
            <w:tcW w:w="1757" w:type="dxa"/>
          </w:tcPr>
          <w:p w14:paraId="01B85FB5" w14:textId="77777777" w:rsidR="004418A0" w:rsidRPr="00C5617F" w:rsidRDefault="004418A0" w:rsidP="004418A0">
            <w:pPr>
              <w:pStyle w:val="TAL"/>
              <w:rPr>
                <w:lang w:eastAsia="ja-JP"/>
              </w:rPr>
            </w:pPr>
          </w:p>
        </w:tc>
        <w:tc>
          <w:tcPr>
            <w:tcW w:w="1080" w:type="dxa"/>
          </w:tcPr>
          <w:p w14:paraId="193C61C5" w14:textId="77777777" w:rsidR="004418A0" w:rsidRPr="00C5617F" w:rsidRDefault="004418A0" w:rsidP="004418A0">
            <w:pPr>
              <w:pStyle w:val="TAC"/>
              <w:rPr>
                <w:lang w:eastAsia="ja-JP"/>
              </w:rPr>
            </w:pPr>
            <w:r w:rsidRPr="00C5617F">
              <w:rPr>
                <w:lang w:eastAsia="ja-JP"/>
              </w:rPr>
              <w:t>YES</w:t>
            </w:r>
          </w:p>
        </w:tc>
        <w:tc>
          <w:tcPr>
            <w:tcW w:w="1080" w:type="dxa"/>
          </w:tcPr>
          <w:p w14:paraId="3C7F9331" w14:textId="77777777" w:rsidR="004418A0" w:rsidRPr="00C5617F" w:rsidRDefault="004418A0" w:rsidP="004418A0">
            <w:pPr>
              <w:pStyle w:val="TAC"/>
              <w:rPr>
                <w:lang w:eastAsia="ja-JP"/>
              </w:rPr>
            </w:pPr>
            <w:r w:rsidRPr="00C5617F">
              <w:rPr>
                <w:lang w:eastAsia="ja-JP"/>
              </w:rPr>
              <w:t>reject</w:t>
            </w:r>
          </w:p>
        </w:tc>
      </w:tr>
      <w:tr w:rsidR="004418A0" w:rsidRPr="001D2E49" w14:paraId="16D632CF" w14:textId="77777777" w:rsidTr="00C223BE">
        <w:tc>
          <w:tcPr>
            <w:tcW w:w="2267" w:type="dxa"/>
            <w:tcBorders>
              <w:top w:val="single" w:sz="4" w:space="0" w:color="auto"/>
              <w:left w:val="single" w:sz="4" w:space="0" w:color="auto"/>
              <w:bottom w:val="single" w:sz="4" w:space="0" w:color="auto"/>
              <w:right w:val="single" w:sz="4" w:space="0" w:color="auto"/>
            </w:tcBorders>
          </w:tcPr>
          <w:p w14:paraId="4DB4BA46" w14:textId="77777777" w:rsidR="004418A0" w:rsidRPr="00F95DED" w:rsidRDefault="004418A0" w:rsidP="004418A0">
            <w:pPr>
              <w:pStyle w:val="TAL"/>
              <w:rPr>
                <w:b/>
                <w:bCs/>
                <w:lang w:eastAsia="ja-JP"/>
              </w:rPr>
            </w:pPr>
            <w:r w:rsidRPr="00F95DED">
              <w:rPr>
                <w:b/>
                <w:bCs/>
                <w:lang w:eastAsia="ja-JP"/>
              </w:rPr>
              <w:t>GUAMI List</w:t>
            </w:r>
          </w:p>
        </w:tc>
        <w:tc>
          <w:tcPr>
            <w:tcW w:w="1020" w:type="dxa"/>
            <w:tcBorders>
              <w:top w:val="single" w:sz="4" w:space="0" w:color="auto"/>
              <w:left w:val="single" w:sz="4" w:space="0" w:color="auto"/>
              <w:bottom w:val="single" w:sz="4" w:space="0" w:color="auto"/>
              <w:right w:val="single" w:sz="4" w:space="0" w:color="auto"/>
            </w:tcBorders>
          </w:tcPr>
          <w:p w14:paraId="295AFD20"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AD8B78" w14:textId="77777777" w:rsidR="004418A0" w:rsidRPr="00F95DED" w:rsidRDefault="004418A0" w:rsidP="004418A0">
            <w:pPr>
              <w:pStyle w:val="TAL"/>
              <w:rPr>
                <w:i/>
                <w:iCs/>
                <w:lang w:eastAsia="ja-JP"/>
              </w:rPr>
            </w:pPr>
            <w:r w:rsidRPr="00F95DE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6CC4213"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50FB7AF"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673E4" w14:textId="77777777" w:rsidR="004418A0" w:rsidRPr="00C5617F" w:rsidRDefault="004418A0" w:rsidP="004418A0">
            <w:pPr>
              <w:pStyle w:val="TAC"/>
              <w:rPr>
                <w:lang w:eastAsia="ja-JP"/>
              </w:rPr>
            </w:pPr>
            <w:r w:rsidRPr="00C5617F">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98B7F5" w14:textId="77777777" w:rsidR="004418A0" w:rsidRPr="00C5617F" w:rsidRDefault="004418A0" w:rsidP="004418A0">
            <w:pPr>
              <w:pStyle w:val="TAC"/>
              <w:rPr>
                <w:lang w:eastAsia="ja-JP"/>
              </w:rPr>
            </w:pPr>
            <w:r w:rsidRPr="00C5617F">
              <w:rPr>
                <w:lang w:eastAsia="ja-JP"/>
              </w:rPr>
              <w:t>ignore</w:t>
            </w:r>
          </w:p>
        </w:tc>
      </w:tr>
      <w:tr w:rsidR="004418A0" w:rsidRPr="001D2E49" w14:paraId="7280EB0F" w14:textId="77777777" w:rsidTr="00C223BE">
        <w:tc>
          <w:tcPr>
            <w:tcW w:w="2267" w:type="dxa"/>
            <w:tcBorders>
              <w:top w:val="single" w:sz="4" w:space="0" w:color="auto"/>
              <w:left w:val="single" w:sz="4" w:space="0" w:color="auto"/>
              <w:bottom w:val="single" w:sz="4" w:space="0" w:color="auto"/>
              <w:right w:val="single" w:sz="4" w:space="0" w:color="auto"/>
            </w:tcBorders>
          </w:tcPr>
          <w:p w14:paraId="3267EBF8" w14:textId="77777777" w:rsidR="004418A0" w:rsidRPr="00F95DED" w:rsidRDefault="004418A0" w:rsidP="00C71EEF">
            <w:pPr>
              <w:pStyle w:val="TAL"/>
              <w:ind w:leftChars="50" w:left="100"/>
              <w:rPr>
                <w:b/>
                <w:bCs/>
                <w:lang w:eastAsia="ja-JP"/>
              </w:rPr>
            </w:pPr>
            <w:r w:rsidRPr="00F95DED">
              <w:rPr>
                <w:b/>
                <w:bCs/>
                <w:lang w:eastAsia="ja-JP"/>
              </w:rPr>
              <w:t>&gt;GUAMI List Item</w:t>
            </w:r>
          </w:p>
        </w:tc>
        <w:tc>
          <w:tcPr>
            <w:tcW w:w="1020" w:type="dxa"/>
            <w:tcBorders>
              <w:top w:val="single" w:sz="4" w:space="0" w:color="auto"/>
              <w:left w:val="single" w:sz="4" w:space="0" w:color="auto"/>
              <w:bottom w:val="single" w:sz="4" w:space="0" w:color="auto"/>
              <w:right w:val="single" w:sz="4" w:space="0" w:color="auto"/>
            </w:tcBorders>
          </w:tcPr>
          <w:p w14:paraId="57D4487B"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ED8A27" w14:textId="77777777" w:rsidR="004418A0" w:rsidRPr="00F95DED" w:rsidRDefault="004418A0" w:rsidP="004418A0">
            <w:pPr>
              <w:pStyle w:val="TAL"/>
              <w:rPr>
                <w:i/>
                <w:iCs/>
                <w:lang w:eastAsia="ja-JP"/>
              </w:rPr>
            </w:pPr>
            <w:r w:rsidRPr="00F95DED">
              <w:rPr>
                <w:i/>
                <w:iCs/>
                <w:lang w:eastAsia="ja-JP"/>
              </w:rPr>
              <w:t>1..&lt;maxnoofGUAMIs&gt;</w:t>
            </w:r>
          </w:p>
        </w:tc>
        <w:tc>
          <w:tcPr>
            <w:tcW w:w="1512" w:type="dxa"/>
            <w:tcBorders>
              <w:top w:val="single" w:sz="4" w:space="0" w:color="auto"/>
              <w:left w:val="single" w:sz="4" w:space="0" w:color="auto"/>
              <w:bottom w:val="single" w:sz="4" w:space="0" w:color="auto"/>
              <w:right w:val="single" w:sz="4" w:space="0" w:color="auto"/>
            </w:tcBorders>
          </w:tcPr>
          <w:p w14:paraId="04D9AA20" w14:textId="77777777" w:rsidR="004418A0" w:rsidRPr="00C5617F" w:rsidRDefault="004418A0" w:rsidP="004418A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D604AB1"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1E4390"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12CE4B" w14:textId="77777777" w:rsidR="004418A0" w:rsidRPr="00C5617F" w:rsidRDefault="004418A0" w:rsidP="004418A0">
            <w:pPr>
              <w:pStyle w:val="TAC"/>
              <w:rPr>
                <w:lang w:eastAsia="ja-JP"/>
              </w:rPr>
            </w:pPr>
          </w:p>
        </w:tc>
      </w:tr>
      <w:tr w:rsidR="004418A0" w:rsidRPr="001D2E49" w14:paraId="3918F2E0" w14:textId="77777777" w:rsidTr="00C223BE">
        <w:tc>
          <w:tcPr>
            <w:tcW w:w="2267" w:type="dxa"/>
            <w:tcBorders>
              <w:top w:val="single" w:sz="4" w:space="0" w:color="auto"/>
              <w:left w:val="single" w:sz="4" w:space="0" w:color="auto"/>
              <w:bottom w:val="single" w:sz="4" w:space="0" w:color="auto"/>
              <w:right w:val="single" w:sz="4" w:space="0" w:color="auto"/>
            </w:tcBorders>
          </w:tcPr>
          <w:p w14:paraId="56C69A28" w14:textId="77777777" w:rsidR="004418A0" w:rsidRPr="00C5617F" w:rsidRDefault="004418A0" w:rsidP="00C71EEF">
            <w:pPr>
              <w:pStyle w:val="TAL"/>
              <w:ind w:leftChars="100" w:left="200"/>
              <w:rPr>
                <w:lang w:eastAsia="ja-JP"/>
              </w:rPr>
            </w:pPr>
            <w:r w:rsidRPr="00C5617F">
              <w:rPr>
                <w:lang w:eastAsia="ja-JP"/>
              </w:rPr>
              <w:t>&gt;&gt;GUAMI</w:t>
            </w:r>
          </w:p>
        </w:tc>
        <w:tc>
          <w:tcPr>
            <w:tcW w:w="1020" w:type="dxa"/>
            <w:tcBorders>
              <w:top w:val="single" w:sz="4" w:space="0" w:color="auto"/>
              <w:left w:val="single" w:sz="4" w:space="0" w:color="auto"/>
              <w:bottom w:val="single" w:sz="4" w:space="0" w:color="auto"/>
              <w:right w:val="single" w:sz="4" w:space="0" w:color="auto"/>
            </w:tcBorders>
          </w:tcPr>
          <w:p w14:paraId="1C14C62D" w14:textId="77777777" w:rsidR="004418A0" w:rsidRPr="00C5617F" w:rsidRDefault="004418A0" w:rsidP="004418A0">
            <w:pPr>
              <w:pStyle w:val="TAL"/>
              <w:rPr>
                <w:lang w:eastAsia="ja-JP"/>
              </w:rPr>
            </w:pPr>
            <w:r w:rsidRPr="00C5617F">
              <w:rPr>
                <w:rFonts w:hint="eastAsia"/>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03776D" w14:textId="77777777" w:rsidR="004418A0" w:rsidRPr="00C5617F" w:rsidRDefault="004418A0" w:rsidP="004418A0">
            <w:pPr>
              <w:pStyle w:val="TAL"/>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096A95" w14:textId="77777777" w:rsidR="004418A0" w:rsidRPr="00C5617F" w:rsidRDefault="004418A0" w:rsidP="004418A0">
            <w:pPr>
              <w:pStyle w:val="TAL"/>
              <w:rPr>
                <w:lang w:eastAsia="ja-JP"/>
              </w:rPr>
            </w:pPr>
            <w:r w:rsidRPr="00C5617F">
              <w:rPr>
                <w:rFonts w:hint="eastAsia"/>
                <w:lang w:eastAsia="ja-JP"/>
              </w:rPr>
              <w:t>9.3.</w:t>
            </w:r>
            <w:r w:rsidRPr="00C5617F">
              <w:rPr>
                <w:lang w:eastAsia="ja-JP"/>
              </w:rPr>
              <w:t>3.3</w:t>
            </w:r>
          </w:p>
        </w:tc>
        <w:tc>
          <w:tcPr>
            <w:tcW w:w="1757" w:type="dxa"/>
            <w:tcBorders>
              <w:top w:val="single" w:sz="4" w:space="0" w:color="auto"/>
              <w:left w:val="single" w:sz="4" w:space="0" w:color="auto"/>
              <w:bottom w:val="single" w:sz="4" w:space="0" w:color="auto"/>
              <w:right w:val="single" w:sz="4" w:space="0" w:color="auto"/>
            </w:tcBorders>
          </w:tcPr>
          <w:p w14:paraId="284ADC1A" w14:textId="77777777" w:rsidR="004418A0" w:rsidRPr="00C5617F" w:rsidRDefault="004418A0" w:rsidP="004418A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EAA297" w14:textId="77777777" w:rsidR="004418A0" w:rsidRPr="00C5617F" w:rsidRDefault="004418A0" w:rsidP="004418A0">
            <w:pPr>
              <w:pStyle w:val="TAC"/>
              <w:rPr>
                <w:lang w:eastAsia="ja-JP"/>
              </w:rPr>
            </w:pPr>
            <w:r w:rsidRPr="00C561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6C7031" w14:textId="77777777" w:rsidR="004418A0" w:rsidRPr="00C5617F" w:rsidRDefault="004418A0" w:rsidP="004418A0">
            <w:pPr>
              <w:pStyle w:val="TAC"/>
              <w:rPr>
                <w:lang w:eastAsia="ja-JP"/>
              </w:rPr>
            </w:pPr>
          </w:p>
        </w:tc>
      </w:tr>
    </w:tbl>
    <w:p w14:paraId="0D2A4495" w14:textId="77777777" w:rsidR="004418A0" w:rsidRDefault="004418A0" w:rsidP="004418A0"/>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6512"/>
      </w:tblGrid>
      <w:tr w:rsidR="004418A0" w:rsidRPr="001D2E49" w14:paraId="1EBB50AA" w14:textId="77777777" w:rsidTr="00C223BE">
        <w:tc>
          <w:tcPr>
            <w:tcW w:w="3284" w:type="dxa"/>
          </w:tcPr>
          <w:p w14:paraId="2995CD5D" w14:textId="77777777" w:rsidR="004418A0" w:rsidRPr="001D2E49" w:rsidRDefault="004418A0" w:rsidP="00C223BE">
            <w:pPr>
              <w:pStyle w:val="TAH"/>
              <w:rPr>
                <w:rFonts w:cs="Arial"/>
                <w:lang w:eastAsia="ja-JP"/>
              </w:rPr>
            </w:pPr>
            <w:r w:rsidRPr="001D2E49">
              <w:rPr>
                <w:rFonts w:cs="Arial"/>
                <w:lang w:eastAsia="ja-JP"/>
              </w:rPr>
              <w:t>Range bound</w:t>
            </w:r>
          </w:p>
        </w:tc>
        <w:tc>
          <w:tcPr>
            <w:tcW w:w="6512" w:type="dxa"/>
          </w:tcPr>
          <w:p w14:paraId="72F43C54"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14533C1D" w14:textId="77777777" w:rsidTr="00C223BE">
        <w:tc>
          <w:tcPr>
            <w:tcW w:w="3284" w:type="dxa"/>
          </w:tcPr>
          <w:p w14:paraId="13123DD6" w14:textId="77777777" w:rsidR="004418A0" w:rsidRPr="001D2E49" w:rsidRDefault="004418A0" w:rsidP="00C223BE">
            <w:pPr>
              <w:pStyle w:val="TAL"/>
              <w:rPr>
                <w:rFonts w:cs="Arial"/>
                <w:lang w:eastAsia="ja-JP"/>
              </w:rPr>
            </w:pPr>
            <w:r w:rsidRPr="001D2E49">
              <w:t>maxnoof</w:t>
            </w:r>
            <w:r>
              <w:t>GUAMI</w:t>
            </w:r>
            <w:r w:rsidRPr="001D2E49">
              <w:t>s</w:t>
            </w:r>
          </w:p>
        </w:tc>
        <w:tc>
          <w:tcPr>
            <w:tcW w:w="6512" w:type="dxa"/>
          </w:tcPr>
          <w:p w14:paraId="3DDAF76F" w14:textId="77777777" w:rsidR="004418A0" w:rsidRPr="001D2E49" w:rsidRDefault="004418A0" w:rsidP="00C223BE">
            <w:pPr>
              <w:pStyle w:val="TAL"/>
              <w:rPr>
                <w:rFonts w:cs="Arial"/>
                <w:lang w:eastAsia="ja-JP"/>
              </w:rPr>
            </w:pPr>
            <w:r w:rsidRPr="001D2E49">
              <w:t xml:space="preserve">Maximum no. of </w:t>
            </w:r>
            <w:r>
              <w:t>GUAMI</w:t>
            </w:r>
            <w:r w:rsidRPr="001D2E49">
              <w:t>s. Value is 1024.</w:t>
            </w:r>
          </w:p>
        </w:tc>
      </w:tr>
    </w:tbl>
    <w:p w14:paraId="4E455BA5" w14:textId="5835CF65" w:rsidR="009B75C3" w:rsidRDefault="009B75C3" w:rsidP="004418A0"/>
    <w:p w14:paraId="55FB9DF7" w14:textId="782C0D69" w:rsidR="00820F93" w:rsidRPr="00F00D3A" w:rsidRDefault="00820F93" w:rsidP="00820F93">
      <w:pPr>
        <w:pStyle w:val="Heading4"/>
      </w:pPr>
      <w:bookmarkStart w:id="10580" w:name="_Toc169664908"/>
      <w:bookmarkStart w:id="10581" w:name="_Toc209706385"/>
      <w:r w:rsidRPr="00F00D3A">
        <w:t>9.2.6.</w:t>
      </w:r>
      <w:r>
        <w:rPr>
          <w:rFonts w:hint="eastAsia"/>
        </w:rPr>
        <w:t>16</w:t>
      </w:r>
      <w:r w:rsidRPr="00F00D3A">
        <w:tab/>
        <w:t>NG REMOVAL REQUEST</w:t>
      </w:r>
      <w:bookmarkEnd w:id="10580"/>
      <w:bookmarkEnd w:id="10581"/>
    </w:p>
    <w:p w14:paraId="30E7F3FC" w14:textId="77777777" w:rsidR="00820F93" w:rsidRPr="00F00D3A" w:rsidRDefault="00820F93" w:rsidP="00F95DED">
      <w:r w:rsidRPr="00F00D3A">
        <w:t xml:space="preserve">This message is sent by the NG-RAN node to initiate the removal of the interface. </w:t>
      </w:r>
    </w:p>
    <w:p w14:paraId="4D87C990" w14:textId="77777777" w:rsidR="00820F93" w:rsidRPr="00F00D3A" w:rsidRDefault="00820F93" w:rsidP="00F95DED">
      <w:pPr>
        <w:rPr>
          <w:rFonts w:eastAsia="Batang"/>
        </w:rPr>
      </w:pPr>
      <w:r w:rsidRPr="00F00D3A">
        <w:t xml:space="preserve">Direction: NG-RAN node </w:t>
      </w:r>
      <w:r w:rsidRPr="00F00D3A">
        <w:sym w:font="Symbol" w:char="F0AE"/>
      </w:r>
      <w:r w:rsidRPr="00F00D3A">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731CD5F8" w14:textId="77777777" w:rsidTr="00CF6622">
        <w:tc>
          <w:tcPr>
            <w:tcW w:w="2267" w:type="dxa"/>
          </w:tcPr>
          <w:p w14:paraId="6D4C69EF" w14:textId="77777777" w:rsidR="00820F93" w:rsidRPr="00F00D3A" w:rsidRDefault="00820F93" w:rsidP="00820F93">
            <w:pPr>
              <w:pStyle w:val="TAH"/>
              <w:rPr>
                <w:lang w:eastAsia="ja-JP"/>
              </w:rPr>
            </w:pPr>
            <w:r w:rsidRPr="00F00D3A">
              <w:rPr>
                <w:lang w:eastAsia="ja-JP"/>
              </w:rPr>
              <w:t>IE/Group Name</w:t>
            </w:r>
          </w:p>
        </w:tc>
        <w:tc>
          <w:tcPr>
            <w:tcW w:w="1020" w:type="dxa"/>
          </w:tcPr>
          <w:p w14:paraId="2788E0C0" w14:textId="77777777" w:rsidR="00820F93" w:rsidRPr="00F00D3A" w:rsidRDefault="00820F93" w:rsidP="00820F93">
            <w:pPr>
              <w:pStyle w:val="TAH"/>
              <w:rPr>
                <w:lang w:eastAsia="ja-JP"/>
              </w:rPr>
            </w:pPr>
            <w:r w:rsidRPr="00F00D3A">
              <w:rPr>
                <w:lang w:eastAsia="ja-JP"/>
              </w:rPr>
              <w:t>Presence</w:t>
            </w:r>
          </w:p>
        </w:tc>
        <w:tc>
          <w:tcPr>
            <w:tcW w:w="1080" w:type="dxa"/>
          </w:tcPr>
          <w:p w14:paraId="4922E105" w14:textId="77777777" w:rsidR="00820F93" w:rsidRPr="00F00D3A" w:rsidRDefault="00820F93" w:rsidP="00820F93">
            <w:pPr>
              <w:pStyle w:val="TAH"/>
              <w:rPr>
                <w:lang w:eastAsia="ja-JP"/>
              </w:rPr>
            </w:pPr>
            <w:r w:rsidRPr="00F00D3A">
              <w:rPr>
                <w:lang w:eastAsia="ja-JP"/>
              </w:rPr>
              <w:t>Range</w:t>
            </w:r>
          </w:p>
        </w:tc>
        <w:tc>
          <w:tcPr>
            <w:tcW w:w="1587" w:type="dxa"/>
          </w:tcPr>
          <w:p w14:paraId="5A1F4A4A" w14:textId="77777777" w:rsidR="00820F93" w:rsidRPr="00F00D3A" w:rsidRDefault="00820F93" w:rsidP="00820F93">
            <w:pPr>
              <w:pStyle w:val="TAH"/>
              <w:rPr>
                <w:lang w:eastAsia="ja-JP"/>
              </w:rPr>
            </w:pPr>
            <w:r w:rsidRPr="00F00D3A">
              <w:rPr>
                <w:lang w:eastAsia="ja-JP"/>
              </w:rPr>
              <w:t>IE type and reference</w:t>
            </w:r>
          </w:p>
        </w:tc>
        <w:tc>
          <w:tcPr>
            <w:tcW w:w="1757" w:type="dxa"/>
          </w:tcPr>
          <w:p w14:paraId="7D71F20A" w14:textId="77777777" w:rsidR="00820F93" w:rsidRPr="00F00D3A" w:rsidRDefault="00820F93" w:rsidP="00820F93">
            <w:pPr>
              <w:pStyle w:val="TAH"/>
              <w:rPr>
                <w:lang w:eastAsia="ja-JP"/>
              </w:rPr>
            </w:pPr>
            <w:r w:rsidRPr="00F00D3A">
              <w:rPr>
                <w:lang w:eastAsia="ja-JP"/>
              </w:rPr>
              <w:t>Semantics description</w:t>
            </w:r>
          </w:p>
        </w:tc>
        <w:tc>
          <w:tcPr>
            <w:tcW w:w="1080" w:type="dxa"/>
          </w:tcPr>
          <w:p w14:paraId="175F5ED3" w14:textId="77777777" w:rsidR="00820F93" w:rsidRPr="00F00D3A" w:rsidRDefault="00820F93" w:rsidP="00820F93">
            <w:pPr>
              <w:pStyle w:val="TAH"/>
              <w:rPr>
                <w:lang w:eastAsia="ja-JP"/>
              </w:rPr>
            </w:pPr>
            <w:r w:rsidRPr="00F00D3A">
              <w:rPr>
                <w:lang w:eastAsia="ja-JP"/>
              </w:rPr>
              <w:t>Criticality</w:t>
            </w:r>
          </w:p>
        </w:tc>
        <w:tc>
          <w:tcPr>
            <w:tcW w:w="1080" w:type="dxa"/>
          </w:tcPr>
          <w:p w14:paraId="40C57B6D" w14:textId="77777777" w:rsidR="00820F93" w:rsidRPr="00F00D3A" w:rsidRDefault="00820F93" w:rsidP="00820F93">
            <w:pPr>
              <w:pStyle w:val="TAH"/>
              <w:rPr>
                <w:lang w:eastAsia="ja-JP"/>
              </w:rPr>
            </w:pPr>
            <w:r w:rsidRPr="00F00D3A">
              <w:rPr>
                <w:lang w:eastAsia="ja-JP"/>
              </w:rPr>
              <w:t>Assigned Criticality</w:t>
            </w:r>
          </w:p>
        </w:tc>
      </w:tr>
      <w:tr w:rsidR="00820F93" w:rsidRPr="00F00D3A" w14:paraId="4720A0CB" w14:textId="77777777" w:rsidTr="00CF6622">
        <w:tc>
          <w:tcPr>
            <w:tcW w:w="2267" w:type="dxa"/>
          </w:tcPr>
          <w:p w14:paraId="34496EF9" w14:textId="77777777" w:rsidR="00820F93" w:rsidRPr="00F00D3A" w:rsidRDefault="00820F93" w:rsidP="00820F93">
            <w:pPr>
              <w:pStyle w:val="TAL"/>
              <w:rPr>
                <w:lang w:eastAsia="ja-JP"/>
              </w:rPr>
            </w:pPr>
            <w:r w:rsidRPr="00F00D3A">
              <w:rPr>
                <w:lang w:eastAsia="ja-JP"/>
              </w:rPr>
              <w:t>Message Type</w:t>
            </w:r>
          </w:p>
        </w:tc>
        <w:tc>
          <w:tcPr>
            <w:tcW w:w="1020" w:type="dxa"/>
          </w:tcPr>
          <w:p w14:paraId="0033253F" w14:textId="77777777" w:rsidR="00820F93" w:rsidRPr="00F00D3A" w:rsidRDefault="00820F93" w:rsidP="00820F93">
            <w:pPr>
              <w:pStyle w:val="TAL"/>
              <w:rPr>
                <w:lang w:eastAsia="ja-JP"/>
              </w:rPr>
            </w:pPr>
            <w:r w:rsidRPr="00F00D3A">
              <w:rPr>
                <w:lang w:eastAsia="ja-JP"/>
              </w:rPr>
              <w:t>M</w:t>
            </w:r>
          </w:p>
        </w:tc>
        <w:tc>
          <w:tcPr>
            <w:tcW w:w="1080" w:type="dxa"/>
          </w:tcPr>
          <w:p w14:paraId="45288CBF" w14:textId="77777777" w:rsidR="00820F93" w:rsidRPr="00F00D3A" w:rsidRDefault="00820F93" w:rsidP="00820F93">
            <w:pPr>
              <w:pStyle w:val="TAL"/>
              <w:rPr>
                <w:lang w:eastAsia="ja-JP"/>
              </w:rPr>
            </w:pPr>
          </w:p>
        </w:tc>
        <w:tc>
          <w:tcPr>
            <w:tcW w:w="1587" w:type="dxa"/>
          </w:tcPr>
          <w:p w14:paraId="3FAC5155" w14:textId="77777777" w:rsidR="00820F93" w:rsidRPr="00F00D3A" w:rsidRDefault="00820F93" w:rsidP="00820F93">
            <w:pPr>
              <w:pStyle w:val="TAL"/>
              <w:rPr>
                <w:lang w:eastAsia="ja-JP"/>
              </w:rPr>
            </w:pPr>
            <w:r w:rsidRPr="00F00D3A">
              <w:rPr>
                <w:lang w:eastAsia="ja-JP"/>
              </w:rPr>
              <w:t>9.3.1.1</w:t>
            </w:r>
          </w:p>
        </w:tc>
        <w:tc>
          <w:tcPr>
            <w:tcW w:w="1757" w:type="dxa"/>
          </w:tcPr>
          <w:p w14:paraId="50B8F8DA" w14:textId="77777777" w:rsidR="00820F93" w:rsidRPr="00F00D3A" w:rsidRDefault="00820F93" w:rsidP="00820F93">
            <w:pPr>
              <w:pStyle w:val="TAL"/>
              <w:rPr>
                <w:lang w:eastAsia="ja-JP"/>
              </w:rPr>
            </w:pPr>
          </w:p>
        </w:tc>
        <w:tc>
          <w:tcPr>
            <w:tcW w:w="1080" w:type="dxa"/>
          </w:tcPr>
          <w:p w14:paraId="632FAE44" w14:textId="77777777" w:rsidR="00820F93" w:rsidRPr="00F00D3A" w:rsidRDefault="00820F93" w:rsidP="00820F93">
            <w:pPr>
              <w:pStyle w:val="TAC"/>
              <w:rPr>
                <w:lang w:eastAsia="ja-JP"/>
              </w:rPr>
            </w:pPr>
            <w:r w:rsidRPr="00F00D3A">
              <w:rPr>
                <w:lang w:eastAsia="ja-JP"/>
              </w:rPr>
              <w:t>YES</w:t>
            </w:r>
          </w:p>
        </w:tc>
        <w:tc>
          <w:tcPr>
            <w:tcW w:w="1080" w:type="dxa"/>
          </w:tcPr>
          <w:p w14:paraId="373D5633" w14:textId="77777777" w:rsidR="00820F93" w:rsidRPr="00F00D3A" w:rsidRDefault="00820F93" w:rsidP="00820F93">
            <w:pPr>
              <w:pStyle w:val="TAC"/>
              <w:rPr>
                <w:lang w:eastAsia="ja-JP"/>
              </w:rPr>
            </w:pPr>
            <w:r w:rsidRPr="00F00D3A">
              <w:rPr>
                <w:lang w:eastAsia="ja-JP"/>
              </w:rPr>
              <w:t>reject</w:t>
            </w:r>
          </w:p>
        </w:tc>
      </w:tr>
      <w:tr w:rsidR="00820F93" w:rsidRPr="00F00D3A" w14:paraId="21B435F1" w14:textId="77777777" w:rsidTr="00CF6622">
        <w:tc>
          <w:tcPr>
            <w:tcW w:w="2267" w:type="dxa"/>
          </w:tcPr>
          <w:p w14:paraId="49C56369" w14:textId="77777777" w:rsidR="00820F93" w:rsidRPr="00F00D3A" w:rsidRDefault="00820F93" w:rsidP="00820F93">
            <w:pPr>
              <w:pStyle w:val="TAL"/>
              <w:rPr>
                <w:rFonts w:eastAsia="MS Mincho"/>
                <w:lang w:eastAsia="ja-JP"/>
              </w:rPr>
            </w:pPr>
            <w:r w:rsidRPr="00F00D3A">
              <w:rPr>
                <w:rFonts w:eastAsia="Batang"/>
                <w:bCs/>
                <w:lang w:eastAsia="ja-JP"/>
              </w:rPr>
              <w:t>Global RAN Node ID</w:t>
            </w:r>
          </w:p>
        </w:tc>
        <w:tc>
          <w:tcPr>
            <w:tcW w:w="1020" w:type="dxa"/>
          </w:tcPr>
          <w:p w14:paraId="3483A0EA"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38C10ED2" w14:textId="77777777" w:rsidR="00820F93" w:rsidRPr="00F00D3A" w:rsidRDefault="00820F93" w:rsidP="00820F93">
            <w:pPr>
              <w:pStyle w:val="TAL"/>
              <w:rPr>
                <w:lang w:eastAsia="ja-JP"/>
              </w:rPr>
            </w:pPr>
          </w:p>
        </w:tc>
        <w:tc>
          <w:tcPr>
            <w:tcW w:w="1587" w:type="dxa"/>
          </w:tcPr>
          <w:p w14:paraId="616251A6" w14:textId="77777777" w:rsidR="00820F93" w:rsidRPr="00F00D3A" w:rsidRDefault="00820F93" w:rsidP="00820F93">
            <w:pPr>
              <w:pStyle w:val="TAL"/>
              <w:rPr>
                <w:lang w:eastAsia="ja-JP"/>
              </w:rPr>
            </w:pPr>
            <w:r w:rsidRPr="00F00D3A">
              <w:rPr>
                <w:lang w:eastAsia="ja-JP"/>
              </w:rPr>
              <w:t>9.3.1.5</w:t>
            </w:r>
          </w:p>
        </w:tc>
        <w:tc>
          <w:tcPr>
            <w:tcW w:w="1757" w:type="dxa"/>
          </w:tcPr>
          <w:p w14:paraId="13E33276" w14:textId="77777777" w:rsidR="00820F93" w:rsidRPr="00F00D3A" w:rsidRDefault="00820F93" w:rsidP="00820F93">
            <w:pPr>
              <w:pStyle w:val="TAL"/>
              <w:rPr>
                <w:lang w:eastAsia="ja-JP"/>
              </w:rPr>
            </w:pPr>
          </w:p>
        </w:tc>
        <w:tc>
          <w:tcPr>
            <w:tcW w:w="1080" w:type="dxa"/>
          </w:tcPr>
          <w:p w14:paraId="0E13949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20380F6B" w14:textId="77777777" w:rsidR="00820F93" w:rsidRPr="00F00D3A" w:rsidRDefault="00820F93" w:rsidP="00820F93">
            <w:pPr>
              <w:pStyle w:val="TAC"/>
              <w:rPr>
                <w:lang w:eastAsia="ja-JP"/>
              </w:rPr>
            </w:pPr>
            <w:r w:rsidRPr="00F00D3A">
              <w:rPr>
                <w:lang w:eastAsia="ja-JP"/>
              </w:rPr>
              <w:t>reject</w:t>
            </w:r>
          </w:p>
        </w:tc>
      </w:tr>
    </w:tbl>
    <w:p w14:paraId="19862FA0" w14:textId="77777777" w:rsidR="00820F93" w:rsidRPr="00F00D3A" w:rsidRDefault="00820F93" w:rsidP="00F95DED"/>
    <w:p w14:paraId="4BDDD521" w14:textId="187F755A" w:rsidR="00820F93" w:rsidRPr="00F00D3A" w:rsidRDefault="00820F93" w:rsidP="00820F93">
      <w:pPr>
        <w:pStyle w:val="Heading4"/>
      </w:pPr>
      <w:bookmarkStart w:id="10582" w:name="_Toc169664909"/>
      <w:bookmarkStart w:id="10583" w:name="_Toc209706386"/>
      <w:r w:rsidRPr="00F00D3A">
        <w:t>9.2.6.</w:t>
      </w:r>
      <w:r>
        <w:rPr>
          <w:rFonts w:hint="eastAsia"/>
        </w:rPr>
        <w:t>17</w:t>
      </w:r>
      <w:r w:rsidRPr="00F00D3A">
        <w:tab/>
        <w:t>NG REMOVAL RESPONSE</w:t>
      </w:r>
      <w:bookmarkEnd w:id="10582"/>
      <w:bookmarkEnd w:id="10583"/>
    </w:p>
    <w:p w14:paraId="1846422F" w14:textId="77777777" w:rsidR="00820F93" w:rsidRPr="00F00D3A" w:rsidRDefault="00820F93" w:rsidP="00F95DED">
      <w:r w:rsidRPr="00F00D3A">
        <w:t>This message is sent by the AMF to acknowledge the initiation of removal of the interface.</w:t>
      </w:r>
    </w:p>
    <w:p w14:paraId="5A65CDD4"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820F93" w:rsidRPr="00F00D3A" w14:paraId="621B0BF6" w14:textId="77777777" w:rsidTr="00CF6622">
        <w:tc>
          <w:tcPr>
            <w:tcW w:w="2267" w:type="dxa"/>
          </w:tcPr>
          <w:p w14:paraId="0E96262B" w14:textId="77777777" w:rsidR="00820F93" w:rsidRPr="00F00D3A" w:rsidRDefault="00820F93" w:rsidP="00820F93">
            <w:pPr>
              <w:pStyle w:val="TAH"/>
              <w:rPr>
                <w:lang w:eastAsia="ja-JP"/>
              </w:rPr>
            </w:pPr>
            <w:r w:rsidRPr="00F00D3A">
              <w:rPr>
                <w:lang w:eastAsia="ja-JP"/>
              </w:rPr>
              <w:t>IE/Group Name</w:t>
            </w:r>
          </w:p>
        </w:tc>
        <w:tc>
          <w:tcPr>
            <w:tcW w:w="1020" w:type="dxa"/>
          </w:tcPr>
          <w:p w14:paraId="31430588" w14:textId="77777777" w:rsidR="00820F93" w:rsidRPr="00F00D3A" w:rsidRDefault="00820F93" w:rsidP="00820F93">
            <w:pPr>
              <w:pStyle w:val="TAH"/>
              <w:rPr>
                <w:lang w:eastAsia="ja-JP"/>
              </w:rPr>
            </w:pPr>
            <w:r w:rsidRPr="00F00D3A">
              <w:rPr>
                <w:lang w:eastAsia="ja-JP"/>
              </w:rPr>
              <w:t>Presence</w:t>
            </w:r>
          </w:p>
        </w:tc>
        <w:tc>
          <w:tcPr>
            <w:tcW w:w="1080" w:type="dxa"/>
          </w:tcPr>
          <w:p w14:paraId="7337F7F0" w14:textId="77777777" w:rsidR="00820F93" w:rsidRPr="00F00D3A" w:rsidRDefault="00820F93" w:rsidP="00820F93">
            <w:pPr>
              <w:pStyle w:val="TAH"/>
              <w:rPr>
                <w:lang w:eastAsia="ja-JP"/>
              </w:rPr>
            </w:pPr>
            <w:r w:rsidRPr="00F00D3A">
              <w:rPr>
                <w:lang w:eastAsia="ja-JP"/>
              </w:rPr>
              <w:t>Range</w:t>
            </w:r>
          </w:p>
        </w:tc>
        <w:tc>
          <w:tcPr>
            <w:tcW w:w="1587" w:type="dxa"/>
          </w:tcPr>
          <w:p w14:paraId="452FA19B" w14:textId="77777777" w:rsidR="00820F93" w:rsidRPr="00F00D3A" w:rsidRDefault="00820F93" w:rsidP="00820F93">
            <w:pPr>
              <w:pStyle w:val="TAH"/>
              <w:rPr>
                <w:lang w:eastAsia="ja-JP"/>
              </w:rPr>
            </w:pPr>
            <w:r w:rsidRPr="00F00D3A">
              <w:rPr>
                <w:lang w:eastAsia="ja-JP"/>
              </w:rPr>
              <w:t>IE type and reference</w:t>
            </w:r>
          </w:p>
        </w:tc>
        <w:tc>
          <w:tcPr>
            <w:tcW w:w="1757" w:type="dxa"/>
          </w:tcPr>
          <w:p w14:paraId="4F57950B" w14:textId="77777777" w:rsidR="00820F93" w:rsidRPr="00F00D3A" w:rsidRDefault="00820F93" w:rsidP="00820F93">
            <w:pPr>
              <w:pStyle w:val="TAH"/>
              <w:rPr>
                <w:lang w:eastAsia="ja-JP"/>
              </w:rPr>
            </w:pPr>
            <w:r w:rsidRPr="00F00D3A">
              <w:rPr>
                <w:lang w:eastAsia="ja-JP"/>
              </w:rPr>
              <w:t>Semantics description</w:t>
            </w:r>
          </w:p>
        </w:tc>
        <w:tc>
          <w:tcPr>
            <w:tcW w:w="1080" w:type="dxa"/>
          </w:tcPr>
          <w:p w14:paraId="6DFDA9C0" w14:textId="77777777" w:rsidR="00820F93" w:rsidRPr="00F00D3A" w:rsidRDefault="00820F93" w:rsidP="00820F93">
            <w:pPr>
              <w:pStyle w:val="TAH"/>
              <w:rPr>
                <w:lang w:eastAsia="ja-JP"/>
              </w:rPr>
            </w:pPr>
            <w:r w:rsidRPr="00F00D3A">
              <w:rPr>
                <w:lang w:eastAsia="ja-JP"/>
              </w:rPr>
              <w:t>Criticality</w:t>
            </w:r>
          </w:p>
        </w:tc>
        <w:tc>
          <w:tcPr>
            <w:tcW w:w="1080" w:type="dxa"/>
          </w:tcPr>
          <w:p w14:paraId="37661406" w14:textId="77777777" w:rsidR="00820F93" w:rsidRPr="00F00D3A" w:rsidRDefault="00820F93" w:rsidP="00820F93">
            <w:pPr>
              <w:pStyle w:val="TAH"/>
              <w:rPr>
                <w:lang w:eastAsia="ja-JP"/>
              </w:rPr>
            </w:pPr>
            <w:r w:rsidRPr="00F00D3A">
              <w:rPr>
                <w:lang w:eastAsia="ja-JP"/>
              </w:rPr>
              <w:t>Assigned Criticality</w:t>
            </w:r>
          </w:p>
        </w:tc>
      </w:tr>
      <w:tr w:rsidR="00820F93" w:rsidRPr="00F00D3A" w14:paraId="03A0C125" w14:textId="77777777" w:rsidTr="00CF6622">
        <w:tc>
          <w:tcPr>
            <w:tcW w:w="2267" w:type="dxa"/>
          </w:tcPr>
          <w:p w14:paraId="42A6B7C8" w14:textId="77777777" w:rsidR="00820F93" w:rsidRPr="00F00D3A" w:rsidRDefault="00820F93" w:rsidP="00820F93">
            <w:pPr>
              <w:pStyle w:val="TAL"/>
              <w:rPr>
                <w:lang w:eastAsia="ja-JP"/>
              </w:rPr>
            </w:pPr>
            <w:r w:rsidRPr="00F00D3A">
              <w:rPr>
                <w:lang w:eastAsia="ja-JP"/>
              </w:rPr>
              <w:t>Message Type</w:t>
            </w:r>
          </w:p>
        </w:tc>
        <w:tc>
          <w:tcPr>
            <w:tcW w:w="1020" w:type="dxa"/>
          </w:tcPr>
          <w:p w14:paraId="10E53E37" w14:textId="77777777" w:rsidR="00820F93" w:rsidRPr="00F00D3A" w:rsidRDefault="00820F93" w:rsidP="00820F93">
            <w:pPr>
              <w:pStyle w:val="TAL"/>
              <w:rPr>
                <w:lang w:eastAsia="ja-JP"/>
              </w:rPr>
            </w:pPr>
            <w:r w:rsidRPr="00F00D3A">
              <w:rPr>
                <w:lang w:eastAsia="ja-JP"/>
              </w:rPr>
              <w:t>M</w:t>
            </w:r>
          </w:p>
        </w:tc>
        <w:tc>
          <w:tcPr>
            <w:tcW w:w="1080" w:type="dxa"/>
          </w:tcPr>
          <w:p w14:paraId="45906D31" w14:textId="77777777" w:rsidR="00820F93" w:rsidRPr="00F00D3A" w:rsidRDefault="00820F93" w:rsidP="00820F93">
            <w:pPr>
              <w:pStyle w:val="TAL"/>
              <w:rPr>
                <w:lang w:eastAsia="ja-JP"/>
              </w:rPr>
            </w:pPr>
          </w:p>
        </w:tc>
        <w:tc>
          <w:tcPr>
            <w:tcW w:w="1587" w:type="dxa"/>
          </w:tcPr>
          <w:p w14:paraId="50B9C6E5" w14:textId="77777777" w:rsidR="00820F93" w:rsidRPr="00F00D3A" w:rsidRDefault="00820F93" w:rsidP="00820F93">
            <w:pPr>
              <w:pStyle w:val="TAL"/>
              <w:rPr>
                <w:lang w:eastAsia="ja-JP"/>
              </w:rPr>
            </w:pPr>
            <w:r w:rsidRPr="00F00D3A">
              <w:rPr>
                <w:lang w:eastAsia="ja-JP"/>
              </w:rPr>
              <w:t>9.3.1.1</w:t>
            </w:r>
          </w:p>
        </w:tc>
        <w:tc>
          <w:tcPr>
            <w:tcW w:w="1757" w:type="dxa"/>
          </w:tcPr>
          <w:p w14:paraId="02100DB8" w14:textId="77777777" w:rsidR="00820F93" w:rsidRPr="00F00D3A" w:rsidRDefault="00820F93" w:rsidP="00820F93">
            <w:pPr>
              <w:pStyle w:val="TAL"/>
              <w:rPr>
                <w:lang w:eastAsia="ja-JP"/>
              </w:rPr>
            </w:pPr>
          </w:p>
        </w:tc>
        <w:tc>
          <w:tcPr>
            <w:tcW w:w="1080" w:type="dxa"/>
          </w:tcPr>
          <w:p w14:paraId="3CEB0D1B" w14:textId="77777777" w:rsidR="00820F93" w:rsidRPr="00F00D3A" w:rsidRDefault="00820F93" w:rsidP="00820F93">
            <w:pPr>
              <w:pStyle w:val="TAC"/>
              <w:rPr>
                <w:lang w:eastAsia="ja-JP"/>
              </w:rPr>
            </w:pPr>
            <w:r w:rsidRPr="00F00D3A">
              <w:rPr>
                <w:lang w:eastAsia="ja-JP"/>
              </w:rPr>
              <w:t>YES</w:t>
            </w:r>
          </w:p>
        </w:tc>
        <w:tc>
          <w:tcPr>
            <w:tcW w:w="1080" w:type="dxa"/>
          </w:tcPr>
          <w:p w14:paraId="2062A6AB" w14:textId="77777777" w:rsidR="00820F93" w:rsidRPr="00F00D3A" w:rsidRDefault="00820F93" w:rsidP="00820F93">
            <w:pPr>
              <w:pStyle w:val="TAC"/>
              <w:rPr>
                <w:lang w:eastAsia="ja-JP"/>
              </w:rPr>
            </w:pPr>
            <w:r w:rsidRPr="00F00D3A">
              <w:rPr>
                <w:lang w:eastAsia="ja-JP"/>
              </w:rPr>
              <w:t>reject</w:t>
            </w:r>
          </w:p>
        </w:tc>
      </w:tr>
      <w:tr w:rsidR="00820F93" w:rsidRPr="00F00D3A" w14:paraId="72A9B04B" w14:textId="77777777" w:rsidTr="00CF6622">
        <w:tc>
          <w:tcPr>
            <w:tcW w:w="2267" w:type="dxa"/>
          </w:tcPr>
          <w:p w14:paraId="491E65CF" w14:textId="77777777" w:rsidR="00820F93" w:rsidRPr="00F00D3A" w:rsidRDefault="00820F93" w:rsidP="00820F93">
            <w:pPr>
              <w:pStyle w:val="TAL"/>
              <w:rPr>
                <w:lang w:eastAsia="ja-JP"/>
              </w:rPr>
            </w:pPr>
            <w:r w:rsidRPr="00F00D3A">
              <w:rPr>
                <w:rFonts w:eastAsia="Batang"/>
                <w:bCs/>
                <w:lang w:eastAsia="ja-JP"/>
              </w:rPr>
              <w:t>AMF Name</w:t>
            </w:r>
          </w:p>
        </w:tc>
        <w:tc>
          <w:tcPr>
            <w:tcW w:w="1020" w:type="dxa"/>
          </w:tcPr>
          <w:p w14:paraId="2E3486F9" w14:textId="77777777" w:rsidR="00820F93" w:rsidRPr="00F00D3A" w:rsidRDefault="00820F93" w:rsidP="00820F93">
            <w:pPr>
              <w:pStyle w:val="TAL"/>
              <w:rPr>
                <w:lang w:eastAsia="ja-JP"/>
              </w:rPr>
            </w:pPr>
            <w:r w:rsidRPr="00F00D3A">
              <w:rPr>
                <w:lang w:eastAsia="ja-JP"/>
              </w:rPr>
              <w:t>M</w:t>
            </w:r>
          </w:p>
        </w:tc>
        <w:tc>
          <w:tcPr>
            <w:tcW w:w="1080" w:type="dxa"/>
          </w:tcPr>
          <w:p w14:paraId="302AD0F4" w14:textId="77777777" w:rsidR="00820F93" w:rsidRPr="00F00D3A" w:rsidRDefault="00820F93" w:rsidP="00820F93">
            <w:pPr>
              <w:pStyle w:val="TAL"/>
              <w:rPr>
                <w:lang w:eastAsia="ja-JP"/>
              </w:rPr>
            </w:pPr>
          </w:p>
        </w:tc>
        <w:tc>
          <w:tcPr>
            <w:tcW w:w="1587" w:type="dxa"/>
          </w:tcPr>
          <w:p w14:paraId="759EF9F4" w14:textId="77777777" w:rsidR="00820F93" w:rsidRPr="00F00D3A" w:rsidRDefault="00820F93" w:rsidP="00820F93">
            <w:pPr>
              <w:pStyle w:val="TAL"/>
              <w:rPr>
                <w:lang w:eastAsia="ja-JP"/>
              </w:rPr>
            </w:pPr>
            <w:r w:rsidRPr="00F00D3A">
              <w:rPr>
                <w:lang w:eastAsia="ja-JP"/>
              </w:rPr>
              <w:t>9.3.3.21</w:t>
            </w:r>
          </w:p>
        </w:tc>
        <w:tc>
          <w:tcPr>
            <w:tcW w:w="1757" w:type="dxa"/>
          </w:tcPr>
          <w:p w14:paraId="6EE7F342" w14:textId="6375AA21" w:rsidR="00820F93" w:rsidRPr="00F00D3A" w:rsidRDefault="00723AAB" w:rsidP="00820F93">
            <w:pPr>
              <w:pStyle w:val="TAL"/>
              <w:rPr>
                <w:lang w:eastAsia="ja-JP"/>
              </w:rPr>
            </w:pPr>
            <w:r>
              <w:rPr>
                <w:lang w:eastAsia="ja-JP"/>
              </w:rPr>
              <w:t xml:space="preserve">This IE is ignored if the </w:t>
            </w:r>
            <w:r>
              <w:rPr>
                <w:i/>
                <w:iCs/>
                <w:lang w:eastAsia="ja-JP"/>
              </w:rPr>
              <w:t>Extended AMF Name</w:t>
            </w:r>
            <w:r>
              <w:rPr>
                <w:lang w:eastAsia="ja-JP"/>
              </w:rPr>
              <w:t xml:space="preserve"> IE is present.</w:t>
            </w:r>
          </w:p>
        </w:tc>
        <w:tc>
          <w:tcPr>
            <w:tcW w:w="1080" w:type="dxa"/>
          </w:tcPr>
          <w:p w14:paraId="536C214A" w14:textId="77777777" w:rsidR="00820F93" w:rsidRPr="00F00D3A" w:rsidRDefault="00820F93" w:rsidP="00820F93">
            <w:pPr>
              <w:pStyle w:val="TAC"/>
              <w:rPr>
                <w:lang w:eastAsia="ja-JP"/>
              </w:rPr>
            </w:pPr>
            <w:r w:rsidRPr="00F00D3A">
              <w:rPr>
                <w:lang w:eastAsia="ja-JP"/>
              </w:rPr>
              <w:t>YES</w:t>
            </w:r>
          </w:p>
        </w:tc>
        <w:tc>
          <w:tcPr>
            <w:tcW w:w="1080" w:type="dxa"/>
          </w:tcPr>
          <w:p w14:paraId="7645E687" w14:textId="77777777" w:rsidR="00820F93" w:rsidRPr="00F00D3A" w:rsidRDefault="00820F93" w:rsidP="00820F93">
            <w:pPr>
              <w:pStyle w:val="TAC"/>
              <w:rPr>
                <w:lang w:eastAsia="ja-JP"/>
              </w:rPr>
            </w:pPr>
            <w:r w:rsidRPr="00F00D3A">
              <w:rPr>
                <w:lang w:eastAsia="ja-JP"/>
              </w:rPr>
              <w:t>reject</w:t>
            </w:r>
          </w:p>
        </w:tc>
      </w:tr>
      <w:tr w:rsidR="00820F93" w:rsidRPr="00F00D3A" w14:paraId="0D49EF47" w14:textId="77777777" w:rsidTr="00CF6622">
        <w:tc>
          <w:tcPr>
            <w:tcW w:w="2267" w:type="dxa"/>
          </w:tcPr>
          <w:p w14:paraId="72DD12C5" w14:textId="77777777" w:rsidR="00820F93" w:rsidRPr="00F00D3A" w:rsidRDefault="00820F93" w:rsidP="00820F93">
            <w:pPr>
              <w:pStyle w:val="TAL"/>
              <w:rPr>
                <w:lang w:eastAsia="ja-JP"/>
              </w:rPr>
            </w:pPr>
            <w:r w:rsidRPr="00F00D3A">
              <w:rPr>
                <w:lang w:eastAsia="ja-JP"/>
              </w:rPr>
              <w:t>Criticality Diagnostics</w:t>
            </w:r>
          </w:p>
        </w:tc>
        <w:tc>
          <w:tcPr>
            <w:tcW w:w="1020" w:type="dxa"/>
          </w:tcPr>
          <w:p w14:paraId="26261491" w14:textId="77777777" w:rsidR="00820F93" w:rsidRPr="00F00D3A" w:rsidRDefault="00820F93" w:rsidP="00820F93">
            <w:pPr>
              <w:pStyle w:val="TAL"/>
              <w:rPr>
                <w:lang w:eastAsia="ja-JP"/>
              </w:rPr>
            </w:pPr>
            <w:r w:rsidRPr="00F00D3A">
              <w:rPr>
                <w:lang w:eastAsia="ja-JP"/>
              </w:rPr>
              <w:t>O</w:t>
            </w:r>
          </w:p>
        </w:tc>
        <w:tc>
          <w:tcPr>
            <w:tcW w:w="1080" w:type="dxa"/>
          </w:tcPr>
          <w:p w14:paraId="1DEFC20A" w14:textId="77777777" w:rsidR="00820F93" w:rsidRPr="00F00D3A" w:rsidRDefault="00820F93" w:rsidP="00820F93">
            <w:pPr>
              <w:pStyle w:val="TAL"/>
              <w:rPr>
                <w:i/>
                <w:lang w:eastAsia="ja-JP"/>
              </w:rPr>
            </w:pPr>
          </w:p>
        </w:tc>
        <w:tc>
          <w:tcPr>
            <w:tcW w:w="1587" w:type="dxa"/>
          </w:tcPr>
          <w:p w14:paraId="11F3B86D" w14:textId="77777777" w:rsidR="00820F93" w:rsidRPr="00F00D3A" w:rsidRDefault="00820F93" w:rsidP="00820F93">
            <w:pPr>
              <w:pStyle w:val="TAL"/>
              <w:rPr>
                <w:lang w:eastAsia="ja-JP"/>
              </w:rPr>
            </w:pPr>
            <w:r w:rsidRPr="00F00D3A">
              <w:rPr>
                <w:lang w:eastAsia="ja-JP"/>
              </w:rPr>
              <w:t>9.3.1.3</w:t>
            </w:r>
          </w:p>
        </w:tc>
        <w:tc>
          <w:tcPr>
            <w:tcW w:w="1757" w:type="dxa"/>
          </w:tcPr>
          <w:p w14:paraId="4DF6E951" w14:textId="77777777" w:rsidR="00820F93" w:rsidRPr="00F00D3A" w:rsidRDefault="00820F93" w:rsidP="00820F93">
            <w:pPr>
              <w:pStyle w:val="TAL"/>
              <w:rPr>
                <w:lang w:eastAsia="ja-JP"/>
              </w:rPr>
            </w:pPr>
          </w:p>
        </w:tc>
        <w:tc>
          <w:tcPr>
            <w:tcW w:w="1080" w:type="dxa"/>
          </w:tcPr>
          <w:p w14:paraId="1461995A" w14:textId="77777777" w:rsidR="00820F93" w:rsidRPr="00F00D3A" w:rsidRDefault="00820F93" w:rsidP="00820F93">
            <w:pPr>
              <w:pStyle w:val="TAC"/>
              <w:rPr>
                <w:lang w:eastAsia="ja-JP"/>
              </w:rPr>
            </w:pPr>
            <w:r w:rsidRPr="00F00D3A">
              <w:rPr>
                <w:lang w:eastAsia="ja-JP"/>
              </w:rPr>
              <w:t>YES</w:t>
            </w:r>
          </w:p>
        </w:tc>
        <w:tc>
          <w:tcPr>
            <w:tcW w:w="1080" w:type="dxa"/>
          </w:tcPr>
          <w:p w14:paraId="7F44CBC3" w14:textId="77777777" w:rsidR="00820F93" w:rsidRPr="00F00D3A" w:rsidRDefault="00820F93" w:rsidP="00820F93">
            <w:pPr>
              <w:pStyle w:val="TAC"/>
              <w:rPr>
                <w:lang w:eastAsia="ja-JP"/>
              </w:rPr>
            </w:pPr>
            <w:r w:rsidRPr="00F00D3A">
              <w:rPr>
                <w:lang w:eastAsia="ja-JP"/>
              </w:rPr>
              <w:t>ignore</w:t>
            </w:r>
          </w:p>
        </w:tc>
      </w:tr>
      <w:tr w:rsidR="00723AAB" w:rsidRPr="00F00D3A" w14:paraId="165DCD71" w14:textId="77777777" w:rsidTr="00CF6622">
        <w:tc>
          <w:tcPr>
            <w:tcW w:w="2267" w:type="dxa"/>
          </w:tcPr>
          <w:p w14:paraId="496A0251" w14:textId="7604FD71" w:rsidR="00723AAB" w:rsidRPr="00F00D3A" w:rsidRDefault="00723AAB" w:rsidP="00723AAB">
            <w:pPr>
              <w:pStyle w:val="TAL"/>
              <w:rPr>
                <w:lang w:eastAsia="ja-JP"/>
              </w:rPr>
            </w:pPr>
            <w:r>
              <w:rPr>
                <w:lang w:eastAsia="ja-JP"/>
              </w:rPr>
              <w:t>Extended AMF Name</w:t>
            </w:r>
          </w:p>
        </w:tc>
        <w:tc>
          <w:tcPr>
            <w:tcW w:w="1020" w:type="dxa"/>
          </w:tcPr>
          <w:p w14:paraId="02E7BADE" w14:textId="387BDA5A" w:rsidR="00723AAB" w:rsidRPr="00F00D3A" w:rsidRDefault="00723AAB" w:rsidP="00723AAB">
            <w:pPr>
              <w:pStyle w:val="TAL"/>
              <w:rPr>
                <w:lang w:eastAsia="ja-JP"/>
              </w:rPr>
            </w:pPr>
            <w:r>
              <w:rPr>
                <w:lang w:eastAsia="ja-JP"/>
              </w:rPr>
              <w:t>O</w:t>
            </w:r>
          </w:p>
        </w:tc>
        <w:tc>
          <w:tcPr>
            <w:tcW w:w="1080" w:type="dxa"/>
          </w:tcPr>
          <w:p w14:paraId="0EF8772C" w14:textId="77777777" w:rsidR="00723AAB" w:rsidRPr="00F00D3A" w:rsidRDefault="00723AAB" w:rsidP="00723AAB">
            <w:pPr>
              <w:pStyle w:val="TAL"/>
              <w:rPr>
                <w:i/>
                <w:lang w:eastAsia="ja-JP"/>
              </w:rPr>
            </w:pPr>
          </w:p>
        </w:tc>
        <w:tc>
          <w:tcPr>
            <w:tcW w:w="1587" w:type="dxa"/>
          </w:tcPr>
          <w:p w14:paraId="6D008004" w14:textId="027483BE" w:rsidR="00723AAB" w:rsidRPr="00F00D3A" w:rsidRDefault="00723AAB" w:rsidP="00723AAB">
            <w:pPr>
              <w:pStyle w:val="TAL"/>
              <w:rPr>
                <w:lang w:eastAsia="ja-JP"/>
              </w:rPr>
            </w:pPr>
            <w:r>
              <w:rPr>
                <w:lang w:eastAsia="ja-JP"/>
              </w:rPr>
              <w:t>9.3.3.51</w:t>
            </w:r>
          </w:p>
        </w:tc>
        <w:tc>
          <w:tcPr>
            <w:tcW w:w="1757" w:type="dxa"/>
          </w:tcPr>
          <w:p w14:paraId="473C10AA" w14:textId="77777777" w:rsidR="00723AAB" w:rsidRPr="00F00D3A" w:rsidRDefault="00723AAB" w:rsidP="00723AAB">
            <w:pPr>
              <w:pStyle w:val="TAL"/>
              <w:rPr>
                <w:lang w:eastAsia="ja-JP"/>
              </w:rPr>
            </w:pPr>
          </w:p>
        </w:tc>
        <w:tc>
          <w:tcPr>
            <w:tcW w:w="1080" w:type="dxa"/>
          </w:tcPr>
          <w:p w14:paraId="6658234C" w14:textId="4AEEC9B8" w:rsidR="00723AAB" w:rsidRPr="00F00D3A" w:rsidRDefault="00723AAB" w:rsidP="00723AAB">
            <w:pPr>
              <w:pStyle w:val="TAC"/>
              <w:rPr>
                <w:lang w:eastAsia="ja-JP"/>
              </w:rPr>
            </w:pPr>
            <w:r>
              <w:rPr>
                <w:lang w:eastAsia="ja-JP"/>
              </w:rPr>
              <w:t>YES</w:t>
            </w:r>
          </w:p>
        </w:tc>
        <w:tc>
          <w:tcPr>
            <w:tcW w:w="1080" w:type="dxa"/>
          </w:tcPr>
          <w:p w14:paraId="5E4EF6C5" w14:textId="45BD6C71" w:rsidR="00723AAB" w:rsidRPr="00F00D3A" w:rsidRDefault="00723AAB" w:rsidP="00723AAB">
            <w:pPr>
              <w:pStyle w:val="TAC"/>
              <w:rPr>
                <w:lang w:eastAsia="ja-JP"/>
              </w:rPr>
            </w:pPr>
            <w:r>
              <w:rPr>
                <w:lang w:eastAsia="ja-JP"/>
              </w:rPr>
              <w:t>ignore</w:t>
            </w:r>
          </w:p>
        </w:tc>
      </w:tr>
    </w:tbl>
    <w:p w14:paraId="686D3EF2" w14:textId="77777777" w:rsidR="00820F93" w:rsidRPr="00F00D3A" w:rsidRDefault="00820F93" w:rsidP="00F95DED"/>
    <w:p w14:paraId="4214C70B" w14:textId="18C944AD" w:rsidR="00820F93" w:rsidRPr="00F00D3A" w:rsidRDefault="00820F93" w:rsidP="00820F93">
      <w:pPr>
        <w:pStyle w:val="Heading4"/>
      </w:pPr>
      <w:bookmarkStart w:id="10584" w:name="_Toc169664910"/>
      <w:bookmarkStart w:id="10585" w:name="_Toc209706387"/>
      <w:r w:rsidRPr="00F00D3A">
        <w:t>9.2.6.</w:t>
      </w:r>
      <w:r>
        <w:rPr>
          <w:rFonts w:hint="eastAsia"/>
        </w:rPr>
        <w:t>18</w:t>
      </w:r>
      <w:r w:rsidRPr="00F00D3A">
        <w:tab/>
        <w:t>NG REMOVAL FAILURE</w:t>
      </w:r>
      <w:bookmarkEnd w:id="10584"/>
      <w:bookmarkEnd w:id="10585"/>
    </w:p>
    <w:p w14:paraId="3224D7E0" w14:textId="77777777" w:rsidR="00820F93" w:rsidRPr="00F00D3A" w:rsidRDefault="00820F93" w:rsidP="00F95DED">
      <w:pPr>
        <w:rPr>
          <w:rFonts w:eastAsia="Batang"/>
        </w:rPr>
      </w:pPr>
      <w:r w:rsidRPr="00F00D3A">
        <w:t>This message is sent by the AMF to indicate that removing the interface cannot be accepted.</w:t>
      </w:r>
    </w:p>
    <w:p w14:paraId="4A7A6EE9" w14:textId="77777777" w:rsidR="00820F93" w:rsidRPr="00F00D3A" w:rsidRDefault="00820F93" w:rsidP="00F95DED">
      <w:pPr>
        <w:rPr>
          <w:rFonts w:eastAsia="Batang"/>
        </w:rPr>
      </w:pPr>
      <w:r w:rsidRPr="00F00D3A">
        <w:t xml:space="preserve">Direction: AMF </w:t>
      </w:r>
      <w:r w:rsidRPr="00F00D3A">
        <w:sym w:font="Symbol" w:char="F0AE"/>
      </w:r>
      <w:r w:rsidRPr="00F00D3A">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820F93" w:rsidRPr="00F00D3A" w14:paraId="5F9B69E3" w14:textId="77777777" w:rsidTr="00CF6622">
        <w:tc>
          <w:tcPr>
            <w:tcW w:w="2267" w:type="dxa"/>
          </w:tcPr>
          <w:p w14:paraId="55FDC5DF" w14:textId="77777777" w:rsidR="00820F93" w:rsidRPr="00F00D3A" w:rsidRDefault="00820F93" w:rsidP="00820F93">
            <w:pPr>
              <w:pStyle w:val="TAH"/>
              <w:rPr>
                <w:lang w:eastAsia="ja-JP"/>
              </w:rPr>
            </w:pPr>
            <w:r w:rsidRPr="00F00D3A">
              <w:rPr>
                <w:lang w:eastAsia="ja-JP"/>
              </w:rPr>
              <w:t>IE/Group Name</w:t>
            </w:r>
          </w:p>
        </w:tc>
        <w:tc>
          <w:tcPr>
            <w:tcW w:w="1020" w:type="dxa"/>
          </w:tcPr>
          <w:p w14:paraId="039CE511" w14:textId="77777777" w:rsidR="00820F93" w:rsidRPr="00F00D3A" w:rsidRDefault="00820F93" w:rsidP="00820F93">
            <w:pPr>
              <w:pStyle w:val="TAH"/>
              <w:rPr>
                <w:lang w:eastAsia="ja-JP"/>
              </w:rPr>
            </w:pPr>
            <w:r w:rsidRPr="00F00D3A">
              <w:rPr>
                <w:lang w:eastAsia="ja-JP"/>
              </w:rPr>
              <w:t>Presence</w:t>
            </w:r>
          </w:p>
        </w:tc>
        <w:tc>
          <w:tcPr>
            <w:tcW w:w="1080" w:type="dxa"/>
          </w:tcPr>
          <w:p w14:paraId="350C639D" w14:textId="77777777" w:rsidR="00820F93" w:rsidRPr="00F00D3A" w:rsidRDefault="00820F93" w:rsidP="00820F93">
            <w:pPr>
              <w:pStyle w:val="TAH"/>
              <w:rPr>
                <w:lang w:eastAsia="ja-JP"/>
              </w:rPr>
            </w:pPr>
            <w:r w:rsidRPr="00F00D3A">
              <w:rPr>
                <w:lang w:eastAsia="ja-JP"/>
              </w:rPr>
              <w:t>Range</w:t>
            </w:r>
          </w:p>
        </w:tc>
        <w:tc>
          <w:tcPr>
            <w:tcW w:w="1512" w:type="dxa"/>
          </w:tcPr>
          <w:p w14:paraId="37565ED8" w14:textId="77777777" w:rsidR="00820F93" w:rsidRPr="00F00D3A" w:rsidRDefault="00820F93" w:rsidP="00820F93">
            <w:pPr>
              <w:pStyle w:val="TAH"/>
              <w:rPr>
                <w:lang w:eastAsia="ja-JP"/>
              </w:rPr>
            </w:pPr>
            <w:r w:rsidRPr="00F00D3A">
              <w:rPr>
                <w:lang w:eastAsia="ja-JP"/>
              </w:rPr>
              <w:t>IE type and reference</w:t>
            </w:r>
          </w:p>
        </w:tc>
        <w:tc>
          <w:tcPr>
            <w:tcW w:w="1757" w:type="dxa"/>
          </w:tcPr>
          <w:p w14:paraId="07815206" w14:textId="77777777" w:rsidR="00820F93" w:rsidRPr="00F00D3A" w:rsidRDefault="00820F93" w:rsidP="00820F93">
            <w:pPr>
              <w:pStyle w:val="TAH"/>
              <w:rPr>
                <w:lang w:eastAsia="ja-JP"/>
              </w:rPr>
            </w:pPr>
            <w:r w:rsidRPr="00F00D3A">
              <w:rPr>
                <w:lang w:eastAsia="ja-JP"/>
              </w:rPr>
              <w:t>Semantics description</w:t>
            </w:r>
          </w:p>
        </w:tc>
        <w:tc>
          <w:tcPr>
            <w:tcW w:w="1080" w:type="dxa"/>
          </w:tcPr>
          <w:p w14:paraId="07346396" w14:textId="77777777" w:rsidR="00820F93" w:rsidRPr="00F00D3A" w:rsidRDefault="00820F93" w:rsidP="00820F93">
            <w:pPr>
              <w:pStyle w:val="TAH"/>
              <w:rPr>
                <w:lang w:eastAsia="ja-JP"/>
              </w:rPr>
            </w:pPr>
            <w:r w:rsidRPr="00F00D3A">
              <w:rPr>
                <w:lang w:eastAsia="ja-JP"/>
              </w:rPr>
              <w:t>Criticality</w:t>
            </w:r>
          </w:p>
        </w:tc>
        <w:tc>
          <w:tcPr>
            <w:tcW w:w="1080" w:type="dxa"/>
          </w:tcPr>
          <w:p w14:paraId="7FDD15D4" w14:textId="77777777" w:rsidR="00820F93" w:rsidRPr="00F00D3A" w:rsidRDefault="00820F93" w:rsidP="00820F93">
            <w:pPr>
              <w:pStyle w:val="TAH"/>
              <w:rPr>
                <w:lang w:eastAsia="ja-JP"/>
              </w:rPr>
            </w:pPr>
            <w:r w:rsidRPr="00F00D3A">
              <w:rPr>
                <w:lang w:eastAsia="ja-JP"/>
              </w:rPr>
              <w:t>Assigned Criticality</w:t>
            </w:r>
          </w:p>
        </w:tc>
      </w:tr>
      <w:tr w:rsidR="00820F93" w:rsidRPr="00F00D3A" w14:paraId="284549BD" w14:textId="77777777" w:rsidTr="00CF6622">
        <w:tc>
          <w:tcPr>
            <w:tcW w:w="2267" w:type="dxa"/>
          </w:tcPr>
          <w:p w14:paraId="683A1DAD" w14:textId="77777777" w:rsidR="00820F93" w:rsidRPr="00F00D3A" w:rsidRDefault="00820F93" w:rsidP="00820F93">
            <w:pPr>
              <w:pStyle w:val="TAL"/>
              <w:rPr>
                <w:lang w:eastAsia="ja-JP"/>
              </w:rPr>
            </w:pPr>
            <w:r w:rsidRPr="00F00D3A">
              <w:rPr>
                <w:lang w:eastAsia="ja-JP"/>
              </w:rPr>
              <w:t>Message Type</w:t>
            </w:r>
          </w:p>
        </w:tc>
        <w:tc>
          <w:tcPr>
            <w:tcW w:w="1020" w:type="dxa"/>
          </w:tcPr>
          <w:p w14:paraId="18916B7D" w14:textId="77777777" w:rsidR="00820F93" w:rsidRPr="00F00D3A" w:rsidRDefault="00820F93" w:rsidP="00820F93">
            <w:pPr>
              <w:pStyle w:val="TAL"/>
              <w:rPr>
                <w:lang w:eastAsia="ja-JP"/>
              </w:rPr>
            </w:pPr>
            <w:r w:rsidRPr="00F00D3A">
              <w:rPr>
                <w:lang w:eastAsia="ja-JP"/>
              </w:rPr>
              <w:t>M</w:t>
            </w:r>
          </w:p>
        </w:tc>
        <w:tc>
          <w:tcPr>
            <w:tcW w:w="1080" w:type="dxa"/>
          </w:tcPr>
          <w:p w14:paraId="1DD554A2" w14:textId="77777777" w:rsidR="00820F93" w:rsidRPr="00F00D3A" w:rsidRDefault="00820F93" w:rsidP="00820F93">
            <w:pPr>
              <w:pStyle w:val="TAL"/>
              <w:rPr>
                <w:lang w:eastAsia="ja-JP"/>
              </w:rPr>
            </w:pPr>
          </w:p>
        </w:tc>
        <w:tc>
          <w:tcPr>
            <w:tcW w:w="1512" w:type="dxa"/>
          </w:tcPr>
          <w:p w14:paraId="1C1C8380" w14:textId="77777777" w:rsidR="00820F93" w:rsidRPr="00F00D3A" w:rsidRDefault="00820F93" w:rsidP="00820F93">
            <w:pPr>
              <w:pStyle w:val="TAL"/>
              <w:rPr>
                <w:lang w:eastAsia="ja-JP"/>
              </w:rPr>
            </w:pPr>
            <w:r w:rsidRPr="00F00D3A">
              <w:rPr>
                <w:lang w:eastAsia="ja-JP"/>
              </w:rPr>
              <w:t>9.3.1.1</w:t>
            </w:r>
          </w:p>
        </w:tc>
        <w:tc>
          <w:tcPr>
            <w:tcW w:w="1757" w:type="dxa"/>
          </w:tcPr>
          <w:p w14:paraId="0CED8544" w14:textId="77777777" w:rsidR="00820F93" w:rsidRPr="00F00D3A" w:rsidRDefault="00820F93" w:rsidP="00820F93">
            <w:pPr>
              <w:pStyle w:val="TAL"/>
              <w:rPr>
                <w:lang w:eastAsia="ja-JP"/>
              </w:rPr>
            </w:pPr>
          </w:p>
        </w:tc>
        <w:tc>
          <w:tcPr>
            <w:tcW w:w="1080" w:type="dxa"/>
          </w:tcPr>
          <w:p w14:paraId="0F1E4B49" w14:textId="77777777" w:rsidR="00820F93" w:rsidRPr="00F00D3A" w:rsidRDefault="00820F93" w:rsidP="00820F93">
            <w:pPr>
              <w:pStyle w:val="TAC"/>
              <w:rPr>
                <w:lang w:eastAsia="ja-JP"/>
              </w:rPr>
            </w:pPr>
            <w:r w:rsidRPr="00F00D3A">
              <w:rPr>
                <w:lang w:eastAsia="ja-JP"/>
              </w:rPr>
              <w:t>YES</w:t>
            </w:r>
          </w:p>
        </w:tc>
        <w:tc>
          <w:tcPr>
            <w:tcW w:w="1080" w:type="dxa"/>
          </w:tcPr>
          <w:p w14:paraId="183AF13C" w14:textId="77777777" w:rsidR="00820F93" w:rsidRPr="00F00D3A" w:rsidRDefault="00820F93" w:rsidP="00820F93">
            <w:pPr>
              <w:pStyle w:val="TAC"/>
              <w:rPr>
                <w:lang w:eastAsia="ja-JP"/>
              </w:rPr>
            </w:pPr>
            <w:r w:rsidRPr="00F00D3A">
              <w:rPr>
                <w:lang w:eastAsia="ja-JP"/>
              </w:rPr>
              <w:t>reject</w:t>
            </w:r>
          </w:p>
        </w:tc>
      </w:tr>
      <w:tr w:rsidR="00820F93" w:rsidRPr="00F00D3A" w14:paraId="5DFD5584" w14:textId="77777777" w:rsidTr="00CF6622">
        <w:tc>
          <w:tcPr>
            <w:tcW w:w="2267" w:type="dxa"/>
          </w:tcPr>
          <w:p w14:paraId="052AA152" w14:textId="77777777" w:rsidR="00820F93" w:rsidRPr="00F00D3A" w:rsidRDefault="00820F93" w:rsidP="00820F93">
            <w:pPr>
              <w:pStyle w:val="TAL"/>
              <w:rPr>
                <w:rFonts w:eastAsia="MS Mincho"/>
                <w:lang w:eastAsia="ja-JP"/>
              </w:rPr>
            </w:pPr>
            <w:r w:rsidRPr="00F00D3A">
              <w:rPr>
                <w:rFonts w:eastAsia="Batang"/>
                <w:bCs/>
                <w:lang w:eastAsia="ja-JP"/>
              </w:rPr>
              <w:t>Cause</w:t>
            </w:r>
          </w:p>
        </w:tc>
        <w:tc>
          <w:tcPr>
            <w:tcW w:w="1020" w:type="dxa"/>
          </w:tcPr>
          <w:p w14:paraId="4F7B691B" w14:textId="77777777" w:rsidR="00820F93" w:rsidRPr="00F00D3A" w:rsidRDefault="00820F93" w:rsidP="00820F93">
            <w:pPr>
              <w:pStyle w:val="TAL"/>
              <w:rPr>
                <w:rFonts w:eastAsia="MS Mincho"/>
                <w:lang w:eastAsia="ja-JP"/>
              </w:rPr>
            </w:pPr>
            <w:r w:rsidRPr="00F00D3A">
              <w:rPr>
                <w:lang w:eastAsia="ja-JP"/>
              </w:rPr>
              <w:t>M</w:t>
            </w:r>
          </w:p>
        </w:tc>
        <w:tc>
          <w:tcPr>
            <w:tcW w:w="1080" w:type="dxa"/>
          </w:tcPr>
          <w:p w14:paraId="4C7C11FD" w14:textId="77777777" w:rsidR="00820F93" w:rsidRPr="00F00D3A" w:rsidRDefault="00820F93" w:rsidP="00820F93">
            <w:pPr>
              <w:pStyle w:val="TAL"/>
              <w:rPr>
                <w:lang w:eastAsia="ja-JP"/>
              </w:rPr>
            </w:pPr>
          </w:p>
        </w:tc>
        <w:tc>
          <w:tcPr>
            <w:tcW w:w="1512" w:type="dxa"/>
          </w:tcPr>
          <w:p w14:paraId="4ECB074D" w14:textId="77777777" w:rsidR="00820F93" w:rsidRPr="00F00D3A" w:rsidRDefault="00820F93" w:rsidP="00820F93">
            <w:pPr>
              <w:pStyle w:val="TAL"/>
              <w:rPr>
                <w:lang w:eastAsia="ja-JP"/>
              </w:rPr>
            </w:pPr>
            <w:r w:rsidRPr="00F00D3A">
              <w:rPr>
                <w:lang w:eastAsia="ja-JP"/>
              </w:rPr>
              <w:t>9.3.1.2</w:t>
            </w:r>
          </w:p>
        </w:tc>
        <w:tc>
          <w:tcPr>
            <w:tcW w:w="1757" w:type="dxa"/>
          </w:tcPr>
          <w:p w14:paraId="5DE4007E" w14:textId="77777777" w:rsidR="00820F93" w:rsidRPr="00F00D3A" w:rsidRDefault="00820F93" w:rsidP="00820F93">
            <w:pPr>
              <w:pStyle w:val="TAL"/>
              <w:rPr>
                <w:lang w:eastAsia="ja-JP"/>
              </w:rPr>
            </w:pPr>
          </w:p>
        </w:tc>
        <w:tc>
          <w:tcPr>
            <w:tcW w:w="1080" w:type="dxa"/>
          </w:tcPr>
          <w:p w14:paraId="0EF3D4B7" w14:textId="77777777" w:rsidR="00820F93" w:rsidRPr="00F00D3A" w:rsidRDefault="00820F93" w:rsidP="00820F93">
            <w:pPr>
              <w:pStyle w:val="TAC"/>
              <w:rPr>
                <w:rFonts w:eastAsia="MS Mincho"/>
                <w:lang w:eastAsia="ja-JP"/>
              </w:rPr>
            </w:pPr>
            <w:r w:rsidRPr="00F00D3A">
              <w:rPr>
                <w:rFonts w:eastAsia="MS Mincho"/>
                <w:lang w:eastAsia="ja-JP"/>
              </w:rPr>
              <w:t>YES</w:t>
            </w:r>
          </w:p>
        </w:tc>
        <w:tc>
          <w:tcPr>
            <w:tcW w:w="1080" w:type="dxa"/>
          </w:tcPr>
          <w:p w14:paraId="3B343C62" w14:textId="77777777" w:rsidR="00820F93" w:rsidRPr="00F00D3A" w:rsidRDefault="00820F93" w:rsidP="00820F93">
            <w:pPr>
              <w:pStyle w:val="TAC"/>
              <w:rPr>
                <w:lang w:eastAsia="ja-JP"/>
              </w:rPr>
            </w:pPr>
            <w:r w:rsidRPr="00F00D3A">
              <w:rPr>
                <w:lang w:eastAsia="ja-JP"/>
              </w:rPr>
              <w:t>ignore</w:t>
            </w:r>
          </w:p>
        </w:tc>
      </w:tr>
      <w:tr w:rsidR="00820F93" w:rsidRPr="00F00D3A" w14:paraId="46207E08" w14:textId="77777777" w:rsidTr="00CF6622">
        <w:tc>
          <w:tcPr>
            <w:tcW w:w="2267" w:type="dxa"/>
          </w:tcPr>
          <w:p w14:paraId="5AC68198" w14:textId="77777777" w:rsidR="00820F93" w:rsidRPr="00F00D3A" w:rsidRDefault="00820F93" w:rsidP="00820F93">
            <w:pPr>
              <w:pStyle w:val="TAL"/>
              <w:rPr>
                <w:rFonts w:eastAsia="MS Mincho"/>
                <w:lang w:eastAsia="ja-JP"/>
              </w:rPr>
            </w:pPr>
            <w:r w:rsidRPr="00F00D3A">
              <w:rPr>
                <w:lang w:eastAsia="ja-JP"/>
              </w:rPr>
              <w:t>Criticality Diagnostics</w:t>
            </w:r>
          </w:p>
        </w:tc>
        <w:tc>
          <w:tcPr>
            <w:tcW w:w="1020" w:type="dxa"/>
          </w:tcPr>
          <w:p w14:paraId="0C66797E" w14:textId="77777777" w:rsidR="00820F93" w:rsidRPr="00F00D3A" w:rsidRDefault="00820F93" w:rsidP="00820F93">
            <w:pPr>
              <w:pStyle w:val="TAL"/>
              <w:rPr>
                <w:rFonts w:eastAsia="MS Mincho"/>
                <w:lang w:eastAsia="ja-JP"/>
              </w:rPr>
            </w:pPr>
            <w:r w:rsidRPr="00F00D3A">
              <w:rPr>
                <w:rFonts w:eastAsia="Batang"/>
                <w:lang w:eastAsia="ja-JP"/>
              </w:rPr>
              <w:t>O</w:t>
            </w:r>
          </w:p>
        </w:tc>
        <w:tc>
          <w:tcPr>
            <w:tcW w:w="1080" w:type="dxa"/>
          </w:tcPr>
          <w:p w14:paraId="524F7F02" w14:textId="77777777" w:rsidR="00820F93" w:rsidRPr="00F00D3A" w:rsidRDefault="00820F93" w:rsidP="00820F93">
            <w:pPr>
              <w:pStyle w:val="TAL"/>
              <w:rPr>
                <w:lang w:eastAsia="ja-JP"/>
              </w:rPr>
            </w:pPr>
          </w:p>
        </w:tc>
        <w:tc>
          <w:tcPr>
            <w:tcW w:w="1512" w:type="dxa"/>
          </w:tcPr>
          <w:p w14:paraId="4EC85E52" w14:textId="77777777" w:rsidR="00820F93" w:rsidRPr="00F00D3A" w:rsidRDefault="00820F93" w:rsidP="00820F93">
            <w:pPr>
              <w:pStyle w:val="TAL"/>
              <w:rPr>
                <w:lang w:eastAsia="ja-JP"/>
              </w:rPr>
            </w:pPr>
            <w:r w:rsidRPr="00F00D3A">
              <w:rPr>
                <w:lang w:eastAsia="ja-JP"/>
              </w:rPr>
              <w:t>9.3.1.3</w:t>
            </w:r>
          </w:p>
        </w:tc>
        <w:tc>
          <w:tcPr>
            <w:tcW w:w="1757" w:type="dxa"/>
          </w:tcPr>
          <w:p w14:paraId="77D74D85" w14:textId="77777777" w:rsidR="00820F93" w:rsidRPr="00F00D3A" w:rsidRDefault="00820F93" w:rsidP="00820F93">
            <w:pPr>
              <w:pStyle w:val="TAL"/>
              <w:rPr>
                <w:lang w:eastAsia="ja-JP"/>
              </w:rPr>
            </w:pPr>
          </w:p>
        </w:tc>
        <w:tc>
          <w:tcPr>
            <w:tcW w:w="1080" w:type="dxa"/>
          </w:tcPr>
          <w:p w14:paraId="19C5F070" w14:textId="77777777" w:rsidR="00820F93" w:rsidRPr="00F00D3A" w:rsidRDefault="00820F93" w:rsidP="00820F93">
            <w:pPr>
              <w:pStyle w:val="TAC"/>
              <w:rPr>
                <w:rFonts w:eastAsia="MS Mincho"/>
                <w:lang w:eastAsia="ja-JP"/>
              </w:rPr>
            </w:pPr>
            <w:r w:rsidRPr="00F00D3A">
              <w:rPr>
                <w:lang w:eastAsia="ja-JP"/>
              </w:rPr>
              <w:t>YES</w:t>
            </w:r>
          </w:p>
        </w:tc>
        <w:tc>
          <w:tcPr>
            <w:tcW w:w="1080" w:type="dxa"/>
          </w:tcPr>
          <w:p w14:paraId="59A5BBBF" w14:textId="77777777" w:rsidR="00820F93" w:rsidRPr="00F00D3A" w:rsidRDefault="00820F93" w:rsidP="00820F93">
            <w:pPr>
              <w:pStyle w:val="TAC"/>
              <w:rPr>
                <w:lang w:eastAsia="ja-JP"/>
              </w:rPr>
            </w:pPr>
            <w:r w:rsidRPr="00F00D3A">
              <w:rPr>
                <w:lang w:eastAsia="ja-JP"/>
              </w:rPr>
              <w:t>ignore</w:t>
            </w:r>
          </w:p>
        </w:tc>
      </w:tr>
    </w:tbl>
    <w:p w14:paraId="1B602100" w14:textId="77777777" w:rsidR="00CA2D1C" w:rsidRPr="001D2E49" w:rsidRDefault="00CA2D1C" w:rsidP="009B75C3"/>
    <w:p w14:paraId="55D9A21B" w14:textId="77777777" w:rsidR="009B75C3" w:rsidRPr="001D2E49" w:rsidRDefault="009B75C3" w:rsidP="009B75C3">
      <w:pPr>
        <w:pStyle w:val="Heading3"/>
      </w:pPr>
      <w:bookmarkStart w:id="10586" w:name="_CR9_2_7"/>
      <w:bookmarkStart w:id="10587" w:name="_Toc20955131"/>
      <w:bookmarkStart w:id="10588" w:name="_Toc29503577"/>
      <w:bookmarkStart w:id="10589" w:name="_Toc29504161"/>
      <w:bookmarkStart w:id="10590" w:name="_Toc29504745"/>
      <w:bookmarkStart w:id="10591" w:name="_Toc36553191"/>
      <w:bookmarkStart w:id="10592" w:name="_Toc36554918"/>
      <w:bookmarkStart w:id="10593" w:name="_Toc45652227"/>
      <w:bookmarkStart w:id="10594" w:name="_Toc45658659"/>
      <w:bookmarkStart w:id="10595" w:name="_Toc45720479"/>
      <w:bookmarkStart w:id="10596" w:name="_Toc45798359"/>
      <w:bookmarkStart w:id="10597" w:name="_Toc45897748"/>
      <w:bookmarkStart w:id="10598" w:name="_Toc51745952"/>
      <w:bookmarkStart w:id="10599" w:name="_Toc64446216"/>
      <w:bookmarkStart w:id="10600" w:name="_Toc73982086"/>
      <w:bookmarkStart w:id="10601" w:name="_Toc88652175"/>
      <w:bookmarkStart w:id="10602" w:name="_Toc97891218"/>
      <w:bookmarkStart w:id="10603" w:name="_Toc99123339"/>
      <w:bookmarkStart w:id="10604" w:name="_Toc99662143"/>
      <w:bookmarkStart w:id="10605" w:name="_Toc105152209"/>
      <w:bookmarkStart w:id="10606" w:name="_Toc105174015"/>
      <w:bookmarkStart w:id="10607" w:name="_Toc106109013"/>
      <w:bookmarkStart w:id="10608" w:name="_Toc106122918"/>
      <w:bookmarkStart w:id="10609" w:name="_Toc107409471"/>
      <w:bookmarkStart w:id="10610" w:name="_Toc112756660"/>
      <w:bookmarkStart w:id="10611" w:name="_Toc209706388"/>
      <w:bookmarkEnd w:id="10586"/>
      <w:r w:rsidRPr="001D2E49">
        <w:t>9.2.7</w:t>
      </w:r>
      <w:r w:rsidRPr="001D2E49">
        <w:tab/>
        <w:t>Configuration Transfer Messages</w:t>
      </w:r>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192CC57F" w14:textId="77777777" w:rsidR="009B75C3" w:rsidRPr="001D2E49" w:rsidRDefault="009B75C3" w:rsidP="009B75C3">
      <w:pPr>
        <w:pStyle w:val="Heading4"/>
      </w:pPr>
      <w:bookmarkStart w:id="10612" w:name="_CR9_2_7_1"/>
      <w:bookmarkStart w:id="10613" w:name="_Toc20955132"/>
      <w:bookmarkStart w:id="10614" w:name="_Toc29503578"/>
      <w:bookmarkStart w:id="10615" w:name="_Toc29504162"/>
      <w:bookmarkStart w:id="10616" w:name="_Toc29504746"/>
      <w:bookmarkStart w:id="10617" w:name="_Toc36553192"/>
      <w:bookmarkStart w:id="10618" w:name="_Toc36554919"/>
      <w:bookmarkStart w:id="10619" w:name="_Toc45652228"/>
      <w:bookmarkStart w:id="10620" w:name="_Toc45658660"/>
      <w:bookmarkStart w:id="10621" w:name="_Toc45720480"/>
      <w:bookmarkStart w:id="10622" w:name="_Toc45798360"/>
      <w:bookmarkStart w:id="10623" w:name="_Toc45897749"/>
      <w:bookmarkStart w:id="10624" w:name="_Toc51745953"/>
      <w:bookmarkStart w:id="10625" w:name="_Toc64446217"/>
      <w:bookmarkStart w:id="10626" w:name="_Toc73982087"/>
      <w:bookmarkStart w:id="10627" w:name="_Toc88652176"/>
      <w:bookmarkStart w:id="10628" w:name="_Toc97891219"/>
      <w:bookmarkStart w:id="10629" w:name="_Toc99123340"/>
      <w:bookmarkStart w:id="10630" w:name="_Toc99662144"/>
      <w:bookmarkStart w:id="10631" w:name="_Toc105152210"/>
      <w:bookmarkStart w:id="10632" w:name="_Toc105174016"/>
      <w:bookmarkStart w:id="10633" w:name="_Toc106109014"/>
      <w:bookmarkStart w:id="10634" w:name="_Toc106122919"/>
      <w:bookmarkStart w:id="10635" w:name="_Toc107409472"/>
      <w:bookmarkStart w:id="10636" w:name="_Toc112756661"/>
      <w:bookmarkStart w:id="10637" w:name="_Toc209706389"/>
      <w:bookmarkEnd w:id="10612"/>
      <w:r w:rsidRPr="001D2E49">
        <w:t>9.2.7.1</w:t>
      </w:r>
      <w:r w:rsidRPr="001D2E49">
        <w:tab/>
        <w:t>UPLINK RAN CONFIGURATION TRANSFER</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638" w:name="_Hlk44329743"/>
            <w:r w:rsidRPr="00FA22D3">
              <w:rPr>
                <w:rFonts w:cs="Arial"/>
                <w:lang w:eastAsia="ja-JP"/>
              </w:rPr>
              <w:t>9.3.3.</w:t>
            </w:r>
            <w:bookmarkEnd w:id="10638"/>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639" w:name="_CR9_2_7_2"/>
      <w:bookmarkStart w:id="10640" w:name="_Toc20955133"/>
      <w:bookmarkStart w:id="10641" w:name="_Toc29503579"/>
      <w:bookmarkStart w:id="10642" w:name="_Toc29504163"/>
      <w:bookmarkStart w:id="10643" w:name="_Toc29504747"/>
      <w:bookmarkStart w:id="10644" w:name="_Toc36553193"/>
      <w:bookmarkStart w:id="10645" w:name="_Toc36554920"/>
      <w:bookmarkStart w:id="10646" w:name="_Toc45652229"/>
      <w:bookmarkStart w:id="10647" w:name="_Toc45658661"/>
      <w:bookmarkStart w:id="10648" w:name="_Toc45720481"/>
      <w:bookmarkStart w:id="10649" w:name="_Toc45798361"/>
      <w:bookmarkStart w:id="10650" w:name="_Toc45897750"/>
      <w:bookmarkStart w:id="10651" w:name="_Toc51745954"/>
      <w:bookmarkStart w:id="10652" w:name="_Toc64446218"/>
      <w:bookmarkStart w:id="10653" w:name="_Toc73982088"/>
      <w:bookmarkStart w:id="10654" w:name="_Toc88652177"/>
      <w:bookmarkStart w:id="10655" w:name="_Toc97891220"/>
      <w:bookmarkStart w:id="10656" w:name="_Toc99123341"/>
      <w:bookmarkStart w:id="10657" w:name="_Toc99662145"/>
      <w:bookmarkStart w:id="10658" w:name="_Toc105152211"/>
      <w:bookmarkStart w:id="10659" w:name="_Toc105174017"/>
      <w:bookmarkStart w:id="10660" w:name="_Toc106109015"/>
      <w:bookmarkStart w:id="10661" w:name="_Toc106122920"/>
      <w:bookmarkStart w:id="10662" w:name="_Toc107409473"/>
      <w:bookmarkStart w:id="10663" w:name="_Toc112756662"/>
      <w:bookmarkStart w:id="10664" w:name="_Toc209706390"/>
      <w:bookmarkEnd w:id="10639"/>
      <w:r w:rsidRPr="001D2E49">
        <w:t>9.2.7.2</w:t>
      </w:r>
      <w:r w:rsidRPr="001D2E49">
        <w:tab/>
        <w:t>DOWNLINK RAN CONFIGURATION TRANSFER</w:t>
      </w:r>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665" w:name="_CR9_2_8"/>
      <w:bookmarkStart w:id="10666" w:name="_Toc20955134"/>
      <w:bookmarkStart w:id="10667" w:name="_Toc29503580"/>
      <w:bookmarkStart w:id="10668" w:name="_Toc29504164"/>
      <w:bookmarkStart w:id="10669" w:name="_Toc29504748"/>
      <w:bookmarkStart w:id="10670" w:name="_Toc36553194"/>
      <w:bookmarkStart w:id="10671" w:name="_Toc36554921"/>
      <w:bookmarkStart w:id="10672" w:name="_Toc45652230"/>
      <w:bookmarkStart w:id="10673" w:name="_Toc45658662"/>
      <w:bookmarkStart w:id="10674" w:name="_Toc45720482"/>
      <w:bookmarkStart w:id="10675" w:name="_Toc45798362"/>
      <w:bookmarkStart w:id="10676" w:name="_Toc45897751"/>
      <w:bookmarkStart w:id="10677" w:name="_Toc51745955"/>
      <w:bookmarkStart w:id="10678" w:name="_Toc64446219"/>
      <w:bookmarkStart w:id="10679" w:name="_Toc73982089"/>
      <w:bookmarkStart w:id="10680" w:name="_Toc88652178"/>
      <w:bookmarkStart w:id="10681" w:name="_Toc97891221"/>
      <w:bookmarkStart w:id="10682" w:name="_Toc99123342"/>
      <w:bookmarkStart w:id="10683" w:name="_Toc99662146"/>
      <w:bookmarkStart w:id="10684" w:name="_Toc105152212"/>
      <w:bookmarkStart w:id="10685" w:name="_Toc105174018"/>
      <w:bookmarkStart w:id="10686" w:name="_Toc106109016"/>
      <w:bookmarkStart w:id="10687" w:name="_Toc106122921"/>
      <w:bookmarkStart w:id="10688" w:name="_Toc107409474"/>
      <w:bookmarkStart w:id="10689" w:name="_Toc112756663"/>
      <w:bookmarkStart w:id="10690" w:name="_Toc209706391"/>
      <w:bookmarkEnd w:id="10665"/>
      <w:r w:rsidRPr="001D2E49">
        <w:t>9.2.8</w:t>
      </w:r>
      <w:r w:rsidRPr="001D2E49">
        <w:tab/>
        <w:t>Warning Message Transmission Messages</w:t>
      </w:r>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708A18A7" w14:textId="77777777" w:rsidR="009B75C3" w:rsidRPr="001D2E49" w:rsidRDefault="009B75C3" w:rsidP="009B75C3">
      <w:pPr>
        <w:pStyle w:val="Heading4"/>
      </w:pPr>
      <w:bookmarkStart w:id="10691" w:name="_CR9_2_8_1"/>
      <w:bookmarkStart w:id="10692" w:name="_Toc20955135"/>
      <w:bookmarkStart w:id="10693" w:name="_Toc29503581"/>
      <w:bookmarkStart w:id="10694" w:name="_Toc29504165"/>
      <w:bookmarkStart w:id="10695" w:name="_Toc29504749"/>
      <w:bookmarkStart w:id="10696" w:name="_Toc36553195"/>
      <w:bookmarkStart w:id="10697" w:name="_Toc36554922"/>
      <w:bookmarkStart w:id="10698" w:name="_Toc45652231"/>
      <w:bookmarkStart w:id="10699" w:name="_Toc45658663"/>
      <w:bookmarkStart w:id="10700" w:name="_Toc45720483"/>
      <w:bookmarkStart w:id="10701" w:name="_Toc45798363"/>
      <w:bookmarkStart w:id="10702" w:name="_Toc45897752"/>
      <w:bookmarkStart w:id="10703" w:name="_Toc51745956"/>
      <w:bookmarkStart w:id="10704" w:name="_Toc64446220"/>
      <w:bookmarkStart w:id="10705" w:name="_Toc73982090"/>
      <w:bookmarkStart w:id="10706" w:name="_Toc88652179"/>
      <w:bookmarkStart w:id="10707" w:name="_Toc97891222"/>
      <w:bookmarkStart w:id="10708" w:name="_Toc99123343"/>
      <w:bookmarkStart w:id="10709" w:name="_Toc99662147"/>
      <w:bookmarkStart w:id="10710" w:name="_Toc105152213"/>
      <w:bookmarkStart w:id="10711" w:name="_Toc105174019"/>
      <w:bookmarkStart w:id="10712" w:name="_Toc106109017"/>
      <w:bookmarkStart w:id="10713" w:name="_Toc106122922"/>
      <w:bookmarkStart w:id="10714" w:name="_Toc107409475"/>
      <w:bookmarkStart w:id="10715" w:name="_Toc112756664"/>
      <w:bookmarkStart w:id="10716" w:name="_Toc209706392"/>
      <w:bookmarkEnd w:id="10691"/>
      <w:r w:rsidRPr="001D2E49">
        <w:t>9.2.8.1</w:t>
      </w:r>
      <w:r w:rsidRPr="001D2E49">
        <w:tab/>
        <w:t>WRITE-REPLACE WARNING REQUEST</w:t>
      </w:r>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717" w:name="OLE_LINK155"/>
            <w:r w:rsidRPr="001D2E49">
              <w:rPr>
                <w:rFonts w:cs="Arial"/>
                <w:szCs w:val="18"/>
                <w:lang w:eastAsia="ja-JP"/>
              </w:rPr>
              <w:t>9.3</w:t>
            </w:r>
            <w:bookmarkEnd w:id="10717"/>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718" w:name="OLE_LINK156"/>
            <w:r w:rsidRPr="001D2E49">
              <w:rPr>
                <w:rFonts w:cs="Arial"/>
                <w:szCs w:val="18"/>
                <w:lang w:eastAsia="ja-JP"/>
              </w:rPr>
              <w:t>9.3.</w:t>
            </w:r>
            <w:bookmarkEnd w:id="10718"/>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719" w:name="OLE_LINK161"/>
            <w:r w:rsidRPr="001D2E49">
              <w:rPr>
                <w:rFonts w:cs="Arial"/>
                <w:szCs w:val="18"/>
                <w:lang w:eastAsia="ja-JP"/>
              </w:rPr>
              <w:t>Concurrent Warning Message Indicator</w:t>
            </w:r>
            <w:bookmarkEnd w:id="10719"/>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720" w:name="_CR9_2_8_2"/>
      <w:bookmarkStart w:id="10721" w:name="_Toc20955136"/>
      <w:bookmarkStart w:id="10722" w:name="_Toc29503582"/>
      <w:bookmarkStart w:id="10723" w:name="_Toc29504166"/>
      <w:bookmarkStart w:id="10724" w:name="_Toc29504750"/>
      <w:bookmarkStart w:id="10725" w:name="_Toc36553196"/>
      <w:bookmarkStart w:id="10726" w:name="_Toc36554923"/>
      <w:bookmarkStart w:id="10727" w:name="_Toc45652232"/>
      <w:bookmarkStart w:id="10728" w:name="_Toc45658664"/>
      <w:bookmarkStart w:id="10729" w:name="_Toc45720484"/>
      <w:bookmarkStart w:id="10730" w:name="_Toc45798364"/>
      <w:bookmarkStart w:id="10731" w:name="_Toc45897753"/>
      <w:bookmarkStart w:id="10732" w:name="_Toc51745957"/>
      <w:bookmarkStart w:id="10733" w:name="_Toc64446221"/>
      <w:bookmarkStart w:id="10734" w:name="_Toc73982091"/>
      <w:bookmarkStart w:id="10735" w:name="_Toc88652180"/>
      <w:bookmarkStart w:id="10736" w:name="_Toc97891223"/>
      <w:bookmarkStart w:id="10737" w:name="_Toc99123344"/>
      <w:bookmarkStart w:id="10738" w:name="_Toc99662148"/>
      <w:bookmarkStart w:id="10739" w:name="_Toc105152214"/>
      <w:bookmarkStart w:id="10740" w:name="_Toc105174020"/>
      <w:bookmarkStart w:id="10741" w:name="_Toc106109018"/>
      <w:bookmarkStart w:id="10742" w:name="_Toc106122923"/>
      <w:bookmarkStart w:id="10743" w:name="_Toc107409476"/>
      <w:bookmarkStart w:id="10744" w:name="_Toc112756665"/>
      <w:bookmarkStart w:id="10745" w:name="_Toc209706393"/>
      <w:bookmarkEnd w:id="10720"/>
      <w:r w:rsidRPr="001D2E49">
        <w:t>9.2.8.2</w:t>
      </w:r>
      <w:r w:rsidRPr="001D2E49">
        <w:tab/>
        <w:t>WRITE-REPLACE WARNING RESPONSE</w:t>
      </w:r>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746" w:name="OLE_LINK164"/>
            <w:r w:rsidRPr="001D2E49">
              <w:rPr>
                <w:rFonts w:cs="Arial"/>
                <w:szCs w:val="18"/>
                <w:lang w:eastAsia="ja-JP"/>
              </w:rPr>
              <w:t>9.3.</w:t>
            </w:r>
            <w:bookmarkEnd w:id="10746"/>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747" w:name="OLE_LINK165"/>
            <w:r w:rsidRPr="001D2E49">
              <w:rPr>
                <w:rFonts w:cs="Arial"/>
                <w:szCs w:val="18"/>
                <w:lang w:eastAsia="ja-JP"/>
              </w:rPr>
              <w:t>Criticality Diagnostics</w:t>
            </w:r>
            <w:bookmarkEnd w:id="10747"/>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748" w:name="_CR9_2_8_3"/>
      <w:bookmarkStart w:id="10749" w:name="_Toc20955137"/>
      <w:bookmarkStart w:id="10750" w:name="_Toc29503583"/>
      <w:bookmarkStart w:id="10751" w:name="_Toc29504167"/>
      <w:bookmarkStart w:id="10752" w:name="_Toc29504751"/>
      <w:bookmarkStart w:id="10753" w:name="_Toc36553197"/>
      <w:bookmarkStart w:id="10754" w:name="_Toc36554924"/>
      <w:bookmarkStart w:id="10755" w:name="_Toc45652233"/>
      <w:bookmarkStart w:id="10756" w:name="_Toc45658665"/>
      <w:bookmarkStart w:id="10757" w:name="_Toc45720485"/>
      <w:bookmarkStart w:id="10758" w:name="_Toc45798365"/>
      <w:bookmarkStart w:id="10759" w:name="_Toc45897754"/>
      <w:bookmarkStart w:id="10760" w:name="_Toc51745958"/>
      <w:bookmarkStart w:id="10761" w:name="_Toc64446222"/>
      <w:bookmarkStart w:id="10762" w:name="_Toc73982092"/>
      <w:bookmarkStart w:id="10763" w:name="_Toc88652181"/>
      <w:bookmarkStart w:id="10764" w:name="_Toc97891224"/>
      <w:bookmarkStart w:id="10765" w:name="_Toc99123345"/>
      <w:bookmarkStart w:id="10766" w:name="_Toc99662149"/>
      <w:bookmarkStart w:id="10767" w:name="_Toc105152215"/>
      <w:bookmarkStart w:id="10768" w:name="_Toc105174021"/>
      <w:bookmarkStart w:id="10769" w:name="_Toc106109019"/>
      <w:bookmarkStart w:id="10770" w:name="_Toc106122924"/>
      <w:bookmarkStart w:id="10771" w:name="_Toc107409477"/>
      <w:bookmarkStart w:id="10772" w:name="_Toc112756666"/>
      <w:bookmarkStart w:id="10773" w:name="_Toc209706394"/>
      <w:bookmarkEnd w:id="10748"/>
      <w:r w:rsidRPr="001D2E49">
        <w:t>9.2.8.3</w:t>
      </w:r>
      <w:r w:rsidRPr="001D2E49">
        <w:tab/>
        <w:t>PWS CANCEL REQUEST</w:t>
      </w:r>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774" w:name="OLE_LINK169"/>
            <w:r w:rsidRPr="001D2E49">
              <w:rPr>
                <w:rFonts w:cs="Arial"/>
                <w:szCs w:val="18"/>
                <w:lang w:eastAsia="ja-JP"/>
              </w:rPr>
              <w:t>Cancel-All Warning Messages Indicator</w:t>
            </w:r>
            <w:bookmarkEnd w:id="10774"/>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775" w:name="_CR9_2_8_4"/>
      <w:bookmarkStart w:id="10776" w:name="_Toc20955138"/>
      <w:bookmarkStart w:id="10777" w:name="_Toc29503584"/>
      <w:bookmarkStart w:id="10778" w:name="_Toc29504168"/>
      <w:bookmarkStart w:id="10779" w:name="_Toc29504752"/>
      <w:bookmarkStart w:id="10780" w:name="_Toc36553198"/>
      <w:bookmarkStart w:id="10781" w:name="_Toc36554925"/>
      <w:bookmarkStart w:id="10782" w:name="_Toc45652234"/>
      <w:bookmarkStart w:id="10783" w:name="_Toc45658666"/>
      <w:bookmarkStart w:id="10784" w:name="_Toc45720486"/>
      <w:bookmarkStart w:id="10785" w:name="_Toc45798366"/>
      <w:bookmarkStart w:id="10786" w:name="_Toc45897755"/>
      <w:bookmarkStart w:id="10787" w:name="_Toc51745959"/>
      <w:bookmarkStart w:id="10788" w:name="_Toc64446223"/>
      <w:bookmarkStart w:id="10789" w:name="_Toc73982093"/>
      <w:bookmarkStart w:id="10790" w:name="_Toc88652182"/>
      <w:bookmarkStart w:id="10791" w:name="_Toc97891225"/>
      <w:bookmarkStart w:id="10792" w:name="_Toc99123346"/>
      <w:bookmarkStart w:id="10793" w:name="_Toc99662150"/>
      <w:bookmarkStart w:id="10794" w:name="_Toc105152216"/>
      <w:bookmarkStart w:id="10795" w:name="_Toc105174022"/>
      <w:bookmarkStart w:id="10796" w:name="_Toc106109020"/>
      <w:bookmarkStart w:id="10797" w:name="_Toc106122925"/>
      <w:bookmarkStart w:id="10798" w:name="_Toc107409478"/>
      <w:bookmarkStart w:id="10799" w:name="_Toc112756667"/>
      <w:bookmarkStart w:id="10800" w:name="_Toc209706395"/>
      <w:bookmarkEnd w:id="10775"/>
      <w:r w:rsidRPr="001D2E49">
        <w:t>9.2.8.4</w:t>
      </w:r>
      <w:r w:rsidRPr="001D2E49">
        <w:tab/>
        <w:t>PWS CANCEL RESPONSE</w:t>
      </w:r>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801" w:name="_CR9_2_8_5"/>
      <w:bookmarkStart w:id="10802" w:name="_Toc20955139"/>
      <w:bookmarkStart w:id="10803" w:name="_Toc29503585"/>
      <w:bookmarkStart w:id="10804" w:name="_Toc29504169"/>
      <w:bookmarkStart w:id="10805" w:name="_Toc29504753"/>
      <w:bookmarkStart w:id="10806" w:name="_Toc36553199"/>
      <w:bookmarkStart w:id="10807" w:name="_Toc36554926"/>
      <w:bookmarkStart w:id="10808" w:name="_Toc45652235"/>
      <w:bookmarkStart w:id="10809" w:name="_Toc45658667"/>
      <w:bookmarkStart w:id="10810" w:name="_Toc45720487"/>
      <w:bookmarkStart w:id="10811" w:name="_Toc45798367"/>
      <w:bookmarkStart w:id="10812" w:name="_Toc45897756"/>
      <w:bookmarkStart w:id="10813" w:name="_Toc51745960"/>
      <w:bookmarkStart w:id="10814" w:name="_Toc64446224"/>
      <w:bookmarkStart w:id="10815" w:name="_Toc73982094"/>
      <w:bookmarkStart w:id="10816" w:name="_Toc88652183"/>
      <w:bookmarkStart w:id="10817" w:name="_Toc97891226"/>
      <w:bookmarkStart w:id="10818" w:name="_Toc99123347"/>
      <w:bookmarkStart w:id="10819" w:name="_Toc99662151"/>
      <w:bookmarkStart w:id="10820" w:name="_Toc105152217"/>
      <w:bookmarkStart w:id="10821" w:name="_Toc105174023"/>
      <w:bookmarkStart w:id="10822" w:name="_Toc106109021"/>
      <w:bookmarkStart w:id="10823" w:name="_Toc106122926"/>
      <w:bookmarkStart w:id="10824" w:name="_Toc107409479"/>
      <w:bookmarkStart w:id="10825" w:name="_Toc112756668"/>
      <w:bookmarkStart w:id="10826" w:name="_Toc209706396"/>
      <w:bookmarkEnd w:id="10801"/>
      <w:r w:rsidRPr="001D2E49">
        <w:t>9.2.8.5</w:t>
      </w:r>
      <w:r w:rsidRPr="001D2E49">
        <w:tab/>
        <w:t>PWS RESTART INDICATION</w:t>
      </w:r>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827" w:name="OLE_LINK181"/>
            <w:r w:rsidRPr="001D2E49">
              <w:rPr>
                <w:rFonts w:cs="Arial"/>
                <w:szCs w:val="18"/>
              </w:rPr>
              <w:t>&gt;E-UTRA CGI</w:t>
            </w:r>
            <w:bookmarkEnd w:id="10827"/>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828" w:name="_CR9_2_8_6"/>
      <w:bookmarkStart w:id="10829" w:name="_Toc20955140"/>
      <w:bookmarkStart w:id="10830" w:name="_Toc29503586"/>
      <w:bookmarkStart w:id="10831" w:name="_Toc29504170"/>
      <w:bookmarkStart w:id="10832" w:name="_Toc29504754"/>
      <w:bookmarkStart w:id="10833" w:name="_Toc36553200"/>
      <w:bookmarkStart w:id="10834" w:name="_Toc36554927"/>
      <w:bookmarkStart w:id="10835" w:name="_Toc45652236"/>
      <w:bookmarkStart w:id="10836" w:name="_Toc45658668"/>
      <w:bookmarkStart w:id="10837" w:name="_Toc45720488"/>
      <w:bookmarkStart w:id="10838" w:name="_Toc45798368"/>
      <w:bookmarkStart w:id="10839" w:name="_Toc45897757"/>
      <w:bookmarkStart w:id="10840" w:name="_Toc51745961"/>
      <w:bookmarkStart w:id="10841" w:name="_Toc64446225"/>
      <w:bookmarkStart w:id="10842" w:name="_Toc73982095"/>
      <w:bookmarkStart w:id="10843" w:name="_Toc88652184"/>
      <w:bookmarkStart w:id="10844" w:name="_Toc97891227"/>
      <w:bookmarkStart w:id="10845" w:name="_Toc99123348"/>
      <w:bookmarkStart w:id="10846" w:name="_Toc99662152"/>
      <w:bookmarkStart w:id="10847" w:name="_Toc105152218"/>
      <w:bookmarkStart w:id="10848" w:name="_Toc105174024"/>
      <w:bookmarkStart w:id="10849" w:name="_Toc106109022"/>
      <w:bookmarkStart w:id="10850" w:name="_Toc106122927"/>
      <w:bookmarkStart w:id="10851" w:name="_Toc107409480"/>
      <w:bookmarkStart w:id="10852" w:name="_Toc112756669"/>
      <w:bookmarkStart w:id="10853" w:name="_Toc209706397"/>
      <w:bookmarkEnd w:id="10828"/>
      <w:r w:rsidRPr="001D2E49">
        <w:t>9.2.8.6</w:t>
      </w:r>
      <w:r w:rsidRPr="001D2E49">
        <w:tab/>
        <w:t>PWS FAILURE INDICATION</w:t>
      </w:r>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854" w:name="OLE_LINK9"/>
            <w:r w:rsidRPr="001D2E49">
              <w:rPr>
                <w:rFonts w:cs="Arial"/>
                <w:szCs w:val="18"/>
                <w:lang w:eastAsia="ja-JP"/>
              </w:rPr>
              <w:t>maxnoofCell</w:t>
            </w:r>
            <w:r w:rsidRPr="001D2E49">
              <w:rPr>
                <w:rFonts w:cs="Arial"/>
                <w:szCs w:val="18"/>
              </w:rPr>
              <w:t>sinngeNB</w:t>
            </w:r>
            <w:bookmarkEnd w:id="10854"/>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855" w:name="_CR9_2_9"/>
      <w:bookmarkStart w:id="10856" w:name="_Toc20955141"/>
      <w:bookmarkStart w:id="10857" w:name="_Toc29503587"/>
      <w:bookmarkStart w:id="10858" w:name="_Toc29504171"/>
      <w:bookmarkStart w:id="10859" w:name="_Toc29504755"/>
      <w:bookmarkStart w:id="10860" w:name="_Toc36553201"/>
      <w:bookmarkStart w:id="10861" w:name="_Toc36554928"/>
      <w:bookmarkStart w:id="10862" w:name="_Toc45652237"/>
      <w:bookmarkStart w:id="10863" w:name="_Toc45658669"/>
      <w:bookmarkStart w:id="10864" w:name="_Toc45720489"/>
      <w:bookmarkStart w:id="10865" w:name="_Toc45798369"/>
      <w:bookmarkStart w:id="10866" w:name="_Toc45897758"/>
      <w:bookmarkStart w:id="10867" w:name="_Toc51745962"/>
      <w:bookmarkStart w:id="10868" w:name="_Toc64446226"/>
      <w:bookmarkStart w:id="10869" w:name="_Toc73982096"/>
      <w:bookmarkStart w:id="10870" w:name="_Toc88652185"/>
      <w:bookmarkStart w:id="10871" w:name="_Toc97891228"/>
      <w:bookmarkStart w:id="10872" w:name="_Toc99123349"/>
      <w:bookmarkStart w:id="10873" w:name="_Toc99662153"/>
      <w:bookmarkStart w:id="10874" w:name="_Toc105152219"/>
      <w:bookmarkStart w:id="10875" w:name="_Toc105174025"/>
      <w:bookmarkStart w:id="10876" w:name="_Toc106109023"/>
      <w:bookmarkStart w:id="10877" w:name="_Toc106122928"/>
      <w:bookmarkStart w:id="10878" w:name="_Toc107409481"/>
      <w:bookmarkStart w:id="10879" w:name="_Toc112756670"/>
      <w:bookmarkStart w:id="10880" w:name="_Toc209706398"/>
      <w:bookmarkEnd w:id="10855"/>
      <w:r w:rsidRPr="001D2E49">
        <w:t>9.2.9</w:t>
      </w:r>
      <w:r w:rsidRPr="001D2E49">
        <w:tab/>
        <w:t>NRPPa Transport Messages</w:t>
      </w:r>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p>
    <w:p w14:paraId="2FC7B71F" w14:textId="77777777" w:rsidR="009B75C3" w:rsidRPr="001D2E49" w:rsidRDefault="009B75C3" w:rsidP="009B75C3">
      <w:pPr>
        <w:pStyle w:val="Heading4"/>
      </w:pPr>
      <w:bookmarkStart w:id="10881" w:name="_CR9_2_9_1"/>
      <w:bookmarkStart w:id="10882" w:name="_Toc20955142"/>
      <w:bookmarkStart w:id="10883" w:name="_Toc29503588"/>
      <w:bookmarkStart w:id="10884" w:name="_Toc29504172"/>
      <w:bookmarkStart w:id="10885" w:name="_Toc29504756"/>
      <w:bookmarkStart w:id="10886" w:name="_Toc36553202"/>
      <w:bookmarkStart w:id="10887" w:name="_Toc36554929"/>
      <w:bookmarkStart w:id="10888" w:name="_Toc45652238"/>
      <w:bookmarkStart w:id="10889" w:name="_Toc45658670"/>
      <w:bookmarkStart w:id="10890" w:name="_Toc45720490"/>
      <w:bookmarkStart w:id="10891" w:name="_Toc45798370"/>
      <w:bookmarkStart w:id="10892" w:name="_Toc45897759"/>
      <w:bookmarkStart w:id="10893" w:name="_Toc51745963"/>
      <w:bookmarkStart w:id="10894" w:name="_Toc64446227"/>
      <w:bookmarkStart w:id="10895" w:name="_Toc73982097"/>
      <w:bookmarkStart w:id="10896" w:name="_Toc88652186"/>
      <w:bookmarkStart w:id="10897" w:name="_Toc97891229"/>
      <w:bookmarkStart w:id="10898" w:name="_Toc99123350"/>
      <w:bookmarkStart w:id="10899" w:name="_Toc99662154"/>
      <w:bookmarkStart w:id="10900" w:name="_Toc105152220"/>
      <w:bookmarkStart w:id="10901" w:name="_Toc105174026"/>
      <w:bookmarkStart w:id="10902" w:name="_Toc106109024"/>
      <w:bookmarkStart w:id="10903" w:name="_Toc106122929"/>
      <w:bookmarkStart w:id="10904" w:name="_Toc107409482"/>
      <w:bookmarkStart w:id="10905" w:name="_Toc112756671"/>
      <w:bookmarkStart w:id="10906" w:name="_Toc209706399"/>
      <w:bookmarkEnd w:id="10881"/>
      <w:r w:rsidRPr="001D2E49">
        <w:t>9.2.9.1</w:t>
      </w:r>
      <w:r w:rsidRPr="001D2E49">
        <w:tab/>
        <w:t>DOWNLINK UE ASSOCIATED NRPPA TRANSPORT</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907" w:name="_CR9_2_9_2"/>
      <w:bookmarkStart w:id="10908" w:name="_Toc20955143"/>
      <w:bookmarkStart w:id="10909" w:name="_Toc29503589"/>
      <w:bookmarkStart w:id="10910" w:name="_Toc29504173"/>
      <w:bookmarkStart w:id="10911" w:name="_Toc29504757"/>
      <w:bookmarkStart w:id="10912" w:name="_Toc36553203"/>
      <w:bookmarkStart w:id="10913" w:name="_Toc36554930"/>
      <w:bookmarkStart w:id="10914" w:name="_Toc45652239"/>
      <w:bookmarkStart w:id="10915" w:name="_Toc45658671"/>
      <w:bookmarkStart w:id="10916" w:name="_Toc45720491"/>
      <w:bookmarkStart w:id="10917" w:name="_Toc45798371"/>
      <w:bookmarkStart w:id="10918" w:name="_Toc45897760"/>
      <w:bookmarkStart w:id="10919" w:name="_Toc51745964"/>
      <w:bookmarkStart w:id="10920" w:name="_Toc64446228"/>
      <w:bookmarkStart w:id="10921" w:name="_Toc73982098"/>
      <w:bookmarkStart w:id="10922" w:name="_Toc88652187"/>
      <w:bookmarkStart w:id="10923" w:name="_Toc97891230"/>
      <w:bookmarkStart w:id="10924" w:name="_Toc99123351"/>
      <w:bookmarkStart w:id="10925" w:name="_Toc99662155"/>
      <w:bookmarkStart w:id="10926" w:name="_Toc105152221"/>
      <w:bookmarkStart w:id="10927" w:name="_Toc105174027"/>
      <w:bookmarkStart w:id="10928" w:name="_Toc106109025"/>
      <w:bookmarkStart w:id="10929" w:name="_Toc106122930"/>
      <w:bookmarkStart w:id="10930" w:name="_Toc107409483"/>
      <w:bookmarkStart w:id="10931" w:name="_Toc112756672"/>
      <w:bookmarkStart w:id="10932" w:name="_Toc209706400"/>
      <w:bookmarkEnd w:id="10907"/>
      <w:r w:rsidRPr="001D2E49">
        <w:t>9.2.9.2</w:t>
      </w:r>
      <w:r w:rsidRPr="001D2E49">
        <w:tab/>
        <w:t>UPLINK UE ASSOCIATED NRPPA TRANSPORT</w:t>
      </w:r>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933" w:name="_CR9_2_9_3"/>
      <w:bookmarkStart w:id="10934" w:name="_Toc20955144"/>
      <w:bookmarkStart w:id="10935" w:name="_Toc29503590"/>
      <w:bookmarkStart w:id="10936" w:name="_Toc29504174"/>
      <w:bookmarkStart w:id="10937" w:name="_Toc29504758"/>
      <w:bookmarkStart w:id="10938" w:name="_Toc36553204"/>
      <w:bookmarkStart w:id="10939" w:name="_Toc36554931"/>
      <w:bookmarkStart w:id="10940" w:name="_Toc45652240"/>
      <w:bookmarkStart w:id="10941" w:name="_Toc45658672"/>
      <w:bookmarkStart w:id="10942" w:name="_Toc45720492"/>
      <w:bookmarkStart w:id="10943" w:name="_Toc45798372"/>
      <w:bookmarkStart w:id="10944" w:name="_Toc45897761"/>
      <w:bookmarkStart w:id="10945" w:name="_Toc51745965"/>
      <w:bookmarkStart w:id="10946" w:name="_Toc64446229"/>
      <w:bookmarkStart w:id="10947" w:name="_Toc73982099"/>
      <w:bookmarkStart w:id="10948" w:name="_Toc88652188"/>
      <w:bookmarkStart w:id="10949" w:name="_Toc97891231"/>
      <w:bookmarkStart w:id="10950" w:name="_Toc99123352"/>
      <w:bookmarkStart w:id="10951" w:name="_Toc99662156"/>
      <w:bookmarkStart w:id="10952" w:name="_Toc105152222"/>
      <w:bookmarkStart w:id="10953" w:name="_Toc105174028"/>
      <w:bookmarkStart w:id="10954" w:name="_Toc106109026"/>
      <w:bookmarkStart w:id="10955" w:name="_Toc106122931"/>
      <w:bookmarkStart w:id="10956" w:name="_Toc107409484"/>
      <w:bookmarkStart w:id="10957" w:name="_Toc112756673"/>
      <w:bookmarkStart w:id="10958" w:name="_Toc209706401"/>
      <w:bookmarkEnd w:id="10933"/>
      <w:r w:rsidRPr="001D2E49">
        <w:t>9.2.9.3</w:t>
      </w:r>
      <w:r w:rsidRPr="001D2E49">
        <w:tab/>
        <w:t>DOWNLINK NON UE ASSOCIATED NRPPA TRANSPORT</w:t>
      </w:r>
      <w:bookmarkEnd w:id="10934"/>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959" w:name="_CR9_2_9_4"/>
      <w:bookmarkStart w:id="10960" w:name="_Toc20955145"/>
      <w:bookmarkStart w:id="10961" w:name="_Toc29503591"/>
      <w:bookmarkStart w:id="10962" w:name="_Toc29504175"/>
      <w:bookmarkStart w:id="10963" w:name="_Toc29504759"/>
      <w:bookmarkStart w:id="10964" w:name="_Toc36553205"/>
      <w:bookmarkStart w:id="10965" w:name="_Toc36554932"/>
      <w:bookmarkStart w:id="10966" w:name="_Toc45652241"/>
      <w:bookmarkStart w:id="10967" w:name="_Toc45658673"/>
      <w:bookmarkStart w:id="10968" w:name="_Toc45720493"/>
      <w:bookmarkStart w:id="10969" w:name="_Toc45798373"/>
      <w:bookmarkStart w:id="10970" w:name="_Toc45897762"/>
      <w:bookmarkStart w:id="10971" w:name="_Toc51745966"/>
      <w:bookmarkStart w:id="10972" w:name="_Toc64446230"/>
      <w:bookmarkStart w:id="10973" w:name="_Toc73982100"/>
      <w:bookmarkStart w:id="10974" w:name="_Toc88652189"/>
      <w:bookmarkStart w:id="10975" w:name="_Toc97891232"/>
      <w:bookmarkStart w:id="10976" w:name="_Toc99123353"/>
      <w:bookmarkStart w:id="10977" w:name="_Toc99662157"/>
      <w:bookmarkStart w:id="10978" w:name="_Toc105152223"/>
      <w:bookmarkStart w:id="10979" w:name="_Toc105174029"/>
      <w:bookmarkStart w:id="10980" w:name="_Toc106109027"/>
      <w:bookmarkStart w:id="10981" w:name="_Toc106122932"/>
      <w:bookmarkStart w:id="10982" w:name="_Toc107409485"/>
      <w:bookmarkStart w:id="10983" w:name="_Toc112756674"/>
      <w:bookmarkStart w:id="10984" w:name="_Toc209706402"/>
      <w:bookmarkEnd w:id="10959"/>
      <w:r w:rsidRPr="001D2E49">
        <w:t>9.2.9.4</w:t>
      </w:r>
      <w:r w:rsidRPr="001D2E49">
        <w:tab/>
        <w:t>UPLINK NON UE ASSOCIATED NRPPA TRANSPORT</w:t>
      </w:r>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985" w:name="_CR9_2_10"/>
      <w:bookmarkStart w:id="10986" w:name="_Toc20955146"/>
      <w:bookmarkStart w:id="10987" w:name="_Toc29503592"/>
      <w:bookmarkStart w:id="10988" w:name="_Toc29504176"/>
      <w:bookmarkStart w:id="10989" w:name="_Toc29504760"/>
      <w:bookmarkStart w:id="10990" w:name="_Toc36553206"/>
      <w:bookmarkStart w:id="10991" w:name="_Toc36554933"/>
      <w:bookmarkStart w:id="10992" w:name="_Toc45652242"/>
      <w:bookmarkStart w:id="10993" w:name="_Toc45658674"/>
      <w:bookmarkStart w:id="10994" w:name="_Toc45720494"/>
      <w:bookmarkStart w:id="10995" w:name="_Toc45798374"/>
      <w:bookmarkStart w:id="10996" w:name="_Toc45897763"/>
      <w:bookmarkStart w:id="10997" w:name="_Toc51745967"/>
      <w:bookmarkStart w:id="10998" w:name="_Toc64446231"/>
      <w:bookmarkStart w:id="10999" w:name="_Toc73982101"/>
      <w:bookmarkStart w:id="11000" w:name="_Toc88652190"/>
      <w:bookmarkStart w:id="11001" w:name="_Toc97891233"/>
      <w:bookmarkStart w:id="11002" w:name="_Toc99123354"/>
      <w:bookmarkStart w:id="11003" w:name="_Toc99662158"/>
      <w:bookmarkStart w:id="11004" w:name="_Toc105152224"/>
      <w:bookmarkStart w:id="11005" w:name="_Toc105174030"/>
      <w:bookmarkStart w:id="11006" w:name="_Toc106109028"/>
      <w:bookmarkStart w:id="11007" w:name="_Toc106122933"/>
      <w:bookmarkStart w:id="11008" w:name="_Toc107409486"/>
      <w:bookmarkStart w:id="11009" w:name="_Toc112756675"/>
      <w:bookmarkStart w:id="11010" w:name="_Toc209706403"/>
      <w:bookmarkEnd w:id="10985"/>
      <w:r w:rsidRPr="001D2E49">
        <w:t>9.2.10</w:t>
      </w:r>
      <w:r w:rsidRPr="001D2E49">
        <w:tab/>
        <w:t>Trace Messages</w:t>
      </w:r>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389ACCFE" w14:textId="77777777" w:rsidR="009B75C3" w:rsidRPr="001D2E49" w:rsidRDefault="009B75C3" w:rsidP="009B75C3">
      <w:pPr>
        <w:pStyle w:val="Heading4"/>
      </w:pPr>
      <w:bookmarkStart w:id="11011" w:name="_CR9_2_10_1"/>
      <w:bookmarkStart w:id="11012" w:name="_Toc20955147"/>
      <w:bookmarkStart w:id="11013" w:name="_Toc29503593"/>
      <w:bookmarkStart w:id="11014" w:name="_Toc29504177"/>
      <w:bookmarkStart w:id="11015" w:name="_Toc29504761"/>
      <w:bookmarkStart w:id="11016" w:name="_Toc36553207"/>
      <w:bookmarkStart w:id="11017" w:name="_Toc36554934"/>
      <w:bookmarkStart w:id="11018" w:name="_Toc45652243"/>
      <w:bookmarkStart w:id="11019" w:name="_Toc45658675"/>
      <w:bookmarkStart w:id="11020" w:name="_Toc45720495"/>
      <w:bookmarkStart w:id="11021" w:name="_Toc45798375"/>
      <w:bookmarkStart w:id="11022" w:name="_Toc45897764"/>
      <w:bookmarkStart w:id="11023" w:name="_Toc51745968"/>
      <w:bookmarkStart w:id="11024" w:name="_Toc64446232"/>
      <w:bookmarkStart w:id="11025" w:name="_Toc73982102"/>
      <w:bookmarkStart w:id="11026" w:name="_Toc88652191"/>
      <w:bookmarkStart w:id="11027" w:name="_Toc97891234"/>
      <w:bookmarkStart w:id="11028" w:name="_Toc99123355"/>
      <w:bookmarkStart w:id="11029" w:name="_Toc99662159"/>
      <w:bookmarkStart w:id="11030" w:name="_Toc105152225"/>
      <w:bookmarkStart w:id="11031" w:name="_Toc105174031"/>
      <w:bookmarkStart w:id="11032" w:name="_Toc106109029"/>
      <w:bookmarkStart w:id="11033" w:name="_Toc106122934"/>
      <w:bookmarkStart w:id="11034" w:name="_Toc107409487"/>
      <w:bookmarkStart w:id="11035" w:name="_Toc112756676"/>
      <w:bookmarkStart w:id="11036" w:name="_Toc209706404"/>
      <w:bookmarkEnd w:id="11011"/>
      <w:r w:rsidRPr="001D2E49">
        <w:t>9.2.10.1</w:t>
      </w:r>
      <w:r w:rsidRPr="001D2E49">
        <w:tab/>
        <w:t>TRACE START</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1037" w:name="_CR9_2_10_2"/>
      <w:bookmarkStart w:id="11038" w:name="_Toc20955148"/>
      <w:bookmarkStart w:id="11039" w:name="_Toc29503594"/>
      <w:bookmarkStart w:id="11040" w:name="_Toc29504178"/>
      <w:bookmarkStart w:id="11041" w:name="_Toc29504762"/>
      <w:bookmarkStart w:id="11042" w:name="_Toc36553208"/>
      <w:bookmarkStart w:id="11043" w:name="_Toc36554935"/>
      <w:bookmarkStart w:id="11044" w:name="_Toc45652244"/>
      <w:bookmarkStart w:id="11045" w:name="_Toc45658676"/>
      <w:bookmarkStart w:id="11046" w:name="_Toc45720496"/>
      <w:bookmarkStart w:id="11047" w:name="_Toc45798376"/>
      <w:bookmarkStart w:id="11048" w:name="_Toc45897765"/>
      <w:bookmarkStart w:id="11049" w:name="_Toc51745969"/>
      <w:bookmarkStart w:id="11050" w:name="_Toc64446233"/>
      <w:bookmarkStart w:id="11051" w:name="_Toc73982103"/>
      <w:bookmarkStart w:id="11052" w:name="_Toc88652192"/>
      <w:bookmarkStart w:id="11053" w:name="_Toc97891235"/>
      <w:bookmarkStart w:id="11054" w:name="_Toc99123356"/>
      <w:bookmarkStart w:id="11055" w:name="_Toc99662160"/>
      <w:bookmarkStart w:id="11056" w:name="_Toc105152226"/>
      <w:bookmarkStart w:id="11057" w:name="_Toc105174032"/>
      <w:bookmarkStart w:id="11058" w:name="_Toc106109030"/>
      <w:bookmarkStart w:id="11059" w:name="_Toc106122935"/>
      <w:bookmarkStart w:id="11060" w:name="_Toc107409488"/>
      <w:bookmarkStart w:id="11061" w:name="_Toc112756677"/>
      <w:bookmarkStart w:id="11062" w:name="_Toc209706405"/>
      <w:bookmarkEnd w:id="11037"/>
      <w:r w:rsidRPr="001D2E49">
        <w:t>9.2.10.2</w:t>
      </w:r>
      <w:r w:rsidRPr="001D2E49">
        <w:tab/>
        <w:t>TRACE FAILURE INDICATION</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1063" w:name="_CR9_2_10_3"/>
      <w:bookmarkStart w:id="11064" w:name="_Toc20955149"/>
      <w:bookmarkStart w:id="11065" w:name="_Toc29503595"/>
      <w:bookmarkStart w:id="11066" w:name="_Toc29504179"/>
      <w:bookmarkStart w:id="11067" w:name="_Toc29504763"/>
      <w:bookmarkStart w:id="11068" w:name="_Toc36553209"/>
      <w:bookmarkStart w:id="11069" w:name="_Toc36554936"/>
      <w:bookmarkStart w:id="11070" w:name="_Toc45652245"/>
      <w:bookmarkStart w:id="11071" w:name="_Toc45658677"/>
      <w:bookmarkStart w:id="11072" w:name="_Toc45720497"/>
      <w:bookmarkStart w:id="11073" w:name="_Toc45798377"/>
      <w:bookmarkStart w:id="11074" w:name="_Toc45897766"/>
      <w:bookmarkStart w:id="11075" w:name="_Toc51745970"/>
      <w:bookmarkStart w:id="11076" w:name="_Toc64446234"/>
      <w:bookmarkStart w:id="11077" w:name="_Toc73982104"/>
      <w:bookmarkStart w:id="11078" w:name="_Toc88652193"/>
      <w:bookmarkStart w:id="11079" w:name="_Toc97891236"/>
      <w:bookmarkStart w:id="11080" w:name="_Toc99123357"/>
      <w:bookmarkStart w:id="11081" w:name="_Toc99662161"/>
      <w:bookmarkStart w:id="11082" w:name="_Toc105152227"/>
      <w:bookmarkStart w:id="11083" w:name="_Toc105174033"/>
      <w:bookmarkStart w:id="11084" w:name="_Toc106109031"/>
      <w:bookmarkStart w:id="11085" w:name="_Toc106122936"/>
      <w:bookmarkStart w:id="11086" w:name="_Toc107409489"/>
      <w:bookmarkStart w:id="11087" w:name="_Toc112756678"/>
      <w:bookmarkStart w:id="11088" w:name="_Toc209706406"/>
      <w:bookmarkEnd w:id="11063"/>
      <w:r w:rsidRPr="001D2E49">
        <w:t>9.2.10.3</w:t>
      </w:r>
      <w:r w:rsidRPr="001D2E49">
        <w:tab/>
        <w:t>DEACTIVATE TRACE</w:t>
      </w:r>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1089" w:name="_CR9_2_10_4"/>
      <w:bookmarkStart w:id="11090" w:name="_Toc20955150"/>
      <w:bookmarkStart w:id="11091" w:name="_Toc29503596"/>
      <w:bookmarkStart w:id="11092" w:name="_Toc29504180"/>
      <w:bookmarkStart w:id="11093" w:name="_Toc29504764"/>
      <w:bookmarkStart w:id="11094" w:name="_Toc36553210"/>
      <w:bookmarkStart w:id="11095" w:name="_Toc36554937"/>
      <w:bookmarkStart w:id="11096" w:name="_Toc45652246"/>
      <w:bookmarkStart w:id="11097" w:name="_Toc45658678"/>
      <w:bookmarkStart w:id="11098" w:name="_Toc45720498"/>
      <w:bookmarkStart w:id="11099" w:name="_Toc45798378"/>
      <w:bookmarkStart w:id="11100" w:name="_Toc45897767"/>
      <w:bookmarkStart w:id="11101" w:name="_Toc51745971"/>
      <w:bookmarkStart w:id="11102" w:name="_Toc64446235"/>
      <w:bookmarkStart w:id="11103" w:name="_Toc73982105"/>
      <w:bookmarkStart w:id="11104" w:name="_Toc88652194"/>
      <w:bookmarkStart w:id="11105" w:name="_Toc97891237"/>
      <w:bookmarkStart w:id="11106" w:name="_Toc99123358"/>
      <w:bookmarkStart w:id="11107" w:name="_Toc99662162"/>
      <w:bookmarkStart w:id="11108" w:name="_Toc105152228"/>
      <w:bookmarkStart w:id="11109" w:name="_Toc105174034"/>
      <w:bookmarkStart w:id="11110" w:name="_Toc106109032"/>
      <w:bookmarkStart w:id="11111" w:name="_Toc106122937"/>
      <w:bookmarkStart w:id="11112" w:name="_Toc107409490"/>
      <w:bookmarkStart w:id="11113" w:name="_Toc112756679"/>
      <w:bookmarkStart w:id="11114" w:name="_Toc209706407"/>
      <w:bookmarkEnd w:id="11089"/>
      <w:r w:rsidRPr="001D2E49">
        <w:t>9.2.10.4</w:t>
      </w:r>
      <w:r w:rsidRPr="001D2E49">
        <w:tab/>
        <w:t>CELL TRAFFIC TRACE</w:t>
      </w:r>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1115" w:name="OLE_LINK103"/>
            <w:r w:rsidRPr="001D2E49">
              <w:rPr>
                <w:rFonts w:cs="Arial"/>
                <w:lang w:eastAsia="zh-CN"/>
              </w:rPr>
              <w:t xml:space="preserve">Trace Collection Entity </w:t>
            </w:r>
            <w:r>
              <w:rPr>
                <w:rFonts w:cs="Arial"/>
                <w:lang w:val="en-US" w:eastAsia="zh-CN"/>
              </w:rPr>
              <w:t>URI</w:t>
            </w:r>
            <w:bookmarkEnd w:id="11115"/>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1116" w:name="_CR9_2_11"/>
      <w:bookmarkStart w:id="11117" w:name="_Toc20955151"/>
      <w:bookmarkStart w:id="11118" w:name="_Toc29503597"/>
      <w:bookmarkStart w:id="11119" w:name="_Toc29504181"/>
      <w:bookmarkStart w:id="11120" w:name="_Toc29504765"/>
      <w:bookmarkStart w:id="11121" w:name="_Toc36553211"/>
      <w:bookmarkStart w:id="11122" w:name="_Toc36554938"/>
      <w:bookmarkStart w:id="11123" w:name="_Toc45652247"/>
      <w:bookmarkStart w:id="11124" w:name="_Toc45658679"/>
      <w:bookmarkStart w:id="11125" w:name="_Toc45720499"/>
      <w:bookmarkStart w:id="11126" w:name="_Toc45798379"/>
      <w:bookmarkStart w:id="11127" w:name="_Toc45897768"/>
      <w:bookmarkStart w:id="11128" w:name="_Toc51745972"/>
      <w:bookmarkStart w:id="11129" w:name="_Toc64446236"/>
      <w:bookmarkStart w:id="11130" w:name="_Toc73982106"/>
      <w:bookmarkStart w:id="11131" w:name="_Toc88652195"/>
      <w:bookmarkStart w:id="11132" w:name="_Toc97891238"/>
      <w:bookmarkStart w:id="11133" w:name="_Toc99123359"/>
      <w:bookmarkStart w:id="11134" w:name="_Toc99662163"/>
      <w:bookmarkStart w:id="11135" w:name="_Toc105152229"/>
      <w:bookmarkStart w:id="11136" w:name="_Toc105174035"/>
      <w:bookmarkStart w:id="11137" w:name="_Toc106109033"/>
      <w:bookmarkStart w:id="11138" w:name="_Toc106122938"/>
      <w:bookmarkStart w:id="11139" w:name="_Toc107409491"/>
      <w:bookmarkStart w:id="11140" w:name="_Toc112756680"/>
      <w:bookmarkStart w:id="11141" w:name="_Toc209706408"/>
      <w:bookmarkEnd w:id="11116"/>
      <w:r w:rsidRPr="001D2E49">
        <w:t>9.2.11</w:t>
      </w:r>
      <w:r w:rsidRPr="001D2E49">
        <w:tab/>
        <w:t>Location Reporting Messages</w:t>
      </w:r>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p>
    <w:p w14:paraId="4CD96628" w14:textId="77777777" w:rsidR="009B75C3" w:rsidRPr="001D2E49" w:rsidRDefault="009B75C3" w:rsidP="009B75C3">
      <w:pPr>
        <w:pStyle w:val="Heading4"/>
      </w:pPr>
      <w:bookmarkStart w:id="11142" w:name="_CR9_2_11_1"/>
      <w:bookmarkStart w:id="11143" w:name="_Toc20955152"/>
      <w:bookmarkStart w:id="11144" w:name="_Toc29503598"/>
      <w:bookmarkStart w:id="11145" w:name="_Toc29504182"/>
      <w:bookmarkStart w:id="11146" w:name="_Toc29504766"/>
      <w:bookmarkStart w:id="11147" w:name="_Toc36553212"/>
      <w:bookmarkStart w:id="11148" w:name="_Toc36554939"/>
      <w:bookmarkStart w:id="11149" w:name="_Toc45652248"/>
      <w:bookmarkStart w:id="11150" w:name="_Toc45658680"/>
      <w:bookmarkStart w:id="11151" w:name="_Toc45720500"/>
      <w:bookmarkStart w:id="11152" w:name="_Toc45798380"/>
      <w:bookmarkStart w:id="11153" w:name="_Toc45897769"/>
      <w:bookmarkStart w:id="11154" w:name="_Toc51745973"/>
      <w:bookmarkStart w:id="11155" w:name="_Toc64446237"/>
      <w:bookmarkStart w:id="11156" w:name="_Toc73982107"/>
      <w:bookmarkStart w:id="11157" w:name="_Toc88652196"/>
      <w:bookmarkStart w:id="11158" w:name="_Toc97891239"/>
      <w:bookmarkStart w:id="11159" w:name="_Toc99123360"/>
      <w:bookmarkStart w:id="11160" w:name="_Toc99662164"/>
      <w:bookmarkStart w:id="11161" w:name="_Toc105152230"/>
      <w:bookmarkStart w:id="11162" w:name="_Toc105174036"/>
      <w:bookmarkStart w:id="11163" w:name="_Toc106109034"/>
      <w:bookmarkStart w:id="11164" w:name="_Toc106122939"/>
      <w:bookmarkStart w:id="11165" w:name="_Toc107409492"/>
      <w:bookmarkStart w:id="11166" w:name="_Toc112756681"/>
      <w:bookmarkStart w:id="11167" w:name="_Toc209706409"/>
      <w:bookmarkEnd w:id="11142"/>
      <w:r w:rsidRPr="001D2E49">
        <w:t>9.2.11.1</w:t>
      </w:r>
      <w:r w:rsidRPr="001D2E49">
        <w:tab/>
      </w:r>
      <w:r w:rsidRPr="001D2E49">
        <w:rPr>
          <w:lang w:eastAsia="zh-CN"/>
        </w:rPr>
        <w:t>LOCATION REPORTING CONTROL</w:t>
      </w:r>
      <w:bookmarkEnd w:id="11143"/>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168" w:name="_CR9_2_11_2"/>
      <w:bookmarkStart w:id="11169" w:name="_Toc20955153"/>
      <w:bookmarkStart w:id="11170" w:name="_Toc29503599"/>
      <w:bookmarkStart w:id="11171" w:name="_Toc29504183"/>
      <w:bookmarkStart w:id="11172" w:name="_Toc29504767"/>
      <w:bookmarkStart w:id="11173" w:name="_Toc36553213"/>
      <w:bookmarkStart w:id="11174" w:name="_Toc36554940"/>
      <w:bookmarkStart w:id="11175" w:name="_Toc45652249"/>
      <w:bookmarkStart w:id="11176" w:name="_Toc45658681"/>
      <w:bookmarkStart w:id="11177" w:name="_Toc45720501"/>
      <w:bookmarkStart w:id="11178" w:name="_Toc45798381"/>
      <w:bookmarkStart w:id="11179" w:name="_Toc45897770"/>
      <w:bookmarkStart w:id="11180" w:name="_Toc51745974"/>
      <w:bookmarkStart w:id="11181" w:name="_Toc64446238"/>
      <w:bookmarkStart w:id="11182" w:name="_Toc73982108"/>
      <w:bookmarkStart w:id="11183" w:name="_Toc88652197"/>
      <w:bookmarkStart w:id="11184" w:name="_Toc97891240"/>
      <w:bookmarkStart w:id="11185" w:name="_Toc99123361"/>
      <w:bookmarkStart w:id="11186" w:name="_Toc99662165"/>
      <w:bookmarkStart w:id="11187" w:name="_Toc105152231"/>
      <w:bookmarkStart w:id="11188" w:name="_Toc105174037"/>
      <w:bookmarkStart w:id="11189" w:name="_Toc106109035"/>
      <w:bookmarkStart w:id="11190" w:name="_Toc106122940"/>
      <w:bookmarkStart w:id="11191" w:name="_Toc107409493"/>
      <w:bookmarkStart w:id="11192" w:name="_Toc112756682"/>
      <w:bookmarkStart w:id="11193" w:name="_Toc209706410"/>
      <w:bookmarkEnd w:id="11168"/>
      <w:r w:rsidRPr="001D2E49">
        <w:t>9.2.11.2</w:t>
      </w:r>
      <w:r w:rsidRPr="001D2E49">
        <w:tab/>
        <w:t>LOCATION REPORTING FAILURE INDICATION</w:t>
      </w:r>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30C1785" w14:textId="77777777" w:rsidR="00AC22DF" w:rsidRDefault="009B75C3" w:rsidP="00AC22DF">
      <w:pPr>
        <w:rPr>
          <w:rFonts w:eastAsia="Batang"/>
        </w:rPr>
      </w:pPr>
      <w:r w:rsidRPr="001D2E49">
        <w:t xml:space="preserve">Direction: NG-RAN node </w:t>
      </w:r>
      <w:r w:rsidRPr="001D2E49">
        <w:sym w:font="Symbol" w:char="F0AE"/>
      </w:r>
      <w:r w:rsidRPr="001D2E49">
        <w:t xml:space="preserve"> AMF</w:t>
      </w:r>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009"/>
        <w:gridCol w:w="1068"/>
        <w:gridCol w:w="1495"/>
        <w:gridCol w:w="1736"/>
        <w:gridCol w:w="1068"/>
        <w:gridCol w:w="1068"/>
      </w:tblGrid>
      <w:tr w:rsidR="00AC22DF" w14:paraId="070DC187" w14:textId="77777777" w:rsidTr="004F2F23">
        <w:tc>
          <w:tcPr>
            <w:tcW w:w="2240" w:type="dxa"/>
          </w:tcPr>
          <w:p w14:paraId="21EF0423" w14:textId="77777777" w:rsidR="00AC22DF" w:rsidRDefault="00AC22DF" w:rsidP="004F2F23">
            <w:pPr>
              <w:pStyle w:val="TAH"/>
              <w:rPr>
                <w:rFonts w:cs="Arial"/>
                <w:lang w:eastAsia="ja-JP"/>
              </w:rPr>
            </w:pPr>
            <w:r>
              <w:rPr>
                <w:rFonts w:cs="Arial"/>
                <w:lang w:eastAsia="ja-JP"/>
              </w:rPr>
              <w:t>IE/Group Name</w:t>
            </w:r>
          </w:p>
        </w:tc>
        <w:tc>
          <w:tcPr>
            <w:tcW w:w="1009" w:type="dxa"/>
          </w:tcPr>
          <w:p w14:paraId="697E7CBE" w14:textId="77777777" w:rsidR="00AC22DF" w:rsidRDefault="00AC22DF" w:rsidP="004F2F23">
            <w:pPr>
              <w:pStyle w:val="TAH"/>
              <w:rPr>
                <w:rFonts w:cs="Arial"/>
                <w:lang w:eastAsia="ja-JP"/>
              </w:rPr>
            </w:pPr>
            <w:r>
              <w:rPr>
                <w:rFonts w:cs="Arial"/>
                <w:lang w:eastAsia="ja-JP"/>
              </w:rPr>
              <w:t>Presence</w:t>
            </w:r>
          </w:p>
        </w:tc>
        <w:tc>
          <w:tcPr>
            <w:tcW w:w="1068" w:type="dxa"/>
          </w:tcPr>
          <w:p w14:paraId="3484708C" w14:textId="77777777" w:rsidR="00AC22DF" w:rsidRDefault="00AC22DF" w:rsidP="004F2F23">
            <w:pPr>
              <w:pStyle w:val="TAH"/>
              <w:rPr>
                <w:rFonts w:cs="Arial"/>
                <w:lang w:eastAsia="ja-JP"/>
              </w:rPr>
            </w:pPr>
            <w:r>
              <w:rPr>
                <w:rFonts w:cs="Arial"/>
                <w:lang w:eastAsia="ja-JP"/>
              </w:rPr>
              <w:t>Range</w:t>
            </w:r>
          </w:p>
        </w:tc>
        <w:tc>
          <w:tcPr>
            <w:tcW w:w="1495" w:type="dxa"/>
          </w:tcPr>
          <w:p w14:paraId="57DE776F" w14:textId="77777777" w:rsidR="00AC22DF" w:rsidRDefault="00AC22DF" w:rsidP="004F2F23">
            <w:pPr>
              <w:pStyle w:val="TAH"/>
              <w:rPr>
                <w:rFonts w:cs="Arial"/>
                <w:lang w:eastAsia="ja-JP"/>
              </w:rPr>
            </w:pPr>
            <w:r>
              <w:rPr>
                <w:rFonts w:cs="Arial"/>
                <w:lang w:eastAsia="ja-JP"/>
              </w:rPr>
              <w:t>IE type and reference</w:t>
            </w:r>
          </w:p>
        </w:tc>
        <w:tc>
          <w:tcPr>
            <w:tcW w:w="1736" w:type="dxa"/>
          </w:tcPr>
          <w:p w14:paraId="0C98CF98" w14:textId="77777777" w:rsidR="00AC22DF" w:rsidRDefault="00AC22DF" w:rsidP="004F2F23">
            <w:pPr>
              <w:pStyle w:val="TAH"/>
              <w:rPr>
                <w:rFonts w:cs="Arial"/>
                <w:lang w:eastAsia="ja-JP"/>
              </w:rPr>
            </w:pPr>
            <w:r>
              <w:rPr>
                <w:rFonts w:cs="Arial"/>
                <w:lang w:eastAsia="ja-JP"/>
              </w:rPr>
              <w:t>Semantics description</w:t>
            </w:r>
          </w:p>
        </w:tc>
        <w:tc>
          <w:tcPr>
            <w:tcW w:w="1068" w:type="dxa"/>
          </w:tcPr>
          <w:p w14:paraId="5D60ADC5" w14:textId="77777777" w:rsidR="00AC22DF" w:rsidRDefault="00AC22DF" w:rsidP="004F2F23">
            <w:pPr>
              <w:pStyle w:val="TAH"/>
              <w:rPr>
                <w:rFonts w:cs="Arial"/>
                <w:lang w:eastAsia="ja-JP"/>
              </w:rPr>
            </w:pPr>
            <w:r>
              <w:rPr>
                <w:rFonts w:cs="Arial"/>
                <w:lang w:eastAsia="ja-JP"/>
              </w:rPr>
              <w:t>Criticality</w:t>
            </w:r>
          </w:p>
        </w:tc>
        <w:tc>
          <w:tcPr>
            <w:tcW w:w="1068" w:type="dxa"/>
          </w:tcPr>
          <w:p w14:paraId="60F73734" w14:textId="77777777" w:rsidR="00AC22DF" w:rsidRDefault="00AC22DF" w:rsidP="004F2F23">
            <w:pPr>
              <w:pStyle w:val="TAH"/>
              <w:rPr>
                <w:rFonts w:cs="Arial"/>
                <w:b w:val="0"/>
                <w:lang w:eastAsia="ja-JP"/>
              </w:rPr>
            </w:pPr>
            <w:r>
              <w:rPr>
                <w:rFonts w:cs="Arial"/>
                <w:lang w:eastAsia="ja-JP"/>
              </w:rPr>
              <w:t>Assigned Criticality</w:t>
            </w:r>
          </w:p>
        </w:tc>
      </w:tr>
      <w:tr w:rsidR="00AC22DF" w14:paraId="750DD7D9" w14:textId="77777777" w:rsidTr="004F2F23">
        <w:tc>
          <w:tcPr>
            <w:tcW w:w="2240" w:type="dxa"/>
          </w:tcPr>
          <w:p w14:paraId="35C60048" w14:textId="77777777" w:rsidR="00AC22DF" w:rsidRDefault="00AC22DF" w:rsidP="004F2F23">
            <w:pPr>
              <w:pStyle w:val="TAL"/>
              <w:rPr>
                <w:rFonts w:cs="Arial"/>
                <w:lang w:eastAsia="ja-JP"/>
              </w:rPr>
            </w:pPr>
            <w:r>
              <w:rPr>
                <w:rFonts w:cs="Arial"/>
                <w:lang w:eastAsia="ja-JP"/>
              </w:rPr>
              <w:t>Message Type</w:t>
            </w:r>
          </w:p>
        </w:tc>
        <w:tc>
          <w:tcPr>
            <w:tcW w:w="1009" w:type="dxa"/>
          </w:tcPr>
          <w:p w14:paraId="08059264" w14:textId="77777777" w:rsidR="00AC22DF" w:rsidRDefault="00AC22DF" w:rsidP="004F2F23">
            <w:pPr>
              <w:pStyle w:val="TAL"/>
              <w:rPr>
                <w:rFonts w:cs="Arial"/>
                <w:lang w:eastAsia="ja-JP"/>
              </w:rPr>
            </w:pPr>
            <w:r>
              <w:rPr>
                <w:rFonts w:cs="Arial"/>
                <w:lang w:eastAsia="ja-JP"/>
              </w:rPr>
              <w:t>M</w:t>
            </w:r>
          </w:p>
        </w:tc>
        <w:tc>
          <w:tcPr>
            <w:tcW w:w="1068" w:type="dxa"/>
          </w:tcPr>
          <w:p w14:paraId="58CDBDB3" w14:textId="77777777" w:rsidR="00AC22DF" w:rsidRDefault="00AC22DF" w:rsidP="004F2F23">
            <w:pPr>
              <w:pStyle w:val="TAL"/>
              <w:rPr>
                <w:rFonts w:cs="Arial"/>
                <w:lang w:eastAsia="ja-JP"/>
              </w:rPr>
            </w:pPr>
          </w:p>
        </w:tc>
        <w:tc>
          <w:tcPr>
            <w:tcW w:w="1495" w:type="dxa"/>
          </w:tcPr>
          <w:p w14:paraId="67F35EC8" w14:textId="77777777" w:rsidR="00AC22DF" w:rsidRDefault="00AC22DF" w:rsidP="004F2F23">
            <w:pPr>
              <w:pStyle w:val="TAL"/>
              <w:rPr>
                <w:rFonts w:cs="Arial"/>
                <w:lang w:eastAsia="ja-JP"/>
              </w:rPr>
            </w:pPr>
            <w:r>
              <w:rPr>
                <w:lang w:eastAsia="ja-JP"/>
              </w:rPr>
              <w:t>9.3.1.1</w:t>
            </w:r>
          </w:p>
        </w:tc>
        <w:tc>
          <w:tcPr>
            <w:tcW w:w="1736" w:type="dxa"/>
          </w:tcPr>
          <w:p w14:paraId="7E8807ED" w14:textId="77777777" w:rsidR="00AC22DF" w:rsidRDefault="00AC22DF" w:rsidP="004F2F23">
            <w:pPr>
              <w:pStyle w:val="TAL"/>
              <w:rPr>
                <w:rFonts w:cs="Arial"/>
                <w:lang w:eastAsia="ja-JP"/>
              </w:rPr>
            </w:pPr>
          </w:p>
        </w:tc>
        <w:tc>
          <w:tcPr>
            <w:tcW w:w="1068" w:type="dxa"/>
          </w:tcPr>
          <w:p w14:paraId="43A5172B" w14:textId="77777777" w:rsidR="00AC22DF" w:rsidRDefault="00AC22DF" w:rsidP="004F2F23">
            <w:pPr>
              <w:pStyle w:val="TAC"/>
              <w:rPr>
                <w:lang w:eastAsia="ja-JP"/>
              </w:rPr>
            </w:pPr>
            <w:r>
              <w:rPr>
                <w:lang w:eastAsia="ja-JP"/>
              </w:rPr>
              <w:t>YES</w:t>
            </w:r>
          </w:p>
        </w:tc>
        <w:tc>
          <w:tcPr>
            <w:tcW w:w="1068" w:type="dxa"/>
          </w:tcPr>
          <w:p w14:paraId="2F76A111" w14:textId="77777777" w:rsidR="00AC22DF" w:rsidRDefault="00AC22DF" w:rsidP="004F2F23">
            <w:pPr>
              <w:pStyle w:val="TAC"/>
              <w:rPr>
                <w:lang w:eastAsia="ja-JP"/>
              </w:rPr>
            </w:pPr>
            <w:r>
              <w:rPr>
                <w:lang w:eastAsia="ja-JP"/>
              </w:rPr>
              <w:t>ignore</w:t>
            </w:r>
          </w:p>
        </w:tc>
      </w:tr>
      <w:tr w:rsidR="00AC22DF" w14:paraId="78B8EA37" w14:textId="77777777" w:rsidTr="004F2F23">
        <w:tc>
          <w:tcPr>
            <w:tcW w:w="2240" w:type="dxa"/>
          </w:tcPr>
          <w:p w14:paraId="2F1E9565" w14:textId="77777777" w:rsidR="00AC22DF" w:rsidRDefault="00AC22DF" w:rsidP="004F2F23">
            <w:pPr>
              <w:pStyle w:val="TAL"/>
              <w:rPr>
                <w:rFonts w:eastAsia="MS Mincho" w:cs="Arial"/>
                <w:lang w:eastAsia="ja-JP"/>
              </w:rPr>
            </w:pPr>
            <w:r>
              <w:rPr>
                <w:rFonts w:eastAsia="Batang" w:cs="Arial"/>
                <w:bCs/>
                <w:lang w:eastAsia="ja-JP"/>
              </w:rPr>
              <w:t>AMF</w:t>
            </w:r>
            <w:r>
              <w:rPr>
                <w:rFonts w:cs="Arial"/>
                <w:bCs/>
                <w:lang w:eastAsia="ja-JP"/>
              </w:rPr>
              <w:t xml:space="preserve"> UE NGAP ID</w:t>
            </w:r>
          </w:p>
        </w:tc>
        <w:tc>
          <w:tcPr>
            <w:tcW w:w="1009" w:type="dxa"/>
          </w:tcPr>
          <w:p w14:paraId="43561D61" w14:textId="77777777" w:rsidR="00AC22DF" w:rsidRDefault="00AC22DF" w:rsidP="004F2F23">
            <w:pPr>
              <w:pStyle w:val="TAL"/>
              <w:rPr>
                <w:rFonts w:eastAsia="MS Mincho" w:cs="Arial"/>
                <w:lang w:eastAsia="ja-JP"/>
              </w:rPr>
            </w:pPr>
            <w:r>
              <w:rPr>
                <w:rFonts w:cs="Arial"/>
                <w:lang w:eastAsia="ja-JP"/>
              </w:rPr>
              <w:t>M</w:t>
            </w:r>
          </w:p>
        </w:tc>
        <w:tc>
          <w:tcPr>
            <w:tcW w:w="1068" w:type="dxa"/>
          </w:tcPr>
          <w:p w14:paraId="59B1FC56" w14:textId="77777777" w:rsidR="00AC22DF" w:rsidRDefault="00AC22DF" w:rsidP="004F2F23">
            <w:pPr>
              <w:pStyle w:val="TAL"/>
              <w:rPr>
                <w:rFonts w:cs="Arial"/>
                <w:lang w:eastAsia="ja-JP"/>
              </w:rPr>
            </w:pPr>
          </w:p>
        </w:tc>
        <w:tc>
          <w:tcPr>
            <w:tcW w:w="1495" w:type="dxa"/>
          </w:tcPr>
          <w:p w14:paraId="1C2A50E0" w14:textId="77777777" w:rsidR="00AC22DF" w:rsidRDefault="00AC22DF" w:rsidP="004F2F23">
            <w:pPr>
              <w:pStyle w:val="TAL"/>
              <w:rPr>
                <w:rFonts w:cs="Arial"/>
                <w:lang w:eastAsia="ja-JP"/>
              </w:rPr>
            </w:pPr>
            <w:r>
              <w:rPr>
                <w:lang w:eastAsia="ja-JP"/>
              </w:rPr>
              <w:t>9.3.3.1</w:t>
            </w:r>
          </w:p>
        </w:tc>
        <w:tc>
          <w:tcPr>
            <w:tcW w:w="1736" w:type="dxa"/>
          </w:tcPr>
          <w:p w14:paraId="1E6D6EDA" w14:textId="77777777" w:rsidR="00AC22DF" w:rsidRDefault="00AC22DF" w:rsidP="004F2F23">
            <w:pPr>
              <w:pStyle w:val="TAL"/>
              <w:rPr>
                <w:rFonts w:cs="Arial"/>
                <w:lang w:eastAsia="ja-JP"/>
              </w:rPr>
            </w:pPr>
          </w:p>
        </w:tc>
        <w:tc>
          <w:tcPr>
            <w:tcW w:w="1068" w:type="dxa"/>
          </w:tcPr>
          <w:p w14:paraId="674273F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7B68A618" w14:textId="77777777" w:rsidR="00AC22DF" w:rsidRDefault="00AC22DF" w:rsidP="004F2F23">
            <w:pPr>
              <w:pStyle w:val="TAC"/>
              <w:rPr>
                <w:lang w:eastAsia="ja-JP"/>
              </w:rPr>
            </w:pPr>
            <w:r>
              <w:rPr>
                <w:lang w:eastAsia="ja-JP"/>
              </w:rPr>
              <w:t>reject</w:t>
            </w:r>
          </w:p>
        </w:tc>
      </w:tr>
      <w:tr w:rsidR="00AC22DF" w14:paraId="3C94B9C4" w14:textId="77777777" w:rsidTr="004F2F23">
        <w:tc>
          <w:tcPr>
            <w:tcW w:w="2240" w:type="dxa"/>
          </w:tcPr>
          <w:p w14:paraId="68FE37CA" w14:textId="77777777" w:rsidR="00AC22DF" w:rsidRDefault="00AC22DF" w:rsidP="004F2F23">
            <w:pPr>
              <w:pStyle w:val="TAL"/>
              <w:rPr>
                <w:rFonts w:eastAsia="MS Mincho" w:cs="Arial"/>
                <w:lang w:eastAsia="ja-JP"/>
              </w:rPr>
            </w:pPr>
            <w:r>
              <w:rPr>
                <w:rFonts w:eastAsia="Batang" w:cs="Arial"/>
                <w:bCs/>
                <w:lang w:eastAsia="ja-JP"/>
              </w:rPr>
              <w:t>RAN</w:t>
            </w:r>
            <w:r>
              <w:rPr>
                <w:rFonts w:cs="Arial"/>
                <w:bCs/>
                <w:lang w:eastAsia="ja-JP"/>
              </w:rPr>
              <w:t xml:space="preserve"> UE NGAP ID</w:t>
            </w:r>
          </w:p>
        </w:tc>
        <w:tc>
          <w:tcPr>
            <w:tcW w:w="1009" w:type="dxa"/>
          </w:tcPr>
          <w:p w14:paraId="7BAF2B4D" w14:textId="77777777" w:rsidR="00AC22DF" w:rsidRDefault="00AC22DF" w:rsidP="004F2F23">
            <w:pPr>
              <w:pStyle w:val="TAL"/>
              <w:rPr>
                <w:rFonts w:eastAsia="MS Mincho" w:cs="Arial"/>
                <w:lang w:eastAsia="ja-JP"/>
              </w:rPr>
            </w:pPr>
            <w:r>
              <w:rPr>
                <w:rFonts w:cs="Arial"/>
                <w:lang w:eastAsia="ja-JP"/>
              </w:rPr>
              <w:t>M</w:t>
            </w:r>
          </w:p>
        </w:tc>
        <w:tc>
          <w:tcPr>
            <w:tcW w:w="1068" w:type="dxa"/>
          </w:tcPr>
          <w:p w14:paraId="0A1D30E5" w14:textId="77777777" w:rsidR="00AC22DF" w:rsidRDefault="00AC22DF" w:rsidP="004F2F23">
            <w:pPr>
              <w:pStyle w:val="TAL"/>
              <w:rPr>
                <w:rFonts w:cs="Arial"/>
                <w:lang w:eastAsia="ja-JP"/>
              </w:rPr>
            </w:pPr>
          </w:p>
        </w:tc>
        <w:tc>
          <w:tcPr>
            <w:tcW w:w="1495" w:type="dxa"/>
          </w:tcPr>
          <w:p w14:paraId="1CE987DA" w14:textId="77777777" w:rsidR="00AC22DF" w:rsidRDefault="00AC22DF" w:rsidP="004F2F23">
            <w:pPr>
              <w:pStyle w:val="TAL"/>
              <w:rPr>
                <w:rFonts w:cs="Arial"/>
                <w:lang w:eastAsia="ja-JP"/>
              </w:rPr>
            </w:pPr>
            <w:r>
              <w:rPr>
                <w:lang w:eastAsia="ja-JP"/>
              </w:rPr>
              <w:t>9.3.3.2</w:t>
            </w:r>
          </w:p>
        </w:tc>
        <w:tc>
          <w:tcPr>
            <w:tcW w:w="1736" w:type="dxa"/>
          </w:tcPr>
          <w:p w14:paraId="460D74AF" w14:textId="77777777" w:rsidR="00AC22DF" w:rsidRDefault="00AC22DF" w:rsidP="004F2F23">
            <w:pPr>
              <w:pStyle w:val="TAL"/>
              <w:rPr>
                <w:rFonts w:cs="Arial"/>
                <w:lang w:eastAsia="ja-JP"/>
              </w:rPr>
            </w:pPr>
          </w:p>
        </w:tc>
        <w:tc>
          <w:tcPr>
            <w:tcW w:w="1068" w:type="dxa"/>
          </w:tcPr>
          <w:p w14:paraId="0D424A26" w14:textId="77777777" w:rsidR="00AC22DF" w:rsidRDefault="00AC22DF" w:rsidP="004F2F23">
            <w:pPr>
              <w:pStyle w:val="TAC"/>
              <w:rPr>
                <w:rFonts w:eastAsia="MS Mincho"/>
                <w:lang w:eastAsia="ja-JP"/>
              </w:rPr>
            </w:pPr>
            <w:r>
              <w:rPr>
                <w:lang w:eastAsia="ja-JP"/>
              </w:rPr>
              <w:t>YES</w:t>
            </w:r>
          </w:p>
        </w:tc>
        <w:tc>
          <w:tcPr>
            <w:tcW w:w="1068" w:type="dxa"/>
          </w:tcPr>
          <w:p w14:paraId="43234ED9" w14:textId="77777777" w:rsidR="00AC22DF" w:rsidRDefault="00AC22DF" w:rsidP="004F2F23">
            <w:pPr>
              <w:pStyle w:val="TAC"/>
              <w:rPr>
                <w:lang w:eastAsia="ja-JP"/>
              </w:rPr>
            </w:pPr>
            <w:r>
              <w:rPr>
                <w:lang w:eastAsia="ja-JP"/>
              </w:rPr>
              <w:t>reject</w:t>
            </w:r>
          </w:p>
        </w:tc>
      </w:tr>
      <w:tr w:rsidR="00AC22DF" w14:paraId="1C7A8EDA" w14:textId="77777777" w:rsidTr="004F2F23">
        <w:tc>
          <w:tcPr>
            <w:tcW w:w="2240" w:type="dxa"/>
          </w:tcPr>
          <w:p w14:paraId="30A7735D" w14:textId="77777777" w:rsidR="00AC22DF" w:rsidRDefault="00AC22DF" w:rsidP="004F2F23">
            <w:pPr>
              <w:pStyle w:val="TAL"/>
              <w:rPr>
                <w:rFonts w:eastAsia="MS Mincho" w:cs="Arial"/>
                <w:lang w:eastAsia="ja-JP"/>
              </w:rPr>
            </w:pPr>
            <w:r>
              <w:rPr>
                <w:rFonts w:eastAsia="MS Mincho" w:cs="Arial"/>
                <w:lang w:eastAsia="ja-JP"/>
              </w:rPr>
              <w:t>Cause</w:t>
            </w:r>
          </w:p>
        </w:tc>
        <w:tc>
          <w:tcPr>
            <w:tcW w:w="1009" w:type="dxa"/>
          </w:tcPr>
          <w:p w14:paraId="2301847D" w14:textId="77777777" w:rsidR="00AC22DF" w:rsidRDefault="00AC22DF" w:rsidP="004F2F23">
            <w:pPr>
              <w:pStyle w:val="TAL"/>
              <w:rPr>
                <w:rFonts w:eastAsia="MS Mincho" w:cs="Arial"/>
                <w:lang w:eastAsia="ja-JP"/>
              </w:rPr>
            </w:pPr>
            <w:r>
              <w:rPr>
                <w:rFonts w:eastAsia="MS Mincho" w:cs="Arial"/>
                <w:lang w:eastAsia="ja-JP"/>
              </w:rPr>
              <w:t>M</w:t>
            </w:r>
          </w:p>
        </w:tc>
        <w:tc>
          <w:tcPr>
            <w:tcW w:w="1068" w:type="dxa"/>
          </w:tcPr>
          <w:p w14:paraId="0C4470C0" w14:textId="77777777" w:rsidR="00AC22DF" w:rsidRDefault="00AC22DF" w:rsidP="004F2F23">
            <w:pPr>
              <w:pStyle w:val="TAL"/>
              <w:rPr>
                <w:rFonts w:cs="Arial"/>
                <w:lang w:eastAsia="ja-JP"/>
              </w:rPr>
            </w:pPr>
          </w:p>
        </w:tc>
        <w:tc>
          <w:tcPr>
            <w:tcW w:w="1495" w:type="dxa"/>
          </w:tcPr>
          <w:p w14:paraId="38A63836" w14:textId="77777777" w:rsidR="00AC22DF" w:rsidRDefault="00AC22DF" w:rsidP="004F2F23">
            <w:pPr>
              <w:pStyle w:val="TAL"/>
              <w:rPr>
                <w:rFonts w:cs="Arial"/>
                <w:lang w:eastAsia="ja-JP"/>
              </w:rPr>
            </w:pPr>
            <w:r>
              <w:rPr>
                <w:rFonts w:cs="Arial"/>
                <w:lang w:eastAsia="ja-JP"/>
              </w:rPr>
              <w:t>9.3.1.2</w:t>
            </w:r>
          </w:p>
        </w:tc>
        <w:tc>
          <w:tcPr>
            <w:tcW w:w="1736" w:type="dxa"/>
          </w:tcPr>
          <w:p w14:paraId="5BC74DE0" w14:textId="77777777" w:rsidR="00AC22DF" w:rsidRDefault="00AC22DF" w:rsidP="004F2F23">
            <w:pPr>
              <w:pStyle w:val="TAL"/>
              <w:rPr>
                <w:rFonts w:cs="Arial"/>
                <w:lang w:eastAsia="ja-JP"/>
              </w:rPr>
            </w:pPr>
          </w:p>
        </w:tc>
        <w:tc>
          <w:tcPr>
            <w:tcW w:w="1068" w:type="dxa"/>
          </w:tcPr>
          <w:p w14:paraId="0803778D"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080E024A" w14:textId="77777777" w:rsidR="00AC22DF" w:rsidRDefault="00AC22DF" w:rsidP="004F2F23">
            <w:pPr>
              <w:pStyle w:val="TAC"/>
              <w:rPr>
                <w:lang w:eastAsia="ja-JP"/>
              </w:rPr>
            </w:pPr>
            <w:r>
              <w:rPr>
                <w:lang w:eastAsia="ja-JP"/>
              </w:rPr>
              <w:t>ignore</w:t>
            </w:r>
          </w:p>
        </w:tc>
      </w:tr>
      <w:tr w:rsidR="00AC22DF" w14:paraId="2A2B3D01" w14:textId="77777777" w:rsidTr="004F2F23">
        <w:tc>
          <w:tcPr>
            <w:tcW w:w="2240" w:type="dxa"/>
          </w:tcPr>
          <w:p w14:paraId="24C6FCFD" w14:textId="77777777" w:rsidR="00AC22DF" w:rsidRDefault="00AC22DF" w:rsidP="004F2F23">
            <w:pPr>
              <w:pStyle w:val="TAL"/>
              <w:rPr>
                <w:rFonts w:eastAsia="MS Mincho" w:cs="Arial"/>
                <w:lang w:eastAsia="ja-JP"/>
              </w:rPr>
            </w:pPr>
            <w:r>
              <w:rPr>
                <w:rFonts w:eastAsia="MS Mincho" w:cs="Arial"/>
                <w:lang w:val="en-US" w:eastAsia="ja-JP"/>
              </w:rPr>
              <w:t xml:space="preserve">Aerial </w:t>
            </w:r>
            <w:r>
              <w:rPr>
                <w:rFonts w:eastAsia="MS Mincho" w:cs="Arial"/>
                <w:lang w:eastAsia="ja-JP"/>
              </w:rPr>
              <w:t>UE Flight Information Ongoing Reporting Failed</w:t>
            </w:r>
          </w:p>
        </w:tc>
        <w:tc>
          <w:tcPr>
            <w:tcW w:w="1009" w:type="dxa"/>
          </w:tcPr>
          <w:p w14:paraId="00E44DCE" w14:textId="77777777" w:rsidR="00AC22DF" w:rsidRDefault="00AC22DF" w:rsidP="004F2F23">
            <w:pPr>
              <w:pStyle w:val="TAL"/>
              <w:rPr>
                <w:rFonts w:eastAsia="MS Mincho" w:cs="Arial"/>
                <w:lang w:eastAsia="ja-JP"/>
              </w:rPr>
            </w:pPr>
            <w:r>
              <w:rPr>
                <w:rFonts w:eastAsia="MS Mincho" w:cs="Arial"/>
                <w:lang w:eastAsia="ja-JP"/>
              </w:rPr>
              <w:t>O</w:t>
            </w:r>
          </w:p>
        </w:tc>
        <w:tc>
          <w:tcPr>
            <w:tcW w:w="1068" w:type="dxa"/>
          </w:tcPr>
          <w:p w14:paraId="51898DC9" w14:textId="77777777" w:rsidR="00AC22DF" w:rsidRDefault="00AC22DF" w:rsidP="004F2F23">
            <w:pPr>
              <w:pStyle w:val="TAL"/>
              <w:rPr>
                <w:rFonts w:cs="Arial"/>
                <w:lang w:eastAsia="ja-JP"/>
              </w:rPr>
            </w:pPr>
          </w:p>
        </w:tc>
        <w:tc>
          <w:tcPr>
            <w:tcW w:w="1495" w:type="dxa"/>
          </w:tcPr>
          <w:p w14:paraId="25112978" w14:textId="77777777" w:rsidR="00AC22DF" w:rsidRDefault="00AC22DF" w:rsidP="004F2F23">
            <w:pPr>
              <w:pStyle w:val="TAL"/>
              <w:rPr>
                <w:rFonts w:cs="Arial"/>
                <w:lang w:eastAsia="ja-JP"/>
              </w:rPr>
            </w:pPr>
            <w:r>
              <w:rPr>
                <w:rFonts w:cs="Arial"/>
                <w:lang w:eastAsia="ja-JP"/>
              </w:rPr>
              <w:t>ENUMERATED(true, …)</w:t>
            </w:r>
          </w:p>
        </w:tc>
        <w:tc>
          <w:tcPr>
            <w:tcW w:w="1736" w:type="dxa"/>
          </w:tcPr>
          <w:p w14:paraId="1E70B08B" w14:textId="77777777" w:rsidR="00AC22DF" w:rsidRDefault="00AC22DF" w:rsidP="004F2F23">
            <w:pPr>
              <w:pStyle w:val="TAL"/>
              <w:rPr>
                <w:rFonts w:cs="Arial"/>
                <w:lang w:eastAsia="ja-JP"/>
              </w:rPr>
            </w:pPr>
          </w:p>
        </w:tc>
        <w:tc>
          <w:tcPr>
            <w:tcW w:w="1068" w:type="dxa"/>
          </w:tcPr>
          <w:p w14:paraId="64319711" w14:textId="77777777" w:rsidR="00AC22DF" w:rsidRDefault="00AC22DF" w:rsidP="004F2F23">
            <w:pPr>
              <w:pStyle w:val="TAC"/>
              <w:rPr>
                <w:rFonts w:eastAsia="MS Mincho"/>
                <w:lang w:eastAsia="ja-JP"/>
              </w:rPr>
            </w:pPr>
            <w:r>
              <w:rPr>
                <w:rFonts w:eastAsia="MS Mincho"/>
                <w:lang w:eastAsia="ja-JP"/>
              </w:rPr>
              <w:t>YES</w:t>
            </w:r>
          </w:p>
        </w:tc>
        <w:tc>
          <w:tcPr>
            <w:tcW w:w="1068" w:type="dxa"/>
          </w:tcPr>
          <w:p w14:paraId="5D7D4775" w14:textId="77777777" w:rsidR="00AC22DF" w:rsidRDefault="00AC22DF" w:rsidP="004F2F23">
            <w:pPr>
              <w:pStyle w:val="TAC"/>
              <w:rPr>
                <w:lang w:eastAsia="ja-JP"/>
              </w:rPr>
            </w:pPr>
            <w:r>
              <w:rPr>
                <w:lang w:eastAsia="ja-JP"/>
              </w:rPr>
              <w:t>ignore</w:t>
            </w:r>
          </w:p>
        </w:tc>
      </w:tr>
    </w:tbl>
    <w:p w14:paraId="6B226C3B" w14:textId="57D01F9C" w:rsidR="009B75C3" w:rsidRPr="001D2E49" w:rsidRDefault="009B75C3" w:rsidP="00AC22DF"/>
    <w:p w14:paraId="229F12AA" w14:textId="77777777" w:rsidR="009B75C3" w:rsidRPr="001D2E49" w:rsidRDefault="009B75C3" w:rsidP="009B75C3">
      <w:pPr>
        <w:pStyle w:val="Heading4"/>
      </w:pPr>
      <w:bookmarkStart w:id="11194" w:name="_CR9_2_11_3"/>
      <w:bookmarkStart w:id="11195" w:name="_Toc20955154"/>
      <w:bookmarkStart w:id="11196" w:name="_Toc29503600"/>
      <w:bookmarkStart w:id="11197" w:name="_Toc29504184"/>
      <w:bookmarkStart w:id="11198" w:name="_Toc29504768"/>
      <w:bookmarkStart w:id="11199" w:name="_Toc36553214"/>
      <w:bookmarkStart w:id="11200" w:name="_Toc36554941"/>
      <w:bookmarkStart w:id="11201" w:name="_Toc45652250"/>
      <w:bookmarkStart w:id="11202" w:name="_Toc45658682"/>
      <w:bookmarkStart w:id="11203" w:name="_Toc45720502"/>
      <w:bookmarkStart w:id="11204" w:name="_Toc45798382"/>
      <w:bookmarkStart w:id="11205" w:name="_Toc45897771"/>
      <w:bookmarkStart w:id="11206" w:name="_Toc51745975"/>
      <w:bookmarkStart w:id="11207" w:name="_Toc64446239"/>
      <w:bookmarkStart w:id="11208" w:name="_Toc73982109"/>
      <w:bookmarkStart w:id="11209" w:name="_Toc88652198"/>
      <w:bookmarkStart w:id="11210" w:name="_Toc97891241"/>
      <w:bookmarkStart w:id="11211" w:name="_Toc99123362"/>
      <w:bookmarkStart w:id="11212" w:name="_Toc99662166"/>
      <w:bookmarkStart w:id="11213" w:name="_Toc105152232"/>
      <w:bookmarkStart w:id="11214" w:name="_Toc105174038"/>
      <w:bookmarkStart w:id="11215" w:name="_Toc106109036"/>
      <w:bookmarkStart w:id="11216" w:name="_Toc106122941"/>
      <w:bookmarkStart w:id="11217" w:name="_Toc107409494"/>
      <w:bookmarkStart w:id="11218" w:name="_Toc112756683"/>
      <w:bookmarkStart w:id="11219" w:name="_Toc209706411"/>
      <w:bookmarkEnd w:id="11194"/>
      <w:r w:rsidRPr="001D2E49">
        <w:t>9.2.11.3</w:t>
      </w:r>
      <w:r w:rsidRPr="001D2E49">
        <w:tab/>
        <w:t>LOCATION REPORT</w:t>
      </w:r>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220" w:name="OLE_LINK26"/>
            <w:r w:rsidRPr="001D2E49">
              <w:rPr>
                <w:rFonts w:cs="Arial"/>
                <w:lang w:eastAsia="ja-JP"/>
              </w:rPr>
              <w:t>9.3.1.</w:t>
            </w:r>
            <w:bookmarkEnd w:id="11220"/>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221" w:name="_CR9_2_12"/>
      <w:bookmarkStart w:id="11222" w:name="_Toc20955155"/>
      <w:bookmarkStart w:id="11223" w:name="_Toc29503601"/>
      <w:bookmarkStart w:id="11224" w:name="_Toc29504185"/>
      <w:bookmarkStart w:id="11225" w:name="_Toc29504769"/>
      <w:bookmarkStart w:id="11226" w:name="_Toc36553215"/>
      <w:bookmarkStart w:id="11227" w:name="_Toc36554942"/>
      <w:bookmarkStart w:id="11228" w:name="_Toc45652251"/>
      <w:bookmarkStart w:id="11229" w:name="_Toc45658683"/>
      <w:bookmarkStart w:id="11230" w:name="_Toc45720503"/>
      <w:bookmarkStart w:id="11231" w:name="_Toc45798383"/>
      <w:bookmarkStart w:id="11232" w:name="_Toc45897772"/>
      <w:bookmarkStart w:id="11233" w:name="_Toc51745976"/>
      <w:bookmarkStart w:id="11234" w:name="_Toc64446240"/>
      <w:bookmarkStart w:id="11235" w:name="_Toc73982110"/>
      <w:bookmarkStart w:id="11236" w:name="_Toc88652199"/>
      <w:bookmarkStart w:id="11237" w:name="_Toc97891242"/>
      <w:bookmarkStart w:id="11238" w:name="_Toc99123363"/>
      <w:bookmarkStart w:id="11239" w:name="_Toc99662167"/>
      <w:bookmarkStart w:id="11240" w:name="_Toc105152233"/>
      <w:bookmarkStart w:id="11241" w:name="_Toc105174039"/>
      <w:bookmarkStart w:id="11242" w:name="_Toc106109037"/>
      <w:bookmarkStart w:id="11243" w:name="_Toc106122942"/>
      <w:bookmarkStart w:id="11244" w:name="_Toc107409495"/>
      <w:bookmarkStart w:id="11245" w:name="_Toc112756684"/>
      <w:bookmarkStart w:id="11246" w:name="_Toc209706412"/>
      <w:bookmarkEnd w:id="11221"/>
      <w:r w:rsidRPr="001D2E49">
        <w:t>9.2.12</w:t>
      </w:r>
      <w:r w:rsidRPr="001D2E49">
        <w:tab/>
        <w:t>UE TNLA Binding Messages</w:t>
      </w:r>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50532748" w14:textId="77777777" w:rsidR="009B75C3" w:rsidRPr="001D2E49" w:rsidRDefault="009B75C3" w:rsidP="009B75C3">
      <w:pPr>
        <w:pStyle w:val="Heading4"/>
      </w:pPr>
      <w:bookmarkStart w:id="11247" w:name="_CR9_2_12_1"/>
      <w:bookmarkStart w:id="11248" w:name="_Toc20955156"/>
      <w:bookmarkStart w:id="11249" w:name="_Toc29503602"/>
      <w:bookmarkStart w:id="11250" w:name="_Toc29504186"/>
      <w:bookmarkStart w:id="11251" w:name="_Toc29504770"/>
      <w:bookmarkStart w:id="11252" w:name="_Toc36553216"/>
      <w:bookmarkStart w:id="11253" w:name="_Toc36554943"/>
      <w:bookmarkStart w:id="11254" w:name="_Toc45652252"/>
      <w:bookmarkStart w:id="11255" w:name="_Toc45658684"/>
      <w:bookmarkStart w:id="11256" w:name="_Toc45720504"/>
      <w:bookmarkStart w:id="11257" w:name="_Toc45798384"/>
      <w:bookmarkStart w:id="11258" w:name="_Toc45897773"/>
      <w:bookmarkStart w:id="11259" w:name="_Toc51745977"/>
      <w:bookmarkStart w:id="11260" w:name="_Toc64446241"/>
      <w:bookmarkStart w:id="11261" w:name="_Toc73982111"/>
      <w:bookmarkStart w:id="11262" w:name="_Toc88652200"/>
      <w:bookmarkStart w:id="11263" w:name="_Toc97891243"/>
      <w:bookmarkStart w:id="11264" w:name="_Toc99123364"/>
      <w:bookmarkStart w:id="11265" w:name="_Toc99662168"/>
      <w:bookmarkStart w:id="11266" w:name="_Toc105152234"/>
      <w:bookmarkStart w:id="11267" w:name="_Toc105174040"/>
      <w:bookmarkStart w:id="11268" w:name="_Toc106109038"/>
      <w:bookmarkStart w:id="11269" w:name="_Toc106122943"/>
      <w:bookmarkStart w:id="11270" w:name="_Toc107409496"/>
      <w:bookmarkStart w:id="11271" w:name="_Toc112756685"/>
      <w:bookmarkStart w:id="11272" w:name="_Toc209706413"/>
      <w:bookmarkEnd w:id="11247"/>
      <w:r w:rsidRPr="001D2E49">
        <w:t>9.2.12.1</w:t>
      </w:r>
      <w:r w:rsidRPr="001D2E49">
        <w:tab/>
        <w:t>UE TNLA BINDING RELEASE REQUEST</w:t>
      </w:r>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273" w:name="_CR9_2_13"/>
      <w:bookmarkStart w:id="11274" w:name="_Toc20955157"/>
      <w:bookmarkStart w:id="11275" w:name="_Toc29503603"/>
      <w:bookmarkStart w:id="11276" w:name="_Toc29504187"/>
      <w:bookmarkStart w:id="11277" w:name="_Toc29504771"/>
      <w:bookmarkStart w:id="11278" w:name="_Toc36553217"/>
      <w:bookmarkStart w:id="11279" w:name="_Toc36554944"/>
      <w:bookmarkStart w:id="11280" w:name="_Toc45652253"/>
      <w:bookmarkStart w:id="11281" w:name="_Toc45658685"/>
      <w:bookmarkStart w:id="11282" w:name="_Toc45720505"/>
      <w:bookmarkStart w:id="11283" w:name="_Toc45798385"/>
      <w:bookmarkStart w:id="11284" w:name="_Toc45897774"/>
      <w:bookmarkStart w:id="11285" w:name="_Toc51745978"/>
      <w:bookmarkStart w:id="11286" w:name="_Toc64446242"/>
      <w:bookmarkStart w:id="11287" w:name="_Toc73982112"/>
      <w:bookmarkStart w:id="11288" w:name="_Toc88652201"/>
      <w:bookmarkStart w:id="11289" w:name="_Toc97891244"/>
      <w:bookmarkStart w:id="11290" w:name="_Toc99123365"/>
      <w:bookmarkStart w:id="11291" w:name="_Toc99662169"/>
      <w:bookmarkStart w:id="11292" w:name="_Toc105152235"/>
      <w:bookmarkStart w:id="11293" w:name="_Toc105174041"/>
      <w:bookmarkStart w:id="11294" w:name="_Toc106109039"/>
      <w:bookmarkStart w:id="11295" w:name="_Toc106122944"/>
      <w:bookmarkStart w:id="11296" w:name="_Toc107409497"/>
      <w:bookmarkStart w:id="11297" w:name="_Toc112756686"/>
      <w:bookmarkStart w:id="11298" w:name="_Toc209706414"/>
      <w:bookmarkEnd w:id="11273"/>
      <w:r w:rsidRPr="001D2E49">
        <w:t>9.2.13</w:t>
      </w:r>
      <w:r w:rsidRPr="001D2E49">
        <w:tab/>
        <w:t>UE Radio Capability Management Messages</w:t>
      </w:r>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3A5742B4" w14:textId="77777777" w:rsidR="009B75C3" w:rsidRPr="001D2E49" w:rsidRDefault="009B75C3" w:rsidP="009B75C3">
      <w:pPr>
        <w:pStyle w:val="Heading4"/>
      </w:pPr>
      <w:bookmarkStart w:id="11299" w:name="_CR9_2_13_1"/>
      <w:bookmarkStart w:id="11300" w:name="_Toc20955158"/>
      <w:bookmarkStart w:id="11301" w:name="_Toc29503604"/>
      <w:bookmarkStart w:id="11302" w:name="_Toc29504188"/>
      <w:bookmarkStart w:id="11303" w:name="_Toc29504772"/>
      <w:bookmarkStart w:id="11304" w:name="_Toc36553218"/>
      <w:bookmarkStart w:id="11305" w:name="_Toc36554945"/>
      <w:bookmarkStart w:id="11306" w:name="_Toc45652254"/>
      <w:bookmarkStart w:id="11307" w:name="_Toc45658686"/>
      <w:bookmarkStart w:id="11308" w:name="_Toc45720506"/>
      <w:bookmarkStart w:id="11309" w:name="_Toc45798386"/>
      <w:bookmarkStart w:id="11310" w:name="_Toc45897775"/>
      <w:bookmarkStart w:id="11311" w:name="_Toc51745979"/>
      <w:bookmarkStart w:id="11312" w:name="_Toc64446243"/>
      <w:bookmarkStart w:id="11313" w:name="_Toc73982113"/>
      <w:bookmarkStart w:id="11314" w:name="_Toc88652202"/>
      <w:bookmarkStart w:id="11315" w:name="_Toc97891245"/>
      <w:bookmarkStart w:id="11316" w:name="_Toc99123366"/>
      <w:bookmarkStart w:id="11317" w:name="_Toc99662170"/>
      <w:bookmarkStart w:id="11318" w:name="_Toc105152236"/>
      <w:bookmarkStart w:id="11319" w:name="_Toc105174042"/>
      <w:bookmarkStart w:id="11320" w:name="_Toc106109040"/>
      <w:bookmarkStart w:id="11321" w:name="_Toc106122945"/>
      <w:bookmarkStart w:id="11322" w:name="_Toc107409498"/>
      <w:bookmarkStart w:id="11323" w:name="_Toc112756687"/>
      <w:bookmarkStart w:id="11324" w:name="_Toc209706415"/>
      <w:bookmarkEnd w:id="11299"/>
      <w:r w:rsidRPr="001D2E49">
        <w:t>9.2.13.1</w:t>
      </w:r>
      <w:r w:rsidRPr="001D2E49">
        <w:tab/>
        <w:t>UE RADIO CAPABILITY INFO INDICATION</w:t>
      </w:r>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325" w:name="_CR9_2_13_2"/>
      <w:bookmarkStart w:id="11326" w:name="_Toc20955159"/>
      <w:bookmarkStart w:id="11327" w:name="_Toc29503605"/>
      <w:bookmarkStart w:id="11328" w:name="_Toc29504189"/>
      <w:bookmarkStart w:id="11329" w:name="_Toc29504773"/>
      <w:bookmarkStart w:id="11330" w:name="_Toc36553219"/>
      <w:bookmarkStart w:id="11331" w:name="_Toc36554946"/>
      <w:bookmarkStart w:id="11332" w:name="_Toc45652255"/>
      <w:bookmarkStart w:id="11333" w:name="_Toc45658687"/>
      <w:bookmarkStart w:id="11334" w:name="_Toc45720507"/>
      <w:bookmarkStart w:id="11335" w:name="_Toc45798387"/>
      <w:bookmarkStart w:id="11336" w:name="_Toc45897776"/>
      <w:bookmarkStart w:id="11337" w:name="_Toc51745980"/>
      <w:bookmarkStart w:id="11338" w:name="_Toc64446244"/>
      <w:bookmarkStart w:id="11339" w:name="_Toc73982114"/>
      <w:bookmarkStart w:id="11340" w:name="_Toc88652203"/>
      <w:bookmarkStart w:id="11341" w:name="_Toc97891246"/>
      <w:bookmarkStart w:id="11342" w:name="_Toc99123367"/>
      <w:bookmarkStart w:id="11343" w:name="_Toc99662171"/>
      <w:bookmarkStart w:id="11344" w:name="_Toc105152237"/>
      <w:bookmarkStart w:id="11345" w:name="_Toc105174043"/>
      <w:bookmarkStart w:id="11346" w:name="_Toc106109041"/>
      <w:bookmarkStart w:id="11347" w:name="_Toc106122946"/>
      <w:bookmarkStart w:id="11348" w:name="_Toc107409499"/>
      <w:bookmarkStart w:id="11349" w:name="_Toc112756688"/>
      <w:bookmarkStart w:id="11350" w:name="_Toc209706416"/>
      <w:bookmarkEnd w:id="11325"/>
      <w:r w:rsidRPr="001D2E49">
        <w:t>9.2.13.2</w:t>
      </w:r>
      <w:r w:rsidRPr="001D2E49">
        <w:tab/>
        <w:t>UE RADIO CAPABILITY CHECK REQUES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351" w:name="_CR9_2_13_3"/>
      <w:bookmarkStart w:id="11352" w:name="_Toc20955160"/>
      <w:bookmarkStart w:id="11353" w:name="_Toc29503606"/>
      <w:bookmarkStart w:id="11354" w:name="_Toc29504190"/>
      <w:bookmarkStart w:id="11355" w:name="_Toc29504774"/>
      <w:bookmarkStart w:id="11356" w:name="_Toc36553220"/>
      <w:bookmarkStart w:id="11357" w:name="_Toc36554947"/>
      <w:bookmarkStart w:id="11358" w:name="_Toc45652256"/>
      <w:bookmarkStart w:id="11359" w:name="_Toc45658688"/>
      <w:bookmarkStart w:id="11360" w:name="_Toc45720508"/>
      <w:bookmarkStart w:id="11361" w:name="_Toc45798388"/>
      <w:bookmarkStart w:id="11362" w:name="_Toc45897777"/>
      <w:bookmarkStart w:id="11363" w:name="_Toc51745981"/>
      <w:bookmarkStart w:id="11364" w:name="_Toc64446245"/>
      <w:bookmarkStart w:id="11365" w:name="_Toc73982115"/>
      <w:bookmarkStart w:id="11366" w:name="_Toc88652204"/>
      <w:bookmarkStart w:id="11367" w:name="_Toc97891247"/>
      <w:bookmarkStart w:id="11368" w:name="_Toc99123368"/>
      <w:bookmarkStart w:id="11369" w:name="_Toc99662172"/>
      <w:bookmarkStart w:id="11370" w:name="_Toc105152238"/>
      <w:bookmarkStart w:id="11371" w:name="_Toc105174044"/>
      <w:bookmarkStart w:id="11372" w:name="_Toc106109042"/>
      <w:bookmarkStart w:id="11373" w:name="_Toc106122947"/>
      <w:bookmarkStart w:id="11374" w:name="_Toc107409500"/>
      <w:bookmarkStart w:id="11375" w:name="_Toc112756689"/>
      <w:bookmarkStart w:id="11376" w:name="_Toc209706417"/>
      <w:bookmarkEnd w:id="11351"/>
      <w:r w:rsidRPr="001D2E49">
        <w:t>9.2.13.3</w:t>
      </w:r>
      <w:r w:rsidRPr="001D2E49">
        <w:tab/>
        <w:t>UE RADIO CAPABILITY CHECK RESPONSE</w:t>
      </w:r>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377" w:name="_CR9_2_13_4"/>
      <w:bookmarkStart w:id="11378" w:name="_Hlk44353289"/>
      <w:bookmarkStart w:id="11379" w:name="_Toc45652257"/>
      <w:bookmarkStart w:id="11380" w:name="_Toc45658689"/>
      <w:bookmarkStart w:id="11381" w:name="_Toc45720509"/>
      <w:bookmarkStart w:id="11382" w:name="_Toc45798389"/>
      <w:bookmarkStart w:id="11383" w:name="_Toc45897778"/>
      <w:bookmarkStart w:id="11384" w:name="_Toc51745982"/>
      <w:bookmarkStart w:id="11385" w:name="_Toc64446246"/>
      <w:bookmarkStart w:id="11386" w:name="_Toc73982116"/>
      <w:bookmarkStart w:id="11387" w:name="_Toc88652205"/>
      <w:bookmarkStart w:id="11388" w:name="_Toc97891248"/>
      <w:bookmarkStart w:id="11389" w:name="_Toc99123369"/>
      <w:bookmarkStart w:id="11390" w:name="_Toc99662173"/>
      <w:bookmarkStart w:id="11391" w:name="_Toc105152239"/>
      <w:bookmarkStart w:id="11392" w:name="_Toc105174045"/>
      <w:bookmarkStart w:id="11393" w:name="_Toc106109043"/>
      <w:bookmarkStart w:id="11394" w:name="_Toc106122948"/>
      <w:bookmarkStart w:id="11395" w:name="_Toc107409501"/>
      <w:bookmarkStart w:id="11396" w:name="_Toc112756690"/>
      <w:bookmarkStart w:id="11397" w:name="_Toc209706418"/>
      <w:bookmarkStart w:id="11398" w:name="_Toc20955161"/>
      <w:bookmarkStart w:id="11399" w:name="_Toc29503607"/>
      <w:bookmarkStart w:id="11400" w:name="_Toc29504191"/>
      <w:bookmarkStart w:id="11401" w:name="_Toc29504775"/>
      <w:bookmarkStart w:id="11402" w:name="_Toc36553221"/>
      <w:bookmarkStart w:id="11403" w:name="_Toc36554948"/>
      <w:bookmarkEnd w:id="11377"/>
      <w:r w:rsidRPr="009F5A10">
        <w:t>9.2.13.</w:t>
      </w:r>
      <w:bookmarkEnd w:id="11378"/>
      <w:r>
        <w:t>4</w:t>
      </w:r>
      <w:r w:rsidRPr="009F5A10">
        <w:tab/>
        <w:t xml:space="preserve">UE </w:t>
      </w:r>
      <w:r>
        <w:t xml:space="preserve">RADIO </w:t>
      </w:r>
      <w:r w:rsidRPr="009F5A10">
        <w:t xml:space="preserve">CAPABILITY </w:t>
      </w:r>
      <w:r>
        <w:t>ID MAPPING</w:t>
      </w:r>
      <w:r w:rsidRPr="009F5A10">
        <w:t xml:space="preserve"> REQUEST</w:t>
      </w:r>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404" w:name="_CR9_2_13_5"/>
      <w:bookmarkStart w:id="11405" w:name="_Hlk44353297"/>
      <w:bookmarkStart w:id="11406" w:name="_Toc45652258"/>
      <w:bookmarkStart w:id="11407" w:name="_Toc45658690"/>
      <w:bookmarkStart w:id="11408" w:name="_Toc45720510"/>
      <w:bookmarkStart w:id="11409" w:name="_Toc45798390"/>
      <w:bookmarkStart w:id="11410" w:name="_Toc45897779"/>
      <w:bookmarkStart w:id="11411" w:name="_Toc51745983"/>
      <w:bookmarkStart w:id="11412" w:name="_Toc64446247"/>
      <w:bookmarkStart w:id="11413" w:name="_Toc73982117"/>
      <w:bookmarkStart w:id="11414" w:name="_Toc88652206"/>
      <w:bookmarkStart w:id="11415" w:name="_Toc97891249"/>
      <w:bookmarkStart w:id="11416" w:name="_Toc99123370"/>
      <w:bookmarkStart w:id="11417" w:name="_Toc99662174"/>
      <w:bookmarkStart w:id="11418" w:name="_Toc105152240"/>
      <w:bookmarkStart w:id="11419" w:name="_Toc105174046"/>
      <w:bookmarkStart w:id="11420" w:name="_Toc106109044"/>
      <w:bookmarkStart w:id="11421" w:name="_Toc106122949"/>
      <w:bookmarkStart w:id="11422" w:name="_Toc107409502"/>
      <w:bookmarkStart w:id="11423" w:name="_Toc112756691"/>
      <w:bookmarkStart w:id="11424" w:name="_Toc209706419"/>
      <w:bookmarkEnd w:id="11404"/>
      <w:r w:rsidRPr="009F5A10">
        <w:t>9.2.13.</w:t>
      </w:r>
      <w:bookmarkEnd w:id="11405"/>
      <w:r>
        <w:t>5</w:t>
      </w:r>
      <w:r w:rsidRPr="009F5A10">
        <w:tab/>
        <w:t xml:space="preserve">UE </w:t>
      </w:r>
      <w:r>
        <w:t xml:space="preserve">RADIO </w:t>
      </w:r>
      <w:r w:rsidRPr="009F5A10">
        <w:t xml:space="preserve">CAPABILITY </w:t>
      </w:r>
      <w:r>
        <w:t>ID MAPPING</w:t>
      </w:r>
      <w:r w:rsidRPr="009F5A10">
        <w:t xml:space="preserve"> RESPONSE</w:t>
      </w:r>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425" w:name="_CR9_2_14"/>
      <w:bookmarkStart w:id="11426" w:name="_Toc45652259"/>
      <w:bookmarkStart w:id="11427" w:name="_Toc45658691"/>
      <w:bookmarkStart w:id="11428" w:name="_Toc45720511"/>
      <w:bookmarkStart w:id="11429" w:name="_Toc45798391"/>
      <w:bookmarkStart w:id="11430" w:name="_Toc45897780"/>
      <w:bookmarkStart w:id="11431" w:name="_Toc51745984"/>
      <w:bookmarkStart w:id="11432" w:name="_Toc64446248"/>
      <w:bookmarkStart w:id="11433" w:name="_Toc73982118"/>
      <w:bookmarkStart w:id="11434" w:name="_Toc88652207"/>
      <w:bookmarkStart w:id="11435" w:name="_Toc97891250"/>
      <w:bookmarkStart w:id="11436" w:name="_Toc99123371"/>
      <w:bookmarkStart w:id="11437" w:name="_Toc99662175"/>
      <w:bookmarkStart w:id="11438" w:name="_Toc105152241"/>
      <w:bookmarkStart w:id="11439" w:name="_Toc105174047"/>
      <w:bookmarkStart w:id="11440" w:name="_Toc106109045"/>
      <w:bookmarkStart w:id="11441" w:name="_Toc106122950"/>
      <w:bookmarkStart w:id="11442" w:name="_Toc107409503"/>
      <w:bookmarkStart w:id="11443" w:name="_Toc112756692"/>
      <w:bookmarkStart w:id="11444" w:name="_Toc209706420"/>
      <w:bookmarkEnd w:id="11425"/>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398"/>
      <w:bookmarkEnd w:id="11399"/>
      <w:bookmarkEnd w:id="11400"/>
      <w:bookmarkEnd w:id="11401"/>
      <w:bookmarkEnd w:id="11402"/>
      <w:bookmarkEnd w:id="11403"/>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p>
    <w:p w14:paraId="07738C35" w14:textId="77777777" w:rsidR="009B75C3" w:rsidRPr="001D2E49" w:rsidRDefault="009B75C3" w:rsidP="009B75C3">
      <w:pPr>
        <w:pStyle w:val="Heading4"/>
      </w:pPr>
      <w:bookmarkStart w:id="11445" w:name="_CR9_2_14_1"/>
      <w:bookmarkStart w:id="11446" w:name="_Toc20955162"/>
      <w:bookmarkStart w:id="11447" w:name="_Toc29503608"/>
      <w:bookmarkStart w:id="11448" w:name="_Toc29504192"/>
      <w:bookmarkStart w:id="11449" w:name="_Toc29504776"/>
      <w:bookmarkStart w:id="11450" w:name="_Toc36553222"/>
      <w:bookmarkStart w:id="11451" w:name="_Toc36554949"/>
      <w:bookmarkStart w:id="11452" w:name="_Toc45652260"/>
      <w:bookmarkStart w:id="11453" w:name="_Toc45658692"/>
      <w:bookmarkStart w:id="11454" w:name="_Toc45720512"/>
      <w:bookmarkStart w:id="11455" w:name="_Toc45798392"/>
      <w:bookmarkStart w:id="11456" w:name="_Toc45897781"/>
      <w:bookmarkStart w:id="11457" w:name="_Toc51745985"/>
      <w:bookmarkStart w:id="11458" w:name="_Toc64446249"/>
      <w:bookmarkStart w:id="11459" w:name="_Toc73982119"/>
      <w:bookmarkStart w:id="11460" w:name="_Toc88652208"/>
      <w:bookmarkStart w:id="11461" w:name="_Toc97891251"/>
      <w:bookmarkStart w:id="11462" w:name="_Toc99123372"/>
      <w:bookmarkStart w:id="11463" w:name="_Toc99662176"/>
      <w:bookmarkStart w:id="11464" w:name="_Toc105152242"/>
      <w:bookmarkStart w:id="11465" w:name="_Toc105174048"/>
      <w:bookmarkStart w:id="11466" w:name="_Toc106109046"/>
      <w:bookmarkStart w:id="11467" w:name="_Toc106122951"/>
      <w:bookmarkStart w:id="11468" w:name="_Toc107409504"/>
      <w:bookmarkStart w:id="11469" w:name="_Toc112756693"/>
      <w:bookmarkStart w:id="11470" w:name="_Toc209706421"/>
      <w:bookmarkEnd w:id="11445"/>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471" w:name="_CR9_2_15"/>
      <w:bookmarkStart w:id="11472" w:name="_Toc525639856"/>
      <w:bookmarkStart w:id="11473" w:name="_Toc29503609"/>
      <w:bookmarkStart w:id="11474" w:name="_Toc29504193"/>
      <w:bookmarkStart w:id="11475" w:name="_Toc29504777"/>
      <w:bookmarkStart w:id="11476" w:name="_Toc36553223"/>
      <w:bookmarkStart w:id="11477" w:name="_Toc36554950"/>
      <w:bookmarkStart w:id="11478" w:name="_Toc45652261"/>
      <w:bookmarkStart w:id="11479" w:name="_Toc45658693"/>
      <w:bookmarkStart w:id="11480" w:name="_Toc45720513"/>
      <w:bookmarkStart w:id="11481" w:name="_Toc45798393"/>
      <w:bookmarkStart w:id="11482" w:name="_Toc45897782"/>
      <w:bookmarkStart w:id="11483" w:name="_Toc51745986"/>
      <w:bookmarkStart w:id="11484" w:name="_Toc64446250"/>
      <w:bookmarkStart w:id="11485" w:name="_Toc73982120"/>
      <w:bookmarkStart w:id="11486" w:name="_Toc88652209"/>
      <w:bookmarkStart w:id="11487" w:name="_Toc97891252"/>
      <w:bookmarkStart w:id="11488" w:name="_Toc99123373"/>
      <w:bookmarkStart w:id="11489" w:name="_Toc99662177"/>
      <w:bookmarkStart w:id="11490" w:name="_Toc105152243"/>
      <w:bookmarkStart w:id="11491" w:name="_Toc105174049"/>
      <w:bookmarkStart w:id="11492" w:name="_Toc106109047"/>
      <w:bookmarkStart w:id="11493" w:name="_Toc106122952"/>
      <w:bookmarkStart w:id="11494" w:name="_Toc107409505"/>
      <w:bookmarkStart w:id="11495" w:name="_Toc112756694"/>
      <w:bookmarkStart w:id="11496" w:name="_Toc209706422"/>
      <w:bookmarkEnd w:id="11471"/>
      <w:r w:rsidRPr="001D2E49">
        <w:t>9.2.15</w:t>
      </w:r>
      <w:r w:rsidRPr="001D2E49">
        <w:tab/>
        <w:t>RIM Information Transfer Messages</w:t>
      </w:r>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4836A109" w14:textId="77777777" w:rsidR="00E530A7" w:rsidRPr="001D2E49" w:rsidRDefault="00E530A7" w:rsidP="009C502E">
      <w:pPr>
        <w:pStyle w:val="Heading4"/>
      </w:pPr>
      <w:bookmarkStart w:id="11497" w:name="_CR9_2_15_1"/>
      <w:bookmarkStart w:id="11498" w:name="_Toc29503610"/>
      <w:bookmarkStart w:id="11499" w:name="_Toc29504194"/>
      <w:bookmarkStart w:id="11500" w:name="_Toc29504778"/>
      <w:bookmarkStart w:id="11501" w:name="_Toc36553224"/>
      <w:bookmarkStart w:id="11502" w:name="_Toc36554951"/>
      <w:bookmarkStart w:id="11503" w:name="_Toc45652262"/>
      <w:bookmarkStart w:id="11504" w:name="_Toc45658694"/>
      <w:bookmarkStart w:id="11505" w:name="_Toc45720514"/>
      <w:bookmarkStart w:id="11506" w:name="_Toc45798394"/>
      <w:bookmarkStart w:id="11507" w:name="_Toc45897783"/>
      <w:bookmarkStart w:id="11508" w:name="_Toc51745987"/>
      <w:bookmarkStart w:id="11509" w:name="_Toc64446251"/>
      <w:bookmarkStart w:id="11510" w:name="_Toc73982121"/>
      <w:bookmarkStart w:id="11511" w:name="_Toc88652210"/>
      <w:bookmarkStart w:id="11512" w:name="_Toc97891253"/>
      <w:bookmarkStart w:id="11513" w:name="_Toc99123374"/>
      <w:bookmarkStart w:id="11514" w:name="_Toc99662178"/>
      <w:bookmarkStart w:id="11515" w:name="_Toc105152244"/>
      <w:bookmarkStart w:id="11516" w:name="_Toc105174050"/>
      <w:bookmarkStart w:id="11517" w:name="_Toc106109048"/>
      <w:bookmarkStart w:id="11518" w:name="_Toc106122953"/>
      <w:bookmarkStart w:id="11519" w:name="_Toc107409506"/>
      <w:bookmarkStart w:id="11520" w:name="_Toc112756695"/>
      <w:bookmarkStart w:id="11521" w:name="_Toc209706423"/>
      <w:bookmarkStart w:id="11522" w:name="_Hlk9888040"/>
      <w:bookmarkEnd w:id="11497"/>
      <w:r w:rsidRPr="001D2E49">
        <w:t>9.2.15</w:t>
      </w:r>
      <w:r w:rsidRPr="001D2E49">
        <w:rPr>
          <w:rFonts w:eastAsia="Batang"/>
        </w:rPr>
        <w:t>.</w:t>
      </w:r>
      <w:r w:rsidRPr="001D2E49">
        <w:t>1</w:t>
      </w:r>
      <w:r w:rsidRPr="001D2E49">
        <w:tab/>
        <w:t>UPLINK RIM INFORMATION TRANSFER</w:t>
      </w:r>
      <w:bookmarkEnd w:id="11498"/>
      <w:bookmarkEnd w:id="11499"/>
      <w:bookmarkEnd w:id="11500"/>
      <w:bookmarkEnd w:id="11501"/>
      <w:bookmarkEnd w:id="11502"/>
      <w:bookmarkEnd w:id="11503"/>
      <w:bookmarkEnd w:id="11504"/>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5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523" w:name="_CR9_2_15_2"/>
      <w:bookmarkStart w:id="11524" w:name="_Toc29503611"/>
      <w:bookmarkStart w:id="11525" w:name="_Toc29504195"/>
      <w:bookmarkStart w:id="11526" w:name="_Toc29504779"/>
      <w:bookmarkStart w:id="11527" w:name="_Toc36553225"/>
      <w:bookmarkStart w:id="11528" w:name="_Toc36554952"/>
      <w:bookmarkStart w:id="11529" w:name="_Toc45652263"/>
      <w:bookmarkStart w:id="11530" w:name="_Toc45658695"/>
      <w:bookmarkStart w:id="11531" w:name="_Toc45720515"/>
      <w:bookmarkStart w:id="11532" w:name="_Toc45798395"/>
      <w:bookmarkStart w:id="11533" w:name="_Toc45897784"/>
      <w:bookmarkStart w:id="11534" w:name="_Toc51745988"/>
      <w:bookmarkStart w:id="11535" w:name="_Toc64446252"/>
      <w:bookmarkStart w:id="11536" w:name="_Toc73982122"/>
      <w:bookmarkStart w:id="11537" w:name="_Toc88652211"/>
      <w:bookmarkStart w:id="11538" w:name="_Toc97891254"/>
      <w:bookmarkStart w:id="11539" w:name="_Toc99123375"/>
      <w:bookmarkStart w:id="11540" w:name="_Toc99662179"/>
      <w:bookmarkStart w:id="11541" w:name="_Toc105152245"/>
      <w:bookmarkStart w:id="11542" w:name="_Toc105174051"/>
      <w:bookmarkStart w:id="11543" w:name="_Toc106109049"/>
      <w:bookmarkStart w:id="11544" w:name="_Toc106122954"/>
      <w:bookmarkStart w:id="11545" w:name="_Toc107409507"/>
      <w:bookmarkStart w:id="11546" w:name="_Toc112756696"/>
      <w:bookmarkStart w:id="11547" w:name="_Toc209706424"/>
      <w:bookmarkEnd w:id="11523"/>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bookmarkEnd w:id="11547"/>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0F2BE69D" w:rsidR="006E432B" w:rsidRPr="001F5312" w:rsidRDefault="006E432B" w:rsidP="006E432B">
      <w:pPr>
        <w:pStyle w:val="Heading3"/>
      </w:pPr>
      <w:bookmarkStart w:id="11548" w:name="_CR9_2_16"/>
      <w:bookmarkStart w:id="11549" w:name="_Toc99123376"/>
      <w:bookmarkStart w:id="11550" w:name="_Toc99662180"/>
      <w:bookmarkStart w:id="11551" w:name="_Toc105152246"/>
      <w:bookmarkStart w:id="11552" w:name="_Toc105174052"/>
      <w:bookmarkStart w:id="11553" w:name="_Toc106109050"/>
      <w:bookmarkStart w:id="11554" w:name="_Toc106122955"/>
      <w:bookmarkStart w:id="11555" w:name="_Toc107409508"/>
      <w:bookmarkStart w:id="11556" w:name="_Toc112756697"/>
      <w:bookmarkStart w:id="11557" w:name="_Toc209706425"/>
      <w:bookmarkStart w:id="11558" w:name="_Toc20955163"/>
      <w:bookmarkStart w:id="11559" w:name="_Toc29503612"/>
      <w:bookmarkStart w:id="11560" w:name="_Toc29504196"/>
      <w:bookmarkStart w:id="11561" w:name="_Toc29504780"/>
      <w:bookmarkStart w:id="11562" w:name="_Toc36553226"/>
      <w:bookmarkStart w:id="11563" w:name="_Toc36554953"/>
      <w:bookmarkStart w:id="11564" w:name="_Toc45652264"/>
      <w:bookmarkStart w:id="11565" w:name="_Toc45658696"/>
      <w:bookmarkStart w:id="11566" w:name="_Toc45720516"/>
      <w:bookmarkStart w:id="11567" w:name="_Toc45798396"/>
      <w:bookmarkStart w:id="11568" w:name="_Toc45897785"/>
      <w:bookmarkStart w:id="11569" w:name="_Toc51745989"/>
      <w:bookmarkStart w:id="11570" w:name="_Toc64446253"/>
      <w:bookmarkStart w:id="11571" w:name="_Toc73982123"/>
      <w:bookmarkStart w:id="11572" w:name="_Toc88652212"/>
      <w:bookmarkStart w:id="11573" w:name="_Toc97891255"/>
      <w:bookmarkEnd w:id="11548"/>
      <w:r w:rsidRPr="001F5312">
        <w:t>9.2.</w:t>
      </w:r>
      <w:r>
        <w:rPr>
          <w:lang w:eastAsia="zh-CN"/>
        </w:rPr>
        <w:t>16</w:t>
      </w:r>
      <w:r w:rsidRPr="001F5312">
        <w:tab/>
      </w:r>
      <w:r w:rsidR="00D40287">
        <w:rPr>
          <w:lang w:eastAsia="zh-CN"/>
        </w:rPr>
        <w:t>Broadcast</w:t>
      </w:r>
      <w:r w:rsidRPr="001F5312">
        <w:rPr>
          <w:rFonts w:hint="eastAsia"/>
          <w:lang w:eastAsia="zh-CN"/>
        </w:rPr>
        <w:t xml:space="preserve"> Session Management Messages</w:t>
      </w:r>
      <w:bookmarkEnd w:id="11549"/>
      <w:bookmarkEnd w:id="11550"/>
      <w:bookmarkEnd w:id="11551"/>
      <w:bookmarkEnd w:id="11552"/>
      <w:bookmarkEnd w:id="11553"/>
      <w:bookmarkEnd w:id="11554"/>
      <w:bookmarkEnd w:id="11555"/>
      <w:bookmarkEnd w:id="11556"/>
      <w:bookmarkEnd w:id="11557"/>
    </w:p>
    <w:p w14:paraId="4A3C0956" w14:textId="77777777" w:rsidR="006E432B" w:rsidRPr="001F5312" w:rsidRDefault="006E432B" w:rsidP="006E432B">
      <w:pPr>
        <w:pStyle w:val="Heading4"/>
      </w:pPr>
      <w:bookmarkStart w:id="11574" w:name="_CR9_2_16_1"/>
      <w:bookmarkStart w:id="11575" w:name="_Toc99123377"/>
      <w:bookmarkStart w:id="11576" w:name="_Toc99662181"/>
      <w:bookmarkStart w:id="11577" w:name="_Toc105152247"/>
      <w:bookmarkStart w:id="11578" w:name="_Toc105174053"/>
      <w:bookmarkStart w:id="11579" w:name="_Toc106109051"/>
      <w:bookmarkStart w:id="11580" w:name="_Toc106122956"/>
      <w:bookmarkStart w:id="11581" w:name="_Toc107409509"/>
      <w:bookmarkStart w:id="11582" w:name="_Toc112756698"/>
      <w:bookmarkStart w:id="11583" w:name="_Toc209706426"/>
      <w:bookmarkEnd w:id="11574"/>
      <w:r w:rsidRPr="001F5312">
        <w:t>9.2.</w:t>
      </w:r>
      <w:r>
        <w:t>16</w:t>
      </w:r>
      <w:r w:rsidRPr="001F5312">
        <w:t>.1</w:t>
      </w:r>
      <w:r w:rsidRPr="001F5312">
        <w:tab/>
        <w:t>BROADCAST SESSION SETUP REQUEST</w:t>
      </w:r>
      <w:bookmarkEnd w:id="11575"/>
      <w:bookmarkEnd w:id="11576"/>
      <w:bookmarkEnd w:id="11577"/>
      <w:bookmarkEnd w:id="11578"/>
      <w:bookmarkEnd w:id="11579"/>
      <w:bookmarkEnd w:id="11580"/>
      <w:bookmarkEnd w:id="11581"/>
      <w:bookmarkEnd w:id="11582"/>
      <w:bookmarkEnd w:id="11583"/>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584" w:name="_CR9_2_16_2"/>
      <w:bookmarkStart w:id="11585" w:name="_Toc99123378"/>
      <w:bookmarkStart w:id="11586" w:name="_Toc99662182"/>
      <w:bookmarkStart w:id="11587" w:name="_Toc105152248"/>
      <w:bookmarkStart w:id="11588" w:name="_Toc105174054"/>
      <w:bookmarkStart w:id="11589" w:name="_Toc106109052"/>
      <w:bookmarkStart w:id="11590" w:name="_Toc106122957"/>
      <w:bookmarkStart w:id="11591" w:name="_Toc107409510"/>
      <w:bookmarkStart w:id="11592" w:name="_Toc112756699"/>
      <w:bookmarkStart w:id="11593" w:name="_Toc209706427"/>
      <w:bookmarkEnd w:id="11584"/>
      <w:r w:rsidRPr="001F5312">
        <w:t>9.2.</w:t>
      </w:r>
      <w:r w:rsidR="008220E7">
        <w:t>16</w:t>
      </w:r>
      <w:r w:rsidRPr="001F5312">
        <w:t>.2</w:t>
      </w:r>
      <w:r w:rsidRPr="001F5312">
        <w:tab/>
        <w:t>BROADCAST SESSION SETUP RESPONSE</w:t>
      </w:r>
      <w:bookmarkEnd w:id="11585"/>
      <w:bookmarkEnd w:id="11586"/>
      <w:bookmarkEnd w:id="11587"/>
      <w:bookmarkEnd w:id="11588"/>
      <w:bookmarkEnd w:id="11589"/>
      <w:bookmarkEnd w:id="11590"/>
      <w:bookmarkEnd w:id="11591"/>
      <w:bookmarkEnd w:id="11592"/>
      <w:bookmarkEnd w:id="11593"/>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594" w:name="_CR9_2_16_3"/>
      <w:bookmarkStart w:id="11595" w:name="_Toc99123379"/>
      <w:bookmarkStart w:id="11596" w:name="_Toc99662183"/>
      <w:bookmarkStart w:id="11597" w:name="_Toc105152249"/>
      <w:bookmarkStart w:id="11598" w:name="_Toc105174055"/>
      <w:bookmarkStart w:id="11599" w:name="_Toc106109053"/>
      <w:bookmarkStart w:id="11600" w:name="_Toc106122958"/>
      <w:bookmarkStart w:id="11601" w:name="_Toc107409511"/>
      <w:bookmarkStart w:id="11602" w:name="_Toc112756700"/>
      <w:bookmarkStart w:id="11603" w:name="_Toc209706428"/>
      <w:bookmarkEnd w:id="11594"/>
      <w:r w:rsidRPr="00A2589C">
        <w:t>9.2.</w:t>
      </w:r>
      <w:r w:rsidR="008220E7">
        <w:t>16</w:t>
      </w:r>
      <w:r w:rsidRPr="00A2589C">
        <w:t>.3</w:t>
      </w:r>
      <w:r w:rsidRPr="00A2589C">
        <w:tab/>
        <w:t>BROADCAST SESSION SETUP FAILURE</w:t>
      </w:r>
      <w:bookmarkEnd w:id="11595"/>
      <w:bookmarkEnd w:id="11596"/>
      <w:bookmarkEnd w:id="11597"/>
      <w:bookmarkEnd w:id="11598"/>
      <w:bookmarkEnd w:id="11599"/>
      <w:bookmarkEnd w:id="11600"/>
      <w:bookmarkEnd w:id="11601"/>
      <w:bookmarkEnd w:id="11602"/>
      <w:bookmarkEnd w:id="11603"/>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604" w:name="_CR9_2_16_4"/>
      <w:bookmarkStart w:id="11605" w:name="_Toc99123380"/>
      <w:bookmarkStart w:id="11606" w:name="_Toc99662184"/>
      <w:bookmarkStart w:id="11607" w:name="_Toc105152250"/>
      <w:bookmarkStart w:id="11608" w:name="_Toc105174056"/>
      <w:bookmarkStart w:id="11609" w:name="_Toc106109054"/>
      <w:bookmarkStart w:id="11610" w:name="_Toc106122959"/>
      <w:bookmarkStart w:id="11611" w:name="_Toc107409512"/>
      <w:bookmarkStart w:id="11612" w:name="_Toc112756701"/>
      <w:bookmarkStart w:id="11613" w:name="_Toc209706429"/>
      <w:bookmarkEnd w:id="11604"/>
      <w:r w:rsidRPr="00A2589C">
        <w:t>9.2.</w:t>
      </w:r>
      <w:r w:rsidR="008220E7">
        <w:t>16</w:t>
      </w:r>
      <w:r w:rsidRPr="00A2589C">
        <w:t>.4</w:t>
      </w:r>
      <w:r w:rsidRPr="00A2589C">
        <w:tab/>
        <w:t>BROADCAST SESSION MODIFICATION REQUEST</w:t>
      </w:r>
      <w:bookmarkEnd w:id="11605"/>
      <w:bookmarkEnd w:id="11606"/>
      <w:bookmarkEnd w:id="11607"/>
      <w:bookmarkEnd w:id="11608"/>
      <w:bookmarkEnd w:id="11609"/>
      <w:bookmarkEnd w:id="11610"/>
      <w:bookmarkEnd w:id="11611"/>
      <w:bookmarkEnd w:id="11612"/>
      <w:bookmarkEnd w:id="11613"/>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614" w:name="_CR9_2_16_5"/>
      <w:bookmarkStart w:id="11615" w:name="_Toc99123381"/>
      <w:bookmarkStart w:id="11616" w:name="_Toc99662185"/>
      <w:bookmarkStart w:id="11617" w:name="_Toc105152251"/>
      <w:bookmarkStart w:id="11618" w:name="_Toc105174057"/>
      <w:bookmarkStart w:id="11619" w:name="_Toc106109055"/>
      <w:bookmarkStart w:id="11620" w:name="_Toc106122960"/>
      <w:bookmarkStart w:id="11621" w:name="_Toc107409513"/>
      <w:bookmarkStart w:id="11622" w:name="_Toc112756702"/>
      <w:bookmarkStart w:id="11623" w:name="_Toc209706430"/>
      <w:bookmarkEnd w:id="11614"/>
      <w:r w:rsidRPr="00A2589C">
        <w:t>9.2.</w:t>
      </w:r>
      <w:r w:rsidR="008220E7">
        <w:t>16</w:t>
      </w:r>
      <w:r w:rsidRPr="00A2589C">
        <w:t>.5</w:t>
      </w:r>
      <w:r w:rsidRPr="00A2589C">
        <w:tab/>
        <w:t>BROADCAST SESSION MODIFICATION RESPONSE</w:t>
      </w:r>
      <w:bookmarkEnd w:id="11615"/>
      <w:bookmarkEnd w:id="11616"/>
      <w:bookmarkEnd w:id="11617"/>
      <w:bookmarkEnd w:id="11618"/>
      <w:bookmarkEnd w:id="11619"/>
      <w:bookmarkEnd w:id="11620"/>
      <w:bookmarkEnd w:id="11621"/>
      <w:bookmarkEnd w:id="11622"/>
      <w:bookmarkEnd w:id="11623"/>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624" w:name="_CR9_2_16_6"/>
      <w:bookmarkStart w:id="11625" w:name="_Toc99123382"/>
      <w:bookmarkStart w:id="11626" w:name="_Toc99662186"/>
      <w:bookmarkStart w:id="11627" w:name="_Toc105152252"/>
      <w:bookmarkStart w:id="11628" w:name="_Toc105174058"/>
      <w:bookmarkStart w:id="11629" w:name="_Toc106109056"/>
      <w:bookmarkStart w:id="11630" w:name="_Toc106122961"/>
      <w:bookmarkStart w:id="11631" w:name="_Toc107409514"/>
      <w:bookmarkStart w:id="11632" w:name="_Toc112756703"/>
      <w:bookmarkStart w:id="11633" w:name="_Toc209706431"/>
      <w:bookmarkEnd w:id="11624"/>
      <w:r w:rsidRPr="00A2589C">
        <w:t>9.2.</w:t>
      </w:r>
      <w:r w:rsidR="008220E7">
        <w:t>16</w:t>
      </w:r>
      <w:r w:rsidRPr="00A2589C">
        <w:t>.6</w:t>
      </w:r>
      <w:r w:rsidRPr="00A2589C">
        <w:tab/>
        <w:t>BROADCAST SESSION MODIFICATION FAILURE</w:t>
      </w:r>
      <w:bookmarkEnd w:id="11625"/>
      <w:bookmarkEnd w:id="11626"/>
      <w:bookmarkEnd w:id="11627"/>
      <w:bookmarkEnd w:id="11628"/>
      <w:bookmarkEnd w:id="11629"/>
      <w:bookmarkEnd w:id="11630"/>
      <w:bookmarkEnd w:id="11631"/>
      <w:bookmarkEnd w:id="11632"/>
      <w:bookmarkEnd w:id="11633"/>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634" w:name="_CR9_2_16_7"/>
      <w:bookmarkStart w:id="11635" w:name="_Toc99123383"/>
      <w:bookmarkStart w:id="11636" w:name="_Toc99662187"/>
      <w:bookmarkStart w:id="11637" w:name="_Toc105152253"/>
      <w:bookmarkStart w:id="11638" w:name="_Toc105174059"/>
      <w:bookmarkStart w:id="11639" w:name="_Toc106109057"/>
      <w:bookmarkStart w:id="11640" w:name="_Toc106122962"/>
      <w:bookmarkStart w:id="11641" w:name="_Toc107409515"/>
      <w:bookmarkStart w:id="11642" w:name="_Toc112756704"/>
      <w:bookmarkStart w:id="11643" w:name="_Toc209706432"/>
      <w:bookmarkEnd w:id="11634"/>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635"/>
      <w:bookmarkEnd w:id="11636"/>
      <w:bookmarkEnd w:id="11637"/>
      <w:bookmarkEnd w:id="11638"/>
      <w:bookmarkEnd w:id="11639"/>
      <w:bookmarkEnd w:id="11640"/>
      <w:bookmarkEnd w:id="11641"/>
      <w:bookmarkEnd w:id="11642"/>
      <w:bookmarkEnd w:id="11643"/>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644" w:name="_CR9_2_16_8"/>
      <w:bookmarkStart w:id="11645" w:name="_Toc99123384"/>
      <w:bookmarkStart w:id="11646" w:name="_Toc99662188"/>
      <w:bookmarkStart w:id="11647" w:name="_Toc105152254"/>
      <w:bookmarkStart w:id="11648" w:name="_Toc105174060"/>
      <w:bookmarkStart w:id="11649" w:name="_Toc106109058"/>
      <w:bookmarkStart w:id="11650" w:name="_Toc106122963"/>
      <w:bookmarkStart w:id="11651" w:name="_Toc107409516"/>
      <w:bookmarkStart w:id="11652" w:name="_Toc112756705"/>
      <w:bookmarkStart w:id="11653" w:name="_Toc209706433"/>
      <w:bookmarkEnd w:id="11644"/>
      <w:r w:rsidRPr="00A2589C">
        <w:t>9.2.</w:t>
      </w:r>
      <w:r w:rsidR="008220E7">
        <w:t>16</w:t>
      </w:r>
      <w:r w:rsidRPr="00A2589C">
        <w:t>.8</w:t>
      </w:r>
      <w:r w:rsidRPr="00A2589C">
        <w:tab/>
        <w:t>BROADCAST SESSION REL</w:t>
      </w:r>
      <w:r w:rsidR="004469DD">
        <w:t>E</w:t>
      </w:r>
      <w:r w:rsidRPr="00A2589C">
        <w:t>ASE RESPONSE</w:t>
      </w:r>
      <w:bookmarkEnd w:id="11645"/>
      <w:bookmarkEnd w:id="11646"/>
      <w:bookmarkEnd w:id="11647"/>
      <w:bookmarkEnd w:id="11648"/>
      <w:bookmarkEnd w:id="11649"/>
      <w:bookmarkEnd w:id="11650"/>
      <w:bookmarkEnd w:id="11651"/>
      <w:bookmarkEnd w:id="11652"/>
      <w:bookmarkEnd w:id="11653"/>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654" w:name="_CR9_2_16_9"/>
      <w:bookmarkStart w:id="11655" w:name="_Toc105152255"/>
      <w:bookmarkStart w:id="11656" w:name="_Toc105174061"/>
      <w:bookmarkStart w:id="11657" w:name="_Toc106109059"/>
      <w:bookmarkStart w:id="11658" w:name="_Toc106122964"/>
      <w:bookmarkStart w:id="11659" w:name="_Toc107409517"/>
      <w:bookmarkStart w:id="11660" w:name="_Toc112756706"/>
      <w:bookmarkStart w:id="11661" w:name="_Toc209706434"/>
      <w:bookmarkStart w:id="11662" w:name="_Toc99662189"/>
      <w:bookmarkStart w:id="11663" w:name="_Toc99123385"/>
      <w:bookmarkEnd w:id="11654"/>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655"/>
      <w:bookmarkEnd w:id="11656"/>
      <w:bookmarkEnd w:id="11657"/>
      <w:bookmarkEnd w:id="11658"/>
      <w:bookmarkEnd w:id="11659"/>
      <w:bookmarkEnd w:id="11660"/>
      <w:bookmarkEnd w:id="11661"/>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664" w:name="_CR9_2_16_10"/>
      <w:bookmarkStart w:id="11665" w:name="_Toc120537195"/>
      <w:bookmarkStart w:id="11666" w:name="_Toc209706435"/>
      <w:bookmarkEnd w:id="11664"/>
      <w:r w:rsidRPr="008D451A">
        <w:t>9.2.16.</w:t>
      </w:r>
      <w:r>
        <w:t>10</w:t>
      </w:r>
      <w:r w:rsidRPr="008D451A">
        <w:tab/>
        <w:t xml:space="preserve">BROADCAST SESSION </w:t>
      </w:r>
      <w:r w:rsidRPr="008D451A">
        <w:rPr>
          <w:lang w:eastAsia="zh-CN"/>
        </w:rPr>
        <w:t xml:space="preserve">TRANSPORT </w:t>
      </w:r>
      <w:r w:rsidRPr="008D451A">
        <w:t>REQUEST</w:t>
      </w:r>
      <w:bookmarkEnd w:id="11665"/>
      <w:bookmarkEnd w:id="11666"/>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667"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668" w:name="_Toc120537193"/>
      <w:bookmarkEnd w:id="11667"/>
    </w:p>
    <w:p w14:paraId="115225A2" w14:textId="03D9F590" w:rsidR="00AE5BF7" w:rsidRPr="008D451A" w:rsidRDefault="00AE5BF7" w:rsidP="00AE5BF7">
      <w:pPr>
        <w:pStyle w:val="Heading4"/>
      </w:pPr>
      <w:bookmarkStart w:id="11669" w:name="_CR9_2_16_11"/>
      <w:bookmarkStart w:id="11670" w:name="_Toc209706436"/>
      <w:bookmarkEnd w:id="11669"/>
      <w:r w:rsidRPr="008D451A">
        <w:t>9.2.16.</w:t>
      </w:r>
      <w:r>
        <w:t>11</w:t>
      </w:r>
      <w:r w:rsidRPr="008D451A">
        <w:tab/>
        <w:t xml:space="preserve">BROADCAST SESSION </w:t>
      </w:r>
      <w:r w:rsidRPr="008D451A">
        <w:rPr>
          <w:lang w:eastAsia="zh-CN"/>
        </w:rPr>
        <w:t xml:space="preserve">TRANSPORT </w:t>
      </w:r>
      <w:r w:rsidRPr="008D451A">
        <w:t>RESPONSE</w:t>
      </w:r>
      <w:bookmarkEnd w:id="11668"/>
      <w:bookmarkEnd w:id="11670"/>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671" w:name="_Toc120537204"/>
    </w:p>
    <w:p w14:paraId="71BE635F" w14:textId="4ADD2004" w:rsidR="00AE5BF7" w:rsidRPr="008D451A" w:rsidRDefault="00AE5BF7" w:rsidP="00AE5BF7">
      <w:pPr>
        <w:pStyle w:val="Heading4"/>
      </w:pPr>
      <w:bookmarkStart w:id="11672" w:name="_CR9_2_16_12"/>
      <w:bookmarkStart w:id="11673" w:name="_Toc209706437"/>
      <w:bookmarkEnd w:id="11672"/>
      <w:r w:rsidRPr="008D451A">
        <w:t>9.2.16.</w:t>
      </w:r>
      <w:r>
        <w:t>12</w:t>
      </w:r>
      <w:r w:rsidRPr="008D451A">
        <w:tab/>
        <w:t xml:space="preserve">BROADCAST SESSION </w:t>
      </w:r>
      <w:r w:rsidRPr="008D451A">
        <w:rPr>
          <w:lang w:eastAsia="zh-CN"/>
        </w:rPr>
        <w:t xml:space="preserve">TRANSPORT </w:t>
      </w:r>
      <w:r w:rsidRPr="008D451A">
        <w:t>FAILURE</w:t>
      </w:r>
      <w:bookmarkEnd w:id="11671"/>
      <w:bookmarkEnd w:id="11673"/>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31BBDD77" w:rsidR="00D40287" w:rsidRPr="001F5312" w:rsidRDefault="00D40287" w:rsidP="00D40287">
      <w:pPr>
        <w:pStyle w:val="Heading3"/>
      </w:pPr>
      <w:bookmarkStart w:id="11674" w:name="_CR9_2_17"/>
      <w:bookmarkStart w:id="11675" w:name="_Toc105152256"/>
      <w:bookmarkStart w:id="11676" w:name="_Toc105174062"/>
      <w:bookmarkStart w:id="11677" w:name="_Toc106109060"/>
      <w:bookmarkStart w:id="11678" w:name="_Toc106122965"/>
      <w:bookmarkStart w:id="11679" w:name="_Toc107409518"/>
      <w:bookmarkStart w:id="11680" w:name="_Toc112756707"/>
      <w:bookmarkStart w:id="11681" w:name="_Toc209706438"/>
      <w:bookmarkEnd w:id="11674"/>
      <w:r w:rsidRPr="001F5312">
        <w:t>9.2.</w:t>
      </w:r>
      <w:r>
        <w:rPr>
          <w:lang w:eastAsia="zh-CN"/>
        </w:rPr>
        <w:t>17</w:t>
      </w:r>
      <w:r w:rsidRPr="001F5312">
        <w:tab/>
      </w:r>
      <w:r>
        <w:rPr>
          <w:lang w:eastAsia="zh-CN"/>
        </w:rPr>
        <w:t>Multicast</w:t>
      </w:r>
      <w:r w:rsidRPr="001F5312">
        <w:rPr>
          <w:rFonts w:hint="eastAsia"/>
          <w:lang w:eastAsia="zh-CN"/>
        </w:rPr>
        <w:t xml:space="preserve"> Session Management Messages</w:t>
      </w:r>
      <w:bookmarkEnd w:id="11662"/>
      <w:bookmarkEnd w:id="11675"/>
      <w:bookmarkEnd w:id="11676"/>
      <w:bookmarkEnd w:id="11677"/>
      <w:bookmarkEnd w:id="11678"/>
      <w:bookmarkEnd w:id="11679"/>
      <w:bookmarkEnd w:id="11680"/>
      <w:bookmarkEnd w:id="11681"/>
    </w:p>
    <w:p w14:paraId="31F6B256" w14:textId="77777777" w:rsidR="006E432B" w:rsidRPr="001F5312" w:rsidRDefault="006E432B" w:rsidP="006E432B">
      <w:pPr>
        <w:pStyle w:val="Heading4"/>
        <w:rPr>
          <w:lang w:eastAsia="zh-CN"/>
        </w:rPr>
      </w:pPr>
      <w:bookmarkStart w:id="11682" w:name="_CR9_2_17_1"/>
      <w:bookmarkStart w:id="11683" w:name="_Toc99662190"/>
      <w:bookmarkStart w:id="11684" w:name="_Toc105152257"/>
      <w:bookmarkStart w:id="11685" w:name="_Toc105174063"/>
      <w:bookmarkStart w:id="11686" w:name="_Toc106109061"/>
      <w:bookmarkStart w:id="11687" w:name="_Toc106122966"/>
      <w:bookmarkStart w:id="11688" w:name="_Toc107409519"/>
      <w:bookmarkStart w:id="11689" w:name="_Toc112756708"/>
      <w:bookmarkStart w:id="11690" w:name="_Toc209706439"/>
      <w:bookmarkEnd w:id="11682"/>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663"/>
      <w:bookmarkEnd w:id="11683"/>
      <w:bookmarkEnd w:id="11684"/>
      <w:bookmarkEnd w:id="11685"/>
      <w:bookmarkEnd w:id="11686"/>
      <w:bookmarkEnd w:id="11687"/>
      <w:bookmarkEnd w:id="11688"/>
      <w:bookmarkEnd w:id="11689"/>
      <w:bookmarkEnd w:id="11690"/>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691" w:name="_CR9_2_17_2"/>
      <w:bookmarkStart w:id="11692" w:name="_Toc99123386"/>
      <w:bookmarkStart w:id="11693" w:name="_Toc99662191"/>
      <w:bookmarkStart w:id="11694" w:name="_Toc105152258"/>
      <w:bookmarkStart w:id="11695" w:name="_Toc105174064"/>
      <w:bookmarkStart w:id="11696" w:name="_Toc106109062"/>
      <w:bookmarkStart w:id="11697" w:name="_Toc106122967"/>
      <w:bookmarkStart w:id="11698" w:name="_Toc107409520"/>
      <w:bookmarkStart w:id="11699" w:name="_Toc112756709"/>
      <w:bookmarkStart w:id="11700" w:name="_Toc209706440"/>
      <w:bookmarkEnd w:id="11691"/>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692"/>
      <w:bookmarkEnd w:id="11693"/>
      <w:bookmarkEnd w:id="11694"/>
      <w:bookmarkEnd w:id="11695"/>
      <w:bookmarkEnd w:id="11696"/>
      <w:bookmarkEnd w:id="11697"/>
      <w:bookmarkEnd w:id="11698"/>
      <w:bookmarkEnd w:id="11699"/>
      <w:bookmarkEnd w:id="11700"/>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701" w:name="_CR9_2_17_3"/>
      <w:bookmarkStart w:id="11702" w:name="_Toc99123387"/>
      <w:bookmarkStart w:id="11703" w:name="_Toc99662192"/>
      <w:bookmarkStart w:id="11704" w:name="_Toc105152259"/>
      <w:bookmarkStart w:id="11705" w:name="_Toc105174065"/>
      <w:bookmarkStart w:id="11706" w:name="_Toc106109063"/>
      <w:bookmarkStart w:id="11707" w:name="_Toc106122968"/>
      <w:bookmarkStart w:id="11708" w:name="_Toc107409521"/>
      <w:bookmarkStart w:id="11709" w:name="_Toc112756710"/>
      <w:bookmarkStart w:id="11710" w:name="_Toc209706441"/>
      <w:bookmarkEnd w:id="11701"/>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702"/>
      <w:bookmarkEnd w:id="11703"/>
      <w:bookmarkEnd w:id="11704"/>
      <w:bookmarkEnd w:id="11705"/>
      <w:bookmarkEnd w:id="11706"/>
      <w:bookmarkEnd w:id="11707"/>
      <w:bookmarkEnd w:id="11708"/>
      <w:bookmarkEnd w:id="11709"/>
      <w:bookmarkEnd w:id="11710"/>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711" w:name="_CR9_2_17_4"/>
      <w:bookmarkStart w:id="11712" w:name="_Toc99123388"/>
      <w:bookmarkStart w:id="11713" w:name="_Toc99662193"/>
      <w:bookmarkStart w:id="11714" w:name="_Toc105152260"/>
      <w:bookmarkStart w:id="11715" w:name="_Toc105174066"/>
      <w:bookmarkStart w:id="11716" w:name="_Toc106109064"/>
      <w:bookmarkStart w:id="11717" w:name="_Toc106122969"/>
      <w:bookmarkStart w:id="11718" w:name="_Toc107409522"/>
      <w:bookmarkStart w:id="11719" w:name="_Toc112756711"/>
      <w:bookmarkStart w:id="11720" w:name="_Toc209706442"/>
      <w:bookmarkEnd w:id="11711"/>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712"/>
      <w:bookmarkEnd w:id="11713"/>
      <w:bookmarkEnd w:id="11714"/>
      <w:bookmarkEnd w:id="11715"/>
      <w:bookmarkEnd w:id="11716"/>
      <w:bookmarkEnd w:id="11717"/>
      <w:bookmarkEnd w:id="11718"/>
      <w:bookmarkEnd w:id="11719"/>
      <w:bookmarkEnd w:id="11720"/>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721" w:name="_CR9_2_17_5"/>
      <w:bookmarkStart w:id="11722" w:name="_Toc99123389"/>
      <w:bookmarkStart w:id="11723" w:name="_Toc99662194"/>
      <w:bookmarkStart w:id="11724" w:name="_Toc105152261"/>
      <w:bookmarkStart w:id="11725" w:name="_Toc105174067"/>
      <w:bookmarkStart w:id="11726" w:name="_Toc106109065"/>
      <w:bookmarkStart w:id="11727" w:name="_Toc106122970"/>
      <w:bookmarkStart w:id="11728" w:name="_Toc107409523"/>
      <w:bookmarkStart w:id="11729" w:name="_Toc112756712"/>
      <w:bookmarkStart w:id="11730" w:name="_Toc209706443"/>
      <w:bookmarkEnd w:id="11721"/>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722"/>
      <w:bookmarkEnd w:id="11723"/>
      <w:bookmarkEnd w:id="11724"/>
      <w:bookmarkEnd w:id="11725"/>
      <w:bookmarkEnd w:id="11726"/>
      <w:bookmarkEnd w:id="11727"/>
      <w:bookmarkEnd w:id="11728"/>
      <w:bookmarkEnd w:id="11729"/>
      <w:bookmarkEnd w:id="11730"/>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731" w:name="_CR9_2_17_6"/>
      <w:bookmarkStart w:id="11732" w:name="_Toc99123390"/>
      <w:bookmarkStart w:id="11733" w:name="_Toc99662195"/>
      <w:bookmarkStart w:id="11734" w:name="_Toc105152262"/>
      <w:bookmarkStart w:id="11735" w:name="_Toc105174068"/>
      <w:bookmarkStart w:id="11736" w:name="_Toc106109066"/>
      <w:bookmarkStart w:id="11737" w:name="_Toc106122971"/>
      <w:bookmarkStart w:id="11738" w:name="_Toc107409524"/>
      <w:bookmarkStart w:id="11739" w:name="_Toc112756713"/>
      <w:bookmarkStart w:id="11740" w:name="_Toc209706444"/>
      <w:bookmarkEnd w:id="11731"/>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732"/>
      <w:bookmarkEnd w:id="11733"/>
      <w:bookmarkEnd w:id="11734"/>
      <w:bookmarkEnd w:id="11735"/>
      <w:bookmarkEnd w:id="11736"/>
      <w:bookmarkEnd w:id="11737"/>
      <w:bookmarkEnd w:id="11738"/>
      <w:bookmarkEnd w:id="11739"/>
      <w:bookmarkEnd w:id="11740"/>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741" w:name="_CR9_2_17_7"/>
      <w:bookmarkStart w:id="11742" w:name="_Toc99123391"/>
      <w:bookmarkStart w:id="11743" w:name="_Toc99662196"/>
      <w:bookmarkStart w:id="11744" w:name="_Toc105152263"/>
      <w:bookmarkStart w:id="11745" w:name="_Toc105174069"/>
      <w:bookmarkStart w:id="11746" w:name="_Toc106109067"/>
      <w:bookmarkStart w:id="11747" w:name="_Toc106122972"/>
      <w:bookmarkStart w:id="11748" w:name="_Toc107409525"/>
      <w:bookmarkStart w:id="11749" w:name="_Toc112756714"/>
      <w:bookmarkStart w:id="11750" w:name="_Toc209706445"/>
      <w:bookmarkEnd w:id="11741"/>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742"/>
      <w:bookmarkEnd w:id="11743"/>
      <w:bookmarkEnd w:id="11744"/>
      <w:bookmarkEnd w:id="11745"/>
      <w:bookmarkEnd w:id="11746"/>
      <w:bookmarkEnd w:id="11747"/>
      <w:bookmarkEnd w:id="11748"/>
      <w:bookmarkEnd w:id="11749"/>
      <w:bookmarkEnd w:id="11750"/>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751" w:name="_CR9_2_17_8"/>
      <w:bookmarkStart w:id="11752" w:name="_Toc99123392"/>
      <w:bookmarkStart w:id="11753" w:name="_Toc99662197"/>
      <w:bookmarkStart w:id="11754" w:name="_Toc105152264"/>
      <w:bookmarkStart w:id="11755" w:name="_Toc105174070"/>
      <w:bookmarkStart w:id="11756" w:name="_Toc106109068"/>
      <w:bookmarkStart w:id="11757" w:name="_Toc106122973"/>
      <w:bookmarkStart w:id="11758" w:name="_Toc107409526"/>
      <w:bookmarkStart w:id="11759" w:name="_Toc112756715"/>
      <w:bookmarkStart w:id="11760" w:name="_Toc209706446"/>
      <w:bookmarkEnd w:id="11751"/>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752"/>
      <w:bookmarkEnd w:id="11753"/>
      <w:bookmarkEnd w:id="11754"/>
      <w:bookmarkEnd w:id="11755"/>
      <w:bookmarkEnd w:id="11756"/>
      <w:bookmarkEnd w:id="11757"/>
      <w:bookmarkEnd w:id="11758"/>
      <w:bookmarkEnd w:id="11759"/>
      <w:bookmarkEnd w:id="11760"/>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761" w:name="_CR9_2_17_9"/>
      <w:bookmarkStart w:id="11762" w:name="_Toc99123393"/>
      <w:bookmarkStart w:id="11763" w:name="_Toc99662198"/>
      <w:bookmarkStart w:id="11764" w:name="_Toc105152265"/>
      <w:bookmarkStart w:id="11765" w:name="_Toc105174071"/>
      <w:bookmarkStart w:id="11766" w:name="_Toc106109069"/>
      <w:bookmarkStart w:id="11767" w:name="_Toc106122974"/>
      <w:bookmarkStart w:id="11768" w:name="_Toc107409527"/>
      <w:bookmarkStart w:id="11769" w:name="_Toc112756716"/>
      <w:bookmarkStart w:id="11770" w:name="_Toc209706447"/>
      <w:bookmarkEnd w:id="11761"/>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762"/>
      <w:bookmarkEnd w:id="11763"/>
      <w:bookmarkEnd w:id="11764"/>
      <w:bookmarkEnd w:id="11765"/>
      <w:bookmarkEnd w:id="11766"/>
      <w:bookmarkEnd w:id="11767"/>
      <w:bookmarkEnd w:id="11768"/>
      <w:bookmarkEnd w:id="11769"/>
      <w:bookmarkEnd w:id="11770"/>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771" w:name="_CR9_2_17_10"/>
      <w:bookmarkStart w:id="11772" w:name="_Toc99123394"/>
      <w:bookmarkStart w:id="11773" w:name="_Toc99662199"/>
      <w:bookmarkStart w:id="11774" w:name="_Toc105152266"/>
      <w:bookmarkStart w:id="11775" w:name="_Toc105174072"/>
      <w:bookmarkStart w:id="11776" w:name="_Toc106109070"/>
      <w:bookmarkStart w:id="11777" w:name="_Toc106122975"/>
      <w:bookmarkStart w:id="11778" w:name="_Toc107409528"/>
      <w:bookmarkStart w:id="11779" w:name="_Toc112756717"/>
      <w:bookmarkStart w:id="11780" w:name="_Toc209706448"/>
      <w:bookmarkEnd w:id="11771"/>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772"/>
      <w:bookmarkEnd w:id="11773"/>
      <w:bookmarkEnd w:id="11774"/>
      <w:bookmarkEnd w:id="11775"/>
      <w:bookmarkEnd w:id="11776"/>
      <w:bookmarkEnd w:id="11777"/>
      <w:bookmarkEnd w:id="11778"/>
      <w:bookmarkEnd w:id="11779"/>
      <w:bookmarkEnd w:id="11780"/>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781" w:name="_CR9_2_17_11"/>
      <w:bookmarkStart w:id="11782" w:name="_Toc99123395"/>
      <w:bookmarkStart w:id="11783" w:name="_Toc99662200"/>
      <w:bookmarkStart w:id="11784" w:name="_Toc105152267"/>
      <w:bookmarkStart w:id="11785" w:name="_Toc105174073"/>
      <w:bookmarkStart w:id="11786" w:name="_Toc106109071"/>
      <w:bookmarkStart w:id="11787" w:name="_Toc106122976"/>
      <w:bookmarkStart w:id="11788" w:name="_Toc107409529"/>
      <w:bookmarkStart w:id="11789" w:name="_Toc112756718"/>
      <w:bookmarkStart w:id="11790" w:name="_Toc209706449"/>
      <w:bookmarkEnd w:id="11781"/>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782"/>
      <w:bookmarkEnd w:id="11783"/>
      <w:bookmarkEnd w:id="11784"/>
      <w:bookmarkEnd w:id="11785"/>
      <w:bookmarkEnd w:id="11786"/>
      <w:bookmarkEnd w:id="11787"/>
      <w:bookmarkEnd w:id="11788"/>
      <w:bookmarkEnd w:id="11789"/>
      <w:bookmarkEnd w:id="11790"/>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791" w:name="_CR9_2_17_12"/>
      <w:bookmarkStart w:id="11792" w:name="_Toc99123396"/>
      <w:bookmarkStart w:id="11793" w:name="_Toc99662201"/>
      <w:bookmarkStart w:id="11794" w:name="_Toc105152268"/>
      <w:bookmarkStart w:id="11795" w:name="_Toc105174074"/>
      <w:bookmarkStart w:id="11796" w:name="_Toc106109072"/>
      <w:bookmarkStart w:id="11797" w:name="_Toc106122977"/>
      <w:bookmarkStart w:id="11798" w:name="_Toc107409530"/>
      <w:bookmarkStart w:id="11799" w:name="_Toc112756719"/>
      <w:bookmarkStart w:id="11800" w:name="_Toc209706450"/>
      <w:bookmarkEnd w:id="11791"/>
      <w:r w:rsidRPr="001F5312">
        <w:t>9.2.</w:t>
      </w:r>
      <w:r w:rsidR="008220E7">
        <w:t>1</w:t>
      </w:r>
      <w:r w:rsidR="00D40287">
        <w:t>7</w:t>
      </w:r>
      <w:r w:rsidRPr="001F5312">
        <w:t>.</w:t>
      </w:r>
      <w:r w:rsidR="00D40287">
        <w:t>12</w:t>
      </w:r>
      <w:r w:rsidRPr="001F5312">
        <w:tab/>
      </w:r>
      <w:r w:rsidRPr="001F5312">
        <w:rPr>
          <w:lang w:eastAsia="ja-JP"/>
        </w:rPr>
        <w:t>MULTICAST SESSION UPDATE RESPONSE</w:t>
      </w:r>
      <w:bookmarkEnd w:id="11792"/>
      <w:bookmarkEnd w:id="11793"/>
      <w:bookmarkEnd w:id="11794"/>
      <w:bookmarkEnd w:id="11795"/>
      <w:bookmarkEnd w:id="11796"/>
      <w:bookmarkEnd w:id="11797"/>
      <w:bookmarkEnd w:id="11798"/>
      <w:bookmarkEnd w:id="11799"/>
      <w:bookmarkEnd w:id="11800"/>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801" w:name="_CR9_2_17_13"/>
      <w:bookmarkStart w:id="11802" w:name="_Toc99123397"/>
      <w:bookmarkStart w:id="11803" w:name="_Toc99662202"/>
      <w:bookmarkStart w:id="11804" w:name="_Toc105152269"/>
      <w:bookmarkStart w:id="11805" w:name="_Toc105174075"/>
      <w:bookmarkStart w:id="11806" w:name="_Toc106109073"/>
      <w:bookmarkStart w:id="11807" w:name="_Toc106122978"/>
      <w:bookmarkStart w:id="11808" w:name="_Toc107409531"/>
      <w:bookmarkStart w:id="11809" w:name="_Toc112756720"/>
      <w:bookmarkStart w:id="11810" w:name="_Toc209706451"/>
      <w:bookmarkEnd w:id="11801"/>
      <w:r w:rsidRPr="001F5312">
        <w:t>9.2.</w:t>
      </w:r>
      <w:r w:rsidR="008220E7">
        <w:t>1</w:t>
      </w:r>
      <w:r w:rsidR="00D40287">
        <w:t>7</w:t>
      </w:r>
      <w:r w:rsidRPr="001F5312">
        <w:t>.</w:t>
      </w:r>
      <w:r w:rsidR="00D40287">
        <w:t>13</w:t>
      </w:r>
      <w:r w:rsidRPr="001F5312">
        <w:tab/>
      </w:r>
      <w:r w:rsidRPr="001F5312">
        <w:rPr>
          <w:lang w:eastAsia="ja-JP"/>
        </w:rPr>
        <w:t>MULTICAST SESSION UPDATE FAILURE</w:t>
      </w:r>
      <w:bookmarkEnd w:id="11802"/>
      <w:bookmarkEnd w:id="11803"/>
      <w:bookmarkEnd w:id="11804"/>
      <w:bookmarkEnd w:id="11805"/>
      <w:bookmarkEnd w:id="11806"/>
      <w:bookmarkEnd w:id="11807"/>
      <w:bookmarkEnd w:id="11808"/>
      <w:bookmarkEnd w:id="11809"/>
      <w:bookmarkEnd w:id="11810"/>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2EEE45E" w:rsidR="001A0775" w:rsidRDefault="001A0775" w:rsidP="001A0775">
      <w:pPr>
        <w:pStyle w:val="Heading3"/>
      </w:pPr>
      <w:bookmarkStart w:id="11811" w:name="_CR9_2_yy18"/>
      <w:bookmarkStart w:id="11812" w:name="_CR9_2_18"/>
      <w:bookmarkStart w:id="11813" w:name="_Toc209706452"/>
      <w:bookmarkEnd w:id="11811"/>
      <w:bookmarkEnd w:id="11812"/>
      <w:r>
        <w:t>9.2.</w:t>
      </w:r>
      <w:r>
        <w:rPr>
          <w:lang w:eastAsia="zh-CN"/>
        </w:rPr>
        <w:t>18</w:t>
      </w:r>
      <w:r>
        <w:tab/>
        <w:t>Timing Synchronisation Status Reporting Messages</w:t>
      </w:r>
      <w:bookmarkEnd w:id="11813"/>
    </w:p>
    <w:p w14:paraId="2BF6A780" w14:textId="3DF0EA2C" w:rsidR="001A0775" w:rsidRDefault="001A0775" w:rsidP="001A0775">
      <w:pPr>
        <w:pStyle w:val="Heading4"/>
      </w:pPr>
      <w:bookmarkStart w:id="11814" w:name="_CR9_2_yy18_1"/>
      <w:bookmarkStart w:id="11815" w:name="_CR9_2_18_1"/>
      <w:bookmarkStart w:id="11816" w:name="_Toc209706453"/>
      <w:bookmarkStart w:id="11817" w:name="_Toc120537202"/>
      <w:bookmarkEnd w:id="11814"/>
      <w:bookmarkEnd w:id="11815"/>
      <w:r>
        <w:t>9.2.18.1</w:t>
      </w:r>
      <w:r>
        <w:tab/>
        <w:t>TIMING SYNCHRONISATION STATUS REQUEST</w:t>
      </w:r>
      <w:bookmarkEnd w:id="11816"/>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818" w:name="_CR9_2_yy18_2"/>
      <w:bookmarkStart w:id="11819" w:name="_CR9_2_18_2"/>
      <w:bookmarkStart w:id="11820" w:name="_Toc209706454"/>
      <w:bookmarkEnd w:id="11818"/>
      <w:bookmarkEnd w:id="11819"/>
      <w:r>
        <w:t>9.2.18.2</w:t>
      </w:r>
      <w:r>
        <w:tab/>
        <w:t>TIMING SYNCHRONISATION STATUS RESPONSE</w:t>
      </w:r>
      <w:bookmarkEnd w:id="11820"/>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F745AE" w14:paraId="14804CC9" w14:textId="77777777" w:rsidTr="00864887">
        <w:tc>
          <w:tcPr>
            <w:tcW w:w="2160" w:type="dxa"/>
          </w:tcPr>
          <w:p w14:paraId="43B6D175" w14:textId="77777777" w:rsidR="00F745AE" w:rsidRDefault="00F745AE" w:rsidP="00F745AE">
            <w:pPr>
              <w:pStyle w:val="TAL"/>
              <w:rPr>
                <w:rFonts w:cs="Arial"/>
                <w:lang w:eastAsia="ja-JP"/>
              </w:rPr>
            </w:pPr>
            <w:r>
              <w:rPr>
                <w:rFonts w:cs="Arial"/>
                <w:lang w:eastAsia="ja-JP"/>
              </w:rPr>
              <w:t>Message Type</w:t>
            </w:r>
          </w:p>
        </w:tc>
        <w:tc>
          <w:tcPr>
            <w:tcW w:w="1080" w:type="dxa"/>
          </w:tcPr>
          <w:p w14:paraId="578E51BD" w14:textId="77777777" w:rsidR="00F745AE" w:rsidRDefault="00F745AE" w:rsidP="00F745AE">
            <w:pPr>
              <w:pStyle w:val="TAL"/>
              <w:rPr>
                <w:rFonts w:cs="Arial"/>
                <w:lang w:eastAsia="ja-JP"/>
              </w:rPr>
            </w:pPr>
            <w:r>
              <w:rPr>
                <w:rFonts w:cs="Arial"/>
                <w:lang w:eastAsia="ja-JP"/>
              </w:rPr>
              <w:t>M</w:t>
            </w:r>
          </w:p>
        </w:tc>
        <w:tc>
          <w:tcPr>
            <w:tcW w:w="1080" w:type="dxa"/>
          </w:tcPr>
          <w:p w14:paraId="09E2B081" w14:textId="77777777" w:rsidR="00F745AE" w:rsidRDefault="00F745AE" w:rsidP="00F745AE">
            <w:pPr>
              <w:pStyle w:val="TAL"/>
              <w:rPr>
                <w:rFonts w:cs="Arial"/>
                <w:lang w:eastAsia="ja-JP"/>
              </w:rPr>
            </w:pPr>
          </w:p>
        </w:tc>
        <w:tc>
          <w:tcPr>
            <w:tcW w:w="1512" w:type="dxa"/>
          </w:tcPr>
          <w:p w14:paraId="589A0D78" w14:textId="77777777" w:rsidR="00F745AE" w:rsidRDefault="00F745AE" w:rsidP="00F745AE">
            <w:pPr>
              <w:pStyle w:val="TAL"/>
              <w:rPr>
                <w:rFonts w:cs="Arial"/>
                <w:lang w:eastAsia="ja-JP"/>
              </w:rPr>
            </w:pPr>
            <w:r>
              <w:rPr>
                <w:lang w:eastAsia="ja-JP"/>
              </w:rPr>
              <w:t>9.3.1.1</w:t>
            </w:r>
          </w:p>
        </w:tc>
        <w:tc>
          <w:tcPr>
            <w:tcW w:w="1728" w:type="dxa"/>
          </w:tcPr>
          <w:p w14:paraId="29038ECF" w14:textId="77777777" w:rsidR="00F745AE" w:rsidRDefault="00F745AE" w:rsidP="00F745AE">
            <w:pPr>
              <w:pStyle w:val="TAL"/>
              <w:rPr>
                <w:rFonts w:cs="Arial"/>
                <w:lang w:eastAsia="ja-JP"/>
              </w:rPr>
            </w:pPr>
          </w:p>
        </w:tc>
        <w:tc>
          <w:tcPr>
            <w:tcW w:w="1080" w:type="dxa"/>
          </w:tcPr>
          <w:p w14:paraId="088A695A" w14:textId="77777777" w:rsidR="00F745AE" w:rsidRDefault="00F745AE" w:rsidP="00F745AE">
            <w:pPr>
              <w:pStyle w:val="TAC"/>
              <w:rPr>
                <w:lang w:eastAsia="ja-JP"/>
              </w:rPr>
            </w:pPr>
            <w:r>
              <w:rPr>
                <w:lang w:eastAsia="ja-JP"/>
              </w:rPr>
              <w:t>YES</w:t>
            </w:r>
          </w:p>
        </w:tc>
        <w:tc>
          <w:tcPr>
            <w:tcW w:w="1080" w:type="dxa"/>
          </w:tcPr>
          <w:p w14:paraId="40F8667B" w14:textId="2CD4BCD7" w:rsidR="00F745AE" w:rsidRDefault="00F745AE" w:rsidP="00F745AE">
            <w:pPr>
              <w:pStyle w:val="TAC"/>
              <w:rPr>
                <w:lang w:eastAsia="ja-JP"/>
              </w:rPr>
            </w:pPr>
            <w:r>
              <w:t>reject</w:t>
            </w:r>
          </w:p>
        </w:tc>
      </w:tr>
      <w:tr w:rsidR="00F745AE" w14:paraId="77CCC64D" w14:textId="77777777" w:rsidTr="00864887">
        <w:tc>
          <w:tcPr>
            <w:tcW w:w="2160" w:type="dxa"/>
          </w:tcPr>
          <w:p w14:paraId="143D04E4" w14:textId="10748BFE" w:rsidR="00F745AE" w:rsidRDefault="00F745AE" w:rsidP="00F745AE">
            <w:pPr>
              <w:pStyle w:val="TAL"/>
              <w:rPr>
                <w:rFonts w:cs="Arial"/>
                <w:lang w:eastAsia="ja-JP"/>
              </w:rPr>
            </w:pPr>
            <w:r w:rsidRPr="00EA600F">
              <w:t>Routing ID</w:t>
            </w:r>
          </w:p>
        </w:tc>
        <w:tc>
          <w:tcPr>
            <w:tcW w:w="1080" w:type="dxa"/>
          </w:tcPr>
          <w:p w14:paraId="03F14CC3" w14:textId="622B3AA8" w:rsidR="00F745AE" w:rsidRDefault="00F745AE" w:rsidP="00F745AE">
            <w:pPr>
              <w:pStyle w:val="TAL"/>
              <w:rPr>
                <w:rFonts w:cs="Arial"/>
                <w:lang w:eastAsia="ja-JP"/>
              </w:rPr>
            </w:pPr>
            <w:r>
              <w:rPr>
                <w:lang w:eastAsia="zh-CN"/>
              </w:rPr>
              <w:t>M</w:t>
            </w:r>
          </w:p>
        </w:tc>
        <w:tc>
          <w:tcPr>
            <w:tcW w:w="1080" w:type="dxa"/>
          </w:tcPr>
          <w:p w14:paraId="5B1A9594" w14:textId="77777777" w:rsidR="00F745AE" w:rsidRDefault="00F745AE" w:rsidP="00F745AE">
            <w:pPr>
              <w:pStyle w:val="TAL"/>
              <w:rPr>
                <w:rFonts w:cs="Arial"/>
                <w:lang w:eastAsia="ja-JP"/>
              </w:rPr>
            </w:pPr>
          </w:p>
        </w:tc>
        <w:tc>
          <w:tcPr>
            <w:tcW w:w="1512" w:type="dxa"/>
          </w:tcPr>
          <w:p w14:paraId="25E92635" w14:textId="2F761F64" w:rsidR="00F745AE" w:rsidRDefault="00F745AE" w:rsidP="00F745AE">
            <w:pPr>
              <w:pStyle w:val="TAL"/>
              <w:rPr>
                <w:lang w:eastAsia="ja-JP"/>
              </w:rPr>
            </w:pPr>
            <w:r w:rsidRPr="001D2E49">
              <w:t>9.3.3.13</w:t>
            </w:r>
          </w:p>
        </w:tc>
        <w:tc>
          <w:tcPr>
            <w:tcW w:w="1728" w:type="dxa"/>
          </w:tcPr>
          <w:p w14:paraId="7C6B981E" w14:textId="619F096E"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46B7A112" w14:textId="2D39B374" w:rsidR="00F745AE" w:rsidRDefault="00F745AE" w:rsidP="00F745AE">
            <w:pPr>
              <w:pStyle w:val="TAC"/>
              <w:rPr>
                <w:lang w:eastAsia="ja-JP"/>
              </w:rPr>
            </w:pPr>
            <w:r w:rsidRPr="00EA600F">
              <w:t>YES</w:t>
            </w:r>
          </w:p>
        </w:tc>
        <w:tc>
          <w:tcPr>
            <w:tcW w:w="1080" w:type="dxa"/>
          </w:tcPr>
          <w:p w14:paraId="0DAB1838" w14:textId="18A14C7A" w:rsidR="00F745AE" w:rsidRDefault="00F745AE" w:rsidP="00F745AE">
            <w:pPr>
              <w:pStyle w:val="TAC"/>
            </w:pPr>
            <w:r>
              <w:t>ignore</w:t>
            </w:r>
          </w:p>
        </w:tc>
      </w:tr>
      <w:tr w:rsidR="00F745AE" w14:paraId="0E77DD30" w14:textId="77777777" w:rsidTr="00864887">
        <w:tc>
          <w:tcPr>
            <w:tcW w:w="2160" w:type="dxa"/>
          </w:tcPr>
          <w:p w14:paraId="190E752B" w14:textId="77777777" w:rsidR="00F745AE" w:rsidRDefault="00F745AE" w:rsidP="00F745AE">
            <w:pPr>
              <w:pStyle w:val="TAL"/>
              <w:rPr>
                <w:rFonts w:cs="Arial"/>
                <w:lang w:eastAsia="ja-JP"/>
              </w:rPr>
            </w:pPr>
            <w:r>
              <w:t xml:space="preserve">Criticality Diagnostics </w:t>
            </w:r>
          </w:p>
        </w:tc>
        <w:tc>
          <w:tcPr>
            <w:tcW w:w="1080" w:type="dxa"/>
          </w:tcPr>
          <w:p w14:paraId="5AB1A44C" w14:textId="77777777" w:rsidR="00F745AE" w:rsidRDefault="00F745AE" w:rsidP="00F745AE">
            <w:pPr>
              <w:pStyle w:val="TAL"/>
              <w:rPr>
                <w:rFonts w:cs="Arial"/>
                <w:lang w:eastAsia="ja-JP"/>
              </w:rPr>
            </w:pPr>
            <w:r>
              <w:rPr>
                <w:lang w:eastAsia="zh-CN"/>
              </w:rPr>
              <w:t>O</w:t>
            </w:r>
          </w:p>
        </w:tc>
        <w:tc>
          <w:tcPr>
            <w:tcW w:w="1080" w:type="dxa"/>
          </w:tcPr>
          <w:p w14:paraId="6BF8E1DB" w14:textId="77777777" w:rsidR="00F745AE" w:rsidRDefault="00F745AE" w:rsidP="00F745AE">
            <w:pPr>
              <w:pStyle w:val="TAL"/>
              <w:rPr>
                <w:rFonts w:cs="Arial"/>
                <w:lang w:eastAsia="ja-JP"/>
              </w:rPr>
            </w:pPr>
          </w:p>
        </w:tc>
        <w:tc>
          <w:tcPr>
            <w:tcW w:w="1512" w:type="dxa"/>
          </w:tcPr>
          <w:p w14:paraId="45FD7E20" w14:textId="77777777" w:rsidR="00F745AE" w:rsidRPr="009D498B" w:rsidRDefault="00F745AE" w:rsidP="00F745AE">
            <w:pPr>
              <w:pStyle w:val="TAL"/>
            </w:pPr>
            <w:r w:rsidRPr="009D498B">
              <w:t>9.3.1.3</w:t>
            </w:r>
          </w:p>
        </w:tc>
        <w:tc>
          <w:tcPr>
            <w:tcW w:w="1728" w:type="dxa"/>
          </w:tcPr>
          <w:p w14:paraId="28DC7D4C" w14:textId="77777777" w:rsidR="00F745AE" w:rsidRDefault="00F745AE" w:rsidP="00F745AE">
            <w:pPr>
              <w:pStyle w:val="TAL"/>
              <w:rPr>
                <w:rFonts w:cs="Arial"/>
                <w:lang w:eastAsia="ja-JP"/>
              </w:rPr>
            </w:pPr>
          </w:p>
        </w:tc>
        <w:tc>
          <w:tcPr>
            <w:tcW w:w="1080" w:type="dxa"/>
          </w:tcPr>
          <w:p w14:paraId="2DBFA720" w14:textId="77777777" w:rsidR="00F745AE" w:rsidRDefault="00F745AE" w:rsidP="00F745AE">
            <w:pPr>
              <w:pStyle w:val="TAC"/>
              <w:rPr>
                <w:lang w:eastAsia="ja-JP"/>
              </w:rPr>
            </w:pPr>
            <w:r>
              <w:t>YES</w:t>
            </w:r>
          </w:p>
        </w:tc>
        <w:tc>
          <w:tcPr>
            <w:tcW w:w="1080" w:type="dxa"/>
          </w:tcPr>
          <w:p w14:paraId="2C7B3A49" w14:textId="77777777" w:rsidR="00F745AE" w:rsidRDefault="00F745AE" w:rsidP="00F745A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821" w:name="_CR9_2_yy18_3"/>
      <w:bookmarkStart w:id="11822" w:name="_CR9_2_18_3"/>
      <w:bookmarkStart w:id="11823" w:name="_Toc209706455"/>
      <w:bookmarkEnd w:id="11821"/>
      <w:bookmarkEnd w:id="11822"/>
      <w:r>
        <w:t>9.2.18.3</w:t>
      </w:r>
      <w:r>
        <w:tab/>
      </w:r>
      <w:r>
        <w:rPr>
          <w:lang w:eastAsia="zh-CN"/>
        </w:rPr>
        <w:t>TIMING SYNCHRONISATION STATUS FAILURE</w:t>
      </w:r>
      <w:bookmarkEnd w:id="11823"/>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F745AE" w14:paraId="384E5359" w14:textId="77777777" w:rsidTr="00864887">
        <w:tc>
          <w:tcPr>
            <w:tcW w:w="2160" w:type="dxa"/>
          </w:tcPr>
          <w:p w14:paraId="67DB6B23" w14:textId="77777777" w:rsidR="00F745AE" w:rsidRDefault="00F745AE" w:rsidP="00F745AE">
            <w:pPr>
              <w:pStyle w:val="TAL"/>
              <w:rPr>
                <w:rFonts w:cs="Arial"/>
                <w:lang w:eastAsia="ja-JP"/>
              </w:rPr>
            </w:pPr>
            <w:r>
              <w:rPr>
                <w:rFonts w:cs="Arial"/>
                <w:lang w:eastAsia="ja-JP"/>
              </w:rPr>
              <w:t>Message Type</w:t>
            </w:r>
          </w:p>
        </w:tc>
        <w:tc>
          <w:tcPr>
            <w:tcW w:w="1080" w:type="dxa"/>
          </w:tcPr>
          <w:p w14:paraId="67AA1779" w14:textId="77777777" w:rsidR="00F745AE" w:rsidRDefault="00F745AE" w:rsidP="00F745AE">
            <w:pPr>
              <w:pStyle w:val="TAL"/>
              <w:rPr>
                <w:rFonts w:cs="Arial"/>
                <w:lang w:eastAsia="ja-JP"/>
              </w:rPr>
            </w:pPr>
            <w:r>
              <w:rPr>
                <w:rFonts w:cs="Arial"/>
                <w:lang w:eastAsia="ja-JP"/>
              </w:rPr>
              <w:t>M</w:t>
            </w:r>
          </w:p>
        </w:tc>
        <w:tc>
          <w:tcPr>
            <w:tcW w:w="1080" w:type="dxa"/>
          </w:tcPr>
          <w:p w14:paraId="03535D2B" w14:textId="77777777" w:rsidR="00F745AE" w:rsidRDefault="00F745AE" w:rsidP="00F745AE">
            <w:pPr>
              <w:pStyle w:val="TAL"/>
              <w:rPr>
                <w:rFonts w:cs="Arial"/>
                <w:lang w:eastAsia="ja-JP"/>
              </w:rPr>
            </w:pPr>
          </w:p>
        </w:tc>
        <w:tc>
          <w:tcPr>
            <w:tcW w:w="1512" w:type="dxa"/>
          </w:tcPr>
          <w:p w14:paraId="3029F6CA" w14:textId="77777777" w:rsidR="00F745AE" w:rsidRDefault="00F745AE" w:rsidP="00F745AE">
            <w:pPr>
              <w:pStyle w:val="TAL"/>
              <w:rPr>
                <w:rFonts w:cs="Arial"/>
                <w:lang w:eastAsia="ja-JP"/>
              </w:rPr>
            </w:pPr>
            <w:r>
              <w:rPr>
                <w:lang w:eastAsia="ja-JP"/>
              </w:rPr>
              <w:t>9.3.1.1</w:t>
            </w:r>
          </w:p>
        </w:tc>
        <w:tc>
          <w:tcPr>
            <w:tcW w:w="1728" w:type="dxa"/>
          </w:tcPr>
          <w:p w14:paraId="54ED77C1" w14:textId="77777777" w:rsidR="00F745AE" w:rsidRDefault="00F745AE" w:rsidP="00F745AE">
            <w:pPr>
              <w:pStyle w:val="TAL"/>
              <w:rPr>
                <w:rFonts w:cs="Arial"/>
                <w:lang w:eastAsia="ja-JP"/>
              </w:rPr>
            </w:pPr>
          </w:p>
        </w:tc>
        <w:tc>
          <w:tcPr>
            <w:tcW w:w="1080" w:type="dxa"/>
          </w:tcPr>
          <w:p w14:paraId="351805D3" w14:textId="77777777" w:rsidR="00F745AE" w:rsidRDefault="00F745AE" w:rsidP="00F745AE">
            <w:pPr>
              <w:pStyle w:val="TAC"/>
              <w:rPr>
                <w:lang w:eastAsia="ja-JP"/>
              </w:rPr>
            </w:pPr>
            <w:r>
              <w:rPr>
                <w:lang w:eastAsia="ja-JP"/>
              </w:rPr>
              <w:t>YES</w:t>
            </w:r>
          </w:p>
        </w:tc>
        <w:tc>
          <w:tcPr>
            <w:tcW w:w="1080" w:type="dxa"/>
          </w:tcPr>
          <w:p w14:paraId="75A439E7" w14:textId="785D4B5C" w:rsidR="00F745AE" w:rsidRDefault="00F745AE" w:rsidP="00F745AE">
            <w:pPr>
              <w:pStyle w:val="TAC"/>
              <w:rPr>
                <w:lang w:eastAsia="ja-JP"/>
              </w:rPr>
            </w:pPr>
            <w:r>
              <w:rPr>
                <w:lang w:eastAsia="ja-JP"/>
              </w:rPr>
              <w:t>reject</w:t>
            </w:r>
          </w:p>
        </w:tc>
      </w:tr>
      <w:tr w:rsidR="00F745AE" w14:paraId="2847C0B6" w14:textId="77777777" w:rsidTr="00864887">
        <w:tc>
          <w:tcPr>
            <w:tcW w:w="2160" w:type="dxa"/>
          </w:tcPr>
          <w:p w14:paraId="5E014556" w14:textId="18FB6592" w:rsidR="00F745AE" w:rsidRDefault="00F745AE" w:rsidP="00F745AE">
            <w:pPr>
              <w:pStyle w:val="TAL"/>
              <w:rPr>
                <w:rFonts w:cs="Arial"/>
                <w:lang w:eastAsia="ja-JP"/>
              </w:rPr>
            </w:pPr>
            <w:r w:rsidRPr="00EA600F">
              <w:t>Routing ID</w:t>
            </w:r>
          </w:p>
        </w:tc>
        <w:tc>
          <w:tcPr>
            <w:tcW w:w="1080" w:type="dxa"/>
          </w:tcPr>
          <w:p w14:paraId="71CDDAD1" w14:textId="7F7449B5" w:rsidR="00F745AE" w:rsidRDefault="00F745AE" w:rsidP="00F745AE">
            <w:pPr>
              <w:pStyle w:val="TAL"/>
              <w:rPr>
                <w:rFonts w:cs="Arial"/>
                <w:lang w:eastAsia="ja-JP"/>
              </w:rPr>
            </w:pPr>
            <w:r>
              <w:rPr>
                <w:lang w:eastAsia="zh-CN"/>
              </w:rPr>
              <w:t>M</w:t>
            </w:r>
          </w:p>
        </w:tc>
        <w:tc>
          <w:tcPr>
            <w:tcW w:w="1080" w:type="dxa"/>
          </w:tcPr>
          <w:p w14:paraId="01507752" w14:textId="77777777" w:rsidR="00F745AE" w:rsidRDefault="00F745AE" w:rsidP="00F745AE">
            <w:pPr>
              <w:pStyle w:val="TAL"/>
              <w:rPr>
                <w:rFonts w:cs="Arial"/>
                <w:lang w:eastAsia="ja-JP"/>
              </w:rPr>
            </w:pPr>
          </w:p>
        </w:tc>
        <w:tc>
          <w:tcPr>
            <w:tcW w:w="1512" w:type="dxa"/>
          </w:tcPr>
          <w:p w14:paraId="06FE2DC7" w14:textId="2B3CA362" w:rsidR="00F745AE" w:rsidRDefault="00F745AE" w:rsidP="00F745AE">
            <w:pPr>
              <w:pStyle w:val="TAL"/>
              <w:rPr>
                <w:lang w:eastAsia="ja-JP"/>
              </w:rPr>
            </w:pPr>
            <w:r w:rsidRPr="001D2E49">
              <w:t>9.3.3.13</w:t>
            </w:r>
          </w:p>
        </w:tc>
        <w:tc>
          <w:tcPr>
            <w:tcW w:w="1728" w:type="dxa"/>
          </w:tcPr>
          <w:p w14:paraId="602EEC7B" w14:textId="5054BF8A" w:rsidR="00F745AE" w:rsidRDefault="00F745AE" w:rsidP="00F745AE">
            <w:pPr>
              <w:pStyle w:val="TAL"/>
              <w:rPr>
                <w:rFonts w:cs="Arial"/>
                <w:lang w:eastAsia="ja-JP"/>
              </w:rPr>
            </w:pPr>
            <w:r>
              <w:rPr>
                <w:rFonts w:cs="Arial"/>
                <w:lang w:eastAsia="ja-JP"/>
              </w:rPr>
              <w:t>Indicating the TSCTSF NF ID, refer to TS 23.502 [10]</w:t>
            </w:r>
          </w:p>
        </w:tc>
        <w:tc>
          <w:tcPr>
            <w:tcW w:w="1080" w:type="dxa"/>
          </w:tcPr>
          <w:p w14:paraId="03331114" w14:textId="5E450246" w:rsidR="00F745AE" w:rsidRDefault="00F745AE" w:rsidP="00F745AE">
            <w:pPr>
              <w:pStyle w:val="TAC"/>
              <w:rPr>
                <w:lang w:eastAsia="ja-JP"/>
              </w:rPr>
            </w:pPr>
            <w:r w:rsidRPr="00EA600F">
              <w:t>YES</w:t>
            </w:r>
          </w:p>
        </w:tc>
        <w:tc>
          <w:tcPr>
            <w:tcW w:w="1080" w:type="dxa"/>
          </w:tcPr>
          <w:p w14:paraId="5922D4BA" w14:textId="3C46FDF0" w:rsidR="00F745AE" w:rsidRDefault="00F745AE" w:rsidP="00F745AE">
            <w:pPr>
              <w:pStyle w:val="TAC"/>
              <w:rPr>
                <w:lang w:eastAsia="ja-JP"/>
              </w:rPr>
            </w:pPr>
            <w:r>
              <w:t>ignore</w:t>
            </w:r>
          </w:p>
        </w:tc>
      </w:tr>
      <w:tr w:rsidR="00F745AE" w14:paraId="736C3E28" w14:textId="77777777" w:rsidTr="00864887">
        <w:tc>
          <w:tcPr>
            <w:tcW w:w="2160" w:type="dxa"/>
          </w:tcPr>
          <w:p w14:paraId="2FE03DB2" w14:textId="77777777" w:rsidR="00F745AE" w:rsidRDefault="00F745AE" w:rsidP="00F745AE">
            <w:pPr>
              <w:pStyle w:val="TAL"/>
              <w:rPr>
                <w:rFonts w:eastAsia="MS Mincho" w:cs="Arial"/>
                <w:lang w:eastAsia="ja-JP"/>
              </w:rPr>
            </w:pPr>
            <w:r>
              <w:rPr>
                <w:rFonts w:eastAsia="MS Mincho" w:cs="Arial"/>
                <w:lang w:eastAsia="ja-JP"/>
              </w:rPr>
              <w:t>Cause</w:t>
            </w:r>
          </w:p>
        </w:tc>
        <w:tc>
          <w:tcPr>
            <w:tcW w:w="1080" w:type="dxa"/>
          </w:tcPr>
          <w:p w14:paraId="48ABB0A0" w14:textId="77777777" w:rsidR="00F745AE" w:rsidRDefault="00F745AE" w:rsidP="00F745AE">
            <w:pPr>
              <w:pStyle w:val="TAL"/>
              <w:rPr>
                <w:rFonts w:eastAsia="MS Mincho" w:cs="Arial"/>
                <w:lang w:eastAsia="ja-JP"/>
              </w:rPr>
            </w:pPr>
            <w:r>
              <w:rPr>
                <w:rFonts w:eastAsia="MS Mincho" w:cs="Arial"/>
                <w:lang w:eastAsia="ja-JP"/>
              </w:rPr>
              <w:t>M</w:t>
            </w:r>
          </w:p>
        </w:tc>
        <w:tc>
          <w:tcPr>
            <w:tcW w:w="1080" w:type="dxa"/>
          </w:tcPr>
          <w:p w14:paraId="7DA3D797" w14:textId="77777777" w:rsidR="00F745AE" w:rsidRDefault="00F745AE" w:rsidP="00F745AE">
            <w:pPr>
              <w:pStyle w:val="TAL"/>
              <w:rPr>
                <w:rFonts w:cs="Arial"/>
                <w:lang w:eastAsia="ja-JP"/>
              </w:rPr>
            </w:pPr>
          </w:p>
        </w:tc>
        <w:tc>
          <w:tcPr>
            <w:tcW w:w="1512" w:type="dxa"/>
          </w:tcPr>
          <w:p w14:paraId="1192CA86" w14:textId="77777777" w:rsidR="00F745AE" w:rsidRDefault="00F745AE" w:rsidP="00F745AE">
            <w:pPr>
              <w:pStyle w:val="TAL"/>
              <w:rPr>
                <w:rFonts w:cs="Arial"/>
                <w:lang w:eastAsia="ja-JP"/>
              </w:rPr>
            </w:pPr>
            <w:r>
              <w:rPr>
                <w:rFonts w:cs="Arial"/>
                <w:lang w:eastAsia="ja-JP"/>
              </w:rPr>
              <w:t>9.3.1.2</w:t>
            </w:r>
          </w:p>
        </w:tc>
        <w:tc>
          <w:tcPr>
            <w:tcW w:w="1728" w:type="dxa"/>
          </w:tcPr>
          <w:p w14:paraId="47702429" w14:textId="77777777" w:rsidR="00F745AE" w:rsidRDefault="00F745AE" w:rsidP="00F745AE">
            <w:pPr>
              <w:pStyle w:val="TAL"/>
              <w:rPr>
                <w:rFonts w:cs="Arial"/>
                <w:lang w:eastAsia="ja-JP"/>
              </w:rPr>
            </w:pPr>
          </w:p>
        </w:tc>
        <w:tc>
          <w:tcPr>
            <w:tcW w:w="1080" w:type="dxa"/>
          </w:tcPr>
          <w:p w14:paraId="34281C8D" w14:textId="77777777" w:rsidR="00F745AE" w:rsidRDefault="00F745AE" w:rsidP="00F745AE">
            <w:pPr>
              <w:pStyle w:val="TAC"/>
              <w:rPr>
                <w:rFonts w:eastAsia="MS Mincho"/>
                <w:lang w:eastAsia="ja-JP"/>
              </w:rPr>
            </w:pPr>
            <w:r>
              <w:rPr>
                <w:rFonts w:eastAsia="MS Mincho"/>
                <w:lang w:eastAsia="ja-JP"/>
              </w:rPr>
              <w:t>YES</w:t>
            </w:r>
          </w:p>
        </w:tc>
        <w:tc>
          <w:tcPr>
            <w:tcW w:w="1080" w:type="dxa"/>
          </w:tcPr>
          <w:p w14:paraId="01DC1708" w14:textId="45649985" w:rsidR="00F745AE" w:rsidRDefault="00F745AE" w:rsidP="00F745AE">
            <w:pPr>
              <w:pStyle w:val="TAC"/>
              <w:rPr>
                <w:lang w:eastAsia="ja-JP"/>
              </w:rPr>
            </w:pPr>
            <w:r>
              <w:rPr>
                <w:lang w:eastAsia="ja-JP"/>
              </w:rPr>
              <w:t>ignore</w:t>
            </w:r>
          </w:p>
        </w:tc>
      </w:tr>
      <w:tr w:rsidR="00F745AE" w14:paraId="77A4692A" w14:textId="77777777" w:rsidTr="00864887">
        <w:tc>
          <w:tcPr>
            <w:tcW w:w="2160" w:type="dxa"/>
          </w:tcPr>
          <w:p w14:paraId="1A9983D7" w14:textId="77777777" w:rsidR="00F745AE" w:rsidRDefault="00F745AE" w:rsidP="00F745AE">
            <w:pPr>
              <w:pStyle w:val="TAL"/>
              <w:rPr>
                <w:rFonts w:eastAsia="MS Mincho" w:cs="Arial"/>
                <w:lang w:eastAsia="ja-JP"/>
              </w:rPr>
            </w:pPr>
            <w:r>
              <w:rPr>
                <w:rFonts w:cs="Arial"/>
                <w:lang w:eastAsia="ja-JP"/>
              </w:rPr>
              <w:t>Criticality Diagnostics</w:t>
            </w:r>
          </w:p>
        </w:tc>
        <w:tc>
          <w:tcPr>
            <w:tcW w:w="1080" w:type="dxa"/>
          </w:tcPr>
          <w:p w14:paraId="0E638A87" w14:textId="77777777" w:rsidR="00F745AE" w:rsidRDefault="00F745AE" w:rsidP="00F745AE">
            <w:pPr>
              <w:pStyle w:val="TAL"/>
              <w:rPr>
                <w:rFonts w:eastAsia="MS Mincho" w:cs="Arial"/>
                <w:lang w:eastAsia="ja-JP"/>
              </w:rPr>
            </w:pPr>
            <w:r>
              <w:rPr>
                <w:rFonts w:eastAsia="Batang" w:cs="Arial"/>
                <w:lang w:eastAsia="ja-JP"/>
              </w:rPr>
              <w:t>O</w:t>
            </w:r>
          </w:p>
        </w:tc>
        <w:tc>
          <w:tcPr>
            <w:tcW w:w="1080" w:type="dxa"/>
          </w:tcPr>
          <w:p w14:paraId="1BC61218" w14:textId="77777777" w:rsidR="00F745AE" w:rsidRDefault="00F745AE" w:rsidP="00F745AE">
            <w:pPr>
              <w:pStyle w:val="TAL"/>
              <w:rPr>
                <w:rFonts w:cs="Arial"/>
                <w:lang w:eastAsia="ja-JP"/>
              </w:rPr>
            </w:pPr>
          </w:p>
        </w:tc>
        <w:tc>
          <w:tcPr>
            <w:tcW w:w="1512" w:type="dxa"/>
          </w:tcPr>
          <w:p w14:paraId="18B0ED46" w14:textId="77777777" w:rsidR="00F745AE" w:rsidRDefault="00F745AE" w:rsidP="00F745AE">
            <w:pPr>
              <w:pStyle w:val="TAL"/>
              <w:rPr>
                <w:rFonts w:cs="Arial"/>
                <w:lang w:eastAsia="ja-JP"/>
              </w:rPr>
            </w:pPr>
            <w:r>
              <w:rPr>
                <w:lang w:eastAsia="ja-JP"/>
              </w:rPr>
              <w:t>9.3.1.3</w:t>
            </w:r>
          </w:p>
        </w:tc>
        <w:tc>
          <w:tcPr>
            <w:tcW w:w="1728" w:type="dxa"/>
          </w:tcPr>
          <w:p w14:paraId="568B6601" w14:textId="77777777" w:rsidR="00F745AE" w:rsidRDefault="00F745AE" w:rsidP="00F745AE">
            <w:pPr>
              <w:pStyle w:val="TAL"/>
              <w:rPr>
                <w:rFonts w:cs="Arial"/>
                <w:lang w:eastAsia="ja-JP"/>
              </w:rPr>
            </w:pPr>
          </w:p>
        </w:tc>
        <w:tc>
          <w:tcPr>
            <w:tcW w:w="1080" w:type="dxa"/>
          </w:tcPr>
          <w:p w14:paraId="3CD50A75" w14:textId="77777777" w:rsidR="00F745AE" w:rsidRDefault="00F745AE" w:rsidP="00F745AE">
            <w:pPr>
              <w:pStyle w:val="TAC"/>
              <w:rPr>
                <w:rFonts w:eastAsia="MS Mincho"/>
                <w:lang w:eastAsia="ja-JP"/>
              </w:rPr>
            </w:pPr>
            <w:r>
              <w:rPr>
                <w:lang w:eastAsia="ja-JP"/>
              </w:rPr>
              <w:t>YES</w:t>
            </w:r>
          </w:p>
        </w:tc>
        <w:tc>
          <w:tcPr>
            <w:tcW w:w="1080" w:type="dxa"/>
          </w:tcPr>
          <w:p w14:paraId="53FEF907" w14:textId="77777777" w:rsidR="00F745AE" w:rsidRDefault="00F745AE" w:rsidP="00F745A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824" w:name="_CR9_2_yy18_4"/>
      <w:bookmarkStart w:id="11825" w:name="_CR9_2_18_4"/>
      <w:bookmarkStart w:id="11826" w:name="_Toc209706456"/>
      <w:bookmarkEnd w:id="11817"/>
      <w:bookmarkEnd w:id="11824"/>
      <w:bookmarkEnd w:id="11825"/>
      <w:r>
        <w:t>9.2.18.4</w:t>
      </w:r>
      <w:r>
        <w:tab/>
      </w:r>
      <w:r>
        <w:rPr>
          <w:lang w:eastAsia="zh-CN"/>
        </w:rPr>
        <w:t xml:space="preserve">TIMING SYNCHRONISATION STATUS </w:t>
      </w:r>
      <w:r>
        <w:t>REPORT</w:t>
      </w:r>
      <w:bookmarkEnd w:id="11826"/>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Default="001A0775" w:rsidP="008220E7">
      <w:pPr>
        <w:rPr>
          <w:rFonts w:eastAsia="Malgun Gothic"/>
          <w:lang w:eastAsia="zh-CN"/>
        </w:rPr>
      </w:pPr>
    </w:p>
    <w:p w14:paraId="31623345" w14:textId="7AE44B04" w:rsidR="00A51D1D" w:rsidRDefault="00A51D1D" w:rsidP="00A51D1D">
      <w:pPr>
        <w:pStyle w:val="Heading3"/>
      </w:pPr>
      <w:bookmarkStart w:id="11827" w:name="_Toc209706457"/>
      <w:r>
        <w:t>9.2.</w:t>
      </w:r>
      <w:r>
        <w:rPr>
          <w:rFonts w:eastAsia="Malgun Gothic" w:hint="eastAsia"/>
        </w:rPr>
        <w:t>19</w:t>
      </w:r>
      <w:r>
        <w:tab/>
        <w:t>A-IoT Messages</w:t>
      </w:r>
      <w:bookmarkEnd w:id="11827"/>
    </w:p>
    <w:p w14:paraId="1F559F8E" w14:textId="231ECCE5" w:rsidR="00A51D1D" w:rsidRDefault="00A51D1D" w:rsidP="00A51D1D">
      <w:pPr>
        <w:pStyle w:val="Heading4"/>
      </w:pPr>
      <w:bookmarkStart w:id="11828" w:name="_Toc209706458"/>
      <w:r>
        <w:t>9.2.</w:t>
      </w:r>
      <w:r>
        <w:rPr>
          <w:rFonts w:eastAsia="Malgun Gothic" w:hint="eastAsia"/>
        </w:rPr>
        <w:t>19</w:t>
      </w:r>
      <w:r>
        <w:t>.1</w:t>
      </w:r>
      <w:r>
        <w:tab/>
        <w:t>INVENTORY REQUEST</w:t>
      </w:r>
      <w:bookmarkEnd w:id="11828"/>
    </w:p>
    <w:p w14:paraId="32D6DAFC" w14:textId="77777777" w:rsidR="00A51D1D" w:rsidRDefault="00A51D1D" w:rsidP="00A51D1D">
      <w:pPr>
        <w:rPr>
          <w:lang w:eastAsia="zh-CN"/>
        </w:rPr>
      </w:pPr>
      <w:r>
        <w:rPr>
          <w:lang w:eastAsia="zh-CN"/>
        </w:rPr>
        <w:t>This message is sent by the A-IoT CN node to trigger the NG-RAN node to perform A-IoT paging over the A-IoT radio.</w:t>
      </w:r>
    </w:p>
    <w:p w14:paraId="779BCB90"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ED034D2" w14:textId="77777777" w:rsidTr="00527AB3">
        <w:trPr>
          <w:tblHeader/>
        </w:trPr>
        <w:tc>
          <w:tcPr>
            <w:tcW w:w="2267" w:type="dxa"/>
          </w:tcPr>
          <w:p w14:paraId="2EDD413C" w14:textId="77777777" w:rsidR="00A51D1D" w:rsidRDefault="00A51D1D" w:rsidP="00527AB3">
            <w:pPr>
              <w:pStyle w:val="TAH"/>
            </w:pPr>
            <w:r>
              <w:t>IE/Group Name</w:t>
            </w:r>
          </w:p>
        </w:tc>
        <w:tc>
          <w:tcPr>
            <w:tcW w:w="1020" w:type="dxa"/>
          </w:tcPr>
          <w:p w14:paraId="791C6041" w14:textId="77777777" w:rsidR="00A51D1D" w:rsidRDefault="00A51D1D" w:rsidP="00527AB3">
            <w:pPr>
              <w:pStyle w:val="TAH"/>
            </w:pPr>
            <w:r>
              <w:t>Presence</w:t>
            </w:r>
          </w:p>
        </w:tc>
        <w:tc>
          <w:tcPr>
            <w:tcW w:w="1077" w:type="dxa"/>
          </w:tcPr>
          <w:p w14:paraId="50A58610" w14:textId="77777777" w:rsidR="00A51D1D" w:rsidRDefault="00A51D1D" w:rsidP="00527AB3">
            <w:pPr>
              <w:pStyle w:val="TAH"/>
            </w:pPr>
            <w:r>
              <w:t>Range</w:t>
            </w:r>
          </w:p>
        </w:tc>
        <w:tc>
          <w:tcPr>
            <w:tcW w:w="1587" w:type="dxa"/>
          </w:tcPr>
          <w:p w14:paraId="7914F5BE" w14:textId="77777777" w:rsidR="00A51D1D" w:rsidRDefault="00A51D1D" w:rsidP="00527AB3">
            <w:pPr>
              <w:pStyle w:val="TAH"/>
            </w:pPr>
            <w:r>
              <w:t>IE type and reference</w:t>
            </w:r>
          </w:p>
        </w:tc>
        <w:tc>
          <w:tcPr>
            <w:tcW w:w="1757" w:type="dxa"/>
          </w:tcPr>
          <w:p w14:paraId="34246360" w14:textId="77777777" w:rsidR="00A51D1D" w:rsidRDefault="00A51D1D" w:rsidP="00527AB3">
            <w:pPr>
              <w:pStyle w:val="TAH"/>
            </w:pPr>
            <w:r>
              <w:t>Semantics description</w:t>
            </w:r>
          </w:p>
        </w:tc>
        <w:tc>
          <w:tcPr>
            <w:tcW w:w="1077" w:type="dxa"/>
          </w:tcPr>
          <w:p w14:paraId="73051C55" w14:textId="77777777" w:rsidR="00A51D1D" w:rsidRDefault="00A51D1D" w:rsidP="00527AB3">
            <w:pPr>
              <w:pStyle w:val="TAH"/>
            </w:pPr>
            <w:r>
              <w:t>Criticality</w:t>
            </w:r>
          </w:p>
        </w:tc>
        <w:tc>
          <w:tcPr>
            <w:tcW w:w="1077" w:type="dxa"/>
          </w:tcPr>
          <w:p w14:paraId="261CED81" w14:textId="77777777" w:rsidR="00A51D1D" w:rsidRDefault="00A51D1D" w:rsidP="00527AB3">
            <w:pPr>
              <w:pStyle w:val="TAH"/>
            </w:pPr>
            <w:r>
              <w:t>Assigned Criticality</w:t>
            </w:r>
          </w:p>
        </w:tc>
      </w:tr>
      <w:tr w:rsidR="00A51D1D" w14:paraId="69A98793" w14:textId="77777777" w:rsidTr="00527AB3">
        <w:tc>
          <w:tcPr>
            <w:tcW w:w="2267" w:type="dxa"/>
          </w:tcPr>
          <w:p w14:paraId="548736A7" w14:textId="77777777" w:rsidR="00A51D1D" w:rsidRDefault="00A51D1D" w:rsidP="00527AB3">
            <w:pPr>
              <w:pStyle w:val="TAL"/>
            </w:pPr>
            <w:r>
              <w:t>Message Type</w:t>
            </w:r>
          </w:p>
        </w:tc>
        <w:tc>
          <w:tcPr>
            <w:tcW w:w="1020" w:type="dxa"/>
          </w:tcPr>
          <w:p w14:paraId="624880C1" w14:textId="77777777" w:rsidR="00A51D1D" w:rsidRDefault="00A51D1D" w:rsidP="00527AB3">
            <w:pPr>
              <w:pStyle w:val="TAL"/>
            </w:pPr>
            <w:r>
              <w:t>M</w:t>
            </w:r>
          </w:p>
        </w:tc>
        <w:tc>
          <w:tcPr>
            <w:tcW w:w="1077" w:type="dxa"/>
          </w:tcPr>
          <w:p w14:paraId="12804F06" w14:textId="77777777" w:rsidR="00A51D1D" w:rsidRDefault="00A51D1D" w:rsidP="00527AB3">
            <w:pPr>
              <w:pStyle w:val="TAL"/>
            </w:pPr>
          </w:p>
        </w:tc>
        <w:tc>
          <w:tcPr>
            <w:tcW w:w="1587" w:type="dxa"/>
          </w:tcPr>
          <w:p w14:paraId="5F6443AA" w14:textId="77777777" w:rsidR="00A51D1D" w:rsidRDefault="00A51D1D" w:rsidP="00527AB3">
            <w:pPr>
              <w:pStyle w:val="TAL"/>
              <w:rPr>
                <w:lang w:eastAsia="zh-CN"/>
              </w:rPr>
            </w:pPr>
            <w:r>
              <w:rPr>
                <w:rFonts w:hint="eastAsia"/>
                <w:lang w:eastAsia="zh-CN"/>
              </w:rPr>
              <w:t>9.3.1.1</w:t>
            </w:r>
          </w:p>
        </w:tc>
        <w:tc>
          <w:tcPr>
            <w:tcW w:w="1757" w:type="dxa"/>
          </w:tcPr>
          <w:p w14:paraId="2484AA39" w14:textId="77777777" w:rsidR="00A51D1D" w:rsidRDefault="00A51D1D" w:rsidP="00527AB3">
            <w:pPr>
              <w:pStyle w:val="TAL"/>
            </w:pPr>
          </w:p>
        </w:tc>
        <w:tc>
          <w:tcPr>
            <w:tcW w:w="1077" w:type="dxa"/>
          </w:tcPr>
          <w:p w14:paraId="108321E7" w14:textId="77777777" w:rsidR="00A51D1D" w:rsidRDefault="00A51D1D" w:rsidP="00527AB3">
            <w:pPr>
              <w:pStyle w:val="TAC"/>
            </w:pPr>
            <w:r>
              <w:t>YES</w:t>
            </w:r>
          </w:p>
        </w:tc>
        <w:tc>
          <w:tcPr>
            <w:tcW w:w="1077" w:type="dxa"/>
          </w:tcPr>
          <w:p w14:paraId="11B8628D" w14:textId="77777777" w:rsidR="00A51D1D" w:rsidRDefault="00A51D1D" w:rsidP="00527AB3">
            <w:pPr>
              <w:pStyle w:val="TAC"/>
            </w:pPr>
            <w:r>
              <w:t>reject</w:t>
            </w:r>
          </w:p>
        </w:tc>
      </w:tr>
      <w:tr w:rsidR="00A51D1D" w14:paraId="18B56FE1" w14:textId="77777777" w:rsidTr="00527AB3">
        <w:tc>
          <w:tcPr>
            <w:tcW w:w="2267" w:type="dxa"/>
          </w:tcPr>
          <w:p w14:paraId="27C2EFC4" w14:textId="77777777" w:rsidR="00A51D1D" w:rsidRDefault="00A51D1D" w:rsidP="00527AB3">
            <w:pPr>
              <w:pStyle w:val="TAL"/>
            </w:pPr>
            <w:r>
              <w:t>AIOTF Identifier</w:t>
            </w:r>
          </w:p>
        </w:tc>
        <w:tc>
          <w:tcPr>
            <w:tcW w:w="1020" w:type="dxa"/>
          </w:tcPr>
          <w:p w14:paraId="7C74F21D" w14:textId="77777777" w:rsidR="00A51D1D" w:rsidRDefault="00A51D1D" w:rsidP="00527AB3">
            <w:pPr>
              <w:pStyle w:val="TAL"/>
            </w:pPr>
            <w:r>
              <w:rPr>
                <w:lang w:eastAsia="zh-CN"/>
              </w:rPr>
              <w:t>M</w:t>
            </w:r>
          </w:p>
        </w:tc>
        <w:tc>
          <w:tcPr>
            <w:tcW w:w="1077" w:type="dxa"/>
          </w:tcPr>
          <w:p w14:paraId="2D79406B" w14:textId="77777777" w:rsidR="00A51D1D" w:rsidRDefault="00A51D1D" w:rsidP="00527AB3">
            <w:pPr>
              <w:pStyle w:val="TAL"/>
            </w:pPr>
          </w:p>
        </w:tc>
        <w:tc>
          <w:tcPr>
            <w:tcW w:w="1587" w:type="dxa"/>
          </w:tcPr>
          <w:p w14:paraId="1FA90258" w14:textId="6FA7368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1CBA9A9" w14:textId="77777777" w:rsidR="00A51D1D" w:rsidRDefault="00A51D1D" w:rsidP="00527AB3">
            <w:pPr>
              <w:pStyle w:val="TAL"/>
            </w:pPr>
          </w:p>
        </w:tc>
        <w:tc>
          <w:tcPr>
            <w:tcW w:w="1077" w:type="dxa"/>
          </w:tcPr>
          <w:p w14:paraId="6D387B01" w14:textId="77777777" w:rsidR="00A51D1D" w:rsidRDefault="00A51D1D" w:rsidP="00527AB3">
            <w:pPr>
              <w:pStyle w:val="TAC"/>
            </w:pPr>
            <w:r>
              <w:t>YES</w:t>
            </w:r>
          </w:p>
        </w:tc>
        <w:tc>
          <w:tcPr>
            <w:tcW w:w="1077" w:type="dxa"/>
          </w:tcPr>
          <w:p w14:paraId="2AD3C190" w14:textId="77777777" w:rsidR="00A51D1D" w:rsidRDefault="00A51D1D" w:rsidP="00527AB3">
            <w:pPr>
              <w:pStyle w:val="TAC"/>
            </w:pPr>
            <w:r>
              <w:t>reject</w:t>
            </w:r>
          </w:p>
        </w:tc>
      </w:tr>
      <w:tr w:rsidR="00A51D1D" w14:paraId="1E64C1D2" w14:textId="77777777" w:rsidTr="00527AB3">
        <w:tc>
          <w:tcPr>
            <w:tcW w:w="2267" w:type="dxa"/>
          </w:tcPr>
          <w:p w14:paraId="0391D7EB" w14:textId="77777777" w:rsidR="00A51D1D" w:rsidRDefault="00A51D1D" w:rsidP="00527AB3">
            <w:pPr>
              <w:pStyle w:val="TAL"/>
            </w:pPr>
            <w:r>
              <w:t xml:space="preserve">A-IoT </w:t>
            </w:r>
            <w:r>
              <w:rPr>
                <w:rFonts w:hint="eastAsia"/>
              </w:rPr>
              <w:t>C</w:t>
            </w:r>
            <w:r>
              <w:t>orrelation Identifier</w:t>
            </w:r>
          </w:p>
        </w:tc>
        <w:tc>
          <w:tcPr>
            <w:tcW w:w="1020" w:type="dxa"/>
          </w:tcPr>
          <w:p w14:paraId="0D15094C" w14:textId="77777777" w:rsidR="00A51D1D" w:rsidRDefault="00A51D1D" w:rsidP="00527AB3">
            <w:pPr>
              <w:pStyle w:val="TAL"/>
            </w:pPr>
            <w:r>
              <w:rPr>
                <w:rFonts w:hint="eastAsia"/>
                <w:lang w:eastAsia="zh-CN"/>
              </w:rPr>
              <w:t>M</w:t>
            </w:r>
          </w:p>
        </w:tc>
        <w:tc>
          <w:tcPr>
            <w:tcW w:w="1077" w:type="dxa"/>
          </w:tcPr>
          <w:p w14:paraId="7B12618D" w14:textId="77777777" w:rsidR="00A51D1D" w:rsidRDefault="00A51D1D" w:rsidP="00527AB3">
            <w:pPr>
              <w:pStyle w:val="TAL"/>
            </w:pPr>
          </w:p>
        </w:tc>
        <w:tc>
          <w:tcPr>
            <w:tcW w:w="1587" w:type="dxa"/>
          </w:tcPr>
          <w:p w14:paraId="0B35603A" w14:textId="62113A5B"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9B94A3E" w14:textId="77777777" w:rsidR="00A51D1D" w:rsidRDefault="00A51D1D" w:rsidP="00527AB3">
            <w:pPr>
              <w:pStyle w:val="TAL"/>
            </w:pPr>
          </w:p>
        </w:tc>
        <w:tc>
          <w:tcPr>
            <w:tcW w:w="1077" w:type="dxa"/>
          </w:tcPr>
          <w:p w14:paraId="7461F6B3" w14:textId="77777777" w:rsidR="00A51D1D" w:rsidRDefault="00A51D1D" w:rsidP="00527AB3">
            <w:pPr>
              <w:pStyle w:val="TAC"/>
            </w:pPr>
            <w:r>
              <w:t>YES</w:t>
            </w:r>
          </w:p>
        </w:tc>
        <w:tc>
          <w:tcPr>
            <w:tcW w:w="1077" w:type="dxa"/>
          </w:tcPr>
          <w:p w14:paraId="6D422A7C" w14:textId="77777777" w:rsidR="00A51D1D" w:rsidRDefault="00A51D1D" w:rsidP="00527AB3">
            <w:pPr>
              <w:pStyle w:val="TAC"/>
            </w:pPr>
            <w:r>
              <w:t>reject</w:t>
            </w:r>
          </w:p>
        </w:tc>
      </w:tr>
      <w:tr w:rsidR="00A51D1D" w14:paraId="499B166B" w14:textId="77777777" w:rsidTr="00527AB3">
        <w:tc>
          <w:tcPr>
            <w:tcW w:w="2267" w:type="dxa"/>
          </w:tcPr>
          <w:p w14:paraId="1A6C68FD" w14:textId="77777777" w:rsidR="00A51D1D" w:rsidRDefault="00A51D1D" w:rsidP="00527AB3">
            <w:pPr>
              <w:pStyle w:val="TAL"/>
            </w:pPr>
            <w:r>
              <w:t>Inventory Request Transfer</w:t>
            </w:r>
          </w:p>
        </w:tc>
        <w:tc>
          <w:tcPr>
            <w:tcW w:w="1020" w:type="dxa"/>
          </w:tcPr>
          <w:p w14:paraId="4C046144" w14:textId="77777777" w:rsidR="00A51D1D" w:rsidRDefault="00A51D1D" w:rsidP="00527AB3">
            <w:pPr>
              <w:pStyle w:val="TAL"/>
              <w:rPr>
                <w:lang w:eastAsia="zh-CN"/>
              </w:rPr>
            </w:pPr>
            <w:r>
              <w:rPr>
                <w:rFonts w:hint="eastAsia"/>
                <w:lang w:eastAsia="zh-CN"/>
              </w:rPr>
              <w:t>M</w:t>
            </w:r>
          </w:p>
        </w:tc>
        <w:tc>
          <w:tcPr>
            <w:tcW w:w="1077" w:type="dxa"/>
          </w:tcPr>
          <w:p w14:paraId="5F143FBF" w14:textId="77777777" w:rsidR="00A51D1D" w:rsidRDefault="00A51D1D" w:rsidP="00527AB3">
            <w:pPr>
              <w:pStyle w:val="TAL"/>
            </w:pPr>
          </w:p>
        </w:tc>
        <w:tc>
          <w:tcPr>
            <w:tcW w:w="1587" w:type="dxa"/>
          </w:tcPr>
          <w:p w14:paraId="26DE7E9F" w14:textId="77777777" w:rsidR="00A51D1D" w:rsidRDefault="00A51D1D" w:rsidP="00527AB3">
            <w:pPr>
              <w:pStyle w:val="TAL"/>
              <w:rPr>
                <w:lang w:eastAsia="zh-CN"/>
              </w:rPr>
            </w:pPr>
            <w:r>
              <w:t>OCTET STRING</w:t>
            </w:r>
          </w:p>
        </w:tc>
        <w:tc>
          <w:tcPr>
            <w:tcW w:w="1757" w:type="dxa"/>
          </w:tcPr>
          <w:p w14:paraId="40AC5362" w14:textId="49F8B1F7"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bCs/>
                <w:i/>
                <w:iCs/>
              </w:rPr>
              <w:t>Request Transfer</w:t>
            </w:r>
            <w:r>
              <w:rPr>
                <w:rFonts w:cs="Arial"/>
                <w:bCs/>
                <w:iCs/>
              </w:rPr>
              <w:t xml:space="preserve"> IE specified</w:t>
            </w:r>
            <w:r>
              <w:rPr>
                <w:iCs/>
              </w:rPr>
              <w:t xml:space="preserve"> in subclause 9.3.</w:t>
            </w:r>
            <w:r>
              <w:rPr>
                <w:rFonts w:eastAsia="Malgun Gothic" w:hint="eastAsia"/>
                <w:iCs/>
              </w:rPr>
              <w:t>6</w:t>
            </w:r>
            <w:r>
              <w:rPr>
                <w:iCs/>
                <w:lang w:eastAsia="zh-CN"/>
              </w:rPr>
              <w:t>.1</w:t>
            </w:r>
          </w:p>
        </w:tc>
        <w:tc>
          <w:tcPr>
            <w:tcW w:w="1077" w:type="dxa"/>
          </w:tcPr>
          <w:p w14:paraId="2E07A43B" w14:textId="77777777" w:rsidR="00A51D1D" w:rsidRDefault="00A51D1D" w:rsidP="00527AB3">
            <w:pPr>
              <w:pStyle w:val="TAC"/>
            </w:pPr>
            <w:r>
              <w:t>YES</w:t>
            </w:r>
          </w:p>
        </w:tc>
        <w:tc>
          <w:tcPr>
            <w:tcW w:w="1077" w:type="dxa"/>
          </w:tcPr>
          <w:p w14:paraId="763425CD" w14:textId="77777777" w:rsidR="00A51D1D" w:rsidRDefault="00A51D1D" w:rsidP="00527AB3">
            <w:pPr>
              <w:pStyle w:val="TAC"/>
            </w:pPr>
            <w:r>
              <w:t>reject</w:t>
            </w:r>
          </w:p>
        </w:tc>
      </w:tr>
    </w:tbl>
    <w:p w14:paraId="5DB7E4E8" w14:textId="77777777" w:rsidR="00A51D1D" w:rsidRDefault="00A51D1D" w:rsidP="00A51D1D">
      <w:pPr>
        <w:rPr>
          <w:rFonts w:eastAsia="Malgun Gothic"/>
        </w:rPr>
      </w:pPr>
    </w:p>
    <w:p w14:paraId="72D5708B" w14:textId="64D022B3" w:rsidR="00A51D1D" w:rsidRDefault="00A51D1D" w:rsidP="00A51D1D">
      <w:pPr>
        <w:pStyle w:val="Heading4"/>
      </w:pPr>
      <w:bookmarkStart w:id="11829" w:name="_Toc209706459"/>
      <w:r>
        <w:t>9.2.</w:t>
      </w:r>
      <w:r>
        <w:rPr>
          <w:rFonts w:eastAsia="Malgun Gothic" w:hint="eastAsia"/>
        </w:rPr>
        <w:t>19</w:t>
      </w:r>
      <w:r>
        <w:t>.2</w:t>
      </w:r>
      <w:r>
        <w:tab/>
        <w:t>INVENTORY RESPONSE</w:t>
      </w:r>
      <w:bookmarkEnd w:id="11829"/>
    </w:p>
    <w:p w14:paraId="014B83A7" w14:textId="77777777" w:rsidR="00A51D1D" w:rsidRDefault="00A51D1D" w:rsidP="00A51D1D">
      <w:pPr>
        <w:rPr>
          <w:lang w:eastAsia="zh-CN"/>
        </w:rPr>
      </w:pPr>
      <w:r>
        <w:rPr>
          <w:lang w:eastAsia="zh-CN"/>
        </w:rPr>
        <w:t xml:space="preserve">This message is sent by the NG-RAN node to report the successful outcome of the request from the </w:t>
      </w:r>
      <w:r>
        <w:t xml:space="preserve">INVENTORY </w:t>
      </w:r>
      <w:r>
        <w:rPr>
          <w:lang w:eastAsia="zh-CN"/>
        </w:rPr>
        <w:t>REQUEST message.</w:t>
      </w:r>
    </w:p>
    <w:p w14:paraId="49065A9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4109741" w14:textId="77777777" w:rsidTr="00527AB3">
        <w:trPr>
          <w:tblHeader/>
        </w:trPr>
        <w:tc>
          <w:tcPr>
            <w:tcW w:w="2267" w:type="dxa"/>
          </w:tcPr>
          <w:p w14:paraId="13CDF9D3" w14:textId="77777777" w:rsidR="00A51D1D" w:rsidRDefault="00A51D1D" w:rsidP="00527AB3">
            <w:pPr>
              <w:pStyle w:val="TAH"/>
            </w:pPr>
            <w:r>
              <w:t>IE/Group Name</w:t>
            </w:r>
          </w:p>
        </w:tc>
        <w:tc>
          <w:tcPr>
            <w:tcW w:w="1020" w:type="dxa"/>
          </w:tcPr>
          <w:p w14:paraId="5FF5BD9C" w14:textId="77777777" w:rsidR="00A51D1D" w:rsidRDefault="00A51D1D" w:rsidP="00527AB3">
            <w:pPr>
              <w:pStyle w:val="TAH"/>
            </w:pPr>
            <w:r>
              <w:t>Presence</w:t>
            </w:r>
          </w:p>
        </w:tc>
        <w:tc>
          <w:tcPr>
            <w:tcW w:w="1077" w:type="dxa"/>
          </w:tcPr>
          <w:p w14:paraId="7177FF15" w14:textId="77777777" w:rsidR="00A51D1D" w:rsidRDefault="00A51D1D" w:rsidP="00527AB3">
            <w:pPr>
              <w:pStyle w:val="TAH"/>
            </w:pPr>
            <w:r>
              <w:t>Range</w:t>
            </w:r>
          </w:p>
        </w:tc>
        <w:tc>
          <w:tcPr>
            <w:tcW w:w="1587" w:type="dxa"/>
          </w:tcPr>
          <w:p w14:paraId="2381BAAC" w14:textId="77777777" w:rsidR="00A51D1D" w:rsidRDefault="00A51D1D" w:rsidP="00527AB3">
            <w:pPr>
              <w:pStyle w:val="TAH"/>
            </w:pPr>
            <w:r>
              <w:t>IE type and reference</w:t>
            </w:r>
          </w:p>
        </w:tc>
        <w:tc>
          <w:tcPr>
            <w:tcW w:w="1757" w:type="dxa"/>
          </w:tcPr>
          <w:p w14:paraId="42E31DA5" w14:textId="77777777" w:rsidR="00A51D1D" w:rsidRDefault="00A51D1D" w:rsidP="00527AB3">
            <w:pPr>
              <w:pStyle w:val="TAH"/>
            </w:pPr>
            <w:r>
              <w:t>Semantics description</w:t>
            </w:r>
          </w:p>
        </w:tc>
        <w:tc>
          <w:tcPr>
            <w:tcW w:w="1077" w:type="dxa"/>
          </w:tcPr>
          <w:p w14:paraId="1DF50F85" w14:textId="77777777" w:rsidR="00A51D1D" w:rsidRDefault="00A51D1D" w:rsidP="00527AB3">
            <w:pPr>
              <w:pStyle w:val="TAH"/>
            </w:pPr>
            <w:r>
              <w:t>Criticality</w:t>
            </w:r>
          </w:p>
        </w:tc>
        <w:tc>
          <w:tcPr>
            <w:tcW w:w="1077" w:type="dxa"/>
          </w:tcPr>
          <w:p w14:paraId="5D612D38" w14:textId="77777777" w:rsidR="00A51D1D" w:rsidRDefault="00A51D1D" w:rsidP="00527AB3">
            <w:pPr>
              <w:pStyle w:val="TAH"/>
            </w:pPr>
            <w:r>
              <w:t>Assigned Criticality</w:t>
            </w:r>
          </w:p>
        </w:tc>
      </w:tr>
      <w:tr w:rsidR="00A51D1D" w14:paraId="3FD506E2" w14:textId="77777777" w:rsidTr="00527AB3">
        <w:tc>
          <w:tcPr>
            <w:tcW w:w="2267" w:type="dxa"/>
          </w:tcPr>
          <w:p w14:paraId="3B87979E" w14:textId="77777777" w:rsidR="00A51D1D" w:rsidRDefault="00A51D1D" w:rsidP="00527AB3">
            <w:pPr>
              <w:pStyle w:val="TAL"/>
            </w:pPr>
            <w:r>
              <w:t>Message Type</w:t>
            </w:r>
          </w:p>
        </w:tc>
        <w:tc>
          <w:tcPr>
            <w:tcW w:w="1020" w:type="dxa"/>
          </w:tcPr>
          <w:p w14:paraId="5BD05DBE" w14:textId="77777777" w:rsidR="00A51D1D" w:rsidRDefault="00A51D1D" w:rsidP="00527AB3">
            <w:pPr>
              <w:pStyle w:val="TAL"/>
            </w:pPr>
            <w:r>
              <w:t>M</w:t>
            </w:r>
          </w:p>
        </w:tc>
        <w:tc>
          <w:tcPr>
            <w:tcW w:w="1077" w:type="dxa"/>
          </w:tcPr>
          <w:p w14:paraId="63A91797" w14:textId="77777777" w:rsidR="00A51D1D" w:rsidRDefault="00A51D1D" w:rsidP="00527AB3">
            <w:pPr>
              <w:pStyle w:val="TAL"/>
            </w:pPr>
          </w:p>
        </w:tc>
        <w:tc>
          <w:tcPr>
            <w:tcW w:w="1587" w:type="dxa"/>
          </w:tcPr>
          <w:p w14:paraId="68FAE654" w14:textId="77777777" w:rsidR="00A51D1D" w:rsidRDefault="00A51D1D" w:rsidP="00527AB3">
            <w:pPr>
              <w:pStyle w:val="TAL"/>
              <w:rPr>
                <w:lang w:eastAsia="zh-CN"/>
              </w:rPr>
            </w:pPr>
            <w:r>
              <w:rPr>
                <w:rFonts w:hint="eastAsia"/>
                <w:lang w:eastAsia="zh-CN"/>
              </w:rPr>
              <w:t>9.3.1.1</w:t>
            </w:r>
          </w:p>
        </w:tc>
        <w:tc>
          <w:tcPr>
            <w:tcW w:w="1757" w:type="dxa"/>
          </w:tcPr>
          <w:p w14:paraId="7C63029F" w14:textId="77777777" w:rsidR="00A51D1D" w:rsidRDefault="00A51D1D" w:rsidP="00527AB3">
            <w:pPr>
              <w:pStyle w:val="TAL"/>
            </w:pPr>
          </w:p>
        </w:tc>
        <w:tc>
          <w:tcPr>
            <w:tcW w:w="1077" w:type="dxa"/>
          </w:tcPr>
          <w:p w14:paraId="7D68935B" w14:textId="77777777" w:rsidR="00A51D1D" w:rsidRDefault="00A51D1D" w:rsidP="00527AB3">
            <w:pPr>
              <w:pStyle w:val="TAC"/>
            </w:pPr>
            <w:r>
              <w:t>YES</w:t>
            </w:r>
          </w:p>
        </w:tc>
        <w:tc>
          <w:tcPr>
            <w:tcW w:w="1077" w:type="dxa"/>
          </w:tcPr>
          <w:p w14:paraId="2FEA052B" w14:textId="77777777" w:rsidR="00A51D1D" w:rsidRDefault="00A51D1D" w:rsidP="00527AB3">
            <w:pPr>
              <w:pStyle w:val="TAC"/>
            </w:pPr>
            <w:r>
              <w:t>reject</w:t>
            </w:r>
          </w:p>
        </w:tc>
      </w:tr>
      <w:tr w:rsidR="00A51D1D" w14:paraId="2998B4DD" w14:textId="77777777" w:rsidTr="00527AB3">
        <w:tc>
          <w:tcPr>
            <w:tcW w:w="2267" w:type="dxa"/>
          </w:tcPr>
          <w:p w14:paraId="6A75D1C8" w14:textId="77777777" w:rsidR="00A51D1D" w:rsidRDefault="00A51D1D" w:rsidP="00527AB3">
            <w:pPr>
              <w:pStyle w:val="TAL"/>
            </w:pPr>
            <w:r>
              <w:t>AIOTF Identifier</w:t>
            </w:r>
          </w:p>
        </w:tc>
        <w:tc>
          <w:tcPr>
            <w:tcW w:w="1020" w:type="dxa"/>
          </w:tcPr>
          <w:p w14:paraId="44FDE303" w14:textId="77777777" w:rsidR="00A51D1D" w:rsidRDefault="00A51D1D" w:rsidP="00527AB3">
            <w:pPr>
              <w:pStyle w:val="TAL"/>
            </w:pPr>
            <w:r>
              <w:rPr>
                <w:lang w:eastAsia="zh-CN"/>
              </w:rPr>
              <w:t>M</w:t>
            </w:r>
          </w:p>
        </w:tc>
        <w:tc>
          <w:tcPr>
            <w:tcW w:w="1077" w:type="dxa"/>
          </w:tcPr>
          <w:p w14:paraId="5AFABF82" w14:textId="77777777" w:rsidR="00A51D1D" w:rsidRDefault="00A51D1D" w:rsidP="00527AB3">
            <w:pPr>
              <w:pStyle w:val="TAL"/>
            </w:pPr>
          </w:p>
        </w:tc>
        <w:tc>
          <w:tcPr>
            <w:tcW w:w="1587" w:type="dxa"/>
          </w:tcPr>
          <w:p w14:paraId="6091BAC3" w14:textId="1FD0224B"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1B6B131" w14:textId="77777777" w:rsidR="00A51D1D" w:rsidRDefault="00A51D1D" w:rsidP="00527AB3">
            <w:pPr>
              <w:pStyle w:val="TAL"/>
            </w:pPr>
          </w:p>
        </w:tc>
        <w:tc>
          <w:tcPr>
            <w:tcW w:w="1077" w:type="dxa"/>
          </w:tcPr>
          <w:p w14:paraId="68B88348" w14:textId="77777777" w:rsidR="00A51D1D" w:rsidRDefault="00A51D1D" w:rsidP="00527AB3">
            <w:pPr>
              <w:pStyle w:val="TAC"/>
            </w:pPr>
            <w:r>
              <w:t>YES</w:t>
            </w:r>
          </w:p>
        </w:tc>
        <w:tc>
          <w:tcPr>
            <w:tcW w:w="1077" w:type="dxa"/>
          </w:tcPr>
          <w:p w14:paraId="0991633C" w14:textId="77777777" w:rsidR="00A51D1D" w:rsidRDefault="00A51D1D" w:rsidP="00527AB3">
            <w:pPr>
              <w:pStyle w:val="TAC"/>
            </w:pPr>
            <w:r>
              <w:t>reject</w:t>
            </w:r>
          </w:p>
        </w:tc>
      </w:tr>
      <w:tr w:rsidR="00A51D1D" w14:paraId="5C54767B" w14:textId="77777777" w:rsidTr="00527AB3">
        <w:tc>
          <w:tcPr>
            <w:tcW w:w="2267" w:type="dxa"/>
          </w:tcPr>
          <w:p w14:paraId="625F415F" w14:textId="77777777" w:rsidR="00A51D1D" w:rsidRDefault="00A51D1D" w:rsidP="00527AB3">
            <w:pPr>
              <w:pStyle w:val="TAL"/>
            </w:pPr>
            <w:r>
              <w:t xml:space="preserve">A-IoT </w:t>
            </w:r>
            <w:r>
              <w:rPr>
                <w:rFonts w:hint="eastAsia"/>
              </w:rPr>
              <w:t>C</w:t>
            </w:r>
            <w:r>
              <w:t>orrelation Identifier</w:t>
            </w:r>
          </w:p>
        </w:tc>
        <w:tc>
          <w:tcPr>
            <w:tcW w:w="1020" w:type="dxa"/>
          </w:tcPr>
          <w:p w14:paraId="7B5BD776" w14:textId="77777777" w:rsidR="00A51D1D" w:rsidRDefault="00A51D1D" w:rsidP="00527AB3">
            <w:pPr>
              <w:pStyle w:val="TAL"/>
            </w:pPr>
            <w:r>
              <w:rPr>
                <w:rFonts w:hint="eastAsia"/>
                <w:lang w:eastAsia="zh-CN"/>
              </w:rPr>
              <w:t>M</w:t>
            </w:r>
          </w:p>
        </w:tc>
        <w:tc>
          <w:tcPr>
            <w:tcW w:w="1077" w:type="dxa"/>
          </w:tcPr>
          <w:p w14:paraId="0D65D709" w14:textId="77777777" w:rsidR="00A51D1D" w:rsidRDefault="00A51D1D" w:rsidP="00527AB3">
            <w:pPr>
              <w:pStyle w:val="TAL"/>
            </w:pPr>
          </w:p>
        </w:tc>
        <w:tc>
          <w:tcPr>
            <w:tcW w:w="1587" w:type="dxa"/>
          </w:tcPr>
          <w:p w14:paraId="16F72FD7" w14:textId="03893B2A"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23F30E18" w14:textId="77777777" w:rsidR="00A51D1D" w:rsidRDefault="00A51D1D" w:rsidP="00527AB3">
            <w:pPr>
              <w:pStyle w:val="TAL"/>
            </w:pPr>
          </w:p>
        </w:tc>
        <w:tc>
          <w:tcPr>
            <w:tcW w:w="1077" w:type="dxa"/>
          </w:tcPr>
          <w:p w14:paraId="3E707108" w14:textId="77777777" w:rsidR="00A51D1D" w:rsidRDefault="00A51D1D" w:rsidP="00527AB3">
            <w:pPr>
              <w:pStyle w:val="TAC"/>
            </w:pPr>
            <w:r>
              <w:t>YES</w:t>
            </w:r>
          </w:p>
        </w:tc>
        <w:tc>
          <w:tcPr>
            <w:tcW w:w="1077" w:type="dxa"/>
          </w:tcPr>
          <w:p w14:paraId="7AAD103A" w14:textId="77777777" w:rsidR="00A51D1D" w:rsidRDefault="00A51D1D" w:rsidP="00527AB3">
            <w:pPr>
              <w:pStyle w:val="TAC"/>
            </w:pPr>
            <w:r>
              <w:t>reject</w:t>
            </w:r>
          </w:p>
        </w:tc>
      </w:tr>
      <w:tr w:rsidR="00A51D1D" w14:paraId="08A832AD" w14:textId="77777777" w:rsidTr="00527AB3">
        <w:tc>
          <w:tcPr>
            <w:tcW w:w="2267" w:type="dxa"/>
          </w:tcPr>
          <w:p w14:paraId="2F523ECD" w14:textId="77777777" w:rsidR="00A51D1D" w:rsidRDefault="00A51D1D" w:rsidP="00527AB3">
            <w:pPr>
              <w:pStyle w:val="TAL"/>
            </w:pPr>
            <w:r>
              <w:t>Inventory R</w:t>
            </w:r>
            <w:r>
              <w:rPr>
                <w:rFonts w:hint="eastAsia"/>
                <w:lang w:eastAsia="zh-CN"/>
              </w:rPr>
              <w:t>esponse</w:t>
            </w:r>
            <w:r>
              <w:t xml:space="preserve"> Transfer</w:t>
            </w:r>
          </w:p>
        </w:tc>
        <w:tc>
          <w:tcPr>
            <w:tcW w:w="1020" w:type="dxa"/>
          </w:tcPr>
          <w:p w14:paraId="01400A74" w14:textId="77777777" w:rsidR="00A51D1D" w:rsidRDefault="00A51D1D" w:rsidP="00527AB3">
            <w:pPr>
              <w:pStyle w:val="TAL"/>
              <w:rPr>
                <w:lang w:eastAsia="zh-CN"/>
              </w:rPr>
            </w:pPr>
            <w:r>
              <w:rPr>
                <w:rFonts w:cs="Arial"/>
                <w:lang w:eastAsia="zh-CN"/>
              </w:rPr>
              <w:t>M</w:t>
            </w:r>
          </w:p>
        </w:tc>
        <w:tc>
          <w:tcPr>
            <w:tcW w:w="1077" w:type="dxa"/>
          </w:tcPr>
          <w:p w14:paraId="10DDBEAA" w14:textId="77777777" w:rsidR="00A51D1D" w:rsidRDefault="00A51D1D" w:rsidP="00527AB3">
            <w:pPr>
              <w:pStyle w:val="TAL"/>
            </w:pPr>
          </w:p>
        </w:tc>
        <w:tc>
          <w:tcPr>
            <w:tcW w:w="1587" w:type="dxa"/>
          </w:tcPr>
          <w:p w14:paraId="25E82DEB" w14:textId="77777777" w:rsidR="00A51D1D" w:rsidRDefault="00A51D1D" w:rsidP="00527AB3">
            <w:pPr>
              <w:pStyle w:val="TAL"/>
              <w:rPr>
                <w:lang w:eastAsia="zh-CN"/>
              </w:rPr>
            </w:pPr>
            <w:r>
              <w:t>OCTET STRING</w:t>
            </w:r>
          </w:p>
        </w:tc>
        <w:tc>
          <w:tcPr>
            <w:tcW w:w="1757" w:type="dxa"/>
          </w:tcPr>
          <w:p w14:paraId="57364B27" w14:textId="42AF7826" w:rsidR="00A51D1D" w:rsidRDefault="00A51D1D" w:rsidP="00527AB3">
            <w:pPr>
              <w:pStyle w:val="TAL"/>
              <w:rPr>
                <w:lang w:eastAsia="zh-CN"/>
              </w:rPr>
            </w:pPr>
            <w:r>
              <w:rPr>
                <w:iCs/>
              </w:rPr>
              <w:t xml:space="preserve">Containing the </w:t>
            </w:r>
            <w:r>
              <w:t xml:space="preserve">Inventory </w:t>
            </w:r>
            <w:r>
              <w:rPr>
                <w:rFonts w:cs="Arial"/>
                <w:bCs/>
                <w:i/>
                <w:iCs/>
              </w:rPr>
              <w:t>Re</w:t>
            </w:r>
            <w:r>
              <w:rPr>
                <w:rFonts w:cs="Arial" w:hint="eastAsia"/>
                <w:bCs/>
                <w:i/>
                <w:iCs/>
                <w:lang w:eastAsia="zh-CN"/>
              </w:rPr>
              <w:t>spons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2</w:t>
            </w:r>
          </w:p>
        </w:tc>
        <w:tc>
          <w:tcPr>
            <w:tcW w:w="1077" w:type="dxa"/>
          </w:tcPr>
          <w:p w14:paraId="58EDF0E5" w14:textId="77777777" w:rsidR="00A51D1D" w:rsidRDefault="00A51D1D" w:rsidP="00527AB3">
            <w:pPr>
              <w:pStyle w:val="TAC"/>
            </w:pPr>
            <w:r>
              <w:rPr>
                <w:rFonts w:eastAsia="SimSun"/>
              </w:rPr>
              <w:t>YES</w:t>
            </w:r>
          </w:p>
        </w:tc>
        <w:tc>
          <w:tcPr>
            <w:tcW w:w="1077" w:type="dxa"/>
          </w:tcPr>
          <w:p w14:paraId="3B3F5B8E" w14:textId="77777777" w:rsidR="00A51D1D" w:rsidRDefault="00A51D1D" w:rsidP="00527AB3">
            <w:pPr>
              <w:pStyle w:val="TAC"/>
            </w:pPr>
            <w:r>
              <w:rPr>
                <w:rFonts w:eastAsia="SimSun" w:hint="eastAsia"/>
                <w:lang w:eastAsia="zh-CN"/>
              </w:rPr>
              <w:t>reject</w:t>
            </w:r>
          </w:p>
        </w:tc>
      </w:tr>
      <w:tr w:rsidR="00A51D1D" w14:paraId="39B9AD98" w14:textId="77777777" w:rsidTr="00527AB3">
        <w:tc>
          <w:tcPr>
            <w:tcW w:w="2267" w:type="dxa"/>
          </w:tcPr>
          <w:p w14:paraId="37ACD364" w14:textId="77777777" w:rsidR="00A51D1D" w:rsidRDefault="00A51D1D" w:rsidP="00527AB3">
            <w:pPr>
              <w:pStyle w:val="TAL"/>
            </w:pPr>
            <w:r>
              <w:t>Criticality Diagnostics</w:t>
            </w:r>
          </w:p>
        </w:tc>
        <w:tc>
          <w:tcPr>
            <w:tcW w:w="1020" w:type="dxa"/>
          </w:tcPr>
          <w:p w14:paraId="7C36742C" w14:textId="77777777" w:rsidR="00A51D1D" w:rsidRDefault="00A51D1D" w:rsidP="00527AB3">
            <w:pPr>
              <w:pStyle w:val="TAL"/>
              <w:rPr>
                <w:lang w:eastAsia="zh-CN"/>
              </w:rPr>
            </w:pPr>
            <w:r>
              <w:rPr>
                <w:lang w:eastAsia="zh-CN"/>
              </w:rPr>
              <w:t>O</w:t>
            </w:r>
          </w:p>
        </w:tc>
        <w:tc>
          <w:tcPr>
            <w:tcW w:w="1077" w:type="dxa"/>
          </w:tcPr>
          <w:p w14:paraId="5013BBD0" w14:textId="77777777" w:rsidR="00A51D1D" w:rsidRDefault="00A51D1D" w:rsidP="00527AB3">
            <w:pPr>
              <w:pStyle w:val="TAL"/>
            </w:pPr>
          </w:p>
        </w:tc>
        <w:tc>
          <w:tcPr>
            <w:tcW w:w="1587" w:type="dxa"/>
          </w:tcPr>
          <w:p w14:paraId="2018EFE8" w14:textId="77777777" w:rsidR="00A51D1D" w:rsidRDefault="00A51D1D" w:rsidP="00527AB3">
            <w:pPr>
              <w:pStyle w:val="TAL"/>
            </w:pPr>
            <w:r>
              <w:t>9.3.1.3</w:t>
            </w:r>
          </w:p>
        </w:tc>
        <w:tc>
          <w:tcPr>
            <w:tcW w:w="1757" w:type="dxa"/>
          </w:tcPr>
          <w:p w14:paraId="77B86CD9" w14:textId="77777777" w:rsidR="00A51D1D" w:rsidRDefault="00A51D1D" w:rsidP="00527AB3">
            <w:pPr>
              <w:pStyle w:val="TAL"/>
              <w:rPr>
                <w:iCs/>
              </w:rPr>
            </w:pPr>
          </w:p>
        </w:tc>
        <w:tc>
          <w:tcPr>
            <w:tcW w:w="1077" w:type="dxa"/>
          </w:tcPr>
          <w:p w14:paraId="7934AB4D" w14:textId="77777777" w:rsidR="00A51D1D" w:rsidRDefault="00A51D1D" w:rsidP="00527AB3">
            <w:pPr>
              <w:pStyle w:val="TAC"/>
            </w:pPr>
            <w:r>
              <w:t>YES</w:t>
            </w:r>
          </w:p>
        </w:tc>
        <w:tc>
          <w:tcPr>
            <w:tcW w:w="1077" w:type="dxa"/>
          </w:tcPr>
          <w:p w14:paraId="749CAD85" w14:textId="77777777" w:rsidR="00A51D1D" w:rsidRDefault="00A51D1D" w:rsidP="00527AB3">
            <w:pPr>
              <w:pStyle w:val="TAC"/>
            </w:pPr>
            <w:r>
              <w:t>ignore</w:t>
            </w:r>
          </w:p>
        </w:tc>
      </w:tr>
    </w:tbl>
    <w:p w14:paraId="234577D0" w14:textId="77777777" w:rsidR="00A51D1D" w:rsidRDefault="00A51D1D" w:rsidP="00A51D1D">
      <w:pPr>
        <w:rPr>
          <w:lang w:eastAsia="zh-CN"/>
        </w:rPr>
      </w:pPr>
    </w:p>
    <w:p w14:paraId="3B122700" w14:textId="60A124FE" w:rsidR="00A51D1D" w:rsidRDefault="00A51D1D" w:rsidP="00A51D1D">
      <w:pPr>
        <w:pStyle w:val="Heading4"/>
      </w:pPr>
      <w:bookmarkStart w:id="11830" w:name="_Toc209706460"/>
      <w:r>
        <w:t>9.2.</w:t>
      </w:r>
      <w:r>
        <w:rPr>
          <w:rFonts w:eastAsia="Malgun Gothic" w:hint="eastAsia"/>
        </w:rPr>
        <w:t>19</w:t>
      </w:r>
      <w:r>
        <w:t>.3</w:t>
      </w:r>
      <w:r>
        <w:tab/>
        <w:t>INVENTORY FAILURE</w:t>
      </w:r>
      <w:bookmarkEnd w:id="11830"/>
    </w:p>
    <w:p w14:paraId="426F0CEE" w14:textId="77777777" w:rsidR="00A51D1D" w:rsidRDefault="00A51D1D" w:rsidP="00A51D1D">
      <w:pPr>
        <w:rPr>
          <w:lang w:eastAsia="zh-CN"/>
        </w:rPr>
      </w:pPr>
      <w:r>
        <w:rPr>
          <w:lang w:eastAsia="zh-CN"/>
        </w:rPr>
        <w:t xml:space="preserve">This message is sent by the NG-RAN node to report the unsuccessful outcome of the request from the </w:t>
      </w:r>
      <w:r>
        <w:t xml:space="preserve">INVENTORY </w:t>
      </w:r>
      <w:r>
        <w:rPr>
          <w:lang w:eastAsia="zh-CN"/>
        </w:rPr>
        <w:t>REQUEST message.</w:t>
      </w:r>
    </w:p>
    <w:p w14:paraId="394FEFD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1DDB9970" w14:textId="77777777" w:rsidTr="00527AB3">
        <w:trPr>
          <w:tblHeader/>
        </w:trPr>
        <w:tc>
          <w:tcPr>
            <w:tcW w:w="2267" w:type="dxa"/>
          </w:tcPr>
          <w:p w14:paraId="4AAFC0E0" w14:textId="77777777" w:rsidR="00A51D1D" w:rsidRDefault="00A51D1D" w:rsidP="00527AB3">
            <w:pPr>
              <w:pStyle w:val="TAH"/>
            </w:pPr>
            <w:r>
              <w:t>IE/Group Name</w:t>
            </w:r>
          </w:p>
        </w:tc>
        <w:tc>
          <w:tcPr>
            <w:tcW w:w="1020" w:type="dxa"/>
          </w:tcPr>
          <w:p w14:paraId="538721B2" w14:textId="77777777" w:rsidR="00A51D1D" w:rsidRDefault="00A51D1D" w:rsidP="00527AB3">
            <w:pPr>
              <w:pStyle w:val="TAH"/>
            </w:pPr>
            <w:r>
              <w:t>Presence</w:t>
            </w:r>
          </w:p>
        </w:tc>
        <w:tc>
          <w:tcPr>
            <w:tcW w:w="1077" w:type="dxa"/>
          </w:tcPr>
          <w:p w14:paraId="02249F15" w14:textId="77777777" w:rsidR="00A51D1D" w:rsidRDefault="00A51D1D" w:rsidP="00527AB3">
            <w:pPr>
              <w:pStyle w:val="TAH"/>
            </w:pPr>
            <w:r>
              <w:t>Range</w:t>
            </w:r>
          </w:p>
        </w:tc>
        <w:tc>
          <w:tcPr>
            <w:tcW w:w="1587" w:type="dxa"/>
          </w:tcPr>
          <w:p w14:paraId="51F78DF1" w14:textId="77777777" w:rsidR="00A51D1D" w:rsidRDefault="00A51D1D" w:rsidP="00527AB3">
            <w:pPr>
              <w:pStyle w:val="TAH"/>
            </w:pPr>
            <w:r>
              <w:t>IE type and reference</w:t>
            </w:r>
          </w:p>
        </w:tc>
        <w:tc>
          <w:tcPr>
            <w:tcW w:w="1757" w:type="dxa"/>
          </w:tcPr>
          <w:p w14:paraId="210D41ED" w14:textId="77777777" w:rsidR="00A51D1D" w:rsidRDefault="00A51D1D" w:rsidP="00527AB3">
            <w:pPr>
              <w:pStyle w:val="TAH"/>
            </w:pPr>
            <w:r>
              <w:t>Semantics description</w:t>
            </w:r>
          </w:p>
        </w:tc>
        <w:tc>
          <w:tcPr>
            <w:tcW w:w="1077" w:type="dxa"/>
          </w:tcPr>
          <w:p w14:paraId="14A6F6BE" w14:textId="77777777" w:rsidR="00A51D1D" w:rsidRDefault="00A51D1D" w:rsidP="00527AB3">
            <w:pPr>
              <w:pStyle w:val="TAH"/>
            </w:pPr>
            <w:r>
              <w:t>Criticality</w:t>
            </w:r>
          </w:p>
        </w:tc>
        <w:tc>
          <w:tcPr>
            <w:tcW w:w="1077" w:type="dxa"/>
          </w:tcPr>
          <w:p w14:paraId="6454A21A" w14:textId="77777777" w:rsidR="00A51D1D" w:rsidRDefault="00A51D1D" w:rsidP="00527AB3">
            <w:pPr>
              <w:pStyle w:val="TAH"/>
            </w:pPr>
            <w:r>
              <w:t>Assigned Criticality</w:t>
            </w:r>
          </w:p>
        </w:tc>
      </w:tr>
      <w:tr w:rsidR="00A51D1D" w14:paraId="50968EEE" w14:textId="77777777" w:rsidTr="00527AB3">
        <w:tc>
          <w:tcPr>
            <w:tcW w:w="2267" w:type="dxa"/>
          </w:tcPr>
          <w:p w14:paraId="0C9A16F0" w14:textId="77777777" w:rsidR="00A51D1D" w:rsidRDefault="00A51D1D" w:rsidP="00527AB3">
            <w:pPr>
              <w:pStyle w:val="TAL"/>
            </w:pPr>
            <w:r>
              <w:t>Message Type</w:t>
            </w:r>
          </w:p>
        </w:tc>
        <w:tc>
          <w:tcPr>
            <w:tcW w:w="1020" w:type="dxa"/>
          </w:tcPr>
          <w:p w14:paraId="0E6E9FFA" w14:textId="77777777" w:rsidR="00A51D1D" w:rsidRDefault="00A51D1D" w:rsidP="00527AB3">
            <w:pPr>
              <w:pStyle w:val="TAL"/>
            </w:pPr>
            <w:r>
              <w:t>M</w:t>
            </w:r>
          </w:p>
        </w:tc>
        <w:tc>
          <w:tcPr>
            <w:tcW w:w="1077" w:type="dxa"/>
          </w:tcPr>
          <w:p w14:paraId="44FBE26E" w14:textId="77777777" w:rsidR="00A51D1D" w:rsidRDefault="00A51D1D" w:rsidP="00527AB3">
            <w:pPr>
              <w:pStyle w:val="TAL"/>
            </w:pPr>
          </w:p>
        </w:tc>
        <w:tc>
          <w:tcPr>
            <w:tcW w:w="1587" w:type="dxa"/>
          </w:tcPr>
          <w:p w14:paraId="0E2A8109" w14:textId="77777777" w:rsidR="00A51D1D" w:rsidRDefault="00A51D1D" w:rsidP="00527AB3">
            <w:pPr>
              <w:pStyle w:val="TAL"/>
              <w:rPr>
                <w:lang w:eastAsia="zh-CN"/>
              </w:rPr>
            </w:pPr>
            <w:r>
              <w:rPr>
                <w:rFonts w:hint="eastAsia"/>
                <w:lang w:eastAsia="zh-CN"/>
              </w:rPr>
              <w:t>9.3.1.1</w:t>
            </w:r>
          </w:p>
        </w:tc>
        <w:tc>
          <w:tcPr>
            <w:tcW w:w="1757" w:type="dxa"/>
          </w:tcPr>
          <w:p w14:paraId="0FA4FF67" w14:textId="77777777" w:rsidR="00A51D1D" w:rsidRDefault="00A51D1D" w:rsidP="00527AB3">
            <w:pPr>
              <w:pStyle w:val="TAL"/>
            </w:pPr>
          </w:p>
        </w:tc>
        <w:tc>
          <w:tcPr>
            <w:tcW w:w="1077" w:type="dxa"/>
          </w:tcPr>
          <w:p w14:paraId="47E6D0AF" w14:textId="77777777" w:rsidR="00A51D1D" w:rsidRDefault="00A51D1D" w:rsidP="00527AB3">
            <w:pPr>
              <w:pStyle w:val="TAC"/>
            </w:pPr>
            <w:r>
              <w:t>YES</w:t>
            </w:r>
          </w:p>
        </w:tc>
        <w:tc>
          <w:tcPr>
            <w:tcW w:w="1077" w:type="dxa"/>
          </w:tcPr>
          <w:p w14:paraId="7CE0A13D" w14:textId="77777777" w:rsidR="00A51D1D" w:rsidRDefault="00A51D1D" w:rsidP="00527AB3">
            <w:pPr>
              <w:pStyle w:val="TAC"/>
            </w:pPr>
            <w:r>
              <w:t>reject</w:t>
            </w:r>
          </w:p>
        </w:tc>
      </w:tr>
      <w:tr w:rsidR="00A51D1D" w14:paraId="730C9291" w14:textId="77777777" w:rsidTr="00527AB3">
        <w:tc>
          <w:tcPr>
            <w:tcW w:w="2267" w:type="dxa"/>
          </w:tcPr>
          <w:p w14:paraId="3AF61E59" w14:textId="77777777" w:rsidR="00A51D1D" w:rsidRDefault="00A51D1D" w:rsidP="00527AB3">
            <w:pPr>
              <w:pStyle w:val="TAL"/>
            </w:pPr>
            <w:r>
              <w:t>AIOTF Identifier</w:t>
            </w:r>
          </w:p>
        </w:tc>
        <w:tc>
          <w:tcPr>
            <w:tcW w:w="1020" w:type="dxa"/>
          </w:tcPr>
          <w:p w14:paraId="0EF706AA" w14:textId="77777777" w:rsidR="00A51D1D" w:rsidRDefault="00A51D1D" w:rsidP="00527AB3">
            <w:pPr>
              <w:pStyle w:val="TAL"/>
            </w:pPr>
            <w:r>
              <w:rPr>
                <w:lang w:eastAsia="zh-CN"/>
              </w:rPr>
              <w:t>M</w:t>
            </w:r>
          </w:p>
        </w:tc>
        <w:tc>
          <w:tcPr>
            <w:tcW w:w="1077" w:type="dxa"/>
          </w:tcPr>
          <w:p w14:paraId="35C7626D" w14:textId="77777777" w:rsidR="00A51D1D" w:rsidRDefault="00A51D1D" w:rsidP="00527AB3">
            <w:pPr>
              <w:pStyle w:val="TAL"/>
            </w:pPr>
          </w:p>
        </w:tc>
        <w:tc>
          <w:tcPr>
            <w:tcW w:w="1587" w:type="dxa"/>
          </w:tcPr>
          <w:p w14:paraId="3D17D20E" w14:textId="2115004A"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55E2307C" w14:textId="77777777" w:rsidR="00A51D1D" w:rsidRDefault="00A51D1D" w:rsidP="00527AB3">
            <w:pPr>
              <w:pStyle w:val="TAL"/>
            </w:pPr>
          </w:p>
        </w:tc>
        <w:tc>
          <w:tcPr>
            <w:tcW w:w="1077" w:type="dxa"/>
          </w:tcPr>
          <w:p w14:paraId="616AF73C" w14:textId="77777777" w:rsidR="00A51D1D" w:rsidRDefault="00A51D1D" w:rsidP="00527AB3">
            <w:pPr>
              <w:pStyle w:val="TAC"/>
            </w:pPr>
            <w:r>
              <w:t>YES</w:t>
            </w:r>
          </w:p>
        </w:tc>
        <w:tc>
          <w:tcPr>
            <w:tcW w:w="1077" w:type="dxa"/>
          </w:tcPr>
          <w:p w14:paraId="5F9BB21B" w14:textId="77777777" w:rsidR="00A51D1D" w:rsidRDefault="00A51D1D" w:rsidP="00527AB3">
            <w:pPr>
              <w:pStyle w:val="TAC"/>
            </w:pPr>
            <w:r>
              <w:t>ignore</w:t>
            </w:r>
          </w:p>
        </w:tc>
      </w:tr>
      <w:tr w:rsidR="00A51D1D" w14:paraId="1E19CDF7" w14:textId="77777777" w:rsidTr="00527AB3">
        <w:tc>
          <w:tcPr>
            <w:tcW w:w="2267" w:type="dxa"/>
          </w:tcPr>
          <w:p w14:paraId="445FBFEF" w14:textId="77777777" w:rsidR="00A51D1D" w:rsidRDefault="00A51D1D" w:rsidP="00527AB3">
            <w:pPr>
              <w:pStyle w:val="TAL"/>
            </w:pPr>
            <w:r>
              <w:t xml:space="preserve">A-IoT </w:t>
            </w:r>
            <w:r>
              <w:rPr>
                <w:rFonts w:hint="eastAsia"/>
              </w:rPr>
              <w:t>C</w:t>
            </w:r>
            <w:r>
              <w:t>orrelation Identifier</w:t>
            </w:r>
          </w:p>
        </w:tc>
        <w:tc>
          <w:tcPr>
            <w:tcW w:w="1020" w:type="dxa"/>
          </w:tcPr>
          <w:p w14:paraId="28530606" w14:textId="77777777" w:rsidR="00A51D1D" w:rsidRDefault="00A51D1D" w:rsidP="00527AB3">
            <w:pPr>
              <w:pStyle w:val="TAL"/>
            </w:pPr>
            <w:r>
              <w:rPr>
                <w:rFonts w:hint="eastAsia"/>
                <w:lang w:eastAsia="zh-CN"/>
              </w:rPr>
              <w:t>M</w:t>
            </w:r>
          </w:p>
        </w:tc>
        <w:tc>
          <w:tcPr>
            <w:tcW w:w="1077" w:type="dxa"/>
          </w:tcPr>
          <w:p w14:paraId="141AD1A0" w14:textId="77777777" w:rsidR="00A51D1D" w:rsidRDefault="00A51D1D" w:rsidP="00527AB3">
            <w:pPr>
              <w:pStyle w:val="TAL"/>
            </w:pPr>
          </w:p>
        </w:tc>
        <w:tc>
          <w:tcPr>
            <w:tcW w:w="1587" w:type="dxa"/>
          </w:tcPr>
          <w:p w14:paraId="63E89880" w14:textId="75887978"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6D2F5B3C" w14:textId="77777777" w:rsidR="00A51D1D" w:rsidRDefault="00A51D1D" w:rsidP="00527AB3">
            <w:pPr>
              <w:pStyle w:val="TAL"/>
            </w:pPr>
          </w:p>
        </w:tc>
        <w:tc>
          <w:tcPr>
            <w:tcW w:w="1077" w:type="dxa"/>
          </w:tcPr>
          <w:p w14:paraId="4CCC0CD9" w14:textId="77777777" w:rsidR="00A51D1D" w:rsidRDefault="00A51D1D" w:rsidP="00527AB3">
            <w:pPr>
              <w:pStyle w:val="TAC"/>
            </w:pPr>
            <w:r>
              <w:t>YES</w:t>
            </w:r>
          </w:p>
        </w:tc>
        <w:tc>
          <w:tcPr>
            <w:tcW w:w="1077" w:type="dxa"/>
          </w:tcPr>
          <w:p w14:paraId="4B15CB01" w14:textId="77777777" w:rsidR="00A51D1D" w:rsidRDefault="00A51D1D" w:rsidP="00527AB3">
            <w:pPr>
              <w:pStyle w:val="TAC"/>
            </w:pPr>
            <w:r>
              <w:t>ignore</w:t>
            </w:r>
          </w:p>
        </w:tc>
      </w:tr>
      <w:tr w:rsidR="00A51D1D" w14:paraId="0EA4E88D" w14:textId="77777777" w:rsidTr="00527AB3">
        <w:tc>
          <w:tcPr>
            <w:tcW w:w="2267" w:type="dxa"/>
          </w:tcPr>
          <w:p w14:paraId="5EFF4615" w14:textId="77777777" w:rsidR="00A51D1D" w:rsidRDefault="00A51D1D" w:rsidP="00527AB3">
            <w:pPr>
              <w:pStyle w:val="TAL"/>
            </w:pPr>
            <w:r>
              <w:t xml:space="preserve">Inventory </w:t>
            </w:r>
            <w:r>
              <w:rPr>
                <w:rFonts w:hint="eastAsia"/>
                <w:lang w:eastAsia="zh-CN"/>
              </w:rPr>
              <w:t>Failure</w:t>
            </w:r>
            <w:r>
              <w:t xml:space="preserve"> Transfer</w:t>
            </w:r>
          </w:p>
        </w:tc>
        <w:tc>
          <w:tcPr>
            <w:tcW w:w="1020" w:type="dxa"/>
          </w:tcPr>
          <w:p w14:paraId="02308D2B" w14:textId="77777777" w:rsidR="00A51D1D" w:rsidRDefault="00A51D1D" w:rsidP="00527AB3">
            <w:pPr>
              <w:pStyle w:val="TAL"/>
              <w:rPr>
                <w:lang w:eastAsia="zh-CN"/>
              </w:rPr>
            </w:pPr>
            <w:r>
              <w:rPr>
                <w:rFonts w:cs="Arial"/>
                <w:lang w:eastAsia="zh-CN"/>
              </w:rPr>
              <w:t>M</w:t>
            </w:r>
          </w:p>
        </w:tc>
        <w:tc>
          <w:tcPr>
            <w:tcW w:w="1077" w:type="dxa"/>
          </w:tcPr>
          <w:p w14:paraId="1BA44F90" w14:textId="77777777" w:rsidR="00A51D1D" w:rsidRDefault="00A51D1D" w:rsidP="00527AB3">
            <w:pPr>
              <w:pStyle w:val="TAL"/>
            </w:pPr>
          </w:p>
        </w:tc>
        <w:tc>
          <w:tcPr>
            <w:tcW w:w="1587" w:type="dxa"/>
          </w:tcPr>
          <w:p w14:paraId="098D0FD9" w14:textId="77777777" w:rsidR="00A51D1D" w:rsidRDefault="00A51D1D" w:rsidP="00527AB3">
            <w:pPr>
              <w:pStyle w:val="TAL"/>
              <w:rPr>
                <w:lang w:eastAsia="zh-CN"/>
              </w:rPr>
            </w:pPr>
            <w:r>
              <w:t>OCTET STRING</w:t>
            </w:r>
          </w:p>
        </w:tc>
        <w:tc>
          <w:tcPr>
            <w:tcW w:w="1757" w:type="dxa"/>
          </w:tcPr>
          <w:p w14:paraId="03A5BBB9" w14:textId="0FA8F00D" w:rsidR="00A51D1D" w:rsidRDefault="00A51D1D" w:rsidP="00527AB3">
            <w:pPr>
              <w:pStyle w:val="TAL"/>
              <w:rPr>
                <w:lang w:eastAsia="zh-CN"/>
              </w:rPr>
            </w:pPr>
            <w:r>
              <w:rPr>
                <w:iCs/>
              </w:rPr>
              <w:t xml:space="preserve">Containing the </w:t>
            </w:r>
            <w:r>
              <w:rPr>
                <w:rFonts w:cs="Arial"/>
                <w:bCs/>
                <w:i/>
                <w:iCs/>
                <w:lang w:eastAsia="zh-CN"/>
              </w:rPr>
              <w:t xml:space="preserve">Inventory </w:t>
            </w:r>
            <w:r>
              <w:rPr>
                <w:rFonts w:cs="Arial" w:hint="eastAsia"/>
                <w:bCs/>
                <w:i/>
                <w:iCs/>
                <w:lang w:eastAsia="zh-CN"/>
              </w:rPr>
              <w:t>Failure</w:t>
            </w:r>
            <w:r>
              <w:rPr>
                <w:rFonts w:cs="Arial"/>
                <w:bCs/>
                <w:i/>
                <w:iCs/>
              </w:rPr>
              <w:t xml:space="preserve"> Transfer</w:t>
            </w:r>
            <w:r>
              <w:rPr>
                <w:rFonts w:cs="Arial"/>
                <w:bCs/>
                <w:iCs/>
              </w:rPr>
              <w:t xml:space="preserve"> IE specified</w:t>
            </w:r>
            <w:r>
              <w:rPr>
                <w:iCs/>
              </w:rPr>
              <w:t xml:space="preserve"> in subclause 9.3.</w:t>
            </w:r>
            <w:r>
              <w:rPr>
                <w:rFonts w:eastAsia="Malgun Gothic" w:hint="eastAsia"/>
                <w:iCs/>
              </w:rPr>
              <w:t>6</w:t>
            </w:r>
            <w:r>
              <w:rPr>
                <w:iCs/>
              </w:rPr>
              <w:t>.3</w:t>
            </w:r>
          </w:p>
        </w:tc>
        <w:tc>
          <w:tcPr>
            <w:tcW w:w="1077" w:type="dxa"/>
          </w:tcPr>
          <w:p w14:paraId="081F4B0D" w14:textId="77777777" w:rsidR="00A51D1D" w:rsidRDefault="00A51D1D" w:rsidP="00527AB3">
            <w:pPr>
              <w:pStyle w:val="TAC"/>
            </w:pPr>
            <w:r>
              <w:t>YES</w:t>
            </w:r>
          </w:p>
        </w:tc>
        <w:tc>
          <w:tcPr>
            <w:tcW w:w="1077" w:type="dxa"/>
          </w:tcPr>
          <w:p w14:paraId="338EF6F5" w14:textId="77777777" w:rsidR="00A51D1D" w:rsidRDefault="00A51D1D" w:rsidP="00527AB3">
            <w:pPr>
              <w:pStyle w:val="TAC"/>
            </w:pPr>
            <w:r>
              <w:t>ignore</w:t>
            </w:r>
          </w:p>
        </w:tc>
      </w:tr>
      <w:tr w:rsidR="00A51D1D" w14:paraId="7FEAB331" w14:textId="77777777" w:rsidTr="00527AB3">
        <w:tc>
          <w:tcPr>
            <w:tcW w:w="2267" w:type="dxa"/>
          </w:tcPr>
          <w:p w14:paraId="677A3100" w14:textId="77777777" w:rsidR="00A51D1D" w:rsidRDefault="00A51D1D" w:rsidP="00527AB3">
            <w:pPr>
              <w:pStyle w:val="TAL"/>
            </w:pPr>
            <w:r>
              <w:t>Cause</w:t>
            </w:r>
          </w:p>
        </w:tc>
        <w:tc>
          <w:tcPr>
            <w:tcW w:w="1020" w:type="dxa"/>
          </w:tcPr>
          <w:p w14:paraId="55B6CDA7" w14:textId="77777777" w:rsidR="00A51D1D" w:rsidRDefault="00A51D1D" w:rsidP="00527AB3">
            <w:pPr>
              <w:pStyle w:val="TAL"/>
              <w:rPr>
                <w:rFonts w:cs="Arial"/>
                <w:lang w:eastAsia="zh-CN"/>
              </w:rPr>
            </w:pPr>
            <w:r>
              <w:rPr>
                <w:rFonts w:cs="Arial"/>
                <w:lang w:eastAsia="zh-CN"/>
              </w:rPr>
              <w:t>M</w:t>
            </w:r>
          </w:p>
        </w:tc>
        <w:tc>
          <w:tcPr>
            <w:tcW w:w="1077" w:type="dxa"/>
          </w:tcPr>
          <w:p w14:paraId="60FC54C9" w14:textId="77777777" w:rsidR="00A51D1D" w:rsidRDefault="00A51D1D" w:rsidP="00527AB3">
            <w:pPr>
              <w:pStyle w:val="TAL"/>
            </w:pPr>
          </w:p>
        </w:tc>
        <w:tc>
          <w:tcPr>
            <w:tcW w:w="1587" w:type="dxa"/>
          </w:tcPr>
          <w:p w14:paraId="4B4D8A0C" w14:textId="77777777" w:rsidR="00A51D1D" w:rsidRDefault="00A51D1D" w:rsidP="00527AB3">
            <w:pPr>
              <w:pStyle w:val="TAL"/>
            </w:pPr>
            <w:r>
              <w:t>9.3.1.2</w:t>
            </w:r>
          </w:p>
        </w:tc>
        <w:tc>
          <w:tcPr>
            <w:tcW w:w="1757" w:type="dxa"/>
          </w:tcPr>
          <w:p w14:paraId="78B5BED4" w14:textId="77777777" w:rsidR="00A51D1D" w:rsidRDefault="00A51D1D" w:rsidP="00527AB3">
            <w:pPr>
              <w:pStyle w:val="TAL"/>
              <w:rPr>
                <w:iCs/>
              </w:rPr>
            </w:pPr>
          </w:p>
        </w:tc>
        <w:tc>
          <w:tcPr>
            <w:tcW w:w="1077" w:type="dxa"/>
          </w:tcPr>
          <w:p w14:paraId="6F66CE5D" w14:textId="77777777" w:rsidR="00A51D1D" w:rsidRDefault="00A51D1D" w:rsidP="00527AB3">
            <w:pPr>
              <w:pStyle w:val="TAC"/>
            </w:pPr>
            <w:r>
              <w:t>YES</w:t>
            </w:r>
          </w:p>
        </w:tc>
        <w:tc>
          <w:tcPr>
            <w:tcW w:w="1077" w:type="dxa"/>
          </w:tcPr>
          <w:p w14:paraId="5607AFA8" w14:textId="77777777" w:rsidR="00A51D1D" w:rsidRDefault="00A51D1D" w:rsidP="00527AB3">
            <w:pPr>
              <w:pStyle w:val="TAC"/>
            </w:pPr>
            <w:r>
              <w:t>ignore</w:t>
            </w:r>
          </w:p>
        </w:tc>
      </w:tr>
      <w:tr w:rsidR="00A51D1D" w14:paraId="7C98197C" w14:textId="77777777" w:rsidTr="00527AB3">
        <w:tc>
          <w:tcPr>
            <w:tcW w:w="2267" w:type="dxa"/>
          </w:tcPr>
          <w:p w14:paraId="69E965F8" w14:textId="77777777" w:rsidR="00A51D1D" w:rsidRDefault="00A51D1D" w:rsidP="00527AB3">
            <w:pPr>
              <w:pStyle w:val="TAL"/>
            </w:pPr>
            <w:r>
              <w:t>Criticality Diagnostics</w:t>
            </w:r>
          </w:p>
        </w:tc>
        <w:tc>
          <w:tcPr>
            <w:tcW w:w="1020" w:type="dxa"/>
          </w:tcPr>
          <w:p w14:paraId="39F9CF02" w14:textId="77777777" w:rsidR="00A51D1D" w:rsidRDefault="00A51D1D" w:rsidP="00527AB3">
            <w:pPr>
              <w:pStyle w:val="TAL"/>
              <w:rPr>
                <w:rFonts w:cs="Arial"/>
                <w:lang w:eastAsia="zh-CN"/>
              </w:rPr>
            </w:pPr>
            <w:r>
              <w:rPr>
                <w:lang w:eastAsia="zh-CN"/>
              </w:rPr>
              <w:t>O</w:t>
            </w:r>
          </w:p>
        </w:tc>
        <w:tc>
          <w:tcPr>
            <w:tcW w:w="1077" w:type="dxa"/>
          </w:tcPr>
          <w:p w14:paraId="3F87597E" w14:textId="77777777" w:rsidR="00A51D1D" w:rsidRDefault="00A51D1D" w:rsidP="00527AB3">
            <w:pPr>
              <w:pStyle w:val="TAL"/>
            </w:pPr>
          </w:p>
        </w:tc>
        <w:tc>
          <w:tcPr>
            <w:tcW w:w="1587" w:type="dxa"/>
          </w:tcPr>
          <w:p w14:paraId="4681017A" w14:textId="77777777" w:rsidR="00A51D1D" w:rsidRDefault="00A51D1D" w:rsidP="00527AB3">
            <w:pPr>
              <w:pStyle w:val="TAL"/>
            </w:pPr>
            <w:r>
              <w:t>9.3.1.3</w:t>
            </w:r>
          </w:p>
        </w:tc>
        <w:tc>
          <w:tcPr>
            <w:tcW w:w="1757" w:type="dxa"/>
          </w:tcPr>
          <w:p w14:paraId="5E2282D4" w14:textId="77777777" w:rsidR="00A51D1D" w:rsidRDefault="00A51D1D" w:rsidP="00527AB3">
            <w:pPr>
              <w:pStyle w:val="TAL"/>
              <w:rPr>
                <w:iCs/>
              </w:rPr>
            </w:pPr>
          </w:p>
        </w:tc>
        <w:tc>
          <w:tcPr>
            <w:tcW w:w="1077" w:type="dxa"/>
          </w:tcPr>
          <w:p w14:paraId="6D01F33A" w14:textId="77777777" w:rsidR="00A51D1D" w:rsidRDefault="00A51D1D" w:rsidP="00527AB3">
            <w:pPr>
              <w:pStyle w:val="TAC"/>
            </w:pPr>
            <w:r>
              <w:t>YES</w:t>
            </w:r>
          </w:p>
        </w:tc>
        <w:tc>
          <w:tcPr>
            <w:tcW w:w="1077" w:type="dxa"/>
          </w:tcPr>
          <w:p w14:paraId="7EDCEDB4" w14:textId="77777777" w:rsidR="00A51D1D" w:rsidRDefault="00A51D1D" w:rsidP="00527AB3">
            <w:pPr>
              <w:pStyle w:val="TAC"/>
            </w:pPr>
            <w:r>
              <w:t>ignore</w:t>
            </w:r>
          </w:p>
        </w:tc>
      </w:tr>
    </w:tbl>
    <w:p w14:paraId="72169711" w14:textId="77777777" w:rsidR="00A51D1D" w:rsidRDefault="00A51D1D" w:rsidP="00A51D1D">
      <w:pPr>
        <w:rPr>
          <w:lang w:eastAsia="zh-CN"/>
        </w:rPr>
      </w:pPr>
    </w:p>
    <w:p w14:paraId="67AE4C1A" w14:textId="5F0DD526" w:rsidR="00A51D1D" w:rsidRDefault="00A51D1D" w:rsidP="00A51D1D">
      <w:pPr>
        <w:pStyle w:val="Heading4"/>
      </w:pPr>
      <w:bookmarkStart w:id="11831" w:name="_Toc209706461"/>
      <w:r>
        <w:t>9.2.</w:t>
      </w:r>
      <w:r>
        <w:rPr>
          <w:rFonts w:eastAsia="Malgun Gothic" w:hint="eastAsia"/>
        </w:rPr>
        <w:t>19</w:t>
      </w:r>
      <w:r>
        <w:t>.4</w:t>
      </w:r>
      <w:r>
        <w:tab/>
        <w:t>INVENTORY REPORT</w:t>
      </w:r>
      <w:bookmarkEnd w:id="11831"/>
    </w:p>
    <w:p w14:paraId="24AA7510" w14:textId="77777777" w:rsidR="00A51D1D" w:rsidRDefault="00A51D1D" w:rsidP="00A51D1D">
      <w:pPr>
        <w:rPr>
          <w:lang w:eastAsia="zh-CN"/>
        </w:rPr>
      </w:pPr>
      <w:r>
        <w:rPr>
          <w:lang w:eastAsia="zh-CN"/>
        </w:rPr>
        <w:t>This message is sent by the NG-RAN node to provide the inventory report to the A-IoT CN node.</w:t>
      </w:r>
    </w:p>
    <w:p w14:paraId="3A59A4B4"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EBE02DD" w14:textId="77777777" w:rsidTr="00527AB3">
        <w:trPr>
          <w:tblHeader/>
        </w:trPr>
        <w:tc>
          <w:tcPr>
            <w:tcW w:w="2267" w:type="dxa"/>
          </w:tcPr>
          <w:p w14:paraId="1C106895" w14:textId="77777777" w:rsidR="00A51D1D" w:rsidRDefault="00A51D1D" w:rsidP="00527AB3">
            <w:pPr>
              <w:pStyle w:val="TAH"/>
            </w:pPr>
            <w:r>
              <w:t>IE/Group Name</w:t>
            </w:r>
          </w:p>
        </w:tc>
        <w:tc>
          <w:tcPr>
            <w:tcW w:w="1020" w:type="dxa"/>
          </w:tcPr>
          <w:p w14:paraId="3C88D1C7" w14:textId="77777777" w:rsidR="00A51D1D" w:rsidRDefault="00A51D1D" w:rsidP="00527AB3">
            <w:pPr>
              <w:pStyle w:val="TAH"/>
            </w:pPr>
            <w:r>
              <w:t>Presence</w:t>
            </w:r>
          </w:p>
        </w:tc>
        <w:tc>
          <w:tcPr>
            <w:tcW w:w="1077" w:type="dxa"/>
          </w:tcPr>
          <w:p w14:paraId="67E49B3A" w14:textId="77777777" w:rsidR="00A51D1D" w:rsidRDefault="00A51D1D" w:rsidP="00527AB3">
            <w:pPr>
              <w:pStyle w:val="TAH"/>
            </w:pPr>
            <w:r>
              <w:t>Range</w:t>
            </w:r>
          </w:p>
        </w:tc>
        <w:tc>
          <w:tcPr>
            <w:tcW w:w="1587" w:type="dxa"/>
          </w:tcPr>
          <w:p w14:paraId="4823FB67" w14:textId="77777777" w:rsidR="00A51D1D" w:rsidRDefault="00A51D1D" w:rsidP="00527AB3">
            <w:pPr>
              <w:pStyle w:val="TAH"/>
            </w:pPr>
            <w:r>
              <w:t>IE type and reference</w:t>
            </w:r>
          </w:p>
        </w:tc>
        <w:tc>
          <w:tcPr>
            <w:tcW w:w="1757" w:type="dxa"/>
          </w:tcPr>
          <w:p w14:paraId="27707782" w14:textId="77777777" w:rsidR="00A51D1D" w:rsidRDefault="00A51D1D" w:rsidP="00527AB3">
            <w:pPr>
              <w:pStyle w:val="TAH"/>
            </w:pPr>
            <w:r>
              <w:t>Semantics description</w:t>
            </w:r>
          </w:p>
        </w:tc>
        <w:tc>
          <w:tcPr>
            <w:tcW w:w="1077" w:type="dxa"/>
          </w:tcPr>
          <w:p w14:paraId="20A58EF2" w14:textId="77777777" w:rsidR="00A51D1D" w:rsidRDefault="00A51D1D" w:rsidP="00527AB3">
            <w:pPr>
              <w:pStyle w:val="TAH"/>
            </w:pPr>
            <w:r>
              <w:t>Criticality</w:t>
            </w:r>
          </w:p>
        </w:tc>
        <w:tc>
          <w:tcPr>
            <w:tcW w:w="1077" w:type="dxa"/>
          </w:tcPr>
          <w:p w14:paraId="0A698FCB" w14:textId="77777777" w:rsidR="00A51D1D" w:rsidRDefault="00A51D1D" w:rsidP="00527AB3">
            <w:pPr>
              <w:pStyle w:val="TAH"/>
            </w:pPr>
            <w:r>
              <w:t>Assigned Criticality</w:t>
            </w:r>
          </w:p>
        </w:tc>
      </w:tr>
      <w:tr w:rsidR="00A51D1D" w14:paraId="4D614DB7" w14:textId="77777777" w:rsidTr="00527AB3">
        <w:tc>
          <w:tcPr>
            <w:tcW w:w="2267" w:type="dxa"/>
          </w:tcPr>
          <w:p w14:paraId="2A80A0E4" w14:textId="77777777" w:rsidR="00A51D1D" w:rsidRDefault="00A51D1D" w:rsidP="00527AB3">
            <w:pPr>
              <w:pStyle w:val="TAL"/>
            </w:pPr>
            <w:r>
              <w:t>Message Type</w:t>
            </w:r>
          </w:p>
        </w:tc>
        <w:tc>
          <w:tcPr>
            <w:tcW w:w="1020" w:type="dxa"/>
          </w:tcPr>
          <w:p w14:paraId="23A9250B" w14:textId="77777777" w:rsidR="00A51D1D" w:rsidRDefault="00A51D1D" w:rsidP="00527AB3">
            <w:pPr>
              <w:pStyle w:val="TAL"/>
            </w:pPr>
            <w:r>
              <w:t>M</w:t>
            </w:r>
          </w:p>
        </w:tc>
        <w:tc>
          <w:tcPr>
            <w:tcW w:w="1077" w:type="dxa"/>
          </w:tcPr>
          <w:p w14:paraId="2AFEE526" w14:textId="77777777" w:rsidR="00A51D1D" w:rsidRDefault="00A51D1D" w:rsidP="00527AB3">
            <w:pPr>
              <w:pStyle w:val="TAL"/>
            </w:pPr>
          </w:p>
        </w:tc>
        <w:tc>
          <w:tcPr>
            <w:tcW w:w="1587" w:type="dxa"/>
          </w:tcPr>
          <w:p w14:paraId="0FA9A798" w14:textId="77777777" w:rsidR="00A51D1D" w:rsidRDefault="00A51D1D" w:rsidP="00527AB3">
            <w:pPr>
              <w:pStyle w:val="TAL"/>
              <w:rPr>
                <w:lang w:eastAsia="zh-CN"/>
              </w:rPr>
            </w:pPr>
            <w:r>
              <w:rPr>
                <w:rFonts w:hint="eastAsia"/>
                <w:lang w:eastAsia="zh-CN"/>
              </w:rPr>
              <w:t>9.3.1.1</w:t>
            </w:r>
          </w:p>
        </w:tc>
        <w:tc>
          <w:tcPr>
            <w:tcW w:w="1757" w:type="dxa"/>
          </w:tcPr>
          <w:p w14:paraId="7A8F1BF3" w14:textId="77777777" w:rsidR="00A51D1D" w:rsidRDefault="00A51D1D" w:rsidP="00527AB3">
            <w:pPr>
              <w:pStyle w:val="TAL"/>
            </w:pPr>
          </w:p>
        </w:tc>
        <w:tc>
          <w:tcPr>
            <w:tcW w:w="1077" w:type="dxa"/>
          </w:tcPr>
          <w:p w14:paraId="5F304026" w14:textId="77777777" w:rsidR="00A51D1D" w:rsidRDefault="00A51D1D" w:rsidP="00527AB3">
            <w:pPr>
              <w:pStyle w:val="TAC"/>
            </w:pPr>
            <w:r>
              <w:t>YES</w:t>
            </w:r>
          </w:p>
        </w:tc>
        <w:tc>
          <w:tcPr>
            <w:tcW w:w="1077" w:type="dxa"/>
          </w:tcPr>
          <w:p w14:paraId="5919C9D8" w14:textId="77777777" w:rsidR="00A51D1D" w:rsidRDefault="00A51D1D" w:rsidP="00527AB3">
            <w:pPr>
              <w:pStyle w:val="TAC"/>
            </w:pPr>
            <w:r>
              <w:t>reject</w:t>
            </w:r>
          </w:p>
        </w:tc>
      </w:tr>
      <w:tr w:rsidR="00A51D1D" w14:paraId="55787FDB" w14:textId="77777777" w:rsidTr="00527AB3">
        <w:tc>
          <w:tcPr>
            <w:tcW w:w="2267" w:type="dxa"/>
          </w:tcPr>
          <w:p w14:paraId="28EF550D" w14:textId="77777777" w:rsidR="00A51D1D" w:rsidRDefault="00A51D1D" w:rsidP="00527AB3">
            <w:pPr>
              <w:pStyle w:val="TAL"/>
            </w:pPr>
            <w:r>
              <w:t>AIOTF Identifier</w:t>
            </w:r>
          </w:p>
        </w:tc>
        <w:tc>
          <w:tcPr>
            <w:tcW w:w="1020" w:type="dxa"/>
          </w:tcPr>
          <w:p w14:paraId="009E98F6" w14:textId="77777777" w:rsidR="00A51D1D" w:rsidRDefault="00A51D1D" w:rsidP="00527AB3">
            <w:pPr>
              <w:pStyle w:val="TAL"/>
            </w:pPr>
            <w:r>
              <w:rPr>
                <w:lang w:eastAsia="zh-CN"/>
              </w:rPr>
              <w:t>M</w:t>
            </w:r>
          </w:p>
        </w:tc>
        <w:tc>
          <w:tcPr>
            <w:tcW w:w="1077" w:type="dxa"/>
          </w:tcPr>
          <w:p w14:paraId="5F5EC28C" w14:textId="77777777" w:rsidR="00A51D1D" w:rsidRDefault="00A51D1D" w:rsidP="00527AB3">
            <w:pPr>
              <w:pStyle w:val="TAL"/>
            </w:pPr>
          </w:p>
        </w:tc>
        <w:tc>
          <w:tcPr>
            <w:tcW w:w="1587" w:type="dxa"/>
          </w:tcPr>
          <w:p w14:paraId="515A6301" w14:textId="30B6F603"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1395031E" w14:textId="77777777" w:rsidR="00A51D1D" w:rsidRDefault="00A51D1D" w:rsidP="00527AB3">
            <w:pPr>
              <w:pStyle w:val="TAL"/>
            </w:pPr>
          </w:p>
        </w:tc>
        <w:tc>
          <w:tcPr>
            <w:tcW w:w="1077" w:type="dxa"/>
          </w:tcPr>
          <w:p w14:paraId="56A56300" w14:textId="77777777" w:rsidR="00A51D1D" w:rsidRDefault="00A51D1D" w:rsidP="00527AB3">
            <w:pPr>
              <w:pStyle w:val="TAC"/>
            </w:pPr>
            <w:r>
              <w:t>YES</w:t>
            </w:r>
          </w:p>
        </w:tc>
        <w:tc>
          <w:tcPr>
            <w:tcW w:w="1077" w:type="dxa"/>
          </w:tcPr>
          <w:p w14:paraId="21D3CD52" w14:textId="77777777" w:rsidR="00A51D1D" w:rsidRDefault="00A51D1D" w:rsidP="00527AB3">
            <w:pPr>
              <w:pStyle w:val="TAC"/>
            </w:pPr>
            <w:r>
              <w:t>reject</w:t>
            </w:r>
          </w:p>
        </w:tc>
      </w:tr>
      <w:tr w:rsidR="00A51D1D" w14:paraId="4C402568" w14:textId="77777777" w:rsidTr="00527AB3">
        <w:tc>
          <w:tcPr>
            <w:tcW w:w="2267" w:type="dxa"/>
          </w:tcPr>
          <w:p w14:paraId="0ACDCFD3" w14:textId="77777777" w:rsidR="00A51D1D" w:rsidRDefault="00A51D1D" w:rsidP="00527AB3">
            <w:pPr>
              <w:pStyle w:val="TAL"/>
            </w:pPr>
            <w:r>
              <w:t xml:space="preserve">A-IoT </w:t>
            </w:r>
            <w:r>
              <w:rPr>
                <w:rFonts w:hint="eastAsia"/>
              </w:rPr>
              <w:t>C</w:t>
            </w:r>
            <w:r>
              <w:t>orrelation Identifier</w:t>
            </w:r>
          </w:p>
        </w:tc>
        <w:tc>
          <w:tcPr>
            <w:tcW w:w="1020" w:type="dxa"/>
          </w:tcPr>
          <w:p w14:paraId="14AA8E46" w14:textId="77777777" w:rsidR="00A51D1D" w:rsidRDefault="00A51D1D" w:rsidP="00527AB3">
            <w:pPr>
              <w:pStyle w:val="TAL"/>
            </w:pPr>
            <w:r>
              <w:rPr>
                <w:rFonts w:hint="eastAsia"/>
                <w:lang w:eastAsia="zh-CN"/>
              </w:rPr>
              <w:t>M</w:t>
            </w:r>
          </w:p>
        </w:tc>
        <w:tc>
          <w:tcPr>
            <w:tcW w:w="1077" w:type="dxa"/>
          </w:tcPr>
          <w:p w14:paraId="6E20C4E1" w14:textId="77777777" w:rsidR="00A51D1D" w:rsidRDefault="00A51D1D" w:rsidP="00527AB3">
            <w:pPr>
              <w:pStyle w:val="TAL"/>
            </w:pPr>
          </w:p>
        </w:tc>
        <w:tc>
          <w:tcPr>
            <w:tcW w:w="1587" w:type="dxa"/>
          </w:tcPr>
          <w:p w14:paraId="7A2DE771" w14:textId="42A6DFC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4E14D60E" w14:textId="77777777" w:rsidR="00A51D1D" w:rsidRDefault="00A51D1D" w:rsidP="00527AB3">
            <w:pPr>
              <w:pStyle w:val="TAL"/>
            </w:pPr>
          </w:p>
        </w:tc>
        <w:tc>
          <w:tcPr>
            <w:tcW w:w="1077" w:type="dxa"/>
          </w:tcPr>
          <w:p w14:paraId="1064C89B" w14:textId="77777777" w:rsidR="00A51D1D" w:rsidRDefault="00A51D1D" w:rsidP="00527AB3">
            <w:pPr>
              <w:pStyle w:val="TAC"/>
            </w:pPr>
            <w:r>
              <w:t>YES</w:t>
            </w:r>
          </w:p>
        </w:tc>
        <w:tc>
          <w:tcPr>
            <w:tcW w:w="1077" w:type="dxa"/>
          </w:tcPr>
          <w:p w14:paraId="05709CE8" w14:textId="77777777" w:rsidR="00A51D1D" w:rsidRDefault="00A51D1D" w:rsidP="00527AB3">
            <w:pPr>
              <w:pStyle w:val="TAC"/>
            </w:pPr>
            <w:r>
              <w:t>reject</w:t>
            </w:r>
          </w:p>
        </w:tc>
      </w:tr>
      <w:tr w:rsidR="00A51D1D" w14:paraId="7E36D810" w14:textId="77777777" w:rsidTr="00527AB3">
        <w:tc>
          <w:tcPr>
            <w:tcW w:w="2267" w:type="dxa"/>
          </w:tcPr>
          <w:p w14:paraId="53E7D84D" w14:textId="77777777" w:rsidR="00A51D1D" w:rsidRDefault="00A51D1D" w:rsidP="00527AB3">
            <w:pPr>
              <w:pStyle w:val="TAL"/>
            </w:pPr>
            <w:r>
              <w:t>Inventory Report Transfer</w:t>
            </w:r>
          </w:p>
        </w:tc>
        <w:tc>
          <w:tcPr>
            <w:tcW w:w="1020" w:type="dxa"/>
          </w:tcPr>
          <w:p w14:paraId="0061F3CB" w14:textId="77777777" w:rsidR="00A51D1D" w:rsidRDefault="00A51D1D" w:rsidP="00527AB3">
            <w:pPr>
              <w:pStyle w:val="TAL"/>
              <w:rPr>
                <w:lang w:eastAsia="zh-CN"/>
              </w:rPr>
            </w:pPr>
            <w:r>
              <w:rPr>
                <w:rFonts w:cs="Arial"/>
                <w:lang w:eastAsia="zh-CN"/>
              </w:rPr>
              <w:t>M</w:t>
            </w:r>
          </w:p>
        </w:tc>
        <w:tc>
          <w:tcPr>
            <w:tcW w:w="1077" w:type="dxa"/>
          </w:tcPr>
          <w:p w14:paraId="48D262DA" w14:textId="77777777" w:rsidR="00A51D1D" w:rsidRDefault="00A51D1D" w:rsidP="00527AB3">
            <w:pPr>
              <w:pStyle w:val="TAL"/>
            </w:pPr>
          </w:p>
        </w:tc>
        <w:tc>
          <w:tcPr>
            <w:tcW w:w="1587" w:type="dxa"/>
          </w:tcPr>
          <w:p w14:paraId="4A271033" w14:textId="77777777" w:rsidR="00A51D1D" w:rsidRDefault="00A51D1D" w:rsidP="00527AB3">
            <w:pPr>
              <w:pStyle w:val="TAL"/>
              <w:rPr>
                <w:lang w:eastAsia="zh-CN"/>
              </w:rPr>
            </w:pPr>
            <w:r>
              <w:t>OCTET STRING</w:t>
            </w:r>
          </w:p>
        </w:tc>
        <w:tc>
          <w:tcPr>
            <w:tcW w:w="1757" w:type="dxa"/>
          </w:tcPr>
          <w:p w14:paraId="57A555EF" w14:textId="16E2EC52" w:rsidR="00A51D1D" w:rsidRDefault="00A51D1D" w:rsidP="00527AB3">
            <w:pPr>
              <w:pStyle w:val="TAL"/>
              <w:rPr>
                <w:lang w:eastAsia="zh-CN"/>
              </w:rPr>
            </w:pPr>
            <w:r>
              <w:rPr>
                <w:iCs/>
              </w:rPr>
              <w:t xml:space="preserve">Containing the </w:t>
            </w:r>
            <w:r>
              <w:rPr>
                <w:i/>
                <w:iCs/>
              </w:rPr>
              <w:t>Inventory</w:t>
            </w:r>
            <w:r>
              <w:t xml:space="preserve"> </w:t>
            </w:r>
            <w:r>
              <w:rPr>
                <w:rFonts w:cs="Arial"/>
                <w:bCs/>
                <w:i/>
                <w:iCs/>
              </w:rPr>
              <w:t>Report Transfer</w:t>
            </w:r>
            <w:r>
              <w:rPr>
                <w:rFonts w:cs="Arial"/>
                <w:bCs/>
                <w:iCs/>
              </w:rPr>
              <w:t xml:space="preserve"> IE specified</w:t>
            </w:r>
            <w:r>
              <w:rPr>
                <w:iCs/>
              </w:rPr>
              <w:t xml:space="preserve"> in subclause 9.3.</w:t>
            </w:r>
            <w:r>
              <w:rPr>
                <w:rFonts w:eastAsia="Malgun Gothic" w:hint="eastAsia"/>
                <w:iCs/>
              </w:rPr>
              <w:t>6</w:t>
            </w:r>
            <w:r>
              <w:rPr>
                <w:iCs/>
              </w:rPr>
              <w:t>.4</w:t>
            </w:r>
          </w:p>
        </w:tc>
        <w:tc>
          <w:tcPr>
            <w:tcW w:w="1077" w:type="dxa"/>
          </w:tcPr>
          <w:p w14:paraId="7CDE90C1" w14:textId="77777777" w:rsidR="00A51D1D" w:rsidRDefault="00A51D1D" w:rsidP="00527AB3">
            <w:pPr>
              <w:pStyle w:val="TAC"/>
            </w:pPr>
            <w:r>
              <w:rPr>
                <w:rFonts w:eastAsia="SimSun"/>
              </w:rPr>
              <w:t>YES</w:t>
            </w:r>
          </w:p>
        </w:tc>
        <w:tc>
          <w:tcPr>
            <w:tcW w:w="1077" w:type="dxa"/>
          </w:tcPr>
          <w:p w14:paraId="016441A4" w14:textId="77777777" w:rsidR="00A51D1D" w:rsidRDefault="00A51D1D" w:rsidP="00527AB3">
            <w:pPr>
              <w:pStyle w:val="TAC"/>
            </w:pPr>
            <w:r>
              <w:rPr>
                <w:rFonts w:eastAsia="SimSun" w:hint="eastAsia"/>
                <w:lang w:eastAsia="zh-CN"/>
              </w:rPr>
              <w:t>reject</w:t>
            </w:r>
          </w:p>
        </w:tc>
      </w:tr>
    </w:tbl>
    <w:p w14:paraId="190BD374" w14:textId="77777777" w:rsidR="00A51D1D" w:rsidRDefault="00A51D1D" w:rsidP="00A51D1D">
      <w:pPr>
        <w:rPr>
          <w:lang w:eastAsia="zh-CN"/>
        </w:rPr>
      </w:pPr>
    </w:p>
    <w:p w14:paraId="75BBCEE5" w14:textId="1A90CD46" w:rsidR="00A51D1D" w:rsidRDefault="00A51D1D" w:rsidP="00A51D1D">
      <w:pPr>
        <w:pStyle w:val="Heading4"/>
      </w:pPr>
      <w:bookmarkStart w:id="11832" w:name="_Toc209706462"/>
      <w:r>
        <w:t>9.2.</w:t>
      </w:r>
      <w:r>
        <w:rPr>
          <w:rFonts w:eastAsia="Malgun Gothic" w:hint="eastAsia"/>
        </w:rPr>
        <w:t>19</w:t>
      </w:r>
      <w:r>
        <w:t>.5</w:t>
      </w:r>
      <w:r>
        <w:tab/>
        <w:t>COMMAND REQUEST</w:t>
      </w:r>
      <w:bookmarkEnd w:id="11832"/>
    </w:p>
    <w:p w14:paraId="40FD2B84" w14:textId="77777777" w:rsidR="00A51D1D" w:rsidRDefault="00A51D1D" w:rsidP="00A51D1D">
      <w:pPr>
        <w:rPr>
          <w:lang w:eastAsia="zh-CN"/>
        </w:rPr>
      </w:pPr>
      <w:r>
        <w:rPr>
          <w:lang w:eastAsia="zh-CN"/>
        </w:rPr>
        <w:t>This message is sent by the A-IoT CN node to the gNB to trigger the command transmission over the A-IoT radio.</w:t>
      </w:r>
    </w:p>
    <w:p w14:paraId="4B7B3866"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34B51685" w14:textId="77777777" w:rsidTr="00527AB3">
        <w:trPr>
          <w:tblHeader/>
        </w:trPr>
        <w:tc>
          <w:tcPr>
            <w:tcW w:w="2267" w:type="dxa"/>
          </w:tcPr>
          <w:p w14:paraId="512F8BE7" w14:textId="77777777" w:rsidR="00A51D1D" w:rsidRDefault="00A51D1D" w:rsidP="00527AB3">
            <w:pPr>
              <w:pStyle w:val="TAH"/>
            </w:pPr>
            <w:r>
              <w:t>IE/Group Name</w:t>
            </w:r>
          </w:p>
        </w:tc>
        <w:tc>
          <w:tcPr>
            <w:tcW w:w="1020" w:type="dxa"/>
          </w:tcPr>
          <w:p w14:paraId="2816F782" w14:textId="77777777" w:rsidR="00A51D1D" w:rsidRDefault="00A51D1D" w:rsidP="00527AB3">
            <w:pPr>
              <w:pStyle w:val="TAH"/>
            </w:pPr>
            <w:r>
              <w:t>Presence</w:t>
            </w:r>
          </w:p>
        </w:tc>
        <w:tc>
          <w:tcPr>
            <w:tcW w:w="1077" w:type="dxa"/>
          </w:tcPr>
          <w:p w14:paraId="142200DC" w14:textId="77777777" w:rsidR="00A51D1D" w:rsidRDefault="00A51D1D" w:rsidP="00527AB3">
            <w:pPr>
              <w:pStyle w:val="TAH"/>
            </w:pPr>
            <w:r>
              <w:t>Range</w:t>
            </w:r>
          </w:p>
        </w:tc>
        <w:tc>
          <w:tcPr>
            <w:tcW w:w="1587" w:type="dxa"/>
          </w:tcPr>
          <w:p w14:paraId="7787A819" w14:textId="77777777" w:rsidR="00A51D1D" w:rsidRDefault="00A51D1D" w:rsidP="00527AB3">
            <w:pPr>
              <w:pStyle w:val="TAH"/>
            </w:pPr>
            <w:r>
              <w:t>IE type and reference</w:t>
            </w:r>
          </w:p>
        </w:tc>
        <w:tc>
          <w:tcPr>
            <w:tcW w:w="1757" w:type="dxa"/>
          </w:tcPr>
          <w:p w14:paraId="2A48BF6B" w14:textId="77777777" w:rsidR="00A51D1D" w:rsidRDefault="00A51D1D" w:rsidP="00527AB3">
            <w:pPr>
              <w:pStyle w:val="TAH"/>
            </w:pPr>
            <w:r>
              <w:t>Semantics description</w:t>
            </w:r>
          </w:p>
        </w:tc>
        <w:tc>
          <w:tcPr>
            <w:tcW w:w="1077" w:type="dxa"/>
          </w:tcPr>
          <w:p w14:paraId="43E43AEC" w14:textId="77777777" w:rsidR="00A51D1D" w:rsidRDefault="00A51D1D" w:rsidP="00527AB3">
            <w:pPr>
              <w:pStyle w:val="TAH"/>
            </w:pPr>
            <w:r>
              <w:t>Criticality</w:t>
            </w:r>
          </w:p>
        </w:tc>
        <w:tc>
          <w:tcPr>
            <w:tcW w:w="1077" w:type="dxa"/>
          </w:tcPr>
          <w:p w14:paraId="25B53B6A" w14:textId="77777777" w:rsidR="00A51D1D" w:rsidRDefault="00A51D1D" w:rsidP="00527AB3">
            <w:pPr>
              <w:pStyle w:val="TAH"/>
            </w:pPr>
            <w:r>
              <w:t>Assigned Criticality</w:t>
            </w:r>
          </w:p>
        </w:tc>
      </w:tr>
      <w:tr w:rsidR="00A51D1D" w14:paraId="549D939A" w14:textId="77777777" w:rsidTr="00527AB3">
        <w:tc>
          <w:tcPr>
            <w:tcW w:w="2267" w:type="dxa"/>
          </w:tcPr>
          <w:p w14:paraId="222DAAF5" w14:textId="77777777" w:rsidR="00A51D1D" w:rsidRDefault="00A51D1D" w:rsidP="00527AB3">
            <w:pPr>
              <w:pStyle w:val="TAL"/>
            </w:pPr>
            <w:r>
              <w:t>Message Type</w:t>
            </w:r>
          </w:p>
        </w:tc>
        <w:tc>
          <w:tcPr>
            <w:tcW w:w="1020" w:type="dxa"/>
          </w:tcPr>
          <w:p w14:paraId="4D044D26" w14:textId="77777777" w:rsidR="00A51D1D" w:rsidRDefault="00A51D1D" w:rsidP="00527AB3">
            <w:pPr>
              <w:pStyle w:val="TAL"/>
            </w:pPr>
            <w:r>
              <w:t>M</w:t>
            </w:r>
          </w:p>
        </w:tc>
        <w:tc>
          <w:tcPr>
            <w:tcW w:w="1077" w:type="dxa"/>
          </w:tcPr>
          <w:p w14:paraId="391083F8" w14:textId="77777777" w:rsidR="00A51D1D" w:rsidRDefault="00A51D1D" w:rsidP="00527AB3">
            <w:pPr>
              <w:pStyle w:val="TAL"/>
            </w:pPr>
          </w:p>
        </w:tc>
        <w:tc>
          <w:tcPr>
            <w:tcW w:w="1587" w:type="dxa"/>
          </w:tcPr>
          <w:p w14:paraId="49A3A0C7" w14:textId="77777777" w:rsidR="00A51D1D" w:rsidRDefault="00A51D1D" w:rsidP="00527AB3">
            <w:pPr>
              <w:pStyle w:val="TAL"/>
              <w:rPr>
                <w:lang w:eastAsia="zh-CN"/>
              </w:rPr>
            </w:pPr>
            <w:r>
              <w:rPr>
                <w:rFonts w:hint="eastAsia"/>
                <w:lang w:eastAsia="zh-CN"/>
              </w:rPr>
              <w:t>9.3.1.1</w:t>
            </w:r>
          </w:p>
        </w:tc>
        <w:tc>
          <w:tcPr>
            <w:tcW w:w="1757" w:type="dxa"/>
          </w:tcPr>
          <w:p w14:paraId="255BCA69" w14:textId="77777777" w:rsidR="00A51D1D" w:rsidRDefault="00A51D1D" w:rsidP="00527AB3">
            <w:pPr>
              <w:pStyle w:val="TAL"/>
            </w:pPr>
          </w:p>
        </w:tc>
        <w:tc>
          <w:tcPr>
            <w:tcW w:w="1077" w:type="dxa"/>
          </w:tcPr>
          <w:p w14:paraId="4D70E8FF" w14:textId="77777777" w:rsidR="00A51D1D" w:rsidRDefault="00A51D1D" w:rsidP="00527AB3">
            <w:pPr>
              <w:pStyle w:val="TAC"/>
            </w:pPr>
            <w:r>
              <w:t>YES</w:t>
            </w:r>
          </w:p>
        </w:tc>
        <w:tc>
          <w:tcPr>
            <w:tcW w:w="1077" w:type="dxa"/>
          </w:tcPr>
          <w:p w14:paraId="7FA76A15" w14:textId="77777777" w:rsidR="00A51D1D" w:rsidRDefault="00A51D1D" w:rsidP="00527AB3">
            <w:pPr>
              <w:pStyle w:val="TAC"/>
            </w:pPr>
            <w:r>
              <w:t>reject</w:t>
            </w:r>
          </w:p>
        </w:tc>
      </w:tr>
      <w:tr w:rsidR="00A51D1D" w14:paraId="6E87F95E" w14:textId="77777777" w:rsidTr="00527AB3">
        <w:tc>
          <w:tcPr>
            <w:tcW w:w="2267" w:type="dxa"/>
          </w:tcPr>
          <w:p w14:paraId="3C344B0B" w14:textId="77777777" w:rsidR="00A51D1D" w:rsidRDefault="00A51D1D" w:rsidP="00527AB3">
            <w:pPr>
              <w:pStyle w:val="TAL"/>
            </w:pPr>
            <w:r>
              <w:t>AIOTF Identifier</w:t>
            </w:r>
          </w:p>
        </w:tc>
        <w:tc>
          <w:tcPr>
            <w:tcW w:w="1020" w:type="dxa"/>
          </w:tcPr>
          <w:p w14:paraId="3D2FC581" w14:textId="77777777" w:rsidR="00A51D1D" w:rsidRDefault="00A51D1D" w:rsidP="00527AB3">
            <w:pPr>
              <w:pStyle w:val="TAL"/>
            </w:pPr>
            <w:r>
              <w:rPr>
                <w:lang w:eastAsia="zh-CN"/>
              </w:rPr>
              <w:t>M</w:t>
            </w:r>
          </w:p>
        </w:tc>
        <w:tc>
          <w:tcPr>
            <w:tcW w:w="1077" w:type="dxa"/>
          </w:tcPr>
          <w:p w14:paraId="6CB8BDE7" w14:textId="77777777" w:rsidR="00A51D1D" w:rsidRDefault="00A51D1D" w:rsidP="00527AB3">
            <w:pPr>
              <w:pStyle w:val="TAL"/>
            </w:pPr>
          </w:p>
        </w:tc>
        <w:tc>
          <w:tcPr>
            <w:tcW w:w="1587" w:type="dxa"/>
          </w:tcPr>
          <w:p w14:paraId="065A312C" w14:textId="401FB4D8"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4D1D07FA" w14:textId="77777777" w:rsidR="00A51D1D" w:rsidRDefault="00A51D1D" w:rsidP="00527AB3">
            <w:pPr>
              <w:pStyle w:val="TAL"/>
            </w:pPr>
          </w:p>
        </w:tc>
        <w:tc>
          <w:tcPr>
            <w:tcW w:w="1077" w:type="dxa"/>
          </w:tcPr>
          <w:p w14:paraId="6DC7D4FD" w14:textId="77777777" w:rsidR="00A51D1D" w:rsidRDefault="00A51D1D" w:rsidP="00527AB3">
            <w:pPr>
              <w:pStyle w:val="TAC"/>
            </w:pPr>
            <w:r>
              <w:t>YES</w:t>
            </w:r>
          </w:p>
        </w:tc>
        <w:tc>
          <w:tcPr>
            <w:tcW w:w="1077" w:type="dxa"/>
          </w:tcPr>
          <w:p w14:paraId="2642DF94" w14:textId="77777777" w:rsidR="00A51D1D" w:rsidRDefault="00A51D1D" w:rsidP="00527AB3">
            <w:pPr>
              <w:pStyle w:val="TAC"/>
            </w:pPr>
            <w:r>
              <w:t>reject</w:t>
            </w:r>
          </w:p>
        </w:tc>
      </w:tr>
      <w:tr w:rsidR="00A51D1D" w14:paraId="1AFFDCAF" w14:textId="77777777" w:rsidTr="00527AB3">
        <w:tc>
          <w:tcPr>
            <w:tcW w:w="2267" w:type="dxa"/>
          </w:tcPr>
          <w:p w14:paraId="71768BB9" w14:textId="77777777" w:rsidR="00A51D1D" w:rsidRDefault="00A51D1D" w:rsidP="00527AB3">
            <w:pPr>
              <w:pStyle w:val="TAL"/>
            </w:pPr>
            <w:r>
              <w:t xml:space="preserve">A-IoT </w:t>
            </w:r>
            <w:r>
              <w:rPr>
                <w:rFonts w:hint="eastAsia"/>
              </w:rPr>
              <w:t>C</w:t>
            </w:r>
            <w:r>
              <w:t>orrelation Identifier</w:t>
            </w:r>
          </w:p>
        </w:tc>
        <w:tc>
          <w:tcPr>
            <w:tcW w:w="1020" w:type="dxa"/>
          </w:tcPr>
          <w:p w14:paraId="6BDB2CB8" w14:textId="77777777" w:rsidR="00A51D1D" w:rsidRDefault="00A51D1D" w:rsidP="00527AB3">
            <w:pPr>
              <w:pStyle w:val="TAL"/>
            </w:pPr>
            <w:r>
              <w:rPr>
                <w:rFonts w:hint="eastAsia"/>
                <w:lang w:eastAsia="zh-CN"/>
              </w:rPr>
              <w:t>M</w:t>
            </w:r>
          </w:p>
        </w:tc>
        <w:tc>
          <w:tcPr>
            <w:tcW w:w="1077" w:type="dxa"/>
          </w:tcPr>
          <w:p w14:paraId="524F7A11" w14:textId="77777777" w:rsidR="00A51D1D" w:rsidRDefault="00A51D1D" w:rsidP="00527AB3">
            <w:pPr>
              <w:pStyle w:val="TAL"/>
            </w:pPr>
          </w:p>
        </w:tc>
        <w:tc>
          <w:tcPr>
            <w:tcW w:w="1587" w:type="dxa"/>
          </w:tcPr>
          <w:p w14:paraId="4E0AB551" w14:textId="3F61A01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0BDAC7C9" w14:textId="77777777" w:rsidR="00A51D1D" w:rsidRDefault="00A51D1D" w:rsidP="00527AB3">
            <w:pPr>
              <w:pStyle w:val="TAL"/>
            </w:pPr>
          </w:p>
        </w:tc>
        <w:tc>
          <w:tcPr>
            <w:tcW w:w="1077" w:type="dxa"/>
          </w:tcPr>
          <w:p w14:paraId="632F17F3" w14:textId="77777777" w:rsidR="00A51D1D" w:rsidRDefault="00A51D1D" w:rsidP="00527AB3">
            <w:pPr>
              <w:pStyle w:val="TAC"/>
            </w:pPr>
            <w:r>
              <w:t>YES</w:t>
            </w:r>
          </w:p>
        </w:tc>
        <w:tc>
          <w:tcPr>
            <w:tcW w:w="1077" w:type="dxa"/>
          </w:tcPr>
          <w:p w14:paraId="20B6AC62" w14:textId="77777777" w:rsidR="00A51D1D" w:rsidRDefault="00A51D1D" w:rsidP="00527AB3">
            <w:pPr>
              <w:pStyle w:val="TAC"/>
            </w:pPr>
            <w:r>
              <w:t>reject</w:t>
            </w:r>
          </w:p>
        </w:tc>
      </w:tr>
      <w:tr w:rsidR="00A51D1D" w14:paraId="3B891658" w14:textId="77777777" w:rsidTr="00527AB3">
        <w:tc>
          <w:tcPr>
            <w:tcW w:w="2267" w:type="dxa"/>
          </w:tcPr>
          <w:p w14:paraId="64C1D813" w14:textId="77777777" w:rsidR="00A51D1D" w:rsidRDefault="00A51D1D" w:rsidP="00527AB3">
            <w:pPr>
              <w:pStyle w:val="TAL"/>
            </w:pPr>
            <w:r>
              <w:rPr>
                <w:lang w:eastAsia="zh-CN"/>
              </w:rPr>
              <w:t>RAN A-IoT</w:t>
            </w:r>
            <w:r>
              <w:rPr>
                <w:rFonts w:eastAsia="Batang"/>
              </w:rPr>
              <w:t xml:space="preserve"> Device NGAP ID</w:t>
            </w:r>
          </w:p>
        </w:tc>
        <w:tc>
          <w:tcPr>
            <w:tcW w:w="1020" w:type="dxa"/>
          </w:tcPr>
          <w:p w14:paraId="7B8B3B13" w14:textId="77777777" w:rsidR="00A51D1D" w:rsidRDefault="00A51D1D" w:rsidP="00527AB3">
            <w:pPr>
              <w:pStyle w:val="TAL"/>
              <w:rPr>
                <w:lang w:eastAsia="zh-CN"/>
              </w:rPr>
            </w:pPr>
            <w:r>
              <w:rPr>
                <w:rFonts w:hint="eastAsia"/>
                <w:lang w:eastAsia="zh-CN"/>
              </w:rPr>
              <w:t>M</w:t>
            </w:r>
          </w:p>
        </w:tc>
        <w:tc>
          <w:tcPr>
            <w:tcW w:w="1077" w:type="dxa"/>
          </w:tcPr>
          <w:p w14:paraId="27663081" w14:textId="77777777" w:rsidR="00A51D1D" w:rsidRDefault="00A51D1D" w:rsidP="00527AB3">
            <w:pPr>
              <w:pStyle w:val="TAL"/>
            </w:pPr>
          </w:p>
        </w:tc>
        <w:tc>
          <w:tcPr>
            <w:tcW w:w="1587" w:type="dxa"/>
          </w:tcPr>
          <w:p w14:paraId="165F8E39" w14:textId="1F468ABD"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6ADFCD83" w14:textId="77777777" w:rsidR="00A51D1D" w:rsidRDefault="00A51D1D" w:rsidP="00527AB3">
            <w:pPr>
              <w:pStyle w:val="TAL"/>
            </w:pPr>
          </w:p>
        </w:tc>
        <w:tc>
          <w:tcPr>
            <w:tcW w:w="1077" w:type="dxa"/>
          </w:tcPr>
          <w:p w14:paraId="26DC0C42" w14:textId="77777777" w:rsidR="00A51D1D" w:rsidRDefault="00A51D1D" w:rsidP="00527AB3">
            <w:pPr>
              <w:pStyle w:val="TAC"/>
            </w:pPr>
            <w:r>
              <w:t>YES</w:t>
            </w:r>
          </w:p>
        </w:tc>
        <w:tc>
          <w:tcPr>
            <w:tcW w:w="1077" w:type="dxa"/>
          </w:tcPr>
          <w:p w14:paraId="62CF0895" w14:textId="77777777" w:rsidR="00A51D1D" w:rsidRDefault="00A51D1D" w:rsidP="00527AB3">
            <w:pPr>
              <w:pStyle w:val="TAC"/>
            </w:pPr>
            <w:r>
              <w:t>reject</w:t>
            </w:r>
          </w:p>
        </w:tc>
      </w:tr>
      <w:tr w:rsidR="00A51D1D" w14:paraId="1D1C9C25" w14:textId="77777777" w:rsidTr="00527AB3">
        <w:tc>
          <w:tcPr>
            <w:tcW w:w="2267" w:type="dxa"/>
          </w:tcPr>
          <w:p w14:paraId="152AFC1F" w14:textId="77777777" w:rsidR="00A51D1D" w:rsidRDefault="00A51D1D" w:rsidP="00527AB3">
            <w:pPr>
              <w:pStyle w:val="TAL"/>
            </w:pPr>
            <w:r>
              <w:t>Command Request Transfer</w:t>
            </w:r>
          </w:p>
        </w:tc>
        <w:tc>
          <w:tcPr>
            <w:tcW w:w="1020" w:type="dxa"/>
          </w:tcPr>
          <w:p w14:paraId="2D16F60C" w14:textId="77777777" w:rsidR="00A51D1D" w:rsidRDefault="00A51D1D" w:rsidP="00527AB3">
            <w:pPr>
              <w:pStyle w:val="TAL"/>
              <w:rPr>
                <w:lang w:eastAsia="zh-CN"/>
              </w:rPr>
            </w:pPr>
            <w:r>
              <w:rPr>
                <w:rFonts w:hint="eastAsia"/>
                <w:lang w:eastAsia="zh-CN"/>
              </w:rPr>
              <w:t>M</w:t>
            </w:r>
          </w:p>
        </w:tc>
        <w:tc>
          <w:tcPr>
            <w:tcW w:w="1077" w:type="dxa"/>
          </w:tcPr>
          <w:p w14:paraId="64E9FA75" w14:textId="77777777" w:rsidR="00A51D1D" w:rsidRDefault="00A51D1D" w:rsidP="00527AB3">
            <w:pPr>
              <w:pStyle w:val="TAL"/>
            </w:pPr>
          </w:p>
        </w:tc>
        <w:tc>
          <w:tcPr>
            <w:tcW w:w="1587" w:type="dxa"/>
          </w:tcPr>
          <w:p w14:paraId="7F3A3B02" w14:textId="77777777" w:rsidR="00A51D1D" w:rsidRDefault="00A51D1D" w:rsidP="00527AB3">
            <w:pPr>
              <w:pStyle w:val="TAL"/>
              <w:rPr>
                <w:lang w:eastAsia="zh-CN"/>
              </w:rPr>
            </w:pPr>
            <w:r>
              <w:t>OCTET STRING</w:t>
            </w:r>
          </w:p>
        </w:tc>
        <w:tc>
          <w:tcPr>
            <w:tcW w:w="1757" w:type="dxa"/>
          </w:tcPr>
          <w:p w14:paraId="77F6BA21" w14:textId="704530FA"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quest Transfer</w:t>
            </w:r>
            <w:r>
              <w:rPr>
                <w:rFonts w:cs="Arial"/>
                <w:bCs/>
                <w:iCs/>
              </w:rPr>
              <w:t xml:space="preserve"> IE specified</w:t>
            </w:r>
            <w:r>
              <w:rPr>
                <w:iCs/>
              </w:rPr>
              <w:t xml:space="preserve"> in subclause 9.3.</w:t>
            </w:r>
            <w:r>
              <w:rPr>
                <w:rFonts w:eastAsia="Malgun Gothic" w:hint="eastAsia"/>
                <w:iCs/>
              </w:rPr>
              <w:t>6</w:t>
            </w:r>
            <w:r>
              <w:rPr>
                <w:iCs/>
                <w:lang w:eastAsia="zh-CN"/>
              </w:rPr>
              <w:t>.5.</w:t>
            </w:r>
          </w:p>
        </w:tc>
        <w:tc>
          <w:tcPr>
            <w:tcW w:w="1077" w:type="dxa"/>
          </w:tcPr>
          <w:p w14:paraId="4F4F6E50" w14:textId="77777777" w:rsidR="00A51D1D" w:rsidRDefault="00A51D1D" w:rsidP="00527AB3">
            <w:pPr>
              <w:pStyle w:val="TAC"/>
            </w:pPr>
            <w:r>
              <w:t>YES</w:t>
            </w:r>
          </w:p>
        </w:tc>
        <w:tc>
          <w:tcPr>
            <w:tcW w:w="1077" w:type="dxa"/>
          </w:tcPr>
          <w:p w14:paraId="3547C350" w14:textId="77777777" w:rsidR="00A51D1D" w:rsidRDefault="00A51D1D" w:rsidP="00527AB3">
            <w:pPr>
              <w:pStyle w:val="TAC"/>
            </w:pPr>
            <w:r>
              <w:t>reject</w:t>
            </w:r>
          </w:p>
        </w:tc>
      </w:tr>
    </w:tbl>
    <w:p w14:paraId="6D9F073D" w14:textId="77777777" w:rsidR="00A51D1D" w:rsidRDefault="00A51D1D" w:rsidP="00A51D1D"/>
    <w:p w14:paraId="08E59A29" w14:textId="2974C921" w:rsidR="00A51D1D" w:rsidRDefault="00A51D1D" w:rsidP="00A51D1D">
      <w:pPr>
        <w:pStyle w:val="Heading4"/>
      </w:pPr>
      <w:bookmarkStart w:id="11833" w:name="_Toc209706463"/>
      <w:r>
        <w:t>9.2.</w:t>
      </w:r>
      <w:r>
        <w:rPr>
          <w:rFonts w:eastAsia="Malgun Gothic" w:hint="eastAsia"/>
        </w:rPr>
        <w:t>19</w:t>
      </w:r>
      <w:r>
        <w:t>.6</w:t>
      </w:r>
      <w:r>
        <w:tab/>
        <w:t>COMMAND RESPONSE</w:t>
      </w:r>
      <w:bookmarkEnd w:id="11833"/>
    </w:p>
    <w:p w14:paraId="6B57D90E" w14:textId="77777777" w:rsidR="00A51D1D" w:rsidRDefault="00A51D1D" w:rsidP="00A51D1D">
      <w:r>
        <w:rPr>
          <w:lang w:eastAsia="zh-CN"/>
        </w:rPr>
        <w:t>This message is sent by the NG-RAN node to</w:t>
      </w:r>
      <w:r>
        <w:t xml:space="preserve"> provide the command response to the </w:t>
      </w:r>
      <w:r>
        <w:rPr>
          <w:lang w:eastAsia="zh-CN"/>
        </w:rPr>
        <w:t>A-IoT CN node</w:t>
      </w:r>
      <w:r>
        <w:t>.</w:t>
      </w:r>
    </w:p>
    <w:p w14:paraId="242ED6D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62E17416" w14:textId="77777777" w:rsidTr="00527AB3">
        <w:trPr>
          <w:tblHeader/>
        </w:trPr>
        <w:tc>
          <w:tcPr>
            <w:tcW w:w="2267" w:type="dxa"/>
          </w:tcPr>
          <w:p w14:paraId="33F4A72F" w14:textId="77777777" w:rsidR="00A51D1D" w:rsidRDefault="00A51D1D" w:rsidP="00527AB3">
            <w:pPr>
              <w:pStyle w:val="TAH"/>
            </w:pPr>
            <w:r>
              <w:t>IE/Group Name</w:t>
            </w:r>
          </w:p>
        </w:tc>
        <w:tc>
          <w:tcPr>
            <w:tcW w:w="1020" w:type="dxa"/>
          </w:tcPr>
          <w:p w14:paraId="4BBE8EF0" w14:textId="77777777" w:rsidR="00A51D1D" w:rsidRDefault="00A51D1D" w:rsidP="00527AB3">
            <w:pPr>
              <w:pStyle w:val="TAH"/>
            </w:pPr>
            <w:r>
              <w:t>Presence</w:t>
            </w:r>
          </w:p>
        </w:tc>
        <w:tc>
          <w:tcPr>
            <w:tcW w:w="1077" w:type="dxa"/>
          </w:tcPr>
          <w:p w14:paraId="687E775C" w14:textId="77777777" w:rsidR="00A51D1D" w:rsidRDefault="00A51D1D" w:rsidP="00527AB3">
            <w:pPr>
              <w:pStyle w:val="TAH"/>
            </w:pPr>
            <w:r>
              <w:t>Range</w:t>
            </w:r>
          </w:p>
        </w:tc>
        <w:tc>
          <w:tcPr>
            <w:tcW w:w="1587" w:type="dxa"/>
          </w:tcPr>
          <w:p w14:paraId="56B5ED05" w14:textId="77777777" w:rsidR="00A51D1D" w:rsidRDefault="00A51D1D" w:rsidP="00527AB3">
            <w:pPr>
              <w:pStyle w:val="TAH"/>
            </w:pPr>
            <w:r>
              <w:t>IE type and reference</w:t>
            </w:r>
          </w:p>
        </w:tc>
        <w:tc>
          <w:tcPr>
            <w:tcW w:w="1757" w:type="dxa"/>
          </w:tcPr>
          <w:p w14:paraId="1C52C889" w14:textId="77777777" w:rsidR="00A51D1D" w:rsidRDefault="00A51D1D" w:rsidP="00527AB3">
            <w:pPr>
              <w:pStyle w:val="TAH"/>
            </w:pPr>
            <w:r>
              <w:t>Semantics description</w:t>
            </w:r>
          </w:p>
        </w:tc>
        <w:tc>
          <w:tcPr>
            <w:tcW w:w="1077" w:type="dxa"/>
          </w:tcPr>
          <w:p w14:paraId="2EE402F1" w14:textId="77777777" w:rsidR="00A51D1D" w:rsidRDefault="00A51D1D" w:rsidP="00527AB3">
            <w:pPr>
              <w:pStyle w:val="TAH"/>
            </w:pPr>
            <w:r>
              <w:t>Criticality</w:t>
            </w:r>
          </w:p>
        </w:tc>
        <w:tc>
          <w:tcPr>
            <w:tcW w:w="1077" w:type="dxa"/>
          </w:tcPr>
          <w:p w14:paraId="7C51A2DA" w14:textId="77777777" w:rsidR="00A51D1D" w:rsidRDefault="00A51D1D" w:rsidP="00527AB3">
            <w:pPr>
              <w:pStyle w:val="TAH"/>
            </w:pPr>
            <w:r>
              <w:t>Assigned Criticality</w:t>
            </w:r>
          </w:p>
        </w:tc>
      </w:tr>
      <w:tr w:rsidR="00A51D1D" w14:paraId="3C7DBB75" w14:textId="77777777" w:rsidTr="00527AB3">
        <w:tc>
          <w:tcPr>
            <w:tcW w:w="2267" w:type="dxa"/>
          </w:tcPr>
          <w:p w14:paraId="7E2F6999" w14:textId="77777777" w:rsidR="00A51D1D" w:rsidRDefault="00A51D1D" w:rsidP="00527AB3">
            <w:pPr>
              <w:pStyle w:val="TAL"/>
            </w:pPr>
            <w:r>
              <w:t>Message Type</w:t>
            </w:r>
          </w:p>
        </w:tc>
        <w:tc>
          <w:tcPr>
            <w:tcW w:w="1020" w:type="dxa"/>
          </w:tcPr>
          <w:p w14:paraId="7BF30B37" w14:textId="77777777" w:rsidR="00A51D1D" w:rsidRDefault="00A51D1D" w:rsidP="00527AB3">
            <w:pPr>
              <w:pStyle w:val="TAL"/>
            </w:pPr>
            <w:r>
              <w:t>M</w:t>
            </w:r>
          </w:p>
        </w:tc>
        <w:tc>
          <w:tcPr>
            <w:tcW w:w="1077" w:type="dxa"/>
          </w:tcPr>
          <w:p w14:paraId="360227E7" w14:textId="77777777" w:rsidR="00A51D1D" w:rsidRDefault="00A51D1D" w:rsidP="00527AB3">
            <w:pPr>
              <w:pStyle w:val="TAL"/>
            </w:pPr>
          </w:p>
        </w:tc>
        <w:tc>
          <w:tcPr>
            <w:tcW w:w="1587" w:type="dxa"/>
          </w:tcPr>
          <w:p w14:paraId="0BC1AA8E" w14:textId="77777777" w:rsidR="00A51D1D" w:rsidRDefault="00A51D1D" w:rsidP="00527AB3">
            <w:pPr>
              <w:pStyle w:val="TAL"/>
              <w:rPr>
                <w:lang w:eastAsia="zh-CN"/>
              </w:rPr>
            </w:pPr>
            <w:r>
              <w:rPr>
                <w:rFonts w:hint="eastAsia"/>
                <w:lang w:eastAsia="zh-CN"/>
              </w:rPr>
              <w:t>9.3.1.1</w:t>
            </w:r>
          </w:p>
        </w:tc>
        <w:tc>
          <w:tcPr>
            <w:tcW w:w="1757" w:type="dxa"/>
          </w:tcPr>
          <w:p w14:paraId="1FB8B0B3" w14:textId="77777777" w:rsidR="00A51D1D" w:rsidRDefault="00A51D1D" w:rsidP="00527AB3">
            <w:pPr>
              <w:pStyle w:val="TAL"/>
            </w:pPr>
          </w:p>
        </w:tc>
        <w:tc>
          <w:tcPr>
            <w:tcW w:w="1077" w:type="dxa"/>
          </w:tcPr>
          <w:p w14:paraId="0B5F95D4" w14:textId="77777777" w:rsidR="00A51D1D" w:rsidRDefault="00A51D1D" w:rsidP="00527AB3">
            <w:pPr>
              <w:pStyle w:val="TAC"/>
            </w:pPr>
            <w:r>
              <w:t>YES</w:t>
            </w:r>
          </w:p>
        </w:tc>
        <w:tc>
          <w:tcPr>
            <w:tcW w:w="1077" w:type="dxa"/>
          </w:tcPr>
          <w:p w14:paraId="6D038E79" w14:textId="77777777" w:rsidR="00A51D1D" w:rsidRDefault="00A51D1D" w:rsidP="00527AB3">
            <w:pPr>
              <w:pStyle w:val="TAC"/>
            </w:pPr>
            <w:r>
              <w:t>reject</w:t>
            </w:r>
          </w:p>
        </w:tc>
      </w:tr>
      <w:tr w:rsidR="00A51D1D" w14:paraId="04C65A3E" w14:textId="77777777" w:rsidTr="00527AB3">
        <w:tc>
          <w:tcPr>
            <w:tcW w:w="2267" w:type="dxa"/>
          </w:tcPr>
          <w:p w14:paraId="3E8D48F4" w14:textId="77777777" w:rsidR="00A51D1D" w:rsidRDefault="00A51D1D" w:rsidP="00527AB3">
            <w:pPr>
              <w:pStyle w:val="TAL"/>
            </w:pPr>
            <w:r>
              <w:t>AIOTF Identifier</w:t>
            </w:r>
          </w:p>
        </w:tc>
        <w:tc>
          <w:tcPr>
            <w:tcW w:w="1020" w:type="dxa"/>
          </w:tcPr>
          <w:p w14:paraId="4D347D20" w14:textId="77777777" w:rsidR="00A51D1D" w:rsidRDefault="00A51D1D" w:rsidP="00527AB3">
            <w:pPr>
              <w:pStyle w:val="TAL"/>
            </w:pPr>
            <w:r>
              <w:rPr>
                <w:lang w:eastAsia="zh-CN"/>
              </w:rPr>
              <w:t>M</w:t>
            </w:r>
          </w:p>
        </w:tc>
        <w:tc>
          <w:tcPr>
            <w:tcW w:w="1077" w:type="dxa"/>
          </w:tcPr>
          <w:p w14:paraId="71B10F36" w14:textId="77777777" w:rsidR="00A51D1D" w:rsidRDefault="00A51D1D" w:rsidP="00527AB3">
            <w:pPr>
              <w:pStyle w:val="TAL"/>
            </w:pPr>
          </w:p>
        </w:tc>
        <w:tc>
          <w:tcPr>
            <w:tcW w:w="1587" w:type="dxa"/>
          </w:tcPr>
          <w:p w14:paraId="30A17B9C" w14:textId="0054B675" w:rsidR="00A51D1D" w:rsidRPr="00F82620" w:rsidRDefault="00A51D1D" w:rsidP="00527AB3">
            <w:pPr>
              <w:pStyle w:val="TAL"/>
              <w:rPr>
                <w:rFonts w:eastAsia="Malgun Gothic"/>
              </w:rPr>
            </w:pPr>
            <w:r>
              <w:rPr>
                <w:lang w:eastAsia="zh-CN"/>
              </w:rPr>
              <w:t>9.3.3.</w:t>
            </w:r>
            <w:r>
              <w:rPr>
                <w:rFonts w:eastAsia="Malgun Gothic" w:hint="eastAsia"/>
              </w:rPr>
              <w:t>70</w:t>
            </w:r>
          </w:p>
        </w:tc>
        <w:tc>
          <w:tcPr>
            <w:tcW w:w="1757" w:type="dxa"/>
          </w:tcPr>
          <w:p w14:paraId="3E0FE637" w14:textId="77777777" w:rsidR="00A51D1D" w:rsidRDefault="00A51D1D" w:rsidP="00527AB3">
            <w:pPr>
              <w:pStyle w:val="TAL"/>
            </w:pPr>
          </w:p>
        </w:tc>
        <w:tc>
          <w:tcPr>
            <w:tcW w:w="1077" w:type="dxa"/>
          </w:tcPr>
          <w:p w14:paraId="02FF9DF5" w14:textId="77777777" w:rsidR="00A51D1D" w:rsidRDefault="00A51D1D" w:rsidP="00527AB3">
            <w:pPr>
              <w:pStyle w:val="TAC"/>
            </w:pPr>
            <w:r>
              <w:t>YES</w:t>
            </w:r>
          </w:p>
        </w:tc>
        <w:tc>
          <w:tcPr>
            <w:tcW w:w="1077" w:type="dxa"/>
          </w:tcPr>
          <w:p w14:paraId="235B688B" w14:textId="77777777" w:rsidR="00A51D1D" w:rsidRDefault="00A51D1D" w:rsidP="00527AB3">
            <w:pPr>
              <w:pStyle w:val="TAC"/>
            </w:pPr>
            <w:r>
              <w:t>reject</w:t>
            </w:r>
          </w:p>
        </w:tc>
      </w:tr>
      <w:tr w:rsidR="00A51D1D" w14:paraId="479DD1FF" w14:textId="77777777" w:rsidTr="00527AB3">
        <w:tc>
          <w:tcPr>
            <w:tcW w:w="2267" w:type="dxa"/>
          </w:tcPr>
          <w:p w14:paraId="4880BA6A" w14:textId="77777777" w:rsidR="00A51D1D" w:rsidRDefault="00A51D1D" w:rsidP="00527AB3">
            <w:pPr>
              <w:pStyle w:val="TAL"/>
            </w:pPr>
            <w:r>
              <w:t xml:space="preserve">A-IoT </w:t>
            </w:r>
            <w:r>
              <w:rPr>
                <w:rFonts w:hint="eastAsia"/>
              </w:rPr>
              <w:t>C</w:t>
            </w:r>
            <w:r>
              <w:t>orrelation Identifier</w:t>
            </w:r>
          </w:p>
        </w:tc>
        <w:tc>
          <w:tcPr>
            <w:tcW w:w="1020" w:type="dxa"/>
          </w:tcPr>
          <w:p w14:paraId="0D7C4FB3" w14:textId="77777777" w:rsidR="00A51D1D" w:rsidRDefault="00A51D1D" w:rsidP="00527AB3">
            <w:pPr>
              <w:pStyle w:val="TAL"/>
            </w:pPr>
            <w:r>
              <w:rPr>
                <w:rFonts w:hint="eastAsia"/>
                <w:lang w:eastAsia="zh-CN"/>
              </w:rPr>
              <w:t>M</w:t>
            </w:r>
          </w:p>
        </w:tc>
        <w:tc>
          <w:tcPr>
            <w:tcW w:w="1077" w:type="dxa"/>
          </w:tcPr>
          <w:p w14:paraId="750A3BAC" w14:textId="77777777" w:rsidR="00A51D1D" w:rsidRDefault="00A51D1D" w:rsidP="00527AB3">
            <w:pPr>
              <w:pStyle w:val="TAL"/>
            </w:pPr>
          </w:p>
        </w:tc>
        <w:tc>
          <w:tcPr>
            <w:tcW w:w="1587" w:type="dxa"/>
          </w:tcPr>
          <w:p w14:paraId="24A037C9" w14:textId="07F36DD2"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188EF10" w14:textId="77777777" w:rsidR="00A51D1D" w:rsidRDefault="00A51D1D" w:rsidP="00527AB3">
            <w:pPr>
              <w:pStyle w:val="TAL"/>
            </w:pPr>
          </w:p>
        </w:tc>
        <w:tc>
          <w:tcPr>
            <w:tcW w:w="1077" w:type="dxa"/>
          </w:tcPr>
          <w:p w14:paraId="6D4818DE" w14:textId="77777777" w:rsidR="00A51D1D" w:rsidRDefault="00A51D1D" w:rsidP="00527AB3">
            <w:pPr>
              <w:pStyle w:val="TAC"/>
            </w:pPr>
            <w:r>
              <w:t>YES</w:t>
            </w:r>
          </w:p>
        </w:tc>
        <w:tc>
          <w:tcPr>
            <w:tcW w:w="1077" w:type="dxa"/>
          </w:tcPr>
          <w:p w14:paraId="01EEF79C" w14:textId="77777777" w:rsidR="00A51D1D" w:rsidRDefault="00A51D1D" w:rsidP="00527AB3">
            <w:pPr>
              <w:pStyle w:val="TAC"/>
            </w:pPr>
            <w:r>
              <w:t>reject</w:t>
            </w:r>
          </w:p>
        </w:tc>
      </w:tr>
      <w:tr w:rsidR="00A51D1D" w14:paraId="74F4A70F" w14:textId="77777777" w:rsidTr="00527AB3">
        <w:tc>
          <w:tcPr>
            <w:tcW w:w="2267" w:type="dxa"/>
          </w:tcPr>
          <w:p w14:paraId="0C8DF191" w14:textId="77777777" w:rsidR="00A51D1D" w:rsidRDefault="00A51D1D" w:rsidP="00527AB3">
            <w:pPr>
              <w:pStyle w:val="TAL"/>
            </w:pPr>
            <w:r>
              <w:rPr>
                <w:lang w:eastAsia="zh-CN"/>
              </w:rPr>
              <w:t>RAN A-IoT</w:t>
            </w:r>
            <w:r>
              <w:rPr>
                <w:rFonts w:eastAsia="Batang"/>
              </w:rPr>
              <w:t xml:space="preserve"> Device NGAP ID</w:t>
            </w:r>
          </w:p>
        </w:tc>
        <w:tc>
          <w:tcPr>
            <w:tcW w:w="1020" w:type="dxa"/>
          </w:tcPr>
          <w:p w14:paraId="3C790E8F" w14:textId="77777777" w:rsidR="00A51D1D" w:rsidRDefault="00A51D1D" w:rsidP="00527AB3">
            <w:pPr>
              <w:pStyle w:val="TAL"/>
              <w:rPr>
                <w:lang w:eastAsia="zh-CN"/>
              </w:rPr>
            </w:pPr>
            <w:r>
              <w:rPr>
                <w:rFonts w:hint="eastAsia"/>
                <w:lang w:eastAsia="zh-CN"/>
              </w:rPr>
              <w:t>M</w:t>
            </w:r>
          </w:p>
        </w:tc>
        <w:tc>
          <w:tcPr>
            <w:tcW w:w="1077" w:type="dxa"/>
          </w:tcPr>
          <w:p w14:paraId="0B305759" w14:textId="77777777" w:rsidR="00A51D1D" w:rsidRDefault="00A51D1D" w:rsidP="00527AB3">
            <w:pPr>
              <w:pStyle w:val="TAL"/>
            </w:pPr>
          </w:p>
        </w:tc>
        <w:tc>
          <w:tcPr>
            <w:tcW w:w="1587" w:type="dxa"/>
          </w:tcPr>
          <w:p w14:paraId="5893AB2D" w14:textId="20C8B6C1" w:rsidR="00A51D1D" w:rsidRPr="00F82620"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341ABFE1" w14:textId="77777777" w:rsidR="00A51D1D" w:rsidRDefault="00A51D1D" w:rsidP="00527AB3">
            <w:pPr>
              <w:pStyle w:val="TAL"/>
            </w:pPr>
          </w:p>
        </w:tc>
        <w:tc>
          <w:tcPr>
            <w:tcW w:w="1077" w:type="dxa"/>
          </w:tcPr>
          <w:p w14:paraId="013FEF1D" w14:textId="77777777" w:rsidR="00A51D1D" w:rsidRDefault="00A51D1D" w:rsidP="00527AB3">
            <w:pPr>
              <w:pStyle w:val="TAC"/>
            </w:pPr>
            <w:r>
              <w:t>YES</w:t>
            </w:r>
          </w:p>
        </w:tc>
        <w:tc>
          <w:tcPr>
            <w:tcW w:w="1077" w:type="dxa"/>
          </w:tcPr>
          <w:p w14:paraId="0CC4CCE2" w14:textId="77777777" w:rsidR="00A51D1D" w:rsidRDefault="00A51D1D" w:rsidP="00527AB3">
            <w:pPr>
              <w:pStyle w:val="TAC"/>
            </w:pPr>
            <w:r>
              <w:t>reject</w:t>
            </w:r>
          </w:p>
        </w:tc>
      </w:tr>
      <w:tr w:rsidR="00A51D1D" w14:paraId="65C80604" w14:textId="77777777" w:rsidTr="00527AB3">
        <w:tc>
          <w:tcPr>
            <w:tcW w:w="2267" w:type="dxa"/>
          </w:tcPr>
          <w:p w14:paraId="68B9CF30" w14:textId="77777777" w:rsidR="00A51D1D" w:rsidRDefault="00A51D1D" w:rsidP="00527AB3">
            <w:pPr>
              <w:pStyle w:val="TAL"/>
            </w:pPr>
            <w:r>
              <w:t>Command Response Transfer</w:t>
            </w:r>
          </w:p>
        </w:tc>
        <w:tc>
          <w:tcPr>
            <w:tcW w:w="1020" w:type="dxa"/>
          </w:tcPr>
          <w:p w14:paraId="3B4E59DA" w14:textId="77777777" w:rsidR="00A51D1D" w:rsidRDefault="00A51D1D" w:rsidP="00527AB3">
            <w:pPr>
              <w:pStyle w:val="TAL"/>
              <w:rPr>
                <w:lang w:eastAsia="zh-CN"/>
              </w:rPr>
            </w:pPr>
            <w:r>
              <w:rPr>
                <w:rFonts w:hint="eastAsia"/>
                <w:lang w:eastAsia="zh-CN"/>
              </w:rPr>
              <w:t>M</w:t>
            </w:r>
          </w:p>
        </w:tc>
        <w:tc>
          <w:tcPr>
            <w:tcW w:w="1077" w:type="dxa"/>
          </w:tcPr>
          <w:p w14:paraId="47D9CBDF" w14:textId="77777777" w:rsidR="00A51D1D" w:rsidRDefault="00A51D1D" w:rsidP="00527AB3">
            <w:pPr>
              <w:pStyle w:val="TAL"/>
            </w:pPr>
          </w:p>
        </w:tc>
        <w:tc>
          <w:tcPr>
            <w:tcW w:w="1587" w:type="dxa"/>
          </w:tcPr>
          <w:p w14:paraId="096F1563" w14:textId="77777777" w:rsidR="00A51D1D" w:rsidRDefault="00A51D1D" w:rsidP="00527AB3">
            <w:pPr>
              <w:pStyle w:val="TAL"/>
              <w:rPr>
                <w:lang w:eastAsia="zh-CN"/>
              </w:rPr>
            </w:pPr>
            <w:r>
              <w:t>OCTET STRING</w:t>
            </w:r>
          </w:p>
        </w:tc>
        <w:tc>
          <w:tcPr>
            <w:tcW w:w="1757" w:type="dxa"/>
          </w:tcPr>
          <w:p w14:paraId="0594359C" w14:textId="4F17DD0F"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Response Transfer</w:t>
            </w:r>
            <w:r>
              <w:rPr>
                <w:rFonts w:cs="Arial"/>
                <w:bCs/>
                <w:iCs/>
              </w:rPr>
              <w:t xml:space="preserve"> IE specified</w:t>
            </w:r>
            <w:r>
              <w:rPr>
                <w:iCs/>
              </w:rPr>
              <w:t xml:space="preserve"> in subclause 9.3.</w:t>
            </w:r>
            <w:r>
              <w:rPr>
                <w:rFonts w:eastAsia="Malgun Gothic" w:hint="eastAsia"/>
                <w:iCs/>
              </w:rPr>
              <w:t>6</w:t>
            </w:r>
            <w:r>
              <w:rPr>
                <w:iCs/>
              </w:rPr>
              <w:t>.</w:t>
            </w:r>
            <w:r>
              <w:rPr>
                <w:iCs/>
                <w:lang w:eastAsia="zh-CN"/>
              </w:rPr>
              <w:t>6.</w:t>
            </w:r>
          </w:p>
        </w:tc>
        <w:tc>
          <w:tcPr>
            <w:tcW w:w="1077" w:type="dxa"/>
          </w:tcPr>
          <w:p w14:paraId="21D94F75" w14:textId="77777777" w:rsidR="00A51D1D" w:rsidRDefault="00A51D1D" w:rsidP="00527AB3">
            <w:pPr>
              <w:pStyle w:val="TAC"/>
            </w:pPr>
            <w:r>
              <w:t>YES</w:t>
            </w:r>
          </w:p>
        </w:tc>
        <w:tc>
          <w:tcPr>
            <w:tcW w:w="1077" w:type="dxa"/>
          </w:tcPr>
          <w:p w14:paraId="28C9EE4F" w14:textId="77777777" w:rsidR="00A51D1D" w:rsidRDefault="00A51D1D" w:rsidP="00527AB3">
            <w:pPr>
              <w:pStyle w:val="TAC"/>
            </w:pPr>
            <w:r>
              <w:t>reject</w:t>
            </w:r>
          </w:p>
        </w:tc>
      </w:tr>
      <w:tr w:rsidR="00A51D1D" w14:paraId="1FEBDCF5" w14:textId="77777777" w:rsidTr="00527AB3">
        <w:tc>
          <w:tcPr>
            <w:tcW w:w="2267" w:type="dxa"/>
          </w:tcPr>
          <w:p w14:paraId="459BC5EF" w14:textId="77777777" w:rsidR="00A51D1D" w:rsidRDefault="00A51D1D" w:rsidP="00527AB3">
            <w:pPr>
              <w:pStyle w:val="TAL"/>
            </w:pPr>
            <w:r>
              <w:t>Criticality Diagnostics</w:t>
            </w:r>
          </w:p>
        </w:tc>
        <w:tc>
          <w:tcPr>
            <w:tcW w:w="1020" w:type="dxa"/>
          </w:tcPr>
          <w:p w14:paraId="04052CAE" w14:textId="77777777" w:rsidR="00A51D1D" w:rsidRDefault="00A51D1D" w:rsidP="00527AB3">
            <w:pPr>
              <w:pStyle w:val="TAL"/>
              <w:rPr>
                <w:lang w:eastAsia="zh-CN"/>
              </w:rPr>
            </w:pPr>
            <w:r>
              <w:rPr>
                <w:lang w:eastAsia="zh-CN"/>
              </w:rPr>
              <w:t>O</w:t>
            </w:r>
          </w:p>
        </w:tc>
        <w:tc>
          <w:tcPr>
            <w:tcW w:w="1077" w:type="dxa"/>
          </w:tcPr>
          <w:p w14:paraId="558FD44B" w14:textId="77777777" w:rsidR="00A51D1D" w:rsidRDefault="00A51D1D" w:rsidP="00527AB3">
            <w:pPr>
              <w:pStyle w:val="TAL"/>
            </w:pPr>
          </w:p>
        </w:tc>
        <w:tc>
          <w:tcPr>
            <w:tcW w:w="1587" w:type="dxa"/>
          </w:tcPr>
          <w:p w14:paraId="09D02D39" w14:textId="77777777" w:rsidR="00A51D1D" w:rsidRDefault="00A51D1D" w:rsidP="00527AB3">
            <w:pPr>
              <w:pStyle w:val="TAL"/>
            </w:pPr>
            <w:r>
              <w:t>9.3.1.3</w:t>
            </w:r>
          </w:p>
        </w:tc>
        <w:tc>
          <w:tcPr>
            <w:tcW w:w="1757" w:type="dxa"/>
          </w:tcPr>
          <w:p w14:paraId="12638D5F" w14:textId="77777777" w:rsidR="00A51D1D" w:rsidRDefault="00A51D1D" w:rsidP="00527AB3">
            <w:pPr>
              <w:pStyle w:val="TAL"/>
              <w:rPr>
                <w:iCs/>
              </w:rPr>
            </w:pPr>
          </w:p>
        </w:tc>
        <w:tc>
          <w:tcPr>
            <w:tcW w:w="1077" w:type="dxa"/>
          </w:tcPr>
          <w:p w14:paraId="103328B1" w14:textId="77777777" w:rsidR="00A51D1D" w:rsidRDefault="00A51D1D" w:rsidP="00527AB3">
            <w:pPr>
              <w:pStyle w:val="TAC"/>
            </w:pPr>
            <w:r>
              <w:t>YES</w:t>
            </w:r>
          </w:p>
        </w:tc>
        <w:tc>
          <w:tcPr>
            <w:tcW w:w="1077" w:type="dxa"/>
          </w:tcPr>
          <w:p w14:paraId="15ACC41A" w14:textId="77777777" w:rsidR="00A51D1D" w:rsidRDefault="00A51D1D" w:rsidP="00527AB3">
            <w:pPr>
              <w:pStyle w:val="TAC"/>
            </w:pPr>
            <w:r>
              <w:t>ignore</w:t>
            </w:r>
          </w:p>
        </w:tc>
      </w:tr>
    </w:tbl>
    <w:p w14:paraId="36886FBB" w14:textId="77777777" w:rsidR="00A51D1D" w:rsidRDefault="00A51D1D" w:rsidP="00A51D1D"/>
    <w:p w14:paraId="2B3332C6" w14:textId="61886535" w:rsidR="00A51D1D" w:rsidRDefault="00A51D1D" w:rsidP="00A51D1D">
      <w:pPr>
        <w:pStyle w:val="Heading4"/>
      </w:pPr>
      <w:bookmarkStart w:id="11834" w:name="_Toc209706464"/>
      <w:r>
        <w:t>9.2.</w:t>
      </w:r>
      <w:r>
        <w:rPr>
          <w:rFonts w:eastAsia="Malgun Gothic" w:hint="eastAsia"/>
        </w:rPr>
        <w:t>19</w:t>
      </w:r>
      <w:r>
        <w:t>.7</w:t>
      </w:r>
      <w:r>
        <w:tab/>
        <w:t>COMMAND FAILURE</w:t>
      </w:r>
      <w:bookmarkEnd w:id="11834"/>
    </w:p>
    <w:p w14:paraId="662FA799" w14:textId="77777777" w:rsidR="00A51D1D" w:rsidRDefault="00A51D1D" w:rsidP="00A51D1D">
      <w:pPr>
        <w:rPr>
          <w:lang w:eastAsia="zh-CN"/>
        </w:rPr>
      </w:pPr>
      <w:r>
        <w:rPr>
          <w:lang w:eastAsia="zh-CN"/>
        </w:rPr>
        <w:t>This message is sent by the NG-RAN node to report the unsuccessful transmission of the command to the A-IoT CN node.</w:t>
      </w:r>
    </w:p>
    <w:p w14:paraId="4D3D9856"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5D651032" w14:textId="77777777" w:rsidTr="00527AB3">
        <w:trPr>
          <w:tblHeader/>
        </w:trPr>
        <w:tc>
          <w:tcPr>
            <w:tcW w:w="2267" w:type="dxa"/>
          </w:tcPr>
          <w:p w14:paraId="4F09E977" w14:textId="77777777" w:rsidR="00A51D1D" w:rsidRDefault="00A51D1D" w:rsidP="00527AB3">
            <w:pPr>
              <w:pStyle w:val="TAH"/>
            </w:pPr>
            <w:r>
              <w:t>IE/Group Name</w:t>
            </w:r>
          </w:p>
        </w:tc>
        <w:tc>
          <w:tcPr>
            <w:tcW w:w="1020" w:type="dxa"/>
          </w:tcPr>
          <w:p w14:paraId="4A4E6C59" w14:textId="77777777" w:rsidR="00A51D1D" w:rsidRDefault="00A51D1D" w:rsidP="00527AB3">
            <w:pPr>
              <w:pStyle w:val="TAH"/>
            </w:pPr>
            <w:r>
              <w:t>Presence</w:t>
            </w:r>
          </w:p>
        </w:tc>
        <w:tc>
          <w:tcPr>
            <w:tcW w:w="1077" w:type="dxa"/>
          </w:tcPr>
          <w:p w14:paraId="3D9F5E4F" w14:textId="77777777" w:rsidR="00A51D1D" w:rsidRDefault="00A51D1D" w:rsidP="00527AB3">
            <w:pPr>
              <w:pStyle w:val="TAH"/>
            </w:pPr>
            <w:r>
              <w:t>Range</w:t>
            </w:r>
          </w:p>
        </w:tc>
        <w:tc>
          <w:tcPr>
            <w:tcW w:w="1587" w:type="dxa"/>
          </w:tcPr>
          <w:p w14:paraId="25F1DD95" w14:textId="77777777" w:rsidR="00A51D1D" w:rsidRDefault="00A51D1D" w:rsidP="00527AB3">
            <w:pPr>
              <w:pStyle w:val="TAH"/>
            </w:pPr>
            <w:r>
              <w:t>IE type and reference</w:t>
            </w:r>
          </w:p>
        </w:tc>
        <w:tc>
          <w:tcPr>
            <w:tcW w:w="1757" w:type="dxa"/>
          </w:tcPr>
          <w:p w14:paraId="4ACE71A6" w14:textId="77777777" w:rsidR="00A51D1D" w:rsidRDefault="00A51D1D" w:rsidP="00527AB3">
            <w:pPr>
              <w:pStyle w:val="TAH"/>
            </w:pPr>
            <w:r>
              <w:t>Semantics description</w:t>
            </w:r>
          </w:p>
        </w:tc>
        <w:tc>
          <w:tcPr>
            <w:tcW w:w="1077" w:type="dxa"/>
          </w:tcPr>
          <w:p w14:paraId="6CEAC2F2" w14:textId="77777777" w:rsidR="00A51D1D" w:rsidRDefault="00A51D1D" w:rsidP="00527AB3">
            <w:pPr>
              <w:pStyle w:val="TAH"/>
            </w:pPr>
            <w:r>
              <w:t>Criticality</w:t>
            </w:r>
          </w:p>
        </w:tc>
        <w:tc>
          <w:tcPr>
            <w:tcW w:w="1077" w:type="dxa"/>
          </w:tcPr>
          <w:p w14:paraId="0545AF5C" w14:textId="77777777" w:rsidR="00A51D1D" w:rsidRDefault="00A51D1D" w:rsidP="00527AB3">
            <w:pPr>
              <w:pStyle w:val="TAH"/>
            </w:pPr>
            <w:r>
              <w:t>Assigned Criticality</w:t>
            </w:r>
          </w:p>
        </w:tc>
      </w:tr>
      <w:tr w:rsidR="00A51D1D" w14:paraId="326D6B44" w14:textId="77777777" w:rsidTr="00527AB3">
        <w:tc>
          <w:tcPr>
            <w:tcW w:w="2267" w:type="dxa"/>
          </w:tcPr>
          <w:p w14:paraId="092B3BB7" w14:textId="77777777" w:rsidR="00A51D1D" w:rsidRDefault="00A51D1D" w:rsidP="00527AB3">
            <w:pPr>
              <w:pStyle w:val="TAL"/>
            </w:pPr>
            <w:r>
              <w:t>Message Type</w:t>
            </w:r>
          </w:p>
        </w:tc>
        <w:tc>
          <w:tcPr>
            <w:tcW w:w="1020" w:type="dxa"/>
          </w:tcPr>
          <w:p w14:paraId="5A9E7E05" w14:textId="77777777" w:rsidR="00A51D1D" w:rsidRDefault="00A51D1D" w:rsidP="00527AB3">
            <w:pPr>
              <w:pStyle w:val="TAL"/>
            </w:pPr>
            <w:r>
              <w:t>M</w:t>
            </w:r>
          </w:p>
        </w:tc>
        <w:tc>
          <w:tcPr>
            <w:tcW w:w="1077" w:type="dxa"/>
          </w:tcPr>
          <w:p w14:paraId="0D557BE8" w14:textId="77777777" w:rsidR="00A51D1D" w:rsidRDefault="00A51D1D" w:rsidP="00527AB3">
            <w:pPr>
              <w:pStyle w:val="TAL"/>
            </w:pPr>
          </w:p>
        </w:tc>
        <w:tc>
          <w:tcPr>
            <w:tcW w:w="1587" w:type="dxa"/>
          </w:tcPr>
          <w:p w14:paraId="237F30F3" w14:textId="77777777" w:rsidR="00A51D1D" w:rsidRDefault="00A51D1D" w:rsidP="00527AB3">
            <w:pPr>
              <w:pStyle w:val="TAL"/>
              <w:rPr>
                <w:lang w:eastAsia="zh-CN"/>
              </w:rPr>
            </w:pPr>
            <w:r>
              <w:rPr>
                <w:rFonts w:hint="eastAsia"/>
                <w:lang w:eastAsia="zh-CN"/>
              </w:rPr>
              <w:t>9.3.1.1</w:t>
            </w:r>
          </w:p>
        </w:tc>
        <w:tc>
          <w:tcPr>
            <w:tcW w:w="1757" w:type="dxa"/>
          </w:tcPr>
          <w:p w14:paraId="6185A08F" w14:textId="77777777" w:rsidR="00A51D1D" w:rsidRDefault="00A51D1D" w:rsidP="00527AB3">
            <w:pPr>
              <w:pStyle w:val="TAL"/>
            </w:pPr>
          </w:p>
        </w:tc>
        <w:tc>
          <w:tcPr>
            <w:tcW w:w="1077" w:type="dxa"/>
          </w:tcPr>
          <w:p w14:paraId="5E6D7653" w14:textId="77777777" w:rsidR="00A51D1D" w:rsidRDefault="00A51D1D" w:rsidP="00527AB3">
            <w:pPr>
              <w:pStyle w:val="TAC"/>
            </w:pPr>
            <w:r>
              <w:t>YES</w:t>
            </w:r>
          </w:p>
        </w:tc>
        <w:tc>
          <w:tcPr>
            <w:tcW w:w="1077" w:type="dxa"/>
          </w:tcPr>
          <w:p w14:paraId="286128F8" w14:textId="77777777" w:rsidR="00A51D1D" w:rsidRDefault="00A51D1D" w:rsidP="00527AB3">
            <w:pPr>
              <w:pStyle w:val="TAC"/>
            </w:pPr>
            <w:r>
              <w:t>reject</w:t>
            </w:r>
          </w:p>
        </w:tc>
      </w:tr>
      <w:tr w:rsidR="00A51D1D" w14:paraId="0870C189" w14:textId="77777777" w:rsidTr="00527AB3">
        <w:tc>
          <w:tcPr>
            <w:tcW w:w="2267" w:type="dxa"/>
          </w:tcPr>
          <w:p w14:paraId="2AB8D9E2" w14:textId="77777777" w:rsidR="00A51D1D" w:rsidRDefault="00A51D1D" w:rsidP="00527AB3">
            <w:pPr>
              <w:pStyle w:val="TAL"/>
            </w:pPr>
            <w:r>
              <w:t>AIOTF Identifier</w:t>
            </w:r>
          </w:p>
        </w:tc>
        <w:tc>
          <w:tcPr>
            <w:tcW w:w="1020" w:type="dxa"/>
          </w:tcPr>
          <w:p w14:paraId="108B8633" w14:textId="77777777" w:rsidR="00A51D1D" w:rsidRDefault="00A51D1D" w:rsidP="00527AB3">
            <w:pPr>
              <w:pStyle w:val="TAL"/>
            </w:pPr>
            <w:r>
              <w:rPr>
                <w:lang w:eastAsia="zh-CN"/>
              </w:rPr>
              <w:t>M</w:t>
            </w:r>
          </w:p>
        </w:tc>
        <w:tc>
          <w:tcPr>
            <w:tcW w:w="1077" w:type="dxa"/>
          </w:tcPr>
          <w:p w14:paraId="53A816DC" w14:textId="77777777" w:rsidR="00A51D1D" w:rsidRDefault="00A51D1D" w:rsidP="00527AB3">
            <w:pPr>
              <w:pStyle w:val="TAL"/>
            </w:pPr>
          </w:p>
        </w:tc>
        <w:tc>
          <w:tcPr>
            <w:tcW w:w="1587" w:type="dxa"/>
          </w:tcPr>
          <w:p w14:paraId="7281E8EF" w14:textId="489F9D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CD2120E" w14:textId="77777777" w:rsidR="00A51D1D" w:rsidRDefault="00A51D1D" w:rsidP="00527AB3">
            <w:pPr>
              <w:pStyle w:val="TAL"/>
            </w:pPr>
          </w:p>
        </w:tc>
        <w:tc>
          <w:tcPr>
            <w:tcW w:w="1077" w:type="dxa"/>
          </w:tcPr>
          <w:p w14:paraId="220B9F65" w14:textId="77777777" w:rsidR="00A51D1D" w:rsidRDefault="00A51D1D" w:rsidP="00527AB3">
            <w:pPr>
              <w:pStyle w:val="TAC"/>
            </w:pPr>
            <w:r>
              <w:t>YES</w:t>
            </w:r>
          </w:p>
        </w:tc>
        <w:tc>
          <w:tcPr>
            <w:tcW w:w="1077" w:type="dxa"/>
          </w:tcPr>
          <w:p w14:paraId="32EEA65B" w14:textId="77777777" w:rsidR="00A51D1D" w:rsidRDefault="00A51D1D" w:rsidP="00527AB3">
            <w:pPr>
              <w:pStyle w:val="TAC"/>
            </w:pPr>
            <w:r>
              <w:t>ignore</w:t>
            </w:r>
          </w:p>
        </w:tc>
      </w:tr>
      <w:tr w:rsidR="00A51D1D" w14:paraId="66C63A58" w14:textId="77777777" w:rsidTr="00527AB3">
        <w:tc>
          <w:tcPr>
            <w:tcW w:w="2267" w:type="dxa"/>
          </w:tcPr>
          <w:p w14:paraId="68BD5B64" w14:textId="77777777" w:rsidR="00A51D1D" w:rsidRDefault="00A51D1D" w:rsidP="00527AB3">
            <w:pPr>
              <w:pStyle w:val="TAL"/>
            </w:pPr>
            <w:r>
              <w:t xml:space="preserve">A-IoT </w:t>
            </w:r>
            <w:r>
              <w:rPr>
                <w:rFonts w:hint="eastAsia"/>
              </w:rPr>
              <w:t>C</w:t>
            </w:r>
            <w:r>
              <w:t>orrelation Identifier</w:t>
            </w:r>
          </w:p>
        </w:tc>
        <w:tc>
          <w:tcPr>
            <w:tcW w:w="1020" w:type="dxa"/>
          </w:tcPr>
          <w:p w14:paraId="4367F521" w14:textId="77777777" w:rsidR="00A51D1D" w:rsidRDefault="00A51D1D" w:rsidP="00527AB3">
            <w:pPr>
              <w:pStyle w:val="TAL"/>
            </w:pPr>
            <w:r>
              <w:rPr>
                <w:rFonts w:hint="eastAsia"/>
                <w:lang w:eastAsia="zh-CN"/>
              </w:rPr>
              <w:t>M</w:t>
            </w:r>
          </w:p>
        </w:tc>
        <w:tc>
          <w:tcPr>
            <w:tcW w:w="1077" w:type="dxa"/>
          </w:tcPr>
          <w:p w14:paraId="0633B8C0" w14:textId="77777777" w:rsidR="00A51D1D" w:rsidRDefault="00A51D1D" w:rsidP="00527AB3">
            <w:pPr>
              <w:pStyle w:val="TAL"/>
            </w:pPr>
          </w:p>
        </w:tc>
        <w:tc>
          <w:tcPr>
            <w:tcW w:w="1587" w:type="dxa"/>
          </w:tcPr>
          <w:p w14:paraId="0943555A" w14:textId="463F2EF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772E08A0" w14:textId="77777777" w:rsidR="00A51D1D" w:rsidRDefault="00A51D1D" w:rsidP="00527AB3">
            <w:pPr>
              <w:pStyle w:val="TAL"/>
            </w:pPr>
          </w:p>
        </w:tc>
        <w:tc>
          <w:tcPr>
            <w:tcW w:w="1077" w:type="dxa"/>
          </w:tcPr>
          <w:p w14:paraId="3C0DE566" w14:textId="77777777" w:rsidR="00A51D1D" w:rsidRDefault="00A51D1D" w:rsidP="00527AB3">
            <w:pPr>
              <w:pStyle w:val="TAC"/>
            </w:pPr>
            <w:r>
              <w:t>YES</w:t>
            </w:r>
          </w:p>
        </w:tc>
        <w:tc>
          <w:tcPr>
            <w:tcW w:w="1077" w:type="dxa"/>
          </w:tcPr>
          <w:p w14:paraId="7C265CE2" w14:textId="77777777" w:rsidR="00A51D1D" w:rsidRDefault="00A51D1D" w:rsidP="00527AB3">
            <w:pPr>
              <w:pStyle w:val="TAC"/>
            </w:pPr>
            <w:r>
              <w:t>ignore</w:t>
            </w:r>
          </w:p>
        </w:tc>
      </w:tr>
      <w:tr w:rsidR="00A51D1D" w14:paraId="77637662" w14:textId="77777777" w:rsidTr="00527AB3">
        <w:tc>
          <w:tcPr>
            <w:tcW w:w="2267" w:type="dxa"/>
          </w:tcPr>
          <w:p w14:paraId="5DB91FB4" w14:textId="77777777" w:rsidR="00A51D1D" w:rsidRDefault="00A51D1D" w:rsidP="00527AB3">
            <w:pPr>
              <w:pStyle w:val="TAL"/>
            </w:pPr>
            <w:r>
              <w:rPr>
                <w:lang w:eastAsia="zh-CN"/>
              </w:rPr>
              <w:t>RAN A-IoT</w:t>
            </w:r>
            <w:r>
              <w:rPr>
                <w:rFonts w:eastAsia="Batang"/>
              </w:rPr>
              <w:t xml:space="preserve"> Device NGAP ID</w:t>
            </w:r>
          </w:p>
        </w:tc>
        <w:tc>
          <w:tcPr>
            <w:tcW w:w="1020" w:type="dxa"/>
          </w:tcPr>
          <w:p w14:paraId="22021F26" w14:textId="77777777" w:rsidR="00A51D1D" w:rsidRDefault="00A51D1D" w:rsidP="00527AB3">
            <w:pPr>
              <w:pStyle w:val="TAL"/>
              <w:rPr>
                <w:lang w:eastAsia="zh-CN"/>
              </w:rPr>
            </w:pPr>
            <w:r>
              <w:rPr>
                <w:rFonts w:hint="eastAsia"/>
                <w:lang w:eastAsia="zh-CN"/>
              </w:rPr>
              <w:t>M</w:t>
            </w:r>
          </w:p>
        </w:tc>
        <w:tc>
          <w:tcPr>
            <w:tcW w:w="1077" w:type="dxa"/>
          </w:tcPr>
          <w:p w14:paraId="4671B7B7" w14:textId="77777777" w:rsidR="00A51D1D" w:rsidRDefault="00A51D1D" w:rsidP="00527AB3">
            <w:pPr>
              <w:pStyle w:val="TAL"/>
            </w:pPr>
          </w:p>
        </w:tc>
        <w:tc>
          <w:tcPr>
            <w:tcW w:w="1587" w:type="dxa"/>
          </w:tcPr>
          <w:p w14:paraId="13A1C931" w14:textId="00F922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74</w:t>
            </w:r>
          </w:p>
        </w:tc>
        <w:tc>
          <w:tcPr>
            <w:tcW w:w="1757" w:type="dxa"/>
          </w:tcPr>
          <w:p w14:paraId="40B00AE2" w14:textId="77777777" w:rsidR="00A51D1D" w:rsidRDefault="00A51D1D" w:rsidP="00527AB3">
            <w:pPr>
              <w:pStyle w:val="TAL"/>
            </w:pPr>
          </w:p>
        </w:tc>
        <w:tc>
          <w:tcPr>
            <w:tcW w:w="1077" w:type="dxa"/>
          </w:tcPr>
          <w:p w14:paraId="3C9E4EC7" w14:textId="77777777" w:rsidR="00A51D1D" w:rsidRDefault="00A51D1D" w:rsidP="00527AB3">
            <w:pPr>
              <w:pStyle w:val="TAC"/>
            </w:pPr>
            <w:r>
              <w:t>YES</w:t>
            </w:r>
          </w:p>
        </w:tc>
        <w:tc>
          <w:tcPr>
            <w:tcW w:w="1077" w:type="dxa"/>
          </w:tcPr>
          <w:p w14:paraId="2040F77F" w14:textId="77777777" w:rsidR="00A51D1D" w:rsidRDefault="00A51D1D" w:rsidP="00527AB3">
            <w:pPr>
              <w:pStyle w:val="TAC"/>
            </w:pPr>
            <w:r>
              <w:t>ignore</w:t>
            </w:r>
          </w:p>
        </w:tc>
      </w:tr>
      <w:tr w:rsidR="00A51D1D" w14:paraId="648C3433" w14:textId="77777777" w:rsidTr="00527AB3">
        <w:tc>
          <w:tcPr>
            <w:tcW w:w="2267" w:type="dxa"/>
          </w:tcPr>
          <w:p w14:paraId="3DC19718" w14:textId="77777777" w:rsidR="00A51D1D" w:rsidRDefault="00A51D1D" w:rsidP="00527AB3">
            <w:pPr>
              <w:pStyle w:val="TAL"/>
            </w:pPr>
            <w:r>
              <w:t>Command Failure Transfer</w:t>
            </w:r>
          </w:p>
        </w:tc>
        <w:tc>
          <w:tcPr>
            <w:tcW w:w="1020" w:type="dxa"/>
          </w:tcPr>
          <w:p w14:paraId="46CE598C" w14:textId="77777777" w:rsidR="00A51D1D" w:rsidRDefault="00A51D1D" w:rsidP="00527AB3">
            <w:pPr>
              <w:pStyle w:val="TAL"/>
              <w:rPr>
                <w:lang w:eastAsia="zh-CN"/>
              </w:rPr>
            </w:pPr>
            <w:r>
              <w:rPr>
                <w:rFonts w:hint="eastAsia"/>
                <w:lang w:eastAsia="zh-CN"/>
              </w:rPr>
              <w:t>M</w:t>
            </w:r>
          </w:p>
        </w:tc>
        <w:tc>
          <w:tcPr>
            <w:tcW w:w="1077" w:type="dxa"/>
          </w:tcPr>
          <w:p w14:paraId="754E23ED" w14:textId="77777777" w:rsidR="00A51D1D" w:rsidRDefault="00A51D1D" w:rsidP="00527AB3">
            <w:pPr>
              <w:pStyle w:val="TAL"/>
            </w:pPr>
          </w:p>
        </w:tc>
        <w:tc>
          <w:tcPr>
            <w:tcW w:w="1587" w:type="dxa"/>
          </w:tcPr>
          <w:p w14:paraId="51C533A8" w14:textId="77777777" w:rsidR="00A51D1D" w:rsidRDefault="00A51D1D" w:rsidP="00527AB3">
            <w:pPr>
              <w:pStyle w:val="TAL"/>
              <w:rPr>
                <w:lang w:eastAsia="zh-CN"/>
              </w:rPr>
            </w:pPr>
            <w:r>
              <w:t>OCTET STRING</w:t>
            </w:r>
          </w:p>
        </w:tc>
        <w:tc>
          <w:tcPr>
            <w:tcW w:w="1757" w:type="dxa"/>
          </w:tcPr>
          <w:p w14:paraId="155B97EA" w14:textId="70AD7CDC" w:rsidR="00A51D1D" w:rsidRDefault="00A51D1D" w:rsidP="00527AB3">
            <w:pPr>
              <w:pStyle w:val="TAL"/>
              <w:rPr>
                <w:lang w:eastAsia="zh-CN"/>
              </w:rPr>
            </w:pPr>
            <w:r>
              <w:rPr>
                <w:iCs/>
              </w:rPr>
              <w:t xml:space="preserve">Containing the </w:t>
            </w:r>
            <w:r>
              <w:rPr>
                <w:rFonts w:cs="Arial"/>
                <w:bCs/>
                <w:i/>
                <w:iCs/>
                <w:lang w:eastAsia="zh-CN"/>
              </w:rPr>
              <w:t>Command</w:t>
            </w:r>
            <w:r>
              <w:rPr>
                <w:rFonts w:cs="Arial"/>
                <w:bCs/>
                <w:i/>
                <w:iCs/>
              </w:rPr>
              <w:t xml:space="preserve"> Failure Transfer</w:t>
            </w:r>
            <w:r>
              <w:rPr>
                <w:rFonts w:cs="Arial"/>
                <w:bCs/>
                <w:iCs/>
              </w:rPr>
              <w:t xml:space="preserve"> IE specified</w:t>
            </w:r>
            <w:r>
              <w:rPr>
                <w:iCs/>
              </w:rPr>
              <w:t xml:space="preserve"> in subclause 9.3.</w:t>
            </w:r>
            <w:r>
              <w:rPr>
                <w:rFonts w:eastAsia="Malgun Gothic" w:hint="eastAsia"/>
                <w:iCs/>
              </w:rPr>
              <w:t>6</w:t>
            </w:r>
            <w:r>
              <w:rPr>
                <w:iCs/>
              </w:rPr>
              <w:t>.7</w:t>
            </w:r>
            <w:r>
              <w:rPr>
                <w:iCs/>
                <w:lang w:eastAsia="zh-CN"/>
              </w:rPr>
              <w:t>.</w:t>
            </w:r>
          </w:p>
        </w:tc>
        <w:tc>
          <w:tcPr>
            <w:tcW w:w="1077" w:type="dxa"/>
          </w:tcPr>
          <w:p w14:paraId="75DFA45A" w14:textId="77777777" w:rsidR="00A51D1D" w:rsidRDefault="00A51D1D" w:rsidP="00527AB3">
            <w:pPr>
              <w:pStyle w:val="TAC"/>
            </w:pPr>
            <w:r>
              <w:t>YES</w:t>
            </w:r>
          </w:p>
        </w:tc>
        <w:tc>
          <w:tcPr>
            <w:tcW w:w="1077" w:type="dxa"/>
          </w:tcPr>
          <w:p w14:paraId="1FB10151" w14:textId="77777777" w:rsidR="00A51D1D" w:rsidRDefault="00A51D1D" w:rsidP="00527AB3">
            <w:pPr>
              <w:pStyle w:val="TAC"/>
            </w:pPr>
            <w:r>
              <w:t>ignore</w:t>
            </w:r>
          </w:p>
        </w:tc>
      </w:tr>
      <w:tr w:rsidR="00A51D1D" w14:paraId="242B2ACD" w14:textId="77777777" w:rsidTr="00527AB3">
        <w:tc>
          <w:tcPr>
            <w:tcW w:w="2267" w:type="dxa"/>
          </w:tcPr>
          <w:p w14:paraId="71BB7612" w14:textId="77777777" w:rsidR="00A51D1D" w:rsidRDefault="00A51D1D" w:rsidP="00527AB3">
            <w:pPr>
              <w:pStyle w:val="TAL"/>
            </w:pPr>
            <w:r>
              <w:t>Cause</w:t>
            </w:r>
          </w:p>
        </w:tc>
        <w:tc>
          <w:tcPr>
            <w:tcW w:w="1020" w:type="dxa"/>
          </w:tcPr>
          <w:p w14:paraId="3FAD7FCF" w14:textId="77777777" w:rsidR="00A51D1D" w:rsidRDefault="00A51D1D" w:rsidP="00527AB3">
            <w:pPr>
              <w:pStyle w:val="TAL"/>
              <w:rPr>
                <w:lang w:eastAsia="zh-CN"/>
              </w:rPr>
            </w:pPr>
            <w:r>
              <w:rPr>
                <w:rFonts w:cs="Arial"/>
                <w:lang w:eastAsia="zh-CN"/>
              </w:rPr>
              <w:t>M</w:t>
            </w:r>
          </w:p>
        </w:tc>
        <w:tc>
          <w:tcPr>
            <w:tcW w:w="1077" w:type="dxa"/>
          </w:tcPr>
          <w:p w14:paraId="7E0CF7FF" w14:textId="77777777" w:rsidR="00A51D1D" w:rsidRDefault="00A51D1D" w:rsidP="00527AB3">
            <w:pPr>
              <w:pStyle w:val="TAL"/>
            </w:pPr>
          </w:p>
        </w:tc>
        <w:tc>
          <w:tcPr>
            <w:tcW w:w="1587" w:type="dxa"/>
          </w:tcPr>
          <w:p w14:paraId="5292DCA2" w14:textId="77777777" w:rsidR="00A51D1D" w:rsidRDefault="00A51D1D" w:rsidP="00527AB3">
            <w:pPr>
              <w:pStyle w:val="TAL"/>
            </w:pPr>
            <w:r>
              <w:t>9.3.1.2</w:t>
            </w:r>
          </w:p>
        </w:tc>
        <w:tc>
          <w:tcPr>
            <w:tcW w:w="1757" w:type="dxa"/>
          </w:tcPr>
          <w:p w14:paraId="67271B60" w14:textId="77777777" w:rsidR="00A51D1D" w:rsidRDefault="00A51D1D" w:rsidP="00527AB3">
            <w:pPr>
              <w:pStyle w:val="TAL"/>
              <w:rPr>
                <w:iCs/>
              </w:rPr>
            </w:pPr>
          </w:p>
        </w:tc>
        <w:tc>
          <w:tcPr>
            <w:tcW w:w="1077" w:type="dxa"/>
          </w:tcPr>
          <w:p w14:paraId="62521A9F" w14:textId="77777777" w:rsidR="00A51D1D" w:rsidRDefault="00A51D1D" w:rsidP="00527AB3">
            <w:pPr>
              <w:pStyle w:val="TAC"/>
            </w:pPr>
            <w:r>
              <w:t>YES</w:t>
            </w:r>
          </w:p>
        </w:tc>
        <w:tc>
          <w:tcPr>
            <w:tcW w:w="1077" w:type="dxa"/>
          </w:tcPr>
          <w:p w14:paraId="02D4436C" w14:textId="77777777" w:rsidR="00A51D1D" w:rsidRDefault="00A51D1D" w:rsidP="00527AB3">
            <w:pPr>
              <w:pStyle w:val="TAC"/>
            </w:pPr>
            <w:r>
              <w:t>ignore</w:t>
            </w:r>
          </w:p>
        </w:tc>
      </w:tr>
      <w:tr w:rsidR="00A51D1D" w14:paraId="69DD6D89" w14:textId="77777777" w:rsidTr="00527AB3">
        <w:tc>
          <w:tcPr>
            <w:tcW w:w="2267" w:type="dxa"/>
          </w:tcPr>
          <w:p w14:paraId="2715C687" w14:textId="77777777" w:rsidR="00A51D1D" w:rsidRDefault="00A51D1D" w:rsidP="00527AB3">
            <w:pPr>
              <w:pStyle w:val="TAL"/>
            </w:pPr>
            <w:r>
              <w:t>Criticality Diagnostics</w:t>
            </w:r>
          </w:p>
        </w:tc>
        <w:tc>
          <w:tcPr>
            <w:tcW w:w="1020" w:type="dxa"/>
          </w:tcPr>
          <w:p w14:paraId="096E0189" w14:textId="77777777" w:rsidR="00A51D1D" w:rsidRDefault="00A51D1D" w:rsidP="00527AB3">
            <w:pPr>
              <w:pStyle w:val="TAL"/>
              <w:rPr>
                <w:lang w:eastAsia="zh-CN"/>
              </w:rPr>
            </w:pPr>
            <w:r>
              <w:rPr>
                <w:lang w:eastAsia="zh-CN"/>
              </w:rPr>
              <w:t>O</w:t>
            </w:r>
          </w:p>
        </w:tc>
        <w:tc>
          <w:tcPr>
            <w:tcW w:w="1077" w:type="dxa"/>
          </w:tcPr>
          <w:p w14:paraId="5C3DAC1A" w14:textId="77777777" w:rsidR="00A51D1D" w:rsidRDefault="00A51D1D" w:rsidP="00527AB3">
            <w:pPr>
              <w:pStyle w:val="TAL"/>
            </w:pPr>
          </w:p>
        </w:tc>
        <w:tc>
          <w:tcPr>
            <w:tcW w:w="1587" w:type="dxa"/>
          </w:tcPr>
          <w:p w14:paraId="4500384A" w14:textId="77777777" w:rsidR="00A51D1D" w:rsidRDefault="00A51D1D" w:rsidP="00527AB3">
            <w:pPr>
              <w:pStyle w:val="TAL"/>
            </w:pPr>
            <w:r>
              <w:t>9.3.1.3</w:t>
            </w:r>
          </w:p>
        </w:tc>
        <w:tc>
          <w:tcPr>
            <w:tcW w:w="1757" w:type="dxa"/>
          </w:tcPr>
          <w:p w14:paraId="347C365E" w14:textId="77777777" w:rsidR="00A51D1D" w:rsidRDefault="00A51D1D" w:rsidP="00527AB3">
            <w:pPr>
              <w:pStyle w:val="TAL"/>
              <w:rPr>
                <w:iCs/>
              </w:rPr>
            </w:pPr>
          </w:p>
        </w:tc>
        <w:tc>
          <w:tcPr>
            <w:tcW w:w="1077" w:type="dxa"/>
          </w:tcPr>
          <w:p w14:paraId="1C3E7291" w14:textId="77777777" w:rsidR="00A51D1D" w:rsidRDefault="00A51D1D" w:rsidP="00527AB3">
            <w:pPr>
              <w:pStyle w:val="TAC"/>
            </w:pPr>
            <w:r>
              <w:t>YES</w:t>
            </w:r>
          </w:p>
        </w:tc>
        <w:tc>
          <w:tcPr>
            <w:tcW w:w="1077" w:type="dxa"/>
          </w:tcPr>
          <w:p w14:paraId="22BDE3EB" w14:textId="77777777" w:rsidR="00A51D1D" w:rsidRDefault="00A51D1D" w:rsidP="00527AB3">
            <w:pPr>
              <w:pStyle w:val="TAC"/>
            </w:pPr>
            <w:r>
              <w:t>ignore</w:t>
            </w:r>
          </w:p>
        </w:tc>
      </w:tr>
    </w:tbl>
    <w:p w14:paraId="6EBFFF54" w14:textId="77777777" w:rsidR="00A51D1D" w:rsidRDefault="00A51D1D" w:rsidP="00A51D1D"/>
    <w:p w14:paraId="56B31C32" w14:textId="4A9C077F" w:rsidR="00A51D1D" w:rsidRDefault="00A51D1D" w:rsidP="00A51D1D">
      <w:pPr>
        <w:pStyle w:val="Heading4"/>
      </w:pPr>
      <w:bookmarkStart w:id="11835" w:name="_Toc209706465"/>
      <w:r>
        <w:t>9.2.</w:t>
      </w:r>
      <w:r>
        <w:rPr>
          <w:rFonts w:eastAsia="Malgun Gothic" w:hint="eastAsia"/>
        </w:rPr>
        <w:t>19</w:t>
      </w:r>
      <w:r>
        <w:t>.8</w:t>
      </w:r>
      <w:r>
        <w:tab/>
        <w:t>AIOT SESSION RELEASE COMMAND</w:t>
      </w:r>
      <w:bookmarkEnd w:id="11835"/>
    </w:p>
    <w:p w14:paraId="304D8C8C" w14:textId="77777777" w:rsidR="00A51D1D" w:rsidRDefault="00A51D1D" w:rsidP="00A51D1D">
      <w:pPr>
        <w:rPr>
          <w:lang w:eastAsia="zh-CN"/>
        </w:rPr>
      </w:pPr>
      <w:r>
        <w:rPr>
          <w:lang w:eastAsia="zh-CN"/>
        </w:rPr>
        <w:t>This message is sent by the A-IoT CN node to the gNB to trigger the release of the A-IoT session.</w:t>
      </w:r>
    </w:p>
    <w:p w14:paraId="2A159D4B" w14:textId="77777777" w:rsidR="00A51D1D" w:rsidRDefault="00A51D1D" w:rsidP="00A51D1D">
      <w:pPr>
        <w:rPr>
          <w:lang w:eastAsia="zh-CN"/>
        </w:rPr>
      </w:pPr>
      <w:r>
        <w:rPr>
          <w:lang w:eastAsia="zh-CN"/>
        </w:rPr>
        <w:t xml:space="preserve">Direction: A-IoT CN node </w:t>
      </w:r>
      <w:r>
        <w:rPr>
          <w:lang w:eastAsia="zh-CN"/>
        </w:rPr>
        <w:sym w:font="Symbol" w:char="F0AE"/>
      </w:r>
      <w:r>
        <w:rPr>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28046F5D" w14:textId="77777777" w:rsidTr="00527AB3">
        <w:trPr>
          <w:tblHeader/>
        </w:trPr>
        <w:tc>
          <w:tcPr>
            <w:tcW w:w="2267" w:type="dxa"/>
          </w:tcPr>
          <w:p w14:paraId="1A401632" w14:textId="77777777" w:rsidR="00A51D1D" w:rsidRDefault="00A51D1D" w:rsidP="00527AB3">
            <w:pPr>
              <w:pStyle w:val="TAH"/>
            </w:pPr>
            <w:r>
              <w:t>IE/Group Name</w:t>
            </w:r>
          </w:p>
        </w:tc>
        <w:tc>
          <w:tcPr>
            <w:tcW w:w="1020" w:type="dxa"/>
          </w:tcPr>
          <w:p w14:paraId="27A04EBD" w14:textId="77777777" w:rsidR="00A51D1D" w:rsidRDefault="00A51D1D" w:rsidP="00527AB3">
            <w:pPr>
              <w:pStyle w:val="TAH"/>
            </w:pPr>
            <w:r>
              <w:t>Presence</w:t>
            </w:r>
          </w:p>
        </w:tc>
        <w:tc>
          <w:tcPr>
            <w:tcW w:w="1077" w:type="dxa"/>
          </w:tcPr>
          <w:p w14:paraId="4BF96294" w14:textId="77777777" w:rsidR="00A51D1D" w:rsidRDefault="00A51D1D" w:rsidP="00527AB3">
            <w:pPr>
              <w:pStyle w:val="TAH"/>
            </w:pPr>
            <w:r>
              <w:t>Range</w:t>
            </w:r>
          </w:p>
        </w:tc>
        <w:tc>
          <w:tcPr>
            <w:tcW w:w="1587" w:type="dxa"/>
          </w:tcPr>
          <w:p w14:paraId="3947B144" w14:textId="77777777" w:rsidR="00A51D1D" w:rsidRDefault="00A51D1D" w:rsidP="00527AB3">
            <w:pPr>
              <w:pStyle w:val="TAH"/>
            </w:pPr>
            <w:r>
              <w:t>IE type and reference</w:t>
            </w:r>
          </w:p>
        </w:tc>
        <w:tc>
          <w:tcPr>
            <w:tcW w:w="1757" w:type="dxa"/>
          </w:tcPr>
          <w:p w14:paraId="0E684DF4" w14:textId="77777777" w:rsidR="00A51D1D" w:rsidRDefault="00A51D1D" w:rsidP="00527AB3">
            <w:pPr>
              <w:pStyle w:val="TAH"/>
            </w:pPr>
            <w:r>
              <w:t>Semantics description</w:t>
            </w:r>
          </w:p>
        </w:tc>
        <w:tc>
          <w:tcPr>
            <w:tcW w:w="1077" w:type="dxa"/>
          </w:tcPr>
          <w:p w14:paraId="528351B9" w14:textId="77777777" w:rsidR="00A51D1D" w:rsidRDefault="00A51D1D" w:rsidP="00527AB3">
            <w:pPr>
              <w:pStyle w:val="TAH"/>
            </w:pPr>
            <w:r>
              <w:t>Criticality</w:t>
            </w:r>
          </w:p>
        </w:tc>
        <w:tc>
          <w:tcPr>
            <w:tcW w:w="1077" w:type="dxa"/>
          </w:tcPr>
          <w:p w14:paraId="12E2F602" w14:textId="77777777" w:rsidR="00A51D1D" w:rsidRDefault="00A51D1D" w:rsidP="00527AB3">
            <w:pPr>
              <w:pStyle w:val="TAH"/>
            </w:pPr>
            <w:r>
              <w:t>Assigned Criticality</w:t>
            </w:r>
          </w:p>
        </w:tc>
      </w:tr>
      <w:tr w:rsidR="00A51D1D" w14:paraId="26144A33" w14:textId="77777777" w:rsidTr="00527AB3">
        <w:tc>
          <w:tcPr>
            <w:tcW w:w="2267" w:type="dxa"/>
          </w:tcPr>
          <w:p w14:paraId="4D3104F2" w14:textId="77777777" w:rsidR="00A51D1D" w:rsidRDefault="00A51D1D" w:rsidP="00527AB3">
            <w:pPr>
              <w:pStyle w:val="TAL"/>
            </w:pPr>
            <w:r>
              <w:t>Message Type</w:t>
            </w:r>
          </w:p>
        </w:tc>
        <w:tc>
          <w:tcPr>
            <w:tcW w:w="1020" w:type="dxa"/>
          </w:tcPr>
          <w:p w14:paraId="6C97A0A9" w14:textId="77777777" w:rsidR="00A51D1D" w:rsidRDefault="00A51D1D" w:rsidP="00527AB3">
            <w:pPr>
              <w:pStyle w:val="TAL"/>
            </w:pPr>
            <w:r>
              <w:t>M</w:t>
            </w:r>
          </w:p>
        </w:tc>
        <w:tc>
          <w:tcPr>
            <w:tcW w:w="1077" w:type="dxa"/>
          </w:tcPr>
          <w:p w14:paraId="0FFB710D" w14:textId="77777777" w:rsidR="00A51D1D" w:rsidRDefault="00A51D1D" w:rsidP="00527AB3">
            <w:pPr>
              <w:pStyle w:val="TAL"/>
            </w:pPr>
          </w:p>
        </w:tc>
        <w:tc>
          <w:tcPr>
            <w:tcW w:w="1587" w:type="dxa"/>
          </w:tcPr>
          <w:p w14:paraId="3C2CCABA" w14:textId="77777777" w:rsidR="00A51D1D" w:rsidRDefault="00A51D1D" w:rsidP="00527AB3">
            <w:pPr>
              <w:pStyle w:val="TAL"/>
              <w:rPr>
                <w:lang w:eastAsia="zh-CN"/>
              </w:rPr>
            </w:pPr>
            <w:r>
              <w:rPr>
                <w:rFonts w:hint="eastAsia"/>
                <w:lang w:eastAsia="zh-CN"/>
              </w:rPr>
              <w:t>9.3.1.1</w:t>
            </w:r>
          </w:p>
        </w:tc>
        <w:tc>
          <w:tcPr>
            <w:tcW w:w="1757" w:type="dxa"/>
          </w:tcPr>
          <w:p w14:paraId="1D6A1498" w14:textId="77777777" w:rsidR="00A51D1D" w:rsidRDefault="00A51D1D" w:rsidP="00527AB3">
            <w:pPr>
              <w:pStyle w:val="TAL"/>
            </w:pPr>
          </w:p>
        </w:tc>
        <w:tc>
          <w:tcPr>
            <w:tcW w:w="1077" w:type="dxa"/>
          </w:tcPr>
          <w:p w14:paraId="09A4C897" w14:textId="77777777" w:rsidR="00A51D1D" w:rsidRDefault="00A51D1D" w:rsidP="00527AB3">
            <w:pPr>
              <w:pStyle w:val="TAC"/>
            </w:pPr>
            <w:r>
              <w:t>YES</w:t>
            </w:r>
          </w:p>
        </w:tc>
        <w:tc>
          <w:tcPr>
            <w:tcW w:w="1077" w:type="dxa"/>
          </w:tcPr>
          <w:p w14:paraId="11AFF345" w14:textId="77777777" w:rsidR="00A51D1D" w:rsidRDefault="00A51D1D" w:rsidP="00527AB3">
            <w:pPr>
              <w:pStyle w:val="TAC"/>
            </w:pPr>
            <w:r>
              <w:t>reject</w:t>
            </w:r>
          </w:p>
        </w:tc>
      </w:tr>
      <w:tr w:rsidR="00A51D1D" w14:paraId="28C89FA3" w14:textId="77777777" w:rsidTr="00527AB3">
        <w:tc>
          <w:tcPr>
            <w:tcW w:w="2267" w:type="dxa"/>
          </w:tcPr>
          <w:p w14:paraId="736F5FD7" w14:textId="77777777" w:rsidR="00A51D1D" w:rsidRDefault="00A51D1D" w:rsidP="00527AB3">
            <w:pPr>
              <w:pStyle w:val="TAL"/>
            </w:pPr>
            <w:r>
              <w:t>AIOTF Identifier</w:t>
            </w:r>
          </w:p>
        </w:tc>
        <w:tc>
          <w:tcPr>
            <w:tcW w:w="1020" w:type="dxa"/>
          </w:tcPr>
          <w:p w14:paraId="12BCA8BB" w14:textId="77777777" w:rsidR="00A51D1D" w:rsidRDefault="00A51D1D" w:rsidP="00527AB3">
            <w:pPr>
              <w:pStyle w:val="TAL"/>
            </w:pPr>
            <w:r>
              <w:rPr>
                <w:lang w:eastAsia="zh-CN"/>
              </w:rPr>
              <w:t>M</w:t>
            </w:r>
          </w:p>
        </w:tc>
        <w:tc>
          <w:tcPr>
            <w:tcW w:w="1077" w:type="dxa"/>
          </w:tcPr>
          <w:p w14:paraId="6AA1B784" w14:textId="77777777" w:rsidR="00A51D1D" w:rsidRDefault="00A51D1D" w:rsidP="00527AB3">
            <w:pPr>
              <w:pStyle w:val="TAL"/>
            </w:pPr>
          </w:p>
        </w:tc>
        <w:tc>
          <w:tcPr>
            <w:tcW w:w="1587" w:type="dxa"/>
          </w:tcPr>
          <w:p w14:paraId="590A3BE3" w14:textId="5ED87704"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8A853BF" w14:textId="77777777" w:rsidR="00A51D1D" w:rsidRDefault="00A51D1D" w:rsidP="00527AB3">
            <w:pPr>
              <w:pStyle w:val="TAL"/>
            </w:pPr>
          </w:p>
        </w:tc>
        <w:tc>
          <w:tcPr>
            <w:tcW w:w="1077" w:type="dxa"/>
          </w:tcPr>
          <w:p w14:paraId="6CA1AFE2" w14:textId="77777777" w:rsidR="00A51D1D" w:rsidRDefault="00A51D1D" w:rsidP="00527AB3">
            <w:pPr>
              <w:pStyle w:val="TAC"/>
            </w:pPr>
            <w:r>
              <w:t>YES</w:t>
            </w:r>
          </w:p>
        </w:tc>
        <w:tc>
          <w:tcPr>
            <w:tcW w:w="1077" w:type="dxa"/>
          </w:tcPr>
          <w:p w14:paraId="11E567B7" w14:textId="77777777" w:rsidR="00A51D1D" w:rsidRDefault="00A51D1D" w:rsidP="00527AB3">
            <w:pPr>
              <w:pStyle w:val="TAC"/>
            </w:pPr>
            <w:r>
              <w:t>reject</w:t>
            </w:r>
          </w:p>
        </w:tc>
      </w:tr>
      <w:tr w:rsidR="00A51D1D" w14:paraId="07BDA0B6" w14:textId="77777777" w:rsidTr="00527AB3">
        <w:tc>
          <w:tcPr>
            <w:tcW w:w="2267" w:type="dxa"/>
          </w:tcPr>
          <w:p w14:paraId="33A106FC" w14:textId="77777777" w:rsidR="00A51D1D" w:rsidRDefault="00A51D1D" w:rsidP="00527AB3">
            <w:pPr>
              <w:pStyle w:val="TAL"/>
            </w:pPr>
            <w:r>
              <w:t xml:space="preserve">A-IoT </w:t>
            </w:r>
            <w:r>
              <w:rPr>
                <w:rFonts w:hint="eastAsia"/>
              </w:rPr>
              <w:t>C</w:t>
            </w:r>
            <w:r>
              <w:t>orrelation Identifier</w:t>
            </w:r>
          </w:p>
        </w:tc>
        <w:tc>
          <w:tcPr>
            <w:tcW w:w="1020" w:type="dxa"/>
          </w:tcPr>
          <w:p w14:paraId="4395B20F" w14:textId="77777777" w:rsidR="00A51D1D" w:rsidRDefault="00A51D1D" w:rsidP="00527AB3">
            <w:pPr>
              <w:pStyle w:val="TAL"/>
            </w:pPr>
            <w:r>
              <w:rPr>
                <w:rFonts w:hint="eastAsia"/>
                <w:lang w:eastAsia="zh-CN"/>
              </w:rPr>
              <w:t>M</w:t>
            </w:r>
          </w:p>
        </w:tc>
        <w:tc>
          <w:tcPr>
            <w:tcW w:w="1077" w:type="dxa"/>
          </w:tcPr>
          <w:p w14:paraId="60DCD259" w14:textId="77777777" w:rsidR="00A51D1D" w:rsidRDefault="00A51D1D" w:rsidP="00527AB3">
            <w:pPr>
              <w:pStyle w:val="TAL"/>
            </w:pPr>
          </w:p>
        </w:tc>
        <w:tc>
          <w:tcPr>
            <w:tcW w:w="1587" w:type="dxa"/>
          </w:tcPr>
          <w:p w14:paraId="127E8590" w14:textId="7F981C82"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1AD6A800" w14:textId="77777777" w:rsidR="00A51D1D" w:rsidRDefault="00A51D1D" w:rsidP="00527AB3">
            <w:pPr>
              <w:pStyle w:val="TAL"/>
            </w:pPr>
          </w:p>
        </w:tc>
        <w:tc>
          <w:tcPr>
            <w:tcW w:w="1077" w:type="dxa"/>
          </w:tcPr>
          <w:p w14:paraId="37F7D4CD" w14:textId="77777777" w:rsidR="00A51D1D" w:rsidRDefault="00A51D1D" w:rsidP="00527AB3">
            <w:pPr>
              <w:pStyle w:val="TAC"/>
            </w:pPr>
            <w:r>
              <w:t>YES</w:t>
            </w:r>
          </w:p>
        </w:tc>
        <w:tc>
          <w:tcPr>
            <w:tcW w:w="1077" w:type="dxa"/>
          </w:tcPr>
          <w:p w14:paraId="39AB9D48" w14:textId="77777777" w:rsidR="00A51D1D" w:rsidRDefault="00A51D1D" w:rsidP="00527AB3">
            <w:pPr>
              <w:pStyle w:val="TAC"/>
            </w:pPr>
            <w:r>
              <w:t>reject</w:t>
            </w:r>
          </w:p>
        </w:tc>
      </w:tr>
      <w:tr w:rsidR="00A51D1D" w14:paraId="406F81F4" w14:textId="77777777" w:rsidTr="00527AB3">
        <w:tc>
          <w:tcPr>
            <w:tcW w:w="2267" w:type="dxa"/>
          </w:tcPr>
          <w:p w14:paraId="10CB1985" w14:textId="77777777" w:rsidR="00A51D1D" w:rsidRDefault="00A51D1D" w:rsidP="00527AB3">
            <w:pPr>
              <w:pStyle w:val="TAL"/>
            </w:pPr>
            <w:r>
              <w:t>AIOT Session Release Command Transfer</w:t>
            </w:r>
          </w:p>
        </w:tc>
        <w:tc>
          <w:tcPr>
            <w:tcW w:w="1020" w:type="dxa"/>
          </w:tcPr>
          <w:p w14:paraId="5A9ECE05" w14:textId="77777777" w:rsidR="00A51D1D" w:rsidRDefault="00A51D1D" w:rsidP="00527AB3">
            <w:pPr>
              <w:pStyle w:val="TAL"/>
              <w:rPr>
                <w:lang w:eastAsia="zh-CN"/>
              </w:rPr>
            </w:pPr>
            <w:r>
              <w:rPr>
                <w:rFonts w:hint="eastAsia"/>
                <w:lang w:eastAsia="zh-CN"/>
              </w:rPr>
              <w:t>M</w:t>
            </w:r>
          </w:p>
        </w:tc>
        <w:tc>
          <w:tcPr>
            <w:tcW w:w="1077" w:type="dxa"/>
          </w:tcPr>
          <w:p w14:paraId="19527354" w14:textId="77777777" w:rsidR="00A51D1D" w:rsidRDefault="00A51D1D" w:rsidP="00527AB3">
            <w:pPr>
              <w:pStyle w:val="TAL"/>
            </w:pPr>
          </w:p>
        </w:tc>
        <w:tc>
          <w:tcPr>
            <w:tcW w:w="1587" w:type="dxa"/>
          </w:tcPr>
          <w:p w14:paraId="0B1F2B5F" w14:textId="77777777" w:rsidR="00A51D1D" w:rsidRDefault="00A51D1D" w:rsidP="00527AB3">
            <w:pPr>
              <w:pStyle w:val="TAL"/>
              <w:rPr>
                <w:lang w:eastAsia="zh-CN"/>
              </w:rPr>
            </w:pPr>
            <w:r>
              <w:t>OCTET STRING</w:t>
            </w:r>
          </w:p>
        </w:tc>
        <w:tc>
          <w:tcPr>
            <w:tcW w:w="1757" w:type="dxa"/>
          </w:tcPr>
          <w:p w14:paraId="45CF846C" w14:textId="098AA7A8" w:rsidR="00A51D1D" w:rsidRDefault="00A51D1D" w:rsidP="00527AB3">
            <w:pPr>
              <w:pStyle w:val="TAL"/>
              <w:rPr>
                <w:lang w:eastAsia="zh-CN"/>
              </w:rPr>
            </w:pPr>
            <w:r>
              <w:rPr>
                <w:iCs/>
              </w:rPr>
              <w:t xml:space="preserve">Containing the </w:t>
            </w:r>
            <w:r>
              <w:rPr>
                <w:i/>
              </w:rPr>
              <w:t>AIOT Session Release Command Transfer</w:t>
            </w:r>
            <w:r>
              <w:rPr>
                <w:rFonts w:cs="Arial"/>
                <w:bCs/>
                <w:iCs/>
              </w:rPr>
              <w:t xml:space="preserve"> IE specified</w:t>
            </w:r>
            <w:r>
              <w:rPr>
                <w:iCs/>
              </w:rPr>
              <w:t xml:space="preserve"> in subclause 9.3.</w:t>
            </w:r>
            <w:r>
              <w:rPr>
                <w:rFonts w:eastAsia="Malgun Gothic" w:hint="eastAsia"/>
                <w:iCs/>
              </w:rPr>
              <w:t>6</w:t>
            </w:r>
            <w:r>
              <w:rPr>
                <w:iCs/>
                <w:lang w:eastAsia="zh-CN"/>
              </w:rPr>
              <w:t>.8.</w:t>
            </w:r>
          </w:p>
        </w:tc>
        <w:tc>
          <w:tcPr>
            <w:tcW w:w="1077" w:type="dxa"/>
          </w:tcPr>
          <w:p w14:paraId="451803D1" w14:textId="77777777" w:rsidR="00A51D1D" w:rsidRDefault="00A51D1D" w:rsidP="00527AB3">
            <w:pPr>
              <w:pStyle w:val="TAC"/>
            </w:pPr>
            <w:r>
              <w:t>YES</w:t>
            </w:r>
          </w:p>
        </w:tc>
        <w:tc>
          <w:tcPr>
            <w:tcW w:w="1077" w:type="dxa"/>
          </w:tcPr>
          <w:p w14:paraId="455747EF" w14:textId="77777777" w:rsidR="00A51D1D" w:rsidRDefault="00A51D1D" w:rsidP="00527AB3">
            <w:pPr>
              <w:pStyle w:val="TAC"/>
            </w:pPr>
            <w:r>
              <w:t>reject</w:t>
            </w:r>
          </w:p>
        </w:tc>
      </w:tr>
    </w:tbl>
    <w:p w14:paraId="10D93739" w14:textId="77777777" w:rsidR="00A51D1D" w:rsidRDefault="00A51D1D" w:rsidP="00A51D1D"/>
    <w:p w14:paraId="7828476B" w14:textId="274E9866" w:rsidR="00A51D1D" w:rsidRDefault="00A51D1D" w:rsidP="00A51D1D">
      <w:pPr>
        <w:pStyle w:val="Heading4"/>
      </w:pPr>
      <w:bookmarkStart w:id="11836" w:name="_Toc209706466"/>
      <w:r>
        <w:t>9.2.</w:t>
      </w:r>
      <w:r>
        <w:rPr>
          <w:rFonts w:eastAsia="Malgun Gothic" w:hint="eastAsia"/>
        </w:rPr>
        <w:t>19</w:t>
      </w:r>
      <w:r>
        <w:t>.9</w:t>
      </w:r>
      <w:r>
        <w:tab/>
        <w:t>AIOT SESSION RELEASE COMPLETE</w:t>
      </w:r>
      <w:bookmarkEnd w:id="11836"/>
    </w:p>
    <w:p w14:paraId="3C48B92D" w14:textId="77777777" w:rsidR="00A51D1D" w:rsidRDefault="00A51D1D" w:rsidP="00A51D1D">
      <w:r>
        <w:rPr>
          <w:lang w:eastAsia="zh-CN"/>
        </w:rPr>
        <w:t>This message is sent by the NG-RAN node to</w:t>
      </w:r>
      <w:r>
        <w:t xml:space="preserve"> respond to the A-IoT session release command to the </w:t>
      </w:r>
      <w:r>
        <w:rPr>
          <w:lang w:eastAsia="zh-CN"/>
        </w:rPr>
        <w:t>A-IoT CN node</w:t>
      </w:r>
      <w:r>
        <w:t>.</w:t>
      </w:r>
    </w:p>
    <w:p w14:paraId="4CF4BD00"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78714B26" w14:textId="77777777" w:rsidTr="00527AB3">
        <w:trPr>
          <w:tblHeader/>
        </w:trPr>
        <w:tc>
          <w:tcPr>
            <w:tcW w:w="2267" w:type="dxa"/>
          </w:tcPr>
          <w:p w14:paraId="6403980B" w14:textId="77777777" w:rsidR="00A51D1D" w:rsidRDefault="00A51D1D" w:rsidP="00527AB3">
            <w:pPr>
              <w:pStyle w:val="TAH"/>
            </w:pPr>
            <w:r>
              <w:t>IE/Group Name</w:t>
            </w:r>
          </w:p>
        </w:tc>
        <w:tc>
          <w:tcPr>
            <w:tcW w:w="1020" w:type="dxa"/>
          </w:tcPr>
          <w:p w14:paraId="78ECBF2D" w14:textId="77777777" w:rsidR="00A51D1D" w:rsidRDefault="00A51D1D" w:rsidP="00527AB3">
            <w:pPr>
              <w:pStyle w:val="TAH"/>
            </w:pPr>
            <w:r>
              <w:t>Presence</w:t>
            </w:r>
          </w:p>
        </w:tc>
        <w:tc>
          <w:tcPr>
            <w:tcW w:w="1077" w:type="dxa"/>
          </w:tcPr>
          <w:p w14:paraId="2D6F11BE" w14:textId="77777777" w:rsidR="00A51D1D" w:rsidRDefault="00A51D1D" w:rsidP="00527AB3">
            <w:pPr>
              <w:pStyle w:val="TAH"/>
            </w:pPr>
            <w:r>
              <w:t>Range</w:t>
            </w:r>
          </w:p>
        </w:tc>
        <w:tc>
          <w:tcPr>
            <w:tcW w:w="1587" w:type="dxa"/>
          </w:tcPr>
          <w:p w14:paraId="19086B2F" w14:textId="77777777" w:rsidR="00A51D1D" w:rsidRDefault="00A51D1D" w:rsidP="00527AB3">
            <w:pPr>
              <w:pStyle w:val="TAH"/>
            </w:pPr>
            <w:r>
              <w:t>IE type and reference</w:t>
            </w:r>
          </w:p>
        </w:tc>
        <w:tc>
          <w:tcPr>
            <w:tcW w:w="1757" w:type="dxa"/>
          </w:tcPr>
          <w:p w14:paraId="7304B6A6" w14:textId="77777777" w:rsidR="00A51D1D" w:rsidRDefault="00A51D1D" w:rsidP="00527AB3">
            <w:pPr>
              <w:pStyle w:val="TAH"/>
            </w:pPr>
            <w:r>
              <w:t>Semantics description</w:t>
            </w:r>
          </w:p>
        </w:tc>
        <w:tc>
          <w:tcPr>
            <w:tcW w:w="1077" w:type="dxa"/>
          </w:tcPr>
          <w:p w14:paraId="16DFF093" w14:textId="77777777" w:rsidR="00A51D1D" w:rsidRDefault="00A51D1D" w:rsidP="00527AB3">
            <w:pPr>
              <w:pStyle w:val="TAH"/>
            </w:pPr>
            <w:r>
              <w:t>Criticality</w:t>
            </w:r>
          </w:p>
        </w:tc>
        <w:tc>
          <w:tcPr>
            <w:tcW w:w="1077" w:type="dxa"/>
          </w:tcPr>
          <w:p w14:paraId="281CEB08" w14:textId="77777777" w:rsidR="00A51D1D" w:rsidRDefault="00A51D1D" w:rsidP="00527AB3">
            <w:pPr>
              <w:pStyle w:val="TAH"/>
            </w:pPr>
            <w:r>
              <w:t>Assigned Criticality</w:t>
            </w:r>
          </w:p>
        </w:tc>
      </w:tr>
      <w:tr w:rsidR="00A51D1D" w14:paraId="10EE1210" w14:textId="77777777" w:rsidTr="00527AB3">
        <w:tc>
          <w:tcPr>
            <w:tcW w:w="2267" w:type="dxa"/>
          </w:tcPr>
          <w:p w14:paraId="2D5CE851" w14:textId="77777777" w:rsidR="00A51D1D" w:rsidRDefault="00A51D1D" w:rsidP="00527AB3">
            <w:pPr>
              <w:pStyle w:val="TAL"/>
            </w:pPr>
            <w:r>
              <w:t>Message Type</w:t>
            </w:r>
          </w:p>
        </w:tc>
        <w:tc>
          <w:tcPr>
            <w:tcW w:w="1020" w:type="dxa"/>
          </w:tcPr>
          <w:p w14:paraId="60493A79" w14:textId="77777777" w:rsidR="00A51D1D" w:rsidRDefault="00A51D1D" w:rsidP="00527AB3">
            <w:pPr>
              <w:pStyle w:val="TAL"/>
            </w:pPr>
            <w:r>
              <w:t>M</w:t>
            </w:r>
          </w:p>
        </w:tc>
        <w:tc>
          <w:tcPr>
            <w:tcW w:w="1077" w:type="dxa"/>
          </w:tcPr>
          <w:p w14:paraId="745525FF" w14:textId="77777777" w:rsidR="00A51D1D" w:rsidRDefault="00A51D1D" w:rsidP="00527AB3">
            <w:pPr>
              <w:pStyle w:val="TAL"/>
            </w:pPr>
          </w:p>
        </w:tc>
        <w:tc>
          <w:tcPr>
            <w:tcW w:w="1587" w:type="dxa"/>
          </w:tcPr>
          <w:p w14:paraId="019F9303" w14:textId="77777777" w:rsidR="00A51D1D" w:rsidRDefault="00A51D1D" w:rsidP="00527AB3">
            <w:pPr>
              <w:pStyle w:val="TAL"/>
              <w:rPr>
                <w:lang w:eastAsia="zh-CN"/>
              </w:rPr>
            </w:pPr>
            <w:r>
              <w:rPr>
                <w:rFonts w:hint="eastAsia"/>
                <w:lang w:eastAsia="zh-CN"/>
              </w:rPr>
              <w:t>9.3.1.1</w:t>
            </w:r>
          </w:p>
        </w:tc>
        <w:tc>
          <w:tcPr>
            <w:tcW w:w="1757" w:type="dxa"/>
          </w:tcPr>
          <w:p w14:paraId="61D798CE" w14:textId="77777777" w:rsidR="00A51D1D" w:rsidRDefault="00A51D1D" w:rsidP="00527AB3">
            <w:pPr>
              <w:pStyle w:val="TAL"/>
            </w:pPr>
          </w:p>
        </w:tc>
        <w:tc>
          <w:tcPr>
            <w:tcW w:w="1077" w:type="dxa"/>
          </w:tcPr>
          <w:p w14:paraId="270DF1F4" w14:textId="77777777" w:rsidR="00A51D1D" w:rsidRDefault="00A51D1D" w:rsidP="00527AB3">
            <w:pPr>
              <w:pStyle w:val="TAC"/>
            </w:pPr>
            <w:r>
              <w:t>YES</w:t>
            </w:r>
          </w:p>
        </w:tc>
        <w:tc>
          <w:tcPr>
            <w:tcW w:w="1077" w:type="dxa"/>
          </w:tcPr>
          <w:p w14:paraId="5D07D7C9" w14:textId="77777777" w:rsidR="00A51D1D" w:rsidRDefault="00A51D1D" w:rsidP="00527AB3">
            <w:pPr>
              <w:pStyle w:val="TAC"/>
            </w:pPr>
            <w:r>
              <w:t>reject</w:t>
            </w:r>
          </w:p>
        </w:tc>
      </w:tr>
      <w:tr w:rsidR="00A51D1D" w14:paraId="37503682" w14:textId="77777777" w:rsidTr="00527AB3">
        <w:tc>
          <w:tcPr>
            <w:tcW w:w="2267" w:type="dxa"/>
          </w:tcPr>
          <w:p w14:paraId="1837B3B3" w14:textId="77777777" w:rsidR="00A51D1D" w:rsidRDefault="00A51D1D" w:rsidP="00527AB3">
            <w:pPr>
              <w:pStyle w:val="TAL"/>
            </w:pPr>
            <w:r>
              <w:t>AIOTF Identifier</w:t>
            </w:r>
          </w:p>
        </w:tc>
        <w:tc>
          <w:tcPr>
            <w:tcW w:w="1020" w:type="dxa"/>
          </w:tcPr>
          <w:p w14:paraId="2BF5A33C" w14:textId="77777777" w:rsidR="00A51D1D" w:rsidRDefault="00A51D1D" w:rsidP="00527AB3">
            <w:pPr>
              <w:pStyle w:val="TAL"/>
            </w:pPr>
            <w:r>
              <w:rPr>
                <w:lang w:eastAsia="zh-CN"/>
              </w:rPr>
              <w:t>M</w:t>
            </w:r>
          </w:p>
        </w:tc>
        <w:tc>
          <w:tcPr>
            <w:tcW w:w="1077" w:type="dxa"/>
          </w:tcPr>
          <w:p w14:paraId="0983FA09" w14:textId="77777777" w:rsidR="00A51D1D" w:rsidRDefault="00A51D1D" w:rsidP="00527AB3">
            <w:pPr>
              <w:pStyle w:val="TAL"/>
            </w:pPr>
          </w:p>
        </w:tc>
        <w:tc>
          <w:tcPr>
            <w:tcW w:w="1587" w:type="dxa"/>
          </w:tcPr>
          <w:p w14:paraId="271BD874" w14:textId="0D3935A8"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724BA1EB" w14:textId="77777777" w:rsidR="00A51D1D" w:rsidRDefault="00A51D1D" w:rsidP="00527AB3">
            <w:pPr>
              <w:pStyle w:val="TAL"/>
            </w:pPr>
          </w:p>
        </w:tc>
        <w:tc>
          <w:tcPr>
            <w:tcW w:w="1077" w:type="dxa"/>
          </w:tcPr>
          <w:p w14:paraId="5A8FB506" w14:textId="77777777" w:rsidR="00A51D1D" w:rsidRDefault="00A51D1D" w:rsidP="00527AB3">
            <w:pPr>
              <w:pStyle w:val="TAC"/>
            </w:pPr>
            <w:r>
              <w:t>YES</w:t>
            </w:r>
          </w:p>
        </w:tc>
        <w:tc>
          <w:tcPr>
            <w:tcW w:w="1077" w:type="dxa"/>
          </w:tcPr>
          <w:p w14:paraId="56207C5F" w14:textId="77777777" w:rsidR="00A51D1D" w:rsidRDefault="00A51D1D" w:rsidP="00527AB3">
            <w:pPr>
              <w:pStyle w:val="TAC"/>
            </w:pPr>
            <w:r>
              <w:t>ignore</w:t>
            </w:r>
          </w:p>
        </w:tc>
      </w:tr>
      <w:tr w:rsidR="00A51D1D" w14:paraId="4553C6A4" w14:textId="77777777" w:rsidTr="00527AB3">
        <w:tc>
          <w:tcPr>
            <w:tcW w:w="2267" w:type="dxa"/>
          </w:tcPr>
          <w:p w14:paraId="1B47E595" w14:textId="77777777" w:rsidR="00A51D1D" w:rsidRDefault="00A51D1D" w:rsidP="00527AB3">
            <w:pPr>
              <w:pStyle w:val="TAL"/>
            </w:pPr>
            <w:r>
              <w:t xml:space="preserve">A-IoT </w:t>
            </w:r>
            <w:r>
              <w:rPr>
                <w:rFonts w:hint="eastAsia"/>
              </w:rPr>
              <w:t>C</w:t>
            </w:r>
            <w:r>
              <w:t>orrelation Identifier</w:t>
            </w:r>
          </w:p>
        </w:tc>
        <w:tc>
          <w:tcPr>
            <w:tcW w:w="1020" w:type="dxa"/>
          </w:tcPr>
          <w:p w14:paraId="303F3C21" w14:textId="77777777" w:rsidR="00A51D1D" w:rsidRDefault="00A51D1D" w:rsidP="00527AB3">
            <w:pPr>
              <w:pStyle w:val="TAL"/>
            </w:pPr>
            <w:r>
              <w:rPr>
                <w:rFonts w:hint="eastAsia"/>
                <w:lang w:eastAsia="zh-CN"/>
              </w:rPr>
              <w:t>M</w:t>
            </w:r>
          </w:p>
        </w:tc>
        <w:tc>
          <w:tcPr>
            <w:tcW w:w="1077" w:type="dxa"/>
          </w:tcPr>
          <w:p w14:paraId="04F27DE8" w14:textId="77777777" w:rsidR="00A51D1D" w:rsidRDefault="00A51D1D" w:rsidP="00527AB3">
            <w:pPr>
              <w:pStyle w:val="TAL"/>
            </w:pPr>
          </w:p>
        </w:tc>
        <w:tc>
          <w:tcPr>
            <w:tcW w:w="1587" w:type="dxa"/>
          </w:tcPr>
          <w:p w14:paraId="65D4DE6F" w14:textId="431F6804"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32662829" w14:textId="77777777" w:rsidR="00A51D1D" w:rsidRDefault="00A51D1D" w:rsidP="00527AB3">
            <w:pPr>
              <w:pStyle w:val="TAL"/>
            </w:pPr>
          </w:p>
        </w:tc>
        <w:tc>
          <w:tcPr>
            <w:tcW w:w="1077" w:type="dxa"/>
          </w:tcPr>
          <w:p w14:paraId="141F6C96" w14:textId="77777777" w:rsidR="00A51D1D" w:rsidRDefault="00A51D1D" w:rsidP="00527AB3">
            <w:pPr>
              <w:pStyle w:val="TAC"/>
            </w:pPr>
            <w:r>
              <w:t>YES</w:t>
            </w:r>
          </w:p>
        </w:tc>
        <w:tc>
          <w:tcPr>
            <w:tcW w:w="1077" w:type="dxa"/>
          </w:tcPr>
          <w:p w14:paraId="1495791B" w14:textId="77777777" w:rsidR="00A51D1D" w:rsidRDefault="00A51D1D" w:rsidP="00527AB3">
            <w:pPr>
              <w:pStyle w:val="TAC"/>
            </w:pPr>
            <w:r>
              <w:t>ignore</w:t>
            </w:r>
          </w:p>
        </w:tc>
      </w:tr>
      <w:tr w:rsidR="00A51D1D" w14:paraId="7D15AACD" w14:textId="77777777" w:rsidTr="00527AB3">
        <w:tc>
          <w:tcPr>
            <w:tcW w:w="2267" w:type="dxa"/>
          </w:tcPr>
          <w:p w14:paraId="39F86682" w14:textId="77777777" w:rsidR="00A51D1D" w:rsidRDefault="00A51D1D" w:rsidP="00527AB3">
            <w:pPr>
              <w:pStyle w:val="TAL"/>
            </w:pPr>
            <w:r>
              <w:t>AIOT Session Release Complete Transfer</w:t>
            </w:r>
          </w:p>
        </w:tc>
        <w:tc>
          <w:tcPr>
            <w:tcW w:w="1020" w:type="dxa"/>
          </w:tcPr>
          <w:p w14:paraId="09815668" w14:textId="77777777" w:rsidR="00A51D1D" w:rsidRDefault="00A51D1D" w:rsidP="00527AB3">
            <w:pPr>
              <w:pStyle w:val="TAL"/>
              <w:rPr>
                <w:lang w:eastAsia="zh-CN"/>
              </w:rPr>
            </w:pPr>
            <w:r>
              <w:rPr>
                <w:rFonts w:hint="eastAsia"/>
                <w:lang w:eastAsia="zh-CN"/>
              </w:rPr>
              <w:t>M</w:t>
            </w:r>
          </w:p>
        </w:tc>
        <w:tc>
          <w:tcPr>
            <w:tcW w:w="1077" w:type="dxa"/>
          </w:tcPr>
          <w:p w14:paraId="41DC8AB4" w14:textId="77777777" w:rsidR="00A51D1D" w:rsidRDefault="00A51D1D" w:rsidP="00527AB3">
            <w:pPr>
              <w:pStyle w:val="TAL"/>
            </w:pPr>
          </w:p>
        </w:tc>
        <w:tc>
          <w:tcPr>
            <w:tcW w:w="1587" w:type="dxa"/>
          </w:tcPr>
          <w:p w14:paraId="44C1FAB3" w14:textId="77777777" w:rsidR="00A51D1D" w:rsidRDefault="00A51D1D" w:rsidP="00527AB3">
            <w:pPr>
              <w:pStyle w:val="TAL"/>
              <w:rPr>
                <w:lang w:eastAsia="zh-CN"/>
              </w:rPr>
            </w:pPr>
            <w:r>
              <w:t>OCTET STRING</w:t>
            </w:r>
          </w:p>
        </w:tc>
        <w:tc>
          <w:tcPr>
            <w:tcW w:w="1757" w:type="dxa"/>
          </w:tcPr>
          <w:p w14:paraId="60BB80AA" w14:textId="26E6354D" w:rsidR="00A51D1D" w:rsidRDefault="00A51D1D" w:rsidP="00527AB3">
            <w:pPr>
              <w:pStyle w:val="TAL"/>
              <w:rPr>
                <w:lang w:eastAsia="zh-CN"/>
              </w:rPr>
            </w:pPr>
            <w:r>
              <w:rPr>
                <w:iCs/>
              </w:rPr>
              <w:t xml:space="preserve">Containing the </w:t>
            </w:r>
            <w:r>
              <w:rPr>
                <w:i/>
              </w:rPr>
              <w:t>AIOT Session Release Complete Transfer</w:t>
            </w:r>
            <w:r>
              <w:rPr>
                <w:rFonts w:cs="Arial"/>
                <w:bCs/>
                <w:iCs/>
              </w:rPr>
              <w:t xml:space="preserve"> IE specified</w:t>
            </w:r>
            <w:r>
              <w:rPr>
                <w:iCs/>
              </w:rPr>
              <w:t xml:space="preserve"> in subclause 9.3.</w:t>
            </w:r>
            <w:r>
              <w:rPr>
                <w:rFonts w:eastAsia="Malgun Gothic" w:hint="eastAsia"/>
                <w:iCs/>
              </w:rPr>
              <w:t>6</w:t>
            </w:r>
            <w:r>
              <w:rPr>
                <w:iCs/>
                <w:lang w:eastAsia="zh-CN"/>
              </w:rPr>
              <w:t>.9.</w:t>
            </w:r>
          </w:p>
        </w:tc>
        <w:tc>
          <w:tcPr>
            <w:tcW w:w="1077" w:type="dxa"/>
          </w:tcPr>
          <w:p w14:paraId="1443D938" w14:textId="77777777" w:rsidR="00A51D1D" w:rsidRDefault="00A51D1D" w:rsidP="00527AB3">
            <w:pPr>
              <w:pStyle w:val="TAC"/>
            </w:pPr>
            <w:r>
              <w:t>YES</w:t>
            </w:r>
          </w:p>
        </w:tc>
        <w:tc>
          <w:tcPr>
            <w:tcW w:w="1077" w:type="dxa"/>
          </w:tcPr>
          <w:p w14:paraId="09F0FC8F" w14:textId="77777777" w:rsidR="00A51D1D" w:rsidRDefault="00A51D1D" w:rsidP="00527AB3">
            <w:pPr>
              <w:pStyle w:val="TAC"/>
            </w:pPr>
            <w:r>
              <w:t>ignore</w:t>
            </w:r>
          </w:p>
        </w:tc>
      </w:tr>
      <w:tr w:rsidR="00A51D1D" w14:paraId="1488D1F2" w14:textId="77777777" w:rsidTr="00527AB3">
        <w:tc>
          <w:tcPr>
            <w:tcW w:w="2267" w:type="dxa"/>
          </w:tcPr>
          <w:p w14:paraId="434664CC" w14:textId="77777777" w:rsidR="00A51D1D" w:rsidRDefault="00A51D1D" w:rsidP="00527AB3">
            <w:pPr>
              <w:pStyle w:val="TAL"/>
            </w:pPr>
            <w:r>
              <w:t>Criticality Diagnostics</w:t>
            </w:r>
          </w:p>
        </w:tc>
        <w:tc>
          <w:tcPr>
            <w:tcW w:w="1020" w:type="dxa"/>
          </w:tcPr>
          <w:p w14:paraId="7E95B65B" w14:textId="77777777" w:rsidR="00A51D1D" w:rsidRDefault="00A51D1D" w:rsidP="00527AB3">
            <w:pPr>
              <w:pStyle w:val="TAL"/>
              <w:rPr>
                <w:lang w:eastAsia="zh-CN"/>
              </w:rPr>
            </w:pPr>
            <w:r>
              <w:rPr>
                <w:lang w:eastAsia="zh-CN"/>
              </w:rPr>
              <w:t>O</w:t>
            </w:r>
          </w:p>
        </w:tc>
        <w:tc>
          <w:tcPr>
            <w:tcW w:w="1077" w:type="dxa"/>
          </w:tcPr>
          <w:p w14:paraId="5081AF81" w14:textId="77777777" w:rsidR="00A51D1D" w:rsidRDefault="00A51D1D" w:rsidP="00527AB3">
            <w:pPr>
              <w:pStyle w:val="TAL"/>
            </w:pPr>
          </w:p>
        </w:tc>
        <w:tc>
          <w:tcPr>
            <w:tcW w:w="1587" w:type="dxa"/>
          </w:tcPr>
          <w:p w14:paraId="1A36B7D0" w14:textId="77777777" w:rsidR="00A51D1D" w:rsidRDefault="00A51D1D" w:rsidP="00527AB3">
            <w:pPr>
              <w:pStyle w:val="TAL"/>
            </w:pPr>
            <w:r>
              <w:t>9.3.1.3</w:t>
            </w:r>
          </w:p>
        </w:tc>
        <w:tc>
          <w:tcPr>
            <w:tcW w:w="1757" w:type="dxa"/>
          </w:tcPr>
          <w:p w14:paraId="40367922" w14:textId="77777777" w:rsidR="00A51D1D" w:rsidRDefault="00A51D1D" w:rsidP="00527AB3">
            <w:pPr>
              <w:pStyle w:val="TAL"/>
              <w:rPr>
                <w:iCs/>
              </w:rPr>
            </w:pPr>
          </w:p>
        </w:tc>
        <w:tc>
          <w:tcPr>
            <w:tcW w:w="1077" w:type="dxa"/>
          </w:tcPr>
          <w:p w14:paraId="04D1EDA3" w14:textId="77777777" w:rsidR="00A51D1D" w:rsidRDefault="00A51D1D" w:rsidP="00527AB3">
            <w:pPr>
              <w:pStyle w:val="TAC"/>
            </w:pPr>
            <w:r>
              <w:t>YES</w:t>
            </w:r>
          </w:p>
        </w:tc>
        <w:tc>
          <w:tcPr>
            <w:tcW w:w="1077" w:type="dxa"/>
          </w:tcPr>
          <w:p w14:paraId="0496495B" w14:textId="77777777" w:rsidR="00A51D1D" w:rsidRDefault="00A51D1D" w:rsidP="00527AB3">
            <w:pPr>
              <w:pStyle w:val="TAC"/>
            </w:pPr>
            <w:r>
              <w:t>ignore</w:t>
            </w:r>
          </w:p>
        </w:tc>
      </w:tr>
    </w:tbl>
    <w:p w14:paraId="5FEAF8FE" w14:textId="77777777" w:rsidR="00A51D1D" w:rsidRDefault="00A51D1D" w:rsidP="00A51D1D"/>
    <w:p w14:paraId="545F1E6F" w14:textId="68978843" w:rsidR="00A51D1D" w:rsidRDefault="00A51D1D" w:rsidP="00A51D1D">
      <w:pPr>
        <w:pStyle w:val="Heading4"/>
      </w:pPr>
      <w:bookmarkStart w:id="11837" w:name="_Toc209706467"/>
      <w:r>
        <w:t>9.2.</w:t>
      </w:r>
      <w:r>
        <w:rPr>
          <w:rFonts w:eastAsia="Malgun Gothic" w:hint="eastAsia"/>
        </w:rPr>
        <w:t>19</w:t>
      </w:r>
      <w:r>
        <w:t>.10</w:t>
      </w:r>
      <w:r>
        <w:tab/>
        <w:t>AIOT SESSION RELEASE REQUEST</w:t>
      </w:r>
      <w:bookmarkEnd w:id="11837"/>
    </w:p>
    <w:p w14:paraId="601F7352" w14:textId="77777777" w:rsidR="00A51D1D" w:rsidRDefault="00A51D1D" w:rsidP="00A51D1D">
      <w:pPr>
        <w:rPr>
          <w:lang w:eastAsia="zh-CN"/>
        </w:rPr>
      </w:pPr>
      <w:r>
        <w:rPr>
          <w:lang w:eastAsia="zh-CN"/>
        </w:rPr>
        <w:t>This message is sent by the gNB to request the A-IoT CN node to trigger the release of the A-IoT session.</w:t>
      </w:r>
    </w:p>
    <w:p w14:paraId="3197F951" w14:textId="77777777" w:rsidR="00A51D1D" w:rsidRDefault="00A51D1D" w:rsidP="00A51D1D">
      <w:pPr>
        <w:rPr>
          <w:lang w:eastAsia="zh-CN"/>
        </w:rPr>
      </w:pPr>
      <w:r>
        <w:rPr>
          <w:lang w:eastAsia="zh-CN"/>
        </w:rPr>
        <w:t xml:space="preserve">Direction: NG-RAN node </w:t>
      </w:r>
      <w:r>
        <w:rPr>
          <w:lang w:eastAsia="zh-CN"/>
        </w:rPr>
        <w:sym w:font="Symbol" w:char="F0AE"/>
      </w:r>
      <w:r>
        <w:rPr>
          <w:lang w:eastAsia="zh-CN"/>
        </w:rPr>
        <w:t xml:space="preserve"> A-IoT C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51D1D" w14:paraId="07F26C42" w14:textId="77777777" w:rsidTr="00527AB3">
        <w:trPr>
          <w:tblHeader/>
        </w:trPr>
        <w:tc>
          <w:tcPr>
            <w:tcW w:w="2267" w:type="dxa"/>
          </w:tcPr>
          <w:p w14:paraId="2E445AD0" w14:textId="77777777" w:rsidR="00A51D1D" w:rsidRDefault="00A51D1D" w:rsidP="00527AB3">
            <w:pPr>
              <w:pStyle w:val="TAH"/>
            </w:pPr>
            <w:r>
              <w:t>IE/Group Name</w:t>
            </w:r>
          </w:p>
        </w:tc>
        <w:tc>
          <w:tcPr>
            <w:tcW w:w="1020" w:type="dxa"/>
          </w:tcPr>
          <w:p w14:paraId="0F5CB4DB" w14:textId="77777777" w:rsidR="00A51D1D" w:rsidRDefault="00A51D1D" w:rsidP="00527AB3">
            <w:pPr>
              <w:pStyle w:val="TAH"/>
            </w:pPr>
            <w:r>
              <w:t>Presence</w:t>
            </w:r>
          </w:p>
        </w:tc>
        <w:tc>
          <w:tcPr>
            <w:tcW w:w="1077" w:type="dxa"/>
          </w:tcPr>
          <w:p w14:paraId="7293007C" w14:textId="77777777" w:rsidR="00A51D1D" w:rsidRDefault="00A51D1D" w:rsidP="00527AB3">
            <w:pPr>
              <w:pStyle w:val="TAH"/>
            </w:pPr>
            <w:r>
              <w:t>Range</w:t>
            </w:r>
          </w:p>
        </w:tc>
        <w:tc>
          <w:tcPr>
            <w:tcW w:w="1587" w:type="dxa"/>
          </w:tcPr>
          <w:p w14:paraId="0C868777" w14:textId="77777777" w:rsidR="00A51D1D" w:rsidRDefault="00A51D1D" w:rsidP="00527AB3">
            <w:pPr>
              <w:pStyle w:val="TAH"/>
            </w:pPr>
            <w:r>
              <w:t>IE type and reference</w:t>
            </w:r>
          </w:p>
        </w:tc>
        <w:tc>
          <w:tcPr>
            <w:tcW w:w="1757" w:type="dxa"/>
          </w:tcPr>
          <w:p w14:paraId="2007A1CC" w14:textId="77777777" w:rsidR="00A51D1D" w:rsidRDefault="00A51D1D" w:rsidP="00527AB3">
            <w:pPr>
              <w:pStyle w:val="TAH"/>
            </w:pPr>
            <w:r>
              <w:t>Semantics description</w:t>
            </w:r>
          </w:p>
        </w:tc>
        <w:tc>
          <w:tcPr>
            <w:tcW w:w="1077" w:type="dxa"/>
          </w:tcPr>
          <w:p w14:paraId="5FD6C01C" w14:textId="77777777" w:rsidR="00A51D1D" w:rsidRDefault="00A51D1D" w:rsidP="00527AB3">
            <w:pPr>
              <w:pStyle w:val="TAH"/>
            </w:pPr>
            <w:r>
              <w:t>Criticality</w:t>
            </w:r>
          </w:p>
        </w:tc>
        <w:tc>
          <w:tcPr>
            <w:tcW w:w="1077" w:type="dxa"/>
          </w:tcPr>
          <w:p w14:paraId="4C94EA6E" w14:textId="77777777" w:rsidR="00A51D1D" w:rsidRDefault="00A51D1D" w:rsidP="00527AB3">
            <w:pPr>
              <w:pStyle w:val="TAH"/>
            </w:pPr>
            <w:r>
              <w:t>Assigned Criticality</w:t>
            </w:r>
          </w:p>
        </w:tc>
      </w:tr>
      <w:tr w:rsidR="00A51D1D" w14:paraId="4CAB88F8" w14:textId="77777777" w:rsidTr="00527AB3">
        <w:tc>
          <w:tcPr>
            <w:tcW w:w="2267" w:type="dxa"/>
          </w:tcPr>
          <w:p w14:paraId="7A2FE1D6" w14:textId="77777777" w:rsidR="00A51D1D" w:rsidRDefault="00A51D1D" w:rsidP="00527AB3">
            <w:pPr>
              <w:pStyle w:val="TAL"/>
            </w:pPr>
            <w:r>
              <w:t>Message Type</w:t>
            </w:r>
          </w:p>
        </w:tc>
        <w:tc>
          <w:tcPr>
            <w:tcW w:w="1020" w:type="dxa"/>
          </w:tcPr>
          <w:p w14:paraId="19F7C1FC" w14:textId="77777777" w:rsidR="00A51D1D" w:rsidRDefault="00A51D1D" w:rsidP="00527AB3">
            <w:pPr>
              <w:pStyle w:val="TAL"/>
            </w:pPr>
            <w:r>
              <w:t>M</w:t>
            </w:r>
          </w:p>
        </w:tc>
        <w:tc>
          <w:tcPr>
            <w:tcW w:w="1077" w:type="dxa"/>
          </w:tcPr>
          <w:p w14:paraId="50D9A21C" w14:textId="77777777" w:rsidR="00A51D1D" w:rsidRDefault="00A51D1D" w:rsidP="00527AB3">
            <w:pPr>
              <w:pStyle w:val="TAL"/>
            </w:pPr>
          </w:p>
        </w:tc>
        <w:tc>
          <w:tcPr>
            <w:tcW w:w="1587" w:type="dxa"/>
          </w:tcPr>
          <w:p w14:paraId="482CE38A" w14:textId="77777777" w:rsidR="00A51D1D" w:rsidRDefault="00A51D1D" w:rsidP="00527AB3">
            <w:pPr>
              <w:pStyle w:val="TAL"/>
              <w:rPr>
                <w:lang w:eastAsia="zh-CN"/>
              </w:rPr>
            </w:pPr>
            <w:r>
              <w:rPr>
                <w:rFonts w:hint="eastAsia"/>
                <w:lang w:eastAsia="zh-CN"/>
              </w:rPr>
              <w:t>9.3.1.1</w:t>
            </w:r>
          </w:p>
        </w:tc>
        <w:tc>
          <w:tcPr>
            <w:tcW w:w="1757" w:type="dxa"/>
          </w:tcPr>
          <w:p w14:paraId="7D21F707" w14:textId="77777777" w:rsidR="00A51D1D" w:rsidRDefault="00A51D1D" w:rsidP="00527AB3">
            <w:pPr>
              <w:pStyle w:val="TAL"/>
            </w:pPr>
          </w:p>
        </w:tc>
        <w:tc>
          <w:tcPr>
            <w:tcW w:w="1077" w:type="dxa"/>
          </w:tcPr>
          <w:p w14:paraId="1B0EB5D7" w14:textId="77777777" w:rsidR="00A51D1D" w:rsidRDefault="00A51D1D" w:rsidP="00527AB3">
            <w:pPr>
              <w:pStyle w:val="TAC"/>
            </w:pPr>
            <w:r>
              <w:t>YES</w:t>
            </w:r>
          </w:p>
        </w:tc>
        <w:tc>
          <w:tcPr>
            <w:tcW w:w="1077" w:type="dxa"/>
          </w:tcPr>
          <w:p w14:paraId="1E62BAF8" w14:textId="77777777" w:rsidR="00A51D1D" w:rsidRDefault="00A51D1D" w:rsidP="00527AB3">
            <w:pPr>
              <w:pStyle w:val="TAC"/>
            </w:pPr>
            <w:r>
              <w:t>reject</w:t>
            </w:r>
          </w:p>
        </w:tc>
      </w:tr>
      <w:tr w:rsidR="00A51D1D" w14:paraId="0D5E0D1E" w14:textId="77777777" w:rsidTr="00527AB3">
        <w:tc>
          <w:tcPr>
            <w:tcW w:w="2267" w:type="dxa"/>
          </w:tcPr>
          <w:p w14:paraId="6BB279DE" w14:textId="77777777" w:rsidR="00A51D1D" w:rsidRDefault="00A51D1D" w:rsidP="00527AB3">
            <w:pPr>
              <w:pStyle w:val="TAL"/>
            </w:pPr>
            <w:r>
              <w:t>AIOTF Identifier</w:t>
            </w:r>
          </w:p>
        </w:tc>
        <w:tc>
          <w:tcPr>
            <w:tcW w:w="1020" w:type="dxa"/>
          </w:tcPr>
          <w:p w14:paraId="38FA2971" w14:textId="77777777" w:rsidR="00A51D1D" w:rsidRDefault="00A51D1D" w:rsidP="00527AB3">
            <w:pPr>
              <w:pStyle w:val="TAL"/>
            </w:pPr>
            <w:r>
              <w:rPr>
                <w:lang w:eastAsia="zh-CN"/>
              </w:rPr>
              <w:t>M</w:t>
            </w:r>
          </w:p>
        </w:tc>
        <w:tc>
          <w:tcPr>
            <w:tcW w:w="1077" w:type="dxa"/>
          </w:tcPr>
          <w:p w14:paraId="7014AE30" w14:textId="77777777" w:rsidR="00A51D1D" w:rsidRDefault="00A51D1D" w:rsidP="00527AB3">
            <w:pPr>
              <w:pStyle w:val="TAL"/>
            </w:pPr>
          </w:p>
        </w:tc>
        <w:tc>
          <w:tcPr>
            <w:tcW w:w="1587" w:type="dxa"/>
          </w:tcPr>
          <w:p w14:paraId="646B54FB" w14:textId="18536283" w:rsidR="00A51D1D" w:rsidRPr="00DD76A5" w:rsidRDefault="00A51D1D" w:rsidP="00527AB3">
            <w:pPr>
              <w:pStyle w:val="TAL"/>
              <w:rPr>
                <w:rFonts w:eastAsia="Malgun Gothic"/>
              </w:rPr>
            </w:pPr>
            <w:r>
              <w:rPr>
                <w:lang w:eastAsia="zh-CN"/>
              </w:rPr>
              <w:t>9.3.3.</w:t>
            </w:r>
            <w:r>
              <w:rPr>
                <w:rFonts w:eastAsia="Malgun Gothic" w:hint="eastAsia"/>
              </w:rPr>
              <w:t>70</w:t>
            </w:r>
          </w:p>
        </w:tc>
        <w:tc>
          <w:tcPr>
            <w:tcW w:w="1757" w:type="dxa"/>
          </w:tcPr>
          <w:p w14:paraId="04A8109B" w14:textId="77777777" w:rsidR="00A51D1D" w:rsidRDefault="00A51D1D" w:rsidP="00527AB3">
            <w:pPr>
              <w:pStyle w:val="TAL"/>
            </w:pPr>
          </w:p>
        </w:tc>
        <w:tc>
          <w:tcPr>
            <w:tcW w:w="1077" w:type="dxa"/>
          </w:tcPr>
          <w:p w14:paraId="3E91C19B" w14:textId="77777777" w:rsidR="00A51D1D" w:rsidRDefault="00A51D1D" w:rsidP="00527AB3">
            <w:pPr>
              <w:pStyle w:val="TAC"/>
            </w:pPr>
            <w:r>
              <w:t>YES</w:t>
            </w:r>
          </w:p>
        </w:tc>
        <w:tc>
          <w:tcPr>
            <w:tcW w:w="1077" w:type="dxa"/>
          </w:tcPr>
          <w:p w14:paraId="78BD3318" w14:textId="77777777" w:rsidR="00A51D1D" w:rsidRDefault="00A51D1D" w:rsidP="00527AB3">
            <w:pPr>
              <w:pStyle w:val="TAC"/>
            </w:pPr>
            <w:r>
              <w:t>reject</w:t>
            </w:r>
          </w:p>
        </w:tc>
      </w:tr>
      <w:tr w:rsidR="00A51D1D" w14:paraId="0A35984C" w14:textId="77777777" w:rsidTr="00527AB3">
        <w:tc>
          <w:tcPr>
            <w:tcW w:w="2267" w:type="dxa"/>
          </w:tcPr>
          <w:p w14:paraId="6C29F2DD" w14:textId="77777777" w:rsidR="00A51D1D" w:rsidRDefault="00A51D1D" w:rsidP="00527AB3">
            <w:pPr>
              <w:pStyle w:val="TAL"/>
            </w:pPr>
            <w:r>
              <w:t xml:space="preserve">A-IoT </w:t>
            </w:r>
            <w:r>
              <w:rPr>
                <w:rFonts w:hint="eastAsia"/>
              </w:rPr>
              <w:t>C</w:t>
            </w:r>
            <w:r>
              <w:t>orrelation Identifier</w:t>
            </w:r>
          </w:p>
        </w:tc>
        <w:tc>
          <w:tcPr>
            <w:tcW w:w="1020" w:type="dxa"/>
          </w:tcPr>
          <w:p w14:paraId="2057069E" w14:textId="77777777" w:rsidR="00A51D1D" w:rsidRDefault="00A51D1D" w:rsidP="00527AB3">
            <w:pPr>
              <w:pStyle w:val="TAL"/>
            </w:pPr>
            <w:r>
              <w:rPr>
                <w:rFonts w:hint="eastAsia"/>
                <w:lang w:eastAsia="zh-CN"/>
              </w:rPr>
              <w:t>M</w:t>
            </w:r>
          </w:p>
        </w:tc>
        <w:tc>
          <w:tcPr>
            <w:tcW w:w="1077" w:type="dxa"/>
          </w:tcPr>
          <w:p w14:paraId="45A59877" w14:textId="77777777" w:rsidR="00A51D1D" w:rsidRDefault="00A51D1D" w:rsidP="00527AB3">
            <w:pPr>
              <w:pStyle w:val="TAL"/>
            </w:pPr>
          </w:p>
        </w:tc>
        <w:tc>
          <w:tcPr>
            <w:tcW w:w="1587" w:type="dxa"/>
          </w:tcPr>
          <w:p w14:paraId="7CD6E87D" w14:textId="08C2966A" w:rsidR="00A51D1D" w:rsidRPr="00DD76A5" w:rsidRDefault="00A51D1D" w:rsidP="00527AB3">
            <w:pPr>
              <w:pStyle w:val="TAL"/>
              <w:rPr>
                <w:rFonts w:eastAsia="Malgun Gothic"/>
              </w:rPr>
            </w:pPr>
            <w:r>
              <w:rPr>
                <w:rFonts w:hint="eastAsia"/>
                <w:lang w:eastAsia="zh-CN"/>
              </w:rPr>
              <w:t>9</w:t>
            </w:r>
            <w:r>
              <w:rPr>
                <w:lang w:eastAsia="zh-CN"/>
              </w:rPr>
              <w:t>.3.3.</w:t>
            </w:r>
            <w:r>
              <w:rPr>
                <w:rFonts w:eastAsia="Malgun Gothic" w:hint="eastAsia"/>
              </w:rPr>
              <w:t>69</w:t>
            </w:r>
          </w:p>
        </w:tc>
        <w:tc>
          <w:tcPr>
            <w:tcW w:w="1757" w:type="dxa"/>
          </w:tcPr>
          <w:p w14:paraId="5BA20CC1" w14:textId="77777777" w:rsidR="00A51D1D" w:rsidRDefault="00A51D1D" w:rsidP="00527AB3">
            <w:pPr>
              <w:pStyle w:val="TAL"/>
            </w:pPr>
          </w:p>
        </w:tc>
        <w:tc>
          <w:tcPr>
            <w:tcW w:w="1077" w:type="dxa"/>
          </w:tcPr>
          <w:p w14:paraId="72D02000" w14:textId="77777777" w:rsidR="00A51D1D" w:rsidRDefault="00A51D1D" w:rsidP="00527AB3">
            <w:pPr>
              <w:pStyle w:val="TAC"/>
            </w:pPr>
            <w:r>
              <w:t>YES</w:t>
            </w:r>
          </w:p>
        </w:tc>
        <w:tc>
          <w:tcPr>
            <w:tcW w:w="1077" w:type="dxa"/>
          </w:tcPr>
          <w:p w14:paraId="3568A2AD" w14:textId="77777777" w:rsidR="00A51D1D" w:rsidRDefault="00A51D1D" w:rsidP="00527AB3">
            <w:pPr>
              <w:pStyle w:val="TAC"/>
            </w:pPr>
            <w:r>
              <w:t>reject</w:t>
            </w:r>
          </w:p>
        </w:tc>
      </w:tr>
      <w:tr w:rsidR="00A51D1D" w14:paraId="1DE7A9A1" w14:textId="77777777" w:rsidTr="00527AB3">
        <w:tc>
          <w:tcPr>
            <w:tcW w:w="2267" w:type="dxa"/>
          </w:tcPr>
          <w:p w14:paraId="45206018" w14:textId="77777777" w:rsidR="00A51D1D" w:rsidRDefault="00A51D1D" w:rsidP="00527AB3">
            <w:pPr>
              <w:pStyle w:val="TAL"/>
            </w:pPr>
            <w:r>
              <w:t>AIOT Session Release Request Transfer</w:t>
            </w:r>
          </w:p>
        </w:tc>
        <w:tc>
          <w:tcPr>
            <w:tcW w:w="1020" w:type="dxa"/>
          </w:tcPr>
          <w:p w14:paraId="06135350" w14:textId="77777777" w:rsidR="00A51D1D" w:rsidRDefault="00A51D1D" w:rsidP="00527AB3">
            <w:pPr>
              <w:pStyle w:val="TAL"/>
              <w:rPr>
                <w:lang w:eastAsia="zh-CN"/>
              </w:rPr>
            </w:pPr>
            <w:r>
              <w:rPr>
                <w:rFonts w:hint="eastAsia"/>
                <w:lang w:eastAsia="zh-CN"/>
              </w:rPr>
              <w:t>M</w:t>
            </w:r>
          </w:p>
        </w:tc>
        <w:tc>
          <w:tcPr>
            <w:tcW w:w="1077" w:type="dxa"/>
          </w:tcPr>
          <w:p w14:paraId="2E6FC854" w14:textId="77777777" w:rsidR="00A51D1D" w:rsidRDefault="00A51D1D" w:rsidP="00527AB3">
            <w:pPr>
              <w:pStyle w:val="TAL"/>
            </w:pPr>
          </w:p>
        </w:tc>
        <w:tc>
          <w:tcPr>
            <w:tcW w:w="1587" w:type="dxa"/>
          </w:tcPr>
          <w:p w14:paraId="11651510" w14:textId="77777777" w:rsidR="00A51D1D" w:rsidRDefault="00A51D1D" w:rsidP="00527AB3">
            <w:pPr>
              <w:pStyle w:val="TAL"/>
              <w:rPr>
                <w:lang w:eastAsia="zh-CN"/>
              </w:rPr>
            </w:pPr>
            <w:r>
              <w:t>OCTET STRING</w:t>
            </w:r>
          </w:p>
        </w:tc>
        <w:tc>
          <w:tcPr>
            <w:tcW w:w="1757" w:type="dxa"/>
          </w:tcPr>
          <w:p w14:paraId="6DE5B26B" w14:textId="2C1104ED" w:rsidR="00A51D1D" w:rsidRDefault="00A51D1D" w:rsidP="00527AB3">
            <w:pPr>
              <w:pStyle w:val="TAL"/>
              <w:rPr>
                <w:lang w:eastAsia="zh-CN"/>
              </w:rPr>
            </w:pPr>
            <w:r>
              <w:rPr>
                <w:iCs/>
              </w:rPr>
              <w:t xml:space="preserve">Containing the </w:t>
            </w:r>
            <w:r>
              <w:rPr>
                <w:i/>
              </w:rPr>
              <w:t>AIOT Session Release Request Transfer</w:t>
            </w:r>
            <w:r>
              <w:rPr>
                <w:rFonts w:cs="Arial"/>
                <w:bCs/>
                <w:iCs/>
              </w:rPr>
              <w:t xml:space="preserve"> IE specified</w:t>
            </w:r>
            <w:r>
              <w:rPr>
                <w:iCs/>
              </w:rPr>
              <w:t xml:space="preserve"> in subclause 9.3.</w:t>
            </w:r>
            <w:r>
              <w:rPr>
                <w:rFonts w:eastAsia="Malgun Gothic" w:hint="eastAsia"/>
                <w:iCs/>
              </w:rPr>
              <w:t>6</w:t>
            </w:r>
            <w:r>
              <w:rPr>
                <w:iCs/>
                <w:lang w:eastAsia="zh-CN"/>
              </w:rPr>
              <w:t>.10.</w:t>
            </w:r>
          </w:p>
        </w:tc>
        <w:tc>
          <w:tcPr>
            <w:tcW w:w="1077" w:type="dxa"/>
          </w:tcPr>
          <w:p w14:paraId="1FFAA823" w14:textId="77777777" w:rsidR="00A51D1D" w:rsidRDefault="00A51D1D" w:rsidP="00527AB3">
            <w:pPr>
              <w:pStyle w:val="TAC"/>
            </w:pPr>
            <w:r>
              <w:t>YES</w:t>
            </w:r>
          </w:p>
        </w:tc>
        <w:tc>
          <w:tcPr>
            <w:tcW w:w="1077" w:type="dxa"/>
          </w:tcPr>
          <w:p w14:paraId="6E110487" w14:textId="77777777" w:rsidR="00A51D1D" w:rsidRDefault="00A51D1D" w:rsidP="00527AB3">
            <w:pPr>
              <w:pStyle w:val="TAC"/>
            </w:pPr>
            <w:r>
              <w:t>reject</w:t>
            </w:r>
          </w:p>
        </w:tc>
      </w:tr>
    </w:tbl>
    <w:p w14:paraId="7DDE0F07" w14:textId="77777777" w:rsidR="00A51D1D" w:rsidRPr="006E432B" w:rsidRDefault="00A51D1D" w:rsidP="00A51D1D">
      <w:pPr>
        <w:rPr>
          <w:lang w:eastAsia="zh-CN"/>
        </w:rPr>
      </w:pPr>
    </w:p>
    <w:p w14:paraId="0EBA5B5A" w14:textId="77777777" w:rsidR="009B75C3" w:rsidRPr="001D2E49" w:rsidRDefault="009B75C3" w:rsidP="009B75C3">
      <w:pPr>
        <w:pStyle w:val="Heading2"/>
      </w:pPr>
      <w:bookmarkStart w:id="11838" w:name="_CR9_3"/>
      <w:bookmarkStart w:id="11839" w:name="_Toc99123398"/>
      <w:bookmarkStart w:id="11840" w:name="_Toc99662203"/>
      <w:bookmarkStart w:id="11841" w:name="_Toc105152270"/>
      <w:bookmarkStart w:id="11842" w:name="_Toc105174076"/>
      <w:bookmarkStart w:id="11843" w:name="_Toc106109074"/>
      <w:bookmarkStart w:id="11844" w:name="_Toc106122979"/>
      <w:bookmarkStart w:id="11845" w:name="_Toc107409532"/>
      <w:bookmarkStart w:id="11846" w:name="_Toc112756721"/>
      <w:bookmarkStart w:id="11847" w:name="_Toc209706468"/>
      <w:bookmarkEnd w:id="11838"/>
      <w:r w:rsidRPr="001D2E49">
        <w:t>9.3</w:t>
      </w:r>
      <w:r w:rsidRPr="001D2E49">
        <w:tab/>
        <w:t>Information Element Definitions</w:t>
      </w:r>
      <w:bookmarkEnd w:id="11558"/>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839"/>
      <w:bookmarkEnd w:id="11840"/>
      <w:bookmarkEnd w:id="11841"/>
      <w:bookmarkEnd w:id="11842"/>
      <w:bookmarkEnd w:id="11843"/>
      <w:bookmarkEnd w:id="11844"/>
      <w:bookmarkEnd w:id="11845"/>
      <w:bookmarkEnd w:id="11846"/>
      <w:bookmarkEnd w:id="11847"/>
    </w:p>
    <w:p w14:paraId="1E4F4611" w14:textId="77777777" w:rsidR="009B75C3" w:rsidRPr="001D2E49" w:rsidRDefault="009B75C3" w:rsidP="009B75C3">
      <w:pPr>
        <w:pStyle w:val="Heading3"/>
      </w:pPr>
      <w:bookmarkStart w:id="11848" w:name="_CR9_3_1"/>
      <w:bookmarkStart w:id="11849" w:name="_Toc20955164"/>
      <w:bookmarkStart w:id="11850" w:name="_Toc29503613"/>
      <w:bookmarkStart w:id="11851" w:name="_Toc29504197"/>
      <w:bookmarkStart w:id="11852" w:name="_Toc29504781"/>
      <w:bookmarkStart w:id="11853" w:name="_Toc36553227"/>
      <w:bookmarkStart w:id="11854" w:name="_Toc36554954"/>
      <w:bookmarkStart w:id="11855" w:name="_Toc45652265"/>
      <w:bookmarkStart w:id="11856" w:name="_Toc45658697"/>
      <w:bookmarkStart w:id="11857" w:name="_Toc45720517"/>
      <w:bookmarkStart w:id="11858" w:name="_Toc45798397"/>
      <w:bookmarkStart w:id="11859" w:name="_Toc45897786"/>
      <w:bookmarkStart w:id="11860" w:name="_Toc51745990"/>
      <w:bookmarkStart w:id="11861" w:name="_Toc64446254"/>
      <w:bookmarkStart w:id="11862" w:name="_Toc73982124"/>
      <w:bookmarkStart w:id="11863" w:name="_Toc88652213"/>
      <w:bookmarkStart w:id="11864" w:name="_Toc97891256"/>
      <w:bookmarkStart w:id="11865" w:name="_Toc99123399"/>
      <w:bookmarkStart w:id="11866" w:name="_Toc99662204"/>
      <w:bookmarkStart w:id="11867" w:name="_Toc105152271"/>
      <w:bookmarkStart w:id="11868" w:name="_Toc105174077"/>
      <w:bookmarkStart w:id="11869" w:name="_Toc106109075"/>
      <w:bookmarkStart w:id="11870" w:name="_Toc106122980"/>
      <w:bookmarkStart w:id="11871" w:name="_Toc107409533"/>
      <w:bookmarkStart w:id="11872" w:name="_Toc112756722"/>
      <w:bookmarkStart w:id="11873" w:name="_Toc209706469"/>
      <w:bookmarkEnd w:id="11848"/>
      <w:r w:rsidRPr="001D2E49">
        <w:t>9.3.1</w:t>
      </w:r>
      <w:r w:rsidRPr="001D2E49">
        <w:tab/>
        <w:t>Radio Network Layer Related IEs</w:t>
      </w:r>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623FC0C2" w14:textId="77777777" w:rsidR="009B75C3" w:rsidRPr="001D2E49" w:rsidRDefault="009B75C3" w:rsidP="009B75C3">
      <w:pPr>
        <w:pStyle w:val="Heading4"/>
      </w:pPr>
      <w:bookmarkStart w:id="11874" w:name="_CR9_3_1_1"/>
      <w:bookmarkStart w:id="11875" w:name="_Toc20955165"/>
      <w:bookmarkStart w:id="11876" w:name="_Toc29503614"/>
      <w:bookmarkStart w:id="11877" w:name="_Toc29504198"/>
      <w:bookmarkStart w:id="11878" w:name="_Toc29504782"/>
      <w:bookmarkStart w:id="11879" w:name="_Toc36553228"/>
      <w:bookmarkStart w:id="11880" w:name="_Toc36554955"/>
      <w:bookmarkStart w:id="11881" w:name="_Toc45652266"/>
      <w:bookmarkStart w:id="11882" w:name="_Toc45658698"/>
      <w:bookmarkStart w:id="11883" w:name="_Toc45720518"/>
      <w:bookmarkStart w:id="11884" w:name="_Toc45798398"/>
      <w:bookmarkStart w:id="11885" w:name="_Toc45897787"/>
      <w:bookmarkStart w:id="11886" w:name="_Toc51745991"/>
      <w:bookmarkStart w:id="11887" w:name="_Toc64446255"/>
      <w:bookmarkStart w:id="11888" w:name="_Toc73982125"/>
      <w:bookmarkStart w:id="11889" w:name="_Toc88652214"/>
      <w:bookmarkStart w:id="11890" w:name="_Toc97891257"/>
      <w:bookmarkStart w:id="11891" w:name="_Toc99123400"/>
      <w:bookmarkStart w:id="11892" w:name="_Toc99662205"/>
      <w:bookmarkStart w:id="11893" w:name="_Toc105152272"/>
      <w:bookmarkStart w:id="11894" w:name="_Toc105174078"/>
      <w:bookmarkStart w:id="11895" w:name="_Toc106109076"/>
      <w:bookmarkStart w:id="11896" w:name="_Toc106122981"/>
      <w:bookmarkStart w:id="11897" w:name="_Toc107409534"/>
      <w:bookmarkStart w:id="11898" w:name="_Toc112756723"/>
      <w:bookmarkStart w:id="11899" w:name="_Toc209706470"/>
      <w:bookmarkEnd w:id="11874"/>
      <w:r w:rsidRPr="001D2E49">
        <w:t>9.3.1.1</w:t>
      </w:r>
      <w:r w:rsidRPr="001D2E49">
        <w:tab/>
        <w:t>Message Type</w:t>
      </w:r>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900" w:name="_CR9_3_1_2"/>
      <w:bookmarkStart w:id="11901" w:name="_Ref469456001"/>
      <w:bookmarkStart w:id="11902" w:name="_Toc20955166"/>
      <w:bookmarkStart w:id="11903" w:name="_Toc29503615"/>
      <w:bookmarkStart w:id="11904" w:name="_Toc29504199"/>
      <w:bookmarkStart w:id="11905" w:name="_Toc29504783"/>
      <w:bookmarkStart w:id="11906" w:name="_Toc36553229"/>
      <w:bookmarkStart w:id="11907" w:name="_Toc36554956"/>
      <w:bookmarkStart w:id="11908" w:name="_Toc45652267"/>
      <w:bookmarkStart w:id="11909" w:name="_Toc45658699"/>
      <w:bookmarkStart w:id="11910" w:name="_Toc45720519"/>
      <w:bookmarkStart w:id="11911" w:name="_Toc45798399"/>
      <w:bookmarkStart w:id="11912" w:name="_Toc45897788"/>
      <w:bookmarkStart w:id="11913" w:name="_Toc51745992"/>
      <w:bookmarkStart w:id="11914" w:name="_Toc64446256"/>
      <w:bookmarkStart w:id="11915" w:name="_Toc73982126"/>
      <w:bookmarkStart w:id="11916" w:name="_Toc88652215"/>
      <w:bookmarkStart w:id="11917" w:name="_Toc97891258"/>
      <w:bookmarkStart w:id="11918" w:name="_Toc99123401"/>
      <w:bookmarkStart w:id="11919" w:name="_Toc99662206"/>
      <w:bookmarkStart w:id="11920" w:name="_Toc105152273"/>
      <w:bookmarkStart w:id="11921" w:name="_Toc105174079"/>
      <w:bookmarkStart w:id="11922" w:name="_Toc106109077"/>
      <w:bookmarkStart w:id="11923" w:name="_Toc106122982"/>
      <w:bookmarkStart w:id="11924" w:name="_Toc107409535"/>
      <w:bookmarkStart w:id="11925" w:name="_Toc112756724"/>
      <w:bookmarkStart w:id="11926" w:name="_Toc209706471"/>
      <w:bookmarkEnd w:id="11900"/>
      <w:r w:rsidRPr="001D2E49">
        <w:t>9.3.1.2</w:t>
      </w:r>
      <w:r w:rsidRPr="001D2E49">
        <w:tab/>
        <w:t>Cause</w:t>
      </w:r>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2484E4AE" w:rsidR="009B75C3" w:rsidRPr="001D2E49" w:rsidRDefault="002C4E73" w:rsidP="007B4015">
            <w:pPr>
              <w:pStyle w:val="TAL"/>
              <w:rPr>
                <w:lang w:eastAsia="ja-JP"/>
              </w:rPr>
            </w:pPr>
            <w:r>
              <w:t>2Rx XR UE not supported</w:t>
            </w:r>
            <w:r w:rsidR="00245177">
              <w:t>,</w:t>
            </w:r>
            <w:r w:rsidR="00AC22DF" w:rsidRPr="002347D6">
              <w:t xml:space="preserve"> Aerial UE flight information reporting initiation </w:t>
            </w:r>
            <w:r w:rsidR="00AC22DF">
              <w:t>failure</w:t>
            </w:r>
            <w:r w:rsidR="00876A9D">
              <w:t xml:space="preserve">, Unknown </w:t>
            </w:r>
            <w:r w:rsidR="00876A9D" w:rsidRPr="006A2346">
              <w:t>RAN A-IoT Device NGAP ID</w:t>
            </w:r>
            <w:r w:rsidR="00876A9D">
              <w:rPr>
                <w:rFonts w:eastAsia="Batang"/>
              </w:rPr>
              <w:t xml:space="preserve">, </w:t>
            </w:r>
            <w:r w:rsidR="00876A9D" w:rsidRPr="00B226CA">
              <w:rPr>
                <w:rFonts w:eastAsia="Batang" w:hint="eastAsia"/>
              </w:rPr>
              <w:t xml:space="preserve">Requested A-IoT </w:t>
            </w:r>
            <w:r w:rsidR="00876A9D">
              <w:rPr>
                <w:rFonts w:eastAsia="Batang"/>
              </w:rPr>
              <w:t>s</w:t>
            </w:r>
            <w:r w:rsidR="00876A9D" w:rsidRPr="00B226CA">
              <w:rPr>
                <w:rFonts w:eastAsia="Batang" w:hint="eastAsia"/>
              </w:rPr>
              <w:t xml:space="preserve">ervice </w:t>
            </w:r>
            <w:r w:rsidR="00876A9D">
              <w:rPr>
                <w:rFonts w:eastAsia="Batang"/>
              </w:rPr>
              <w:t>a</w:t>
            </w:r>
            <w:r w:rsidR="00876A9D" w:rsidRPr="00B226CA">
              <w:rPr>
                <w:rFonts w:eastAsia="Batang" w:hint="eastAsia"/>
              </w:rPr>
              <w:t xml:space="preserve">rea </w:t>
            </w:r>
            <w:r w:rsidR="00876A9D">
              <w:rPr>
                <w:rFonts w:eastAsia="Batang"/>
              </w:rPr>
              <w:t>i</w:t>
            </w:r>
            <w:r w:rsidR="00876A9D" w:rsidRPr="00B226CA">
              <w:rPr>
                <w:rFonts w:eastAsia="Batang" w:hint="eastAsia"/>
              </w:rPr>
              <w:t>nformation not served by the gNB</w:t>
            </w:r>
            <w:r w:rsidR="00876A9D">
              <w:rPr>
                <w:rFonts w:eastAsia="Batang"/>
              </w:rPr>
              <w:t xml:space="preserve">, </w:t>
            </w:r>
            <w:r w:rsidR="00876A9D" w:rsidRPr="00B226CA">
              <w:rPr>
                <w:rFonts w:eastAsia="Batang" w:hint="eastAsia"/>
              </w:rPr>
              <w:t>Unknow</w:t>
            </w:r>
            <w:r w:rsidR="00876A9D">
              <w:rPr>
                <w:rFonts w:hint="eastAsia"/>
                <w:lang w:eastAsia="zh-CN"/>
              </w:rPr>
              <w:t>n</w:t>
            </w:r>
            <w:r w:rsidR="00876A9D" w:rsidRPr="00B226CA">
              <w:rPr>
                <w:rFonts w:eastAsia="Batang" w:hint="eastAsia"/>
              </w:rPr>
              <w:t xml:space="preserve"> A-IoT </w:t>
            </w:r>
            <w:r w:rsidR="00876A9D">
              <w:rPr>
                <w:rFonts w:hint="eastAsia"/>
                <w:lang w:eastAsia="zh-CN"/>
              </w:rPr>
              <w:t>S</w:t>
            </w:r>
            <w:r w:rsidR="00876A9D" w:rsidRPr="00B226CA">
              <w:rPr>
                <w:rFonts w:eastAsia="Batang" w:hint="eastAsia"/>
              </w:rPr>
              <w:t>ession</w:t>
            </w:r>
            <w:r w:rsidR="00876A9D">
              <w:rPr>
                <w:rFonts w:eastAsia="Batang"/>
              </w:rPr>
              <w:t xml:space="preserve">, </w:t>
            </w:r>
            <w:r w:rsidR="00876A9D">
              <w:rPr>
                <w:rFonts w:hint="eastAsia"/>
                <w:lang w:eastAsia="zh-CN"/>
              </w:rPr>
              <w:t>A-IoT d</w:t>
            </w:r>
            <w:r w:rsidR="00876A9D">
              <w:rPr>
                <w:rFonts w:eastAsia="Batang"/>
              </w:rPr>
              <w:t xml:space="preserve">evice not reachable, </w:t>
            </w:r>
            <w:r w:rsidR="00876A9D">
              <w:rPr>
                <w:lang w:eastAsia="ja-JP"/>
              </w:rPr>
              <w:t>Multiple A-IoT Session Instances</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r w:rsidR="00AC22DF" w:rsidRPr="001D2E49" w14:paraId="537EE6D2" w14:textId="77777777" w:rsidTr="00A57C6D">
        <w:tc>
          <w:tcPr>
            <w:tcW w:w="3168" w:type="dxa"/>
            <w:tcBorders>
              <w:top w:val="single" w:sz="4" w:space="0" w:color="auto"/>
              <w:left w:val="single" w:sz="4" w:space="0" w:color="auto"/>
              <w:bottom w:val="single" w:sz="4" w:space="0" w:color="auto"/>
              <w:right w:val="single" w:sz="4" w:space="0" w:color="auto"/>
            </w:tcBorders>
          </w:tcPr>
          <w:p w14:paraId="5683426B" w14:textId="5CC5937D" w:rsidR="00AC22DF" w:rsidRDefault="00AC22DF" w:rsidP="00AC22DF">
            <w:pPr>
              <w:pStyle w:val="TAL"/>
              <w:rPr>
                <w:lang w:val="en-US" w:eastAsia="zh-CN"/>
              </w:rPr>
            </w:pPr>
            <w:r w:rsidRPr="002347D6">
              <w:t>Aerial UE flight information reporting initiation</w:t>
            </w:r>
            <w:r>
              <w:t xml:space="preserve"> failure</w:t>
            </w:r>
          </w:p>
        </w:tc>
        <w:tc>
          <w:tcPr>
            <w:tcW w:w="6660" w:type="dxa"/>
            <w:tcBorders>
              <w:top w:val="single" w:sz="4" w:space="0" w:color="auto"/>
              <w:left w:val="single" w:sz="4" w:space="0" w:color="auto"/>
              <w:bottom w:val="single" w:sz="4" w:space="0" w:color="auto"/>
              <w:right w:val="single" w:sz="4" w:space="0" w:color="auto"/>
            </w:tcBorders>
          </w:tcPr>
          <w:p w14:paraId="0497ED7F" w14:textId="22B8198C" w:rsidR="00AC22DF" w:rsidRDefault="00AC22DF" w:rsidP="00AC22DF">
            <w:pPr>
              <w:pStyle w:val="TAL"/>
              <w:rPr>
                <w:lang w:eastAsia="ja-JP"/>
              </w:rPr>
            </w:pPr>
            <w:r>
              <w:rPr>
                <w:lang w:eastAsia="ja-JP"/>
              </w:rPr>
              <w:t xml:space="preserve">The action failed because gNB cannot initiate the </w:t>
            </w:r>
            <w:r>
              <w:rPr>
                <w:rFonts w:hint="eastAsia"/>
                <w:lang w:val="en-US" w:eastAsia="zh-CN"/>
              </w:rPr>
              <w:t>ae</w:t>
            </w:r>
            <w:r>
              <w:rPr>
                <w:lang w:val="en-US" w:eastAsia="zh-CN"/>
              </w:rPr>
              <w:t>r</w:t>
            </w:r>
            <w:r>
              <w:rPr>
                <w:rFonts w:hint="eastAsia"/>
                <w:lang w:val="en-US" w:eastAsia="zh-CN"/>
              </w:rPr>
              <w:t>ial UE flight information</w:t>
            </w:r>
            <w:r>
              <w:rPr>
                <w:lang w:eastAsia="ja-JP"/>
              </w:rPr>
              <w:t xml:space="preserve"> reporting.</w:t>
            </w:r>
          </w:p>
        </w:tc>
      </w:tr>
      <w:tr w:rsidR="004A20FE" w:rsidRPr="001D2E49" w14:paraId="49D1B4EE" w14:textId="77777777" w:rsidTr="00A57C6D">
        <w:tc>
          <w:tcPr>
            <w:tcW w:w="3168" w:type="dxa"/>
            <w:tcBorders>
              <w:top w:val="single" w:sz="4" w:space="0" w:color="auto"/>
              <w:left w:val="single" w:sz="4" w:space="0" w:color="auto"/>
              <w:bottom w:val="single" w:sz="4" w:space="0" w:color="auto"/>
              <w:right w:val="single" w:sz="4" w:space="0" w:color="auto"/>
            </w:tcBorders>
          </w:tcPr>
          <w:p w14:paraId="0280CFC7" w14:textId="3FA0C88E" w:rsidR="004A20FE" w:rsidRPr="002347D6" w:rsidRDefault="004A20FE" w:rsidP="004A20FE">
            <w:pPr>
              <w:pStyle w:val="TAL"/>
            </w:pPr>
            <w:r>
              <w:t xml:space="preserve">Unknown </w:t>
            </w:r>
            <w:r w:rsidRPr="006A2346">
              <w:t>RAN A-IoT Device NGAP ID</w:t>
            </w:r>
          </w:p>
        </w:tc>
        <w:tc>
          <w:tcPr>
            <w:tcW w:w="6660" w:type="dxa"/>
            <w:tcBorders>
              <w:top w:val="single" w:sz="4" w:space="0" w:color="auto"/>
              <w:left w:val="single" w:sz="4" w:space="0" w:color="auto"/>
              <w:bottom w:val="single" w:sz="4" w:space="0" w:color="auto"/>
              <w:right w:val="single" w:sz="4" w:space="0" w:color="auto"/>
            </w:tcBorders>
          </w:tcPr>
          <w:p w14:paraId="22AFB579" w14:textId="163ABCFD" w:rsidR="004A20FE" w:rsidRDefault="004A20FE" w:rsidP="004A20FE">
            <w:pPr>
              <w:pStyle w:val="TAL"/>
              <w:rPr>
                <w:lang w:eastAsia="ja-JP"/>
              </w:rPr>
            </w:pPr>
            <w:r>
              <w:rPr>
                <w:lang w:eastAsia="ja-JP"/>
              </w:rPr>
              <w:t xml:space="preserve">The action failed because the receiving node does not recognise the </w:t>
            </w:r>
            <w:r w:rsidRPr="006A2346">
              <w:rPr>
                <w:lang w:eastAsia="ja-JP"/>
              </w:rPr>
              <w:t>RAN A-IoT Device NGAP ID</w:t>
            </w:r>
            <w:r>
              <w:rPr>
                <w:lang w:eastAsia="ja-JP"/>
              </w:rPr>
              <w:t xml:space="preserve"> for the involved A</w:t>
            </w:r>
            <w:r>
              <w:rPr>
                <w:rFonts w:hint="eastAsia"/>
                <w:lang w:eastAsia="zh-CN"/>
              </w:rPr>
              <w:t>-</w:t>
            </w:r>
            <w:r>
              <w:rPr>
                <w:lang w:eastAsia="ja-JP"/>
              </w:rPr>
              <w:t>IoT session</w:t>
            </w:r>
            <w:r w:rsidRPr="006A2346">
              <w:rPr>
                <w:lang w:eastAsia="ja-JP"/>
              </w:rPr>
              <w:t>.</w:t>
            </w:r>
          </w:p>
        </w:tc>
      </w:tr>
      <w:tr w:rsidR="004A20FE" w:rsidRPr="001D2E49" w14:paraId="2B151396" w14:textId="77777777" w:rsidTr="00A57C6D">
        <w:tc>
          <w:tcPr>
            <w:tcW w:w="3168" w:type="dxa"/>
            <w:tcBorders>
              <w:top w:val="single" w:sz="4" w:space="0" w:color="auto"/>
              <w:left w:val="single" w:sz="4" w:space="0" w:color="auto"/>
              <w:bottom w:val="single" w:sz="4" w:space="0" w:color="auto"/>
              <w:right w:val="single" w:sz="4" w:space="0" w:color="auto"/>
            </w:tcBorders>
          </w:tcPr>
          <w:p w14:paraId="0E9D3E2E" w14:textId="667101BC" w:rsidR="004A20FE" w:rsidRPr="002347D6" w:rsidRDefault="004A20FE" w:rsidP="004A20FE">
            <w:pPr>
              <w:pStyle w:val="TAL"/>
            </w:pPr>
            <w:r w:rsidRPr="00D56115">
              <w:t xml:space="preserve">Requested A-IoT </w:t>
            </w:r>
            <w:r>
              <w:t>s</w:t>
            </w:r>
            <w:r w:rsidRPr="00D56115">
              <w:t xml:space="preserve">ervice </w:t>
            </w:r>
            <w:r>
              <w:t>a</w:t>
            </w:r>
            <w:r w:rsidRPr="00D56115">
              <w:t xml:space="preserve">rea </w:t>
            </w:r>
            <w:r>
              <w:t>i</w:t>
            </w:r>
            <w:r w:rsidRPr="00D56115">
              <w:t>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4167181E" w14:textId="185C829C" w:rsidR="004A20FE" w:rsidRDefault="004A20FE" w:rsidP="004A20FE">
            <w:pPr>
              <w:pStyle w:val="TAL"/>
              <w:rPr>
                <w:lang w:eastAsia="ja-JP"/>
              </w:rPr>
            </w:pPr>
            <w:r w:rsidRPr="00D56115">
              <w:rPr>
                <w:lang w:eastAsia="ja-JP"/>
              </w:rPr>
              <w:t xml:space="preserve">The action failed because neither the </w:t>
            </w:r>
            <w:r>
              <w:rPr>
                <w:lang w:eastAsia="ja-JP"/>
              </w:rPr>
              <w:t>A</w:t>
            </w:r>
            <w:r>
              <w:rPr>
                <w:rFonts w:hint="eastAsia"/>
                <w:lang w:eastAsia="zh-CN"/>
              </w:rPr>
              <w:t>-</w:t>
            </w:r>
            <w:r w:rsidRPr="00D56115">
              <w:rPr>
                <w:lang w:eastAsia="ja-JP"/>
              </w:rPr>
              <w:t xml:space="preserve">IoT Area(s) nor the reader(s) </w:t>
            </w:r>
            <w:r>
              <w:rPr>
                <w:lang w:eastAsia="ja-JP"/>
              </w:rPr>
              <w:t xml:space="preserve">indicated </w:t>
            </w:r>
            <w:r w:rsidRPr="006A2346">
              <w:rPr>
                <w:lang w:eastAsia="ja-JP"/>
              </w:rPr>
              <w:t xml:space="preserve">in the Requested </w:t>
            </w:r>
            <w:r w:rsidRPr="00D56115">
              <w:rPr>
                <w:lang w:eastAsia="ja-JP"/>
              </w:rPr>
              <w:t>Service Area Information are served by the NG-RAN node.</w:t>
            </w:r>
          </w:p>
        </w:tc>
      </w:tr>
      <w:tr w:rsidR="004A20FE" w:rsidRPr="001D2E49" w14:paraId="3C78854C" w14:textId="77777777" w:rsidTr="00A57C6D">
        <w:tc>
          <w:tcPr>
            <w:tcW w:w="3168" w:type="dxa"/>
            <w:tcBorders>
              <w:top w:val="single" w:sz="4" w:space="0" w:color="auto"/>
              <w:left w:val="single" w:sz="4" w:space="0" w:color="auto"/>
              <w:bottom w:val="single" w:sz="4" w:space="0" w:color="auto"/>
              <w:right w:val="single" w:sz="4" w:space="0" w:color="auto"/>
            </w:tcBorders>
          </w:tcPr>
          <w:p w14:paraId="41EE32B1" w14:textId="300B5112" w:rsidR="004A20FE" w:rsidRPr="002347D6" w:rsidRDefault="004A20FE" w:rsidP="004A20FE">
            <w:pPr>
              <w:pStyle w:val="TAL"/>
            </w:pPr>
            <w:r>
              <w:rPr>
                <w:rFonts w:hint="eastAsia"/>
              </w:rPr>
              <w:t>U</w:t>
            </w:r>
            <w:r>
              <w:t>nknow</w:t>
            </w:r>
            <w:r>
              <w:rPr>
                <w:rFonts w:hint="eastAsia"/>
                <w:lang w:eastAsia="zh-CN"/>
              </w:rPr>
              <w:t>n</w:t>
            </w:r>
            <w:r>
              <w:t xml:space="preserve"> A-IoT </w:t>
            </w:r>
            <w:r>
              <w:rPr>
                <w:rFonts w:hint="eastAsia"/>
                <w:lang w:eastAsia="zh-CN"/>
              </w:rPr>
              <w:t>S</w:t>
            </w:r>
            <w:r>
              <w:t>ession</w:t>
            </w:r>
          </w:p>
        </w:tc>
        <w:tc>
          <w:tcPr>
            <w:tcW w:w="6660" w:type="dxa"/>
            <w:tcBorders>
              <w:top w:val="single" w:sz="4" w:space="0" w:color="auto"/>
              <w:left w:val="single" w:sz="4" w:space="0" w:color="auto"/>
              <w:bottom w:val="single" w:sz="4" w:space="0" w:color="auto"/>
              <w:right w:val="single" w:sz="4" w:space="0" w:color="auto"/>
            </w:tcBorders>
          </w:tcPr>
          <w:p w14:paraId="6A1B82DF" w14:textId="3D31F46F" w:rsidR="004A20FE" w:rsidRDefault="004A20FE" w:rsidP="004A20FE">
            <w:pPr>
              <w:pStyle w:val="TAL"/>
              <w:rPr>
                <w:lang w:eastAsia="ja-JP"/>
              </w:rPr>
            </w:pPr>
            <w:r w:rsidRPr="00D56115">
              <w:rPr>
                <w:lang w:eastAsia="ja-JP"/>
              </w:rPr>
              <w:t>The action failed because the A</w:t>
            </w:r>
            <w:r>
              <w:rPr>
                <w:rFonts w:hint="eastAsia"/>
                <w:lang w:eastAsia="zh-CN"/>
              </w:rPr>
              <w:t>-</w:t>
            </w:r>
            <w:r w:rsidRPr="00D56115">
              <w:rPr>
                <w:lang w:eastAsia="ja-JP"/>
              </w:rPr>
              <w:t>I</w:t>
            </w:r>
            <w:r>
              <w:rPr>
                <w:rFonts w:hint="eastAsia"/>
                <w:lang w:eastAsia="zh-CN"/>
              </w:rPr>
              <w:t>o</w:t>
            </w:r>
            <w:r w:rsidRPr="00D56115">
              <w:rPr>
                <w:lang w:eastAsia="ja-JP"/>
              </w:rPr>
              <w:t>T Session (</w:t>
            </w:r>
            <w:r>
              <w:rPr>
                <w:lang w:eastAsia="ja-JP"/>
              </w:rPr>
              <w:t xml:space="preserve">identified by the </w:t>
            </w:r>
            <w:r w:rsidRPr="00D56115">
              <w:rPr>
                <w:lang w:eastAsia="ja-JP"/>
              </w:rPr>
              <w:t>combination of AIOTF Identifier and A-IoT Correlation Identifier) is unknown.</w:t>
            </w:r>
          </w:p>
        </w:tc>
      </w:tr>
      <w:tr w:rsidR="004A20FE" w:rsidRPr="001D2E49" w14:paraId="4B406500" w14:textId="77777777" w:rsidTr="00A57C6D">
        <w:tc>
          <w:tcPr>
            <w:tcW w:w="3168" w:type="dxa"/>
            <w:tcBorders>
              <w:top w:val="single" w:sz="4" w:space="0" w:color="auto"/>
              <w:left w:val="single" w:sz="4" w:space="0" w:color="auto"/>
              <w:bottom w:val="single" w:sz="4" w:space="0" w:color="auto"/>
              <w:right w:val="single" w:sz="4" w:space="0" w:color="auto"/>
            </w:tcBorders>
          </w:tcPr>
          <w:p w14:paraId="39BD4007" w14:textId="407B1872" w:rsidR="004A20FE" w:rsidRPr="002347D6" w:rsidRDefault="004A20FE" w:rsidP="004A20FE">
            <w:pPr>
              <w:pStyle w:val="TAL"/>
            </w:pPr>
            <w:r>
              <w:rPr>
                <w:rFonts w:hint="eastAsia"/>
                <w:lang w:eastAsia="zh-CN"/>
              </w:rPr>
              <w:t>A-IoT d</w:t>
            </w:r>
            <w:r>
              <w:t>evice not reachable</w:t>
            </w:r>
          </w:p>
        </w:tc>
        <w:tc>
          <w:tcPr>
            <w:tcW w:w="6660" w:type="dxa"/>
            <w:tcBorders>
              <w:top w:val="single" w:sz="4" w:space="0" w:color="auto"/>
              <w:left w:val="single" w:sz="4" w:space="0" w:color="auto"/>
              <w:bottom w:val="single" w:sz="4" w:space="0" w:color="auto"/>
              <w:right w:val="single" w:sz="4" w:space="0" w:color="auto"/>
            </w:tcBorders>
          </w:tcPr>
          <w:p w14:paraId="2C4E19CC" w14:textId="4D65AA40" w:rsidR="004A20FE" w:rsidRDefault="004A20FE" w:rsidP="004A20FE">
            <w:pPr>
              <w:pStyle w:val="TAL"/>
              <w:rPr>
                <w:lang w:eastAsia="ja-JP"/>
              </w:rPr>
            </w:pPr>
            <w:r>
              <w:rPr>
                <w:lang w:eastAsia="ja-JP"/>
              </w:rPr>
              <w:t xml:space="preserve">The action failed because the </w:t>
            </w:r>
            <w:r>
              <w:rPr>
                <w:rFonts w:hint="eastAsia"/>
                <w:lang w:eastAsia="zh-CN"/>
              </w:rPr>
              <w:t xml:space="preserve">A-IoT </w:t>
            </w:r>
            <w:r>
              <w:rPr>
                <w:lang w:eastAsia="ja-JP"/>
              </w:rPr>
              <w:t>device is not reachable.</w:t>
            </w:r>
          </w:p>
        </w:tc>
      </w:tr>
      <w:tr w:rsidR="004A20FE" w:rsidRPr="001D2E49" w14:paraId="000D71C5" w14:textId="77777777" w:rsidTr="00A57C6D">
        <w:tc>
          <w:tcPr>
            <w:tcW w:w="3168" w:type="dxa"/>
            <w:tcBorders>
              <w:top w:val="single" w:sz="4" w:space="0" w:color="auto"/>
              <w:left w:val="single" w:sz="4" w:space="0" w:color="auto"/>
              <w:bottom w:val="single" w:sz="4" w:space="0" w:color="auto"/>
              <w:right w:val="single" w:sz="4" w:space="0" w:color="auto"/>
            </w:tcBorders>
          </w:tcPr>
          <w:p w14:paraId="5CAAEDAD" w14:textId="5041351D" w:rsidR="004A20FE" w:rsidRPr="002347D6" w:rsidRDefault="004A20FE" w:rsidP="004A20FE">
            <w:pPr>
              <w:pStyle w:val="TAL"/>
            </w:pPr>
            <w:r w:rsidRPr="006A2346">
              <w:t>Multiple A-IoT Session instances</w:t>
            </w:r>
          </w:p>
        </w:tc>
        <w:tc>
          <w:tcPr>
            <w:tcW w:w="6660" w:type="dxa"/>
            <w:tcBorders>
              <w:top w:val="single" w:sz="4" w:space="0" w:color="auto"/>
              <w:left w:val="single" w:sz="4" w:space="0" w:color="auto"/>
              <w:bottom w:val="single" w:sz="4" w:space="0" w:color="auto"/>
              <w:right w:val="single" w:sz="4" w:space="0" w:color="auto"/>
            </w:tcBorders>
          </w:tcPr>
          <w:p w14:paraId="246CE156" w14:textId="709F6788" w:rsidR="004A20FE" w:rsidRDefault="004A20FE" w:rsidP="004A20FE">
            <w:pPr>
              <w:pStyle w:val="TAL"/>
              <w:rPr>
                <w:lang w:eastAsia="ja-JP"/>
              </w:rPr>
            </w:pPr>
            <w:r>
              <w:rPr>
                <w:lang w:eastAsia="ja-JP"/>
              </w:rPr>
              <w:t>The action failed because multiple concurrent instances of the same A-IoT Session (identified by identical combinations of an AIOTF identifier and an A-I</w:t>
            </w:r>
            <w:r>
              <w:rPr>
                <w:rFonts w:hint="eastAsia"/>
                <w:lang w:eastAsia="zh-CN"/>
              </w:rPr>
              <w:t>o</w:t>
            </w:r>
            <w:r>
              <w:rPr>
                <w:lang w:eastAsia="ja-JP"/>
              </w:rPr>
              <w:t>T Correlation Identifier) have been provided to the NG-RAN node.</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927" w:name="_CR9_3_1_3"/>
      <w:bookmarkStart w:id="11928" w:name="_Toc20955167"/>
      <w:bookmarkStart w:id="11929" w:name="_Toc29503616"/>
      <w:bookmarkStart w:id="11930" w:name="_Toc29504200"/>
      <w:bookmarkStart w:id="11931" w:name="_Toc29504784"/>
      <w:bookmarkStart w:id="11932" w:name="_Toc36553230"/>
      <w:bookmarkStart w:id="11933" w:name="_Toc36554957"/>
      <w:bookmarkStart w:id="11934" w:name="_Toc45652268"/>
      <w:bookmarkStart w:id="11935" w:name="_Toc45658700"/>
      <w:bookmarkStart w:id="11936" w:name="_Toc45720520"/>
      <w:bookmarkStart w:id="11937" w:name="_Toc45798400"/>
      <w:bookmarkStart w:id="11938" w:name="_Toc45897789"/>
      <w:bookmarkStart w:id="11939" w:name="_Toc51745993"/>
      <w:bookmarkStart w:id="11940" w:name="_Toc64446257"/>
      <w:bookmarkStart w:id="11941" w:name="_Toc73982127"/>
      <w:bookmarkStart w:id="11942" w:name="_Toc88652216"/>
      <w:bookmarkStart w:id="11943" w:name="_Toc97891259"/>
      <w:bookmarkStart w:id="11944" w:name="_Toc99123402"/>
      <w:bookmarkStart w:id="11945" w:name="_Toc99662207"/>
      <w:bookmarkStart w:id="11946" w:name="_Toc105152274"/>
      <w:bookmarkStart w:id="11947" w:name="_Toc105174080"/>
      <w:bookmarkStart w:id="11948" w:name="_Toc106109078"/>
      <w:bookmarkStart w:id="11949" w:name="_Toc106122983"/>
      <w:bookmarkStart w:id="11950" w:name="_Toc107409536"/>
      <w:bookmarkStart w:id="11951" w:name="_Toc112756725"/>
      <w:bookmarkStart w:id="11952" w:name="_Toc209706472"/>
      <w:bookmarkEnd w:id="11927"/>
      <w:r w:rsidRPr="001D2E49">
        <w:t>9.3.1.3</w:t>
      </w:r>
      <w:r w:rsidRPr="001D2E49">
        <w:tab/>
        <w:t>Criticality Diagnostics</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953" w:name="_CR9_3_1_4"/>
      <w:bookmarkStart w:id="11954" w:name="_Toc20955168"/>
      <w:bookmarkStart w:id="11955" w:name="_Toc29503617"/>
      <w:bookmarkStart w:id="11956" w:name="_Toc29504201"/>
      <w:bookmarkStart w:id="11957" w:name="_Toc29504785"/>
      <w:bookmarkStart w:id="11958" w:name="_Toc36553231"/>
      <w:bookmarkStart w:id="11959" w:name="_Toc36554958"/>
      <w:bookmarkStart w:id="11960" w:name="_Toc45652269"/>
      <w:bookmarkStart w:id="11961" w:name="_Toc45658701"/>
      <w:bookmarkStart w:id="11962" w:name="_Toc45720521"/>
      <w:bookmarkStart w:id="11963" w:name="_Toc45798401"/>
      <w:bookmarkStart w:id="11964" w:name="_Toc45897790"/>
      <w:bookmarkStart w:id="11965" w:name="_Toc51745994"/>
      <w:bookmarkStart w:id="11966" w:name="_Toc64446258"/>
      <w:bookmarkStart w:id="11967" w:name="_Toc73982128"/>
      <w:bookmarkStart w:id="11968" w:name="_Toc88652217"/>
      <w:bookmarkStart w:id="11969" w:name="_Toc97891260"/>
      <w:bookmarkStart w:id="11970" w:name="_Toc99123403"/>
      <w:bookmarkStart w:id="11971" w:name="_Toc99662208"/>
      <w:bookmarkStart w:id="11972" w:name="_Toc105152275"/>
      <w:bookmarkStart w:id="11973" w:name="_Toc105174081"/>
      <w:bookmarkStart w:id="11974" w:name="_Toc106109079"/>
      <w:bookmarkStart w:id="11975" w:name="_Toc106122984"/>
      <w:bookmarkStart w:id="11976" w:name="_Toc107409537"/>
      <w:bookmarkStart w:id="11977" w:name="_Toc112756726"/>
      <w:bookmarkStart w:id="11978" w:name="_Toc209706473"/>
      <w:bookmarkEnd w:id="11953"/>
      <w:r w:rsidRPr="001D2E49">
        <w:t>9.3.1.4</w:t>
      </w:r>
      <w:r w:rsidRPr="001D2E49">
        <w:tab/>
        <w:t>Bit Rate</w:t>
      </w:r>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979" w:name="_CR9_3_1_5"/>
      <w:bookmarkStart w:id="11980" w:name="_Toc20955169"/>
      <w:bookmarkStart w:id="11981" w:name="_Toc29503618"/>
      <w:bookmarkStart w:id="11982" w:name="_Toc29504202"/>
      <w:bookmarkStart w:id="11983" w:name="_Toc29504786"/>
      <w:bookmarkStart w:id="11984" w:name="_Toc36553232"/>
      <w:bookmarkStart w:id="11985" w:name="_Toc36554959"/>
      <w:bookmarkStart w:id="11986" w:name="_Toc45652270"/>
      <w:bookmarkStart w:id="11987" w:name="_Toc45658702"/>
      <w:bookmarkStart w:id="11988" w:name="_Toc45720522"/>
      <w:bookmarkStart w:id="11989" w:name="_Toc45798402"/>
      <w:bookmarkStart w:id="11990" w:name="_Toc45897791"/>
      <w:bookmarkStart w:id="11991" w:name="_Toc51745995"/>
      <w:bookmarkStart w:id="11992" w:name="_Toc64446259"/>
      <w:bookmarkStart w:id="11993" w:name="_Toc73982129"/>
      <w:bookmarkStart w:id="11994" w:name="_Toc88652218"/>
      <w:bookmarkStart w:id="11995" w:name="_Toc97891261"/>
      <w:bookmarkStart w:id="11996" w:name="_Toc99123404"/>
      <w:bookmarkStart w:id="11997" w:name="_Toc99662209"/>
      <w:bookmarkStart w:id="11998" w:name="_Toc105152276"/>
      <w:bookmarkStart w:id="11999" w:name="_Toc105174082"/>
      <w:bookmarkStart w:id="12000" w:name="_Toc106109080"/>
      <w:bookmarkStart w:id="12001" w:name="_Toc106122985"/>
      <w:bookmarkStart w:id="12002" w:name="_Toc107409538"/>
      <w:bookmarkStart w:id="12003" w:name="_Toc112756727"/>
      <w:bookmarkStart w:id="12004" w:name="_Toc209706474"/>
      <w:bookmarkEnd w:id="11979"/>
      <w:r w:rsidRPr="001D2E49">
        <w:t>9.3.1.5</w:t>
      </w:r>
      <w:r w:rsidRPr="001D2E49">
        <w:tab/>
        <w:t>Global RAN Node ID</w:t>
      </w:r>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2005" w:name="_CR9_3_1_6"/>
      <w:bookmarkStart w:id="12006" w:name="_Toc20955170"/>
      <w:bookmarkStart w:id="12007" w:name="_Toc29503619"/>
      <w:bookmarkStart w:id="12008" w:name="_Toc29504203"/>
      <w:bookmarkStart w:id="12009" w:name="_Toc29504787"/>
      <w:bookmarkStart w:id="12010" w:name="_Toc36553233"/>
      <w:bookmarkStart w:id="12011" w:name="_Toc36554960"/>
      <w:bookmarkStart w:id="12012" w:name="_Toc45652271"/>
      <w:bookmarkStart w:id="12013" w:name="_Toc45658703"/>
      <w:bookmarkStart w:id="12014" w:name="_Toc45720523"/>
      <w:bookmarkStart w:id="12015" w:name="_Toc45798403"/>
      <w:bookmarkStart w:id="12016" w:name="_Toc45897792"/>
      <w:bookmarkStart w:id="12017" w:name="_Toc51745996"/>
      <w:bookmarkStart w:id="12018" w:name="_Toc64446260"/>
      <w:bookmarkStart w:id="12019" w:name="_Toc73982130"/>
      <w:bookmarkStart w:id="12020" w:name="_Toc88652219"/>
      <w:bookmarkStart w:id="12021" w:name="_Toc97891262"/>
      <w:bookmarkStart w:id="12022" w:name="_Toc99123405"/>
      <w:bookmarkStart w:id="12023" w:name="_Toc99662210"/>
      <w:bookmarkStart w:id="12024" w:name="_Toc105152277"/>
      <w:bookmarkStart w:id="12025" w:name="_Toc105174083"/>
      <w:bookmarkStart w:id="12026" w:name="_Toc106109081"/>
      <w:bookmarkStart w:id="12027" w:name="_Toc106122986"/>
      <w:bookmarkStart w:id="12028" w:name="_Toc107409539"/>
      <w:bookmarkStart w:id="12029" w:name="_Toc112756728"/>
      <w:bookmarkStart w:id="12030" w:name="_Toc209706475"/>
      <w:bookmarkEnd w:id="12005"/>
      <w:r w:rsidRPr="001D2E49">
        <w:t>9.3.1.6</w:t>
      </w:r>
      <w:r w:rsidRPr="001D2E49">
        <w:tab/>
        <w:t>Global gNB ID</w:t>
      </w:r>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bookmarkEnd w:id="12028"/>
      <w:bookmarkEnd w:id="12029"/>
      <w:bookmarkEnd w:id="12030"/>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2031" w:name="_CR9_3_1_7"/>
      <w:bookmarkStart w:id="12032" w:name="_Toc20955171"/>
      <w:bookmarkStart w:id="12033" w:name="_Toc29503620"/>
      <w:bookmarkStart w:id="12034" w:name="_Toc29504204"/>
      <w:bookmarkStart w:id="12035" w:name="_Toc29504788"/>
      <w:bookmarkStart w:id="12036" w:name="_Toc36553234"/>
      <w:bookmarkStart w:id="12037" w:name="_Toc36554961"/>
      <w:bookmarkStart w:id="12038" w:name="_Toc45652272"/>
      <w:bookmarkStart w:id="12039" w:name="_Toc45658704"/>
      <w:bookmarkStart w:id="12040" w:name="_Toc45720524"/>
      <w:bookmarkStart w:id="12041" w:name="_Toc45798404"/>
      <w:bookmarkStart w:id="12042" w:name="_Toc45897793"/>
      <w:bookmarkStart w:id="12043" w:name="_Toc51745997"/>
      <w:bookmarkStart w:id="12044" w:name="_Toc64446261"/>
      <w:bookmarkStart w:id="12045" w:name="_Toc73982131"/>
      <w:bookmarkStart w:id="12046" w:name="_Toc88652220"/>
      <w:bookmarkStart w:id="12047" w:name="_Toc97891263"/>
      <w:bookmarkStart w:id="12048" w:name="_Toc99123406"/>
      <w:bookmarkStart w:id="12049" w:name="_Toc99662211"/>
      <w:bookmarkStart w:id="12050" w:name="_Toc105152278"/>
      <w:bookmarkStart w:id="12051" w:name="_Toc105174084"/>
      <w:bookmarkStart w:id="12052" w:name="_Toc106109082"/>
      <w:bookmarkStart w:id="12053" w:name="_Toc106122987"/>
      <w:bookmarkStart w:id="12054" w:name="_Toc107409540"/>
      <w:bookmarkStart w:id="12055" w:name="_Toc112756729"/>
      <w:bookmarkStart w:id="12056" w:name="_Toc209706476"/>
      <w:bookmarkEnd w:id="12031"/>
      <w:r w:rsidRPr="001D2E49">
        <w:t>9.3.1.7</w:t>
      </w:r>
      <w:r w:rsidRPr="001D2E49">
        <w:tab/>
        <w:t>NR CGI</w:t>
      </w:r>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2057" w:name="_CR9_3_1_8"/>
      <w:bookmarkStart w:id="12058" w:name="_Toc20955172"/>
      <w:bookmarkStart w:id="12059" w:name="_Toc29503621"/>
      <w:bookmarkStart w:id="12060" w:name="_Toc29504205"/>
      <w:bookmarkStart w:id="12061" w:name="_Toc29504789"/>
      <w:bookmarkStart w:id="12062" w:name="_Toc36553235"/>
      <w:bookmarkStart w:id="12063" w:name="_Toc36554962"/>
      <w:bookmarkStart w:id="12064" w:name="_Toc45652273"/>
      <w:bookmarkStart w:id="12065" w:name="_Toc45658705"/>
      <w:bookmarkStart w:id="12066" w:name="_Toc45720525"/>
      <w:bookmarkStart w:id="12067" w:name="_Toc45798405"/>
      <w:bookmarkStart w:id="12068" w:name="_Toc45897794"/>
      <w:bookmarkStart w:id="12069" w:name="_Toc51745998"/>
      <w:bookmarkStart w:id="12070" w:name="_Toc64446262"/>
      <w:bookmarkStart w:id="12071" w:name="_Toc73982132"/>
      <w:bookmarkStart w:id="12072" w:name="_Toc88652221"/>
      <w:bookmarkStart w:id="12073" w:name="_Toc97891264"/>
      <w:bookmarkStart w:id="12074" w:name="_Toc99123407"/>
      <w:bookmarkStart w:id="12075" w:name="_Toc99662212"/>
      <w:bookmarkStart w:id="12076" w:name="_Toc105152279"/>
      <w:bookmarkStart w:id="12077" w:name="_Toc105174085"/>
      <w:bookmarkStart w:id="12078" w:name="_Toc106109083"/>
      <w:bookmarkStart w:id="12079" w:name="_Toc106122988"/>
      <w:bookmarkStart w:id="12080" w:name="_Toc107409541"/>
      <w:bookmarkStart w:id="12081" w:name="_Toc112756730"/>
      <w:bookmarkStart w:id="12082" w:name="_Toc209706477"/>
      <w:bookmarkEnd w:id="12057"/>
      <w:r w:rsidRPr="001D2E49">
        <w:t>9.3.1.8</w:t>
      </w:r>
      <w:r w:rsidRPr="001D2E49">
        <w:tab/>
        <w:t>Global ng-eNB ID</w:t>
      </w:r>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bookmarkEnd w:id="12080"/>
      <w:bookmarkEnd w:id="12081"/>
      <w:bookmarkEnd w:id="12082"/>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2083" w:name="_CR9_3_1_9"/>
      <w:bookmarkStart w:id="12084" w:name="_Toc20955173"/>
      <w:bookmarkStart w:id="12085" w:name="_Toc29503622"/>
      <w:bookmarkStart w:id="12086" w:name="_Toc29504206"/>
      <w:bookmarkStart w:id="12087" w:name="_Toc29504790"/>
      <w:bookmarkStart w:id="12088" w:name="_Toc36553236"/>
      <w:bookmarkStart w:id="12089" w:name="_Toc36554963"/>
      <w:bookmarkStart w:id="12090" w:name="_Toc45652274"/>
      <w:bookmarkStart w:id="12091" w:name="_Toc45658706"/>
      <w:bookmarkStart w:id="12092" w:name="_Toc45720526"/>
      <w:bookmarkStart w:id="12093" w:name="_Toc45798406"/>
      <w:bookmarkStart w:id="12094" w:name="_Toc45897795"/>
      <w:bookmarkStart w:id="12095" w:name="_Toc51745999"/>
      <w:bookmarkStart w:id="12096" w:name="_Toc64446263"/>
      <w:bookmarkStart w:id="12097" w:name="_Toc73982133"/>
      <w:bookmarkStart w:id="12098" w:name="_Toc88652222"/>
      <w:bookmarkStart w:id="12099" w:name="_Toc97891265"/>
      <w:bookmarkStart w:id="12100" w:name="_Toc99123408"/>
      <w:bookmarkStart w:id="12101" w:name="_Toc99662213"/>
      <w:bookmarkStart w:id="12102" w:name="_Toc105152280"/>
      <w:bookmarkStart w:id="12103" w:name="_Toc105174086"/>
      <w:bookmarkStart w:id="12104" w:name="_Toc106109084"/>
      <w:bookmarkStart w:id="12105" w:name="_Toc106122989"/>
      <w:bookmarkStart w:id="12106" w:name="_Toc107409542"/>
      <w:bookmarkStart w:id="12107" w:name="_Toc112756731"/>
      <w:bookmarkStart w:id="12108" w:name="_Toc209706478"/>
      <w:bookmarkEnd w:id="12083"/>
      <w:r w:rsidRPr="001D2E49">
        <w:t>9.3.1.9</w:t>
      </w:r>
      <w:r w:rsidRPr="001D2E49">
        <w:tab/>
        <w:t>E-UTRA CGI</w:t>
      </w:r>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bookmarkEnd w:id="12106"/>
      <w:bookmarkEnd w:id="12107"/>
      <w:bookmarkEnd w:id="12108"/>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2109" w:name="_CR9_3_1_10"/>
      <w:bookmarkStart w:id="12110" w:name="_Toc20955174"/>
      <w:bookmarkStart w:id="12111" w:name="_Toc29503623"/>
      <w:bookmarkStart w:id="12112" w:name="_Toc29504207"/>
      <w:bookmarkStart w:id="12113" w:name="_Toc29504791"/>
      <w:bookmarkStart w:id="12114" w:name="_Toc36553237"/>
      <w:bookmarkStart w:id="12115" w:name="_Toc36554964"/>
      <w:bookmarkStart w:id="12116" w:name="_Toc45652275"/>
      <w:bookmarkStart w:id="12117" w:name="_Toc45658707"/>
      <w:bookmarkStart w:id="12118" w:name="_Toc45720527"/>
      <w:bookmarkStart w:id="12119" w:name="_Toc45798407"/>
      <w:bookmarkStart w:id="12120" w:name="_Toc45897796"/>
      <w:bookmarkStart w:id="12121" w:name="_Toc51746000"/>
      <w:bookmarkStart w:id="12122" w:name="_Toc64446264"/>
      <w:bookmarkStart w:id="12123" w:name="_Toc73982134"/>
      <w:bookmarkStart w:id="12124" w:name="_Toc88652223"/>
      <w:bookmarkStart w:id="12125" w:name="_Toc97891266"/>
      <w:bookmarkStart w:id="12126" w:name="_Toc99123409"/>
      <w:bookmarkStart w:id="12127" w:name="_Toc99662214"/>
      <w:bookmarkStart w:id="12128" w:name="_Toc105152281"/>
      <w:bookmarkStart w:id="12129" w:name="_Toc105174087"/>
      <w:bookmarkStart w:id="12130" w:name="_Toc106109085"/>
      <w:bookmarkStart w:id="12131" w:name="_Toc106122990"/>
      <w:bookmarkStart w:id="12132" w:name="_Toc107409543"/>
      <w:bookmarkStart w:id="12133" w:name="_Toc112756732"/>
      <w:bookmarkStart w:id="12134" w:name="_Toc209706479"/>
      <w:bookmarkEnd w:id="12109"/>
      <w:r w:rsidRPr="001D2E49">
        <w:t>9.3.1.10</w:t>
      </w:r>
      <w:r w:rsidRPr="001D2E49">
        <w:tab/>
        <w:t>GBR QoS Flow Information</w:t>
      </w:r>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789A555" w14:textId="77777777" w:rsidR="009B75C3" w:rsidRPr="001D2E49" w:rsidRDefault="009B75C3" w:rsidP="009B75C3">
      <w:r w:rsidRPr="001D2E49">
        <w:t>This IE indicates QoS parameters for a GBR QoS flow for downlink and uplink.</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31805">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31805">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31805">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31805">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31805">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31805">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31805">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31805">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31805">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r w:rsidR="00E31805" w:rsidRPr="001D2E49" w14:paraId="5CE69457" w14:textId="77777777" w:rsidTr="00E31805">
        <w:tc>
          <w:tcPr>
            <w:tcW w:w="2267" w:type="dxa"/>
          </w:tcPr>
          <w:p w14:paraId="286B65BA" w14:textId="7D57FD76" w:rsidR="00E31805" w:rsidRDefault="00E31805" w:rsidP="00E31805">
            <w:pPr>
              <w:pStyle w:val="TAL"/>
            </w:pPr>
            <w:r w:rsidRPr="00440C9B">
              <w:rPr>
                <w:rFonts w:eastAsia="Malgun Gothic"/>
                <w:b/>
                <w:bCs/>
              </w:rPr>
              <w:t>Monitoring</w:t>
            </w:r>
            <w:r w:rsidRPr="00646F32">
              <w:rPr>
                <w:rFonts w:cs="Arial"/>
                <w:b/>
                <w:bCs/>
                <w:szCs w:val="18"/>
                <w:lang w:eastAsia="zh-CN"/>
              </w:rPr>
              <w:t xml:space="preserve"> Request on Available Bitrate</w:t>
            </w:r>
          </w:p>
        </w:tc>
        <w:tc>
          <w:tcPr>
            <w:tcW w:w="1020" w:type="dxa"/>
          </w:tcPr>
          <w:p w14:paraId="3B2A56EE" w14:textId="77777777" w:rsidR="00E31805" w:rsidRDefault="00E31805" w:rsidP="00E31805">
            <w:pPr>
              <w:pStyle w:val="TAL"/>
              <w:rPr>
                <w:rFonts w:cs="Arial"/>
              </w:rPr>
            </w:pPr>
          </w:p>
        </w:tc>
        <w:tc>
          <w:tcPr>
            <w:tcW w:w="1077" w:type="dxa"/>
          </w:tcPr>
          <w:p w14:paraId="6255B170" w14:textId="33A38124" w:rsidR="00E31805" w:rsidRPr="001D2E49" w:rsidRDefault="00E31805" w:rsidP="00E31805">
            <w:pPr>
              <w:pStyle w:val="TAL"/>
              <w:rPr>
                <w:i/>
                <w:lang w:eastAsia="ja-JP"/>
              </w:rPr>
            </w:pPr>
            <w:r w:rsidRPr="00440C9B">
              <w:rPr>
                <w:i/>
                <w:iCs/>
                <w:lang w:eastAsia="ja-JP"/>
              </w:rPr>
              <w:t>0..1</w:t>
            </w:r>
          </w:p>
        </w:tc>
        <w:tc>
          <w:tcPr>
            <w:tcW w:w="1587" w:type="dxa"/>
          </w:tcPr>
          <w:p w14:paraId="0C8512BF" w14:textId="77777777" w:rsidR="00E31805" w:rsidRDefault="00E31805" w:rsidP="00E31805">
            <w:pPr>
              <w:pStyle w:val="TAL"/>
            </w:pPr>
          </w:p>
        </w:tc>
        <w:tc>
          <w:tcPr>
            <w:tcW w:w="1757" w:type="dxa"/>
          </w:tcPr>
          <w:p w14:paraId="682CE2EE" w14:textId="77777777" w:rsidR="00E31805" w:rsidRDefault="00E31805" w:rsidP="00E31805">
            <w:pPr>
              <w:pStyle w:val="TAL"/>
              <w:rPr>
                <w:rFonts w:cs="Arial"/>
                <w:szCs w:val="18"/>
              </w:rPr>
            </w:pPr>
          </w:p>
        </w:tc>
        <w:tc>
          <w:tcPr>
            <w:tcW w:w="1077" w:type="dxa"/>
          </w:tcPr>
          <w:p w14:paraId="1D0AB17C" w14:textId="229E23DD" w:rsidR="00E31805" w:rsidRDefault="00E31805" w:rsidP="00E31805">
            <w:pPr>
              <w:pStyle w:val="TAC"/>
              <w:rPr>
                <w:rFonts w:cs="Arial"/>
                <w:szCs w:val="18"/>
              </w:rPr>
            </w:pPr>
            <w:r w:rsidRPr="00CD2D5C">
              <w:rPr>
                <w:rFonts w:hint="eastAsia"/>
              </w:rPr>
              <w:t>Y</w:t>
            </w:r>
            <w:r w:rsidRPr="00CD2D5C">
              <w:t>ES</w:t>
            </w:r>
          </w:p>
        </w:tc>
        <w:tc>
          <w:tcPr>
            <w:tcW w:w="1077" w:type="dxa"/>
          </w:tcPr>
          <w:p w14:paraId="3E47A08A" w14:textId="27D28A56" w:rsidR="00E31805" w:rsidRDefault="00E31805" w:rsidP="00E31805">
            <w:pPr>
              <w:pStyle w:val="TAC"/>
              <w:rPr>
                <w:rFonts w:cs="Arial"/>
                <w:szCs w:val="18"/>
              </w:rPr>
            </w:pPr>
            <w:r w:rsidRPr="00CD2D5C">
              <w:rPr>
                <w:rFonts w:cs="Arial" w:hint="eastAsia"/>
                <w:lang w:eastAsia="ja-JP"/>
              </w:rPr>
              <w:t>i</w:t>
            </w:r>
            <w:r w:rsidRPr="00CD2D5C">
              <w:rPr>
                <w:rFonts w:cs="Arial"/>
                <w:lang w:eastAsia="ja-JP"/>
              </w:rPr>
              <w:t>gnore</w:t>
            </w:r>
          </w:p>
        </w:tc>
      </w:tr>
      <w:tr w:rsidR="00E31805" w:rsidRPr="001D2E49" w14:paraId="1518CA1E" w14:textId="77777777" w:rsidTr="00E31805">
        <w:tc>
          <w:tcPr>
            <w:tcW w:w="2267" w:type="dxa"/>
          </w:tcPr>
          <w:p w14:paraId="191E26AF" w14:textId="5311CFCC" w:rsidR="00E31805" w:rsidRDefault="00E31805" w:rsidP="00E31805">
            <w:pPr>
              <w:pStyle w:val="TAL"/>
              <w:overflowPunct/>
              <w:autoSpaceDE/>
              <w:autoSpaceDN/>
              <w:adjustRightInd/>
              <w:ind w:leftChars="50" w:left="100"/>
              <w:textAlignment w:val="auto"/>
            </w:pPr>
            <w:r w:rsidRPr="00CD2D5C">
              <w:rPr>
                <w:rFonts w:cs="Arial"/>
                <w:szCs w:val="18"/>
                <w:lang w:val="fr-FR" w:eastAsia="zh-CN"/>
              </w:rPr>
              <w:t>&gt;Monitoring Request</w:t>
            </w:r>
          </w:p>
        </w:tc>
        <w:tc>
          <w:tcPr>
            <w:tcW w:w="1020" w:type="dxa"/>
          </w:tcPr>
          <w:p w14:paraId="34BECB9C" w14:textId="6D5D94AE" w:rsidR="00E31805" w:rsidRDefault="00E31805" w:rsidP="00E31805">
            <w:pPr>
              <w:pStyle w:val="TAL"/>
              <w:rPr>
                <w:rFonts w:cs="Arial"/>
              </w:rPr>
            </w:pPr>
            <w:r w:rsidRPr="00CD2D5C">
              <w:rPr>
                <w:rFonts w:eastAsia="Batang"/>
              </w:rPr>
              <w:t>M</w:t>
            </w:r>
          </w:p>
        </w:tc>
        <w:tc>
          <w:tcPr>
            <w:tcW w:w="1077" w:type="dxa"/>
          </w:tcPr>
          <w:p w14:paraId="1695F6D1" w14:textId="77777777" w:rsidR="00E31805" w:rsidRPr="001D2E49" w:rsidRDefault="00E31805" w:rsidP="00E31805">
            <w:pPr>
              <w:pStyle w:val="TAL"/>
              <w:rPr>
                <w:i/>
                <w:lang w:eastAsia="ja-JP"/>
              </w:rPr>
            </w:pPr>
          </w:p>
        </w:tc>
        <w:tc>
          <w:tcPr>
            <w:tcW w:w="1587" w:type="dxa"/>
          </w:tcPr>
          <w:p w14:paraId="122A6CEC" w14:textId="3A1DD3AB" w:rsidR="00E31805" w:rsidRDefault="00E31805" w:rsidP="00E31805">
            <w:pPr>
              <w:pStyle w:val="TAL"/>
            </w:pPr>
            <w:r>
              <w:t>ENUMERATED (ul, dl, both, stop, …)</w:t>
            </w:r>
          </w:p>
        </w:tc>
        <w:tc>
          <w:tcPr>
            <w:tcW w:w="1757" w:type="dxa"/>
          </w:tcPr>
          <w:p w14:paraId="00A147AB" w14:textId="254E15B9" w:rsidR="00E31805" w:rsidRDefault="00E31805" w:rsidP="00E31805">
            <w:pPr>
              <w:pStyle w:val="TAL"/>
              <w:rPr>
                <w:rFonts w:cs="Arial"/>
                <w:szCs w:val="18"/>
              </w:rPr>
            </w:pPr>
            <w:r w:rsidRPr="00CD2D5C">
              <w:rPr>
                <w:lang w:eastAsia="zh-CN"/>
              </w:rPr>
              <w:t xml:space="preserve">Indicates to monitor and report UL, or DL, or both UL/DL available </w:t>
            </w:r>
            <w:r>
              <w:rPr>
                <w:rFonts w:hint="eastAsia"/>
                <w:lang w:eastAsia="zh-CN"/>
              </w:rPr>
              <w:t>bit</w:t>
            </w:r>
            <w:r w:rsidRPr="00CD2D5C">
              <w:rPr>
                <w:lang w:eastAsia="zh-CN"/>
              </w:rPr>
              <w:t xml:space="preserve"> rate for the associated QoS flow as specified in TS 23.501 [9],</w:t>
            </w:r>
            <w:r>
              <w:rPr>
                <w:rFonts w:hint="eastAsia"/>
                <w:lang w:eastAsia="zh-CN"/>
              </w:rPr>
              <w:t xml:space="preserve"> </w:t>
            </w:r>
            <w:r w:rsidRPr="00CD2D5C">
              <w:rPr>
                <w:lang w:eastAsia="zh-CN"/>
              </w:rPr>
              <w:t>or stop the corresponding QoS monitoring.</w:t>
            </w:r>
          </w:p>
        </w:tc>
        <w:tc>
          <w:tcPr>
            <w:tcW w:w="1077" w:type="dxa"/>
          </w:tcPr>
          <w:p w14:paraId="46472BDC" w14:textId="3FA42270" w:rsidR="00E31805" w:rsidRDefault="00E31805" w:rsidP="00E31805">
            <w:pPr>
              <w:pStyle w:val="TAC"/>
              <w:rPr>
                <w:rFonts w:cs="Arial"/>
                <w:szCs w:val="18"/>
              </w:rPr>
            </w:pPr>
            <w:r w:rsidRPr="00CD2D5C">
              <w:t>-</w:t>
            </w:r>
          </w:p>
        </w:tc>
        <w:tc>
          <w:tcPr>
            <w:tcW w:w="1077" w:type="dxa"/>
          </w:tcPr>
          <w:p w14:paraId="336A6E5E" w14:textId="77777777" w:rsidR="00E31805" w:rsidRDefault="00E31805" w:rsidP="00E31805">
            <w:pPr>
              <w:pStyle w:val="TAC"/>
              <w:rPr>
                <w:rFonts w:cs="Arial"/>
                <w:szCs w:val="18"/>
              </w:rPr>
            </w:pPr>
          </w:p>
        </w:tc>
      </w:tr>
      <w:tr w:rsidR="00E31805" w:rsidRPr="001D2E49" w14:paraId="6C8AE3FB" w14:textId="77777777" w:rsidTr="00E31805">
        <w:tc>
          <w:tcPr>
            <w:tcW w:w="2267" w:type="dxa"/>
          </w:tcPr>
          <w:p w14:paraId="63953DAA" w14:textId="16CA006D"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D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6F6B7D0B" w14:textId="5E7F11FD" w:rsidR="00E31805" w:rsidRDefault="00E31805" w:rsidP="00E31805">
            <w:pPr>
              <w:pStyle w:val="TAL"/>
              <w:rPr>
                <w:rFonts w:cs="Arial"/>
              </w:rPr>
            </w:pPr>
            <w:r w:rsidRPr="00CD2D5C">
              <w:rPr>
                <w:rFonts w:eastAsia="Batang"/>
              </w:rPr>
              <w:t>C-ifReportDL</w:t>
            </w:r>
          </w:p>
        </w:tc>
        <w:tc>
          <w:tcPr>
            <w:tcW w:w="1077" w:type="dxa"/>
          </w:tcPr>
          <w:p w14:paraId="09A90A7B" w14:textId="77777777" w:rsidR="00E31805" w:rsidRPr="001D2E49" w:rsidRDefault="00E31805" w:rsidP="00E31805">
            <w:pPr>
              <w:pStyle w:val="TAL"/>
              <w:rPr>
                <w:i/>
                <w:lang w:eastAsia="ja-JP"/>
              </w:rPr>
            </w:pPr>
          </w:p>
        </w:tc>
        <w:tc>
          <w:tcPr>
            <w:tcW w:w="1587" w:type="dxa"/>
          </w:tcPr>
          <w:p w14:paraId="4BE2002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3503D159" w14:textId="2732CF89" w:rsidR="00E31805" w:rsidRDefault="00E31805" w:rsidP="00E31805">
            <w:pPr>
              <w:pStyle w:val="TAL"/>
            </w:pPr>
            <w:r>
              <w:t>9.3.1.281</w:t>
            </w:r>
          </w:p>
        </w:tc>
        <w:tc>
          <w:tcPr>
            <w:tcW w:w="1757" w:type="dxa"/>
          </w:tcPr>
          <w:p w14:paraId="6E8313CD" w14:textId="77777777" w:rsidR="00E31805" w:rsidRDefault="00E31805" w:rsidP="00E31805">
            <w:pPr>
              <w:pStyle w:val="TAL"/>
              <w:rPr>
                <w:rFonts w:cs="Arial"/>
                <w:szCs w:val="18"/>
              </w:rPr>
            </w:pPr>
          </w:p>
        </w:tc>
        <w:tc>
          <w:tcPr>
            <w:tcW w:w="1077" w:type="dxa"/>
          </w:tcPr>
          <w:p w14:paraId="359BA2D3" w14:textId="54E18919" w:rsidR="00E31805" w:rsidRDefault="00E31805" w:rsidP="00E31805">
            <w:pPr>
              <w:pStyle w:val="TAC"/>
              <w:rPr>
                <w:rFonts w:cs="Arial"/>
                <w:szCs w:val="18"/>
              </w:rPr>
            </w:pPr>
            <w:r w:rsidRPr="00CD2D5C">
              <w:t>-</w:t>
            </w:r>
          </w:p>
        </w:tc>
        <w:tc>
          <w:tcPr>
            <w:tcW w:w="1077" w:type="dxa"/>
          </w:tcPr>
          <w:p w14:paraId="2EC23C2A" w14:textId="77777777" w:rsidR="00E31805" w:rsidRDefault="00E31805" w:rsidP="00E31805">
            <w:pPr>
              <w:pStyle w:val="TAC"/>
              <w:rPr>
                <w:rFonts w:cs="Arial"/>
                <w:szCs w:val="18"/>
              </w:rPr>
            </w:pPr>
          </w:p>
        </w:tc>
      </w:tr>
      <w:tr w:rsidR="00E31805" w:rsidRPr="001D2E49" w14:paraId="296E6F20" w14:textId="77777777" w:rsidTr="00E31805">
        <w:tc>
          <w:tcPr>
            <w:tcW w:w="2267" w:type="dxa"/>
          </w:tcPr>
          <w:p w14:paraId="5377E02C" w14:textId="6B55791E" w:rsidR="00E31805" w:rsidRDefault="00E31805" w:rsidP="00E31805">
            <w:pPr>
              <w:pStyle w:val="TAL"/>
              <w:overflowPunct/>
              <w:autoSpaceDE/>
              <w:autoSpaceDN/>
              <w:adjustRightInd/>
              <w:ind w:leftChars="50" w:left="100"/>
              <w:textAlignment w:val="auto"/>
            </w:pPr>
            <w:r w:rsidRPr="00646F32">
              <w:rPr>
                <w:rFonts w:cs="Arial"/>
                <w:szCs w:val="18"/>
                <w:lang w:eastAsia="zh-CN"/>
              </w:rPr>
              <w:t xml:space="preserve">&gt;UL Available </w:t>
            </w:r>
            <w:r w:rsidRPr="00646F32">
              <w:rPr>
                <w:rFonts w:cs="Arial" w:hint="eastAsia"/>
                <w:szCs w:val="18"/>
                <w:lang w:eastAsia="zh-CN"/>
              </w:rPr>
              <w:t>Bitrate</w:t>
            </w:r>
            <w:r w:rsidRPr="00646F32">
              <w:rPr>
                <w:rFonts w:cs="Arial"/>
                <w:szCs w:val="18"/>
                <w:lang w:eastAsia="zh-CN"/>
              </w:rPr>
              <w:t xml:space="preserve"> Report Thresholds</w:t>
            </w:r>
          </w:p>
        </w:tc>
        <w:tc>
          <w:tcPr>
            <w:tcW w:w="1020" w:type="dxa"/>
          </w:tcPr>
          <w:p w14:paraId="38DFDDE3" w14:textId="49146976" w:rsidR="00E31805" w:rsidRDefault="00E31805" w:rsidP="00E31805">
            <w:pPr>
              <w:pStyle w:val="TAL"/>
              <w:rPr>
                <w:rFonts w:cs="Arial"/>
              </w:rPr>
            </w:pPr>
            <w:r w:rsidRPr="00CD2D5C">
              <w:rPr>
                <w:rFonts w:eastAsia="Batang"/>
              </w:rPr>
              <w:t>C-ifReportUL</w:t>
            </w:r>
          </w:p>
        </w:tc>
        <w:tc>
          <w:tcPr>
            <w:tcW w:w="1077" w:type="dxa"/>
          </w:tcPr>
          <w:p w14:paraId="7F502880" w14:textId="77777777" w:rsidR="00E31805" w:rsidRPr="001D2E49" w:rsidRDefault="00E31805" w:rsidP="00E31805">
            <w:pPr>
              <w:pStyle w:val="TAL"/>
              <w:rPr>
                <w:i/>
                <w:lang w:eastAsia="ja-JP"/>
              </w:rPr>
            </w:pPr>
          </w:p>
        </w:tc>
        <w:tc>
          <w:tcPr>
            <w:tcW w:w="1587" w:type="dxa"/>
          </w:tcPr>
          <w:p w14:paraId="2F1EAD8F" w14:textId="77777777" w:rsidR="00E31805" w:rsidRDefault="00E31805" w:rsidP="00E31805">
            <w:pPr>
              <w:pStyle w:val="TAL"/>
              <w:keepNext w:val="0"/>
              <w:keepLines w:val="0"/>
              <w:widowControl w:val="0"/>
            </w:pPr>
            <w:r>
              <w:t xml:space="preserve">Available </w:t>
            </w:r>
            <w:r>
              <w:rPr>
                <w:rFonts w:hint="eastAsia"/>
                <w:lang w:eastAsia="zh-CN"/>
              </w:rPr>
              <w:t>Bitrate</w:t>
            </w:r>
            <w:r>
              <w:t xml:space="preserve"> Report Threshold List</w:t>
            </w:r>
          </w:p>
          <w:p w14:paraId="412EAAF0" w14:textId="6350888B" w:rsidR="00E31805" w:rsidRDefault="00E31805" w:rsidP="00E31805">
            <w:pPr>
              <w:pStyle w:val="TAL"/>
            </w:pPr>
            <w:r>
              <w:t>9.3.1.281</w:t>
            </w:r>
          </w:p>
        </w:tc>
        <w:tc>
          <w:tcPr>
            <w:tcW w:w="1757" w:type="dxa"/>
          </w:tcPr>
          <w:p w14:paraId="36609D84" w14:textId="77777777" w:rsidR="00E31805" w:rsidRDefault="00E31805" w:rsidP="00E31805">
            <w:pPr>
              <w:pStyle w:val="TAL"/>
              <w:rPr>
                <w:rFonts w:cs="Arial"/>
                <w:szCs w:val="18"/>
              </w:rPr>
            </w:pPr>
          </w:p>
        </w:tc>
        <w:tc>
          <w:tcPr>
            <w:tcW w:w="1077" w:type="dxa"/>
          </w:tcPr>
          <w:p w14:paraId="3387B31C" w14:textId="41A7BD35" w:rsidR="00E31805" w:rsidRDefault="00E31805" w:rsidP="00E31805">
            <w:pPr>
              <w:pStyle w:val="TAC"/>
              <w:rPr>
                <w:rFonts w:cs="Arial"/>
                <w:szCs w:val="18"/>
              </w:rPr>
            </w:pPr>
            <w:r w:rsidRPr="00CD2D5C">
              <w:t>-</w:t>
            </w:r>
          </w:p>
        </w:tc>
        <w:tc>
          <w:tcPr>
            <w:tcW w:w="1077" w:type="dxa"/>
          </w:tcPr>
          <w:p w14:paraId="77EF110F" w14:textId="77777777" w:rsidR="00E31805" w:rsidRDefault="00E31805" w:rsidP="00E31805">
            <w:pPr>
              <w:pStyle w:val="TAC"/>
              <w:rPr>
                <w:rFonts w:cs="Arial"/>
                <w:szCs w:val="18"/>
              </w:rPr>
            </w:pPr>
          </w:p>
        </w:tc>
      </w:tr>
    </w:tbl>
    <w:p w14:paraId="29BBFA96" w14:textId="77777777" w:rsidR="00E31805" w:rsidRDefault="00E31805" w:rsidP="00E31805">
      <w:pPr>
        <w:rPr>
          <w:snapToGrid w:val="0"/>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31805" w14:paraId="29C7AEC5" w14:textId="77777777" w:rsidTr="007476EA">
        <w:tc>
          <w:tcPr>
            <w:tcW w:w="3288" w:type="dxa"/>
          </w:tcPr>
          <w:p w14:paraId="2B89237C" w14:textId="77777777" w:rsidR="00E31805" w:rsidRDefault="00E31805" w:rsidP="007476EA">
            <w:pPr>
              <w:pStyle w:val="TAH"/>
              <w:rPr>
                <w:rFonts w:cs="Arial"/>
                <w:lang w:eastAsia="ja-JP"/>
              </w:rPr>
            </w:pPr>
            <w:r>
              <w:rPr>
                <w:rFonts w:cs="Arial"/>
                <w:lang w:eastAsia="ja-JP"/>
              </w:rPr>
              <w:t>Condition</w:t>
            </w:r>
          </w:p>
        </w:tc>
        <w:tc>
          <w:tcPr>
            <w:tcW w:w="6519" w:type="dxa"/>
          </w:tcPr>
          <w:p w14:paraId="47232177" w14:textId="77777777" w:rsidR="00E31805" w:rsidRDefault="00E31805" w:rsidP="007476EA">
            <w:pPr>
              <w:pStyle w:val="TAH"/>
              <w:rPr>
                <w:rFonts w:cs="Arial"/>
                <w:lang w:eastAsia="ja-JP"/>
              </w:rPr>
            </w:pPr>
            <w:r>
              <w:rPr>
                <w:rFonts w:cs="Arial"/>
                <w:lang w:eastAsia="ja-JP"/>
              </w:rPr>
              <w:t>Explanation</w:t>
            </w:r>
          </w:p>
        </w:tc>
      </w:tr>
      <w:tr w:rsidR="00E31805" w14:paraId="4712EF53" w14:textId="77777777" w:rsidTr="007476EA">
        <w:tc>
          <w:tcPr>
            <w:tcW w:w="3288" w:type="dxa"/>
          </w:tcPr>
          <w:p w14:paraId="6C887B8E" w14:textId="77777777" w:rsidR="00E31805" w:rsidRDefault="00E31805" w:rsidP="007476EA">
            <w:pPr>
              <w:pStyle w:val="TAL"/>
              <w:rPr>
                <w:rFonts w:cs="Arial"/>
                <w:lang w:eastAsia="ja-JP"/>
              </w:rPr>
            </w:pPr>
            <w:r>
              <w:rPr>
                <w:rFonts w:cs="Arial"/>
                <w:lang w:val="en-US"/>
              </w:rPr>
              <w:t>ifReportDL</w:t>
            </w:r>
          </w:p>
        </w:tc>
        <w:tc>
          <w:tcPr>
            <w:tcW w:w="6519" w:type="dxa"/>
          </w:tcPr>
          <w:p w14:paraId="4AF8D512" w14:textId="77777777" w:rsidR="00E31805" w:rsidRDefault="00E31805" w:rsidP="007476EA">
            <w:pPr>
              <w:pStyle w:val="TAL"/>
              <w:rPr>
                <w:rFonts w:cs="Arial"/>
                <w:lang w:eastAsia="ja-JP"/>
              </w:rPr>
            </w:pPr>
            <w:r>
              <w:rPr>
                <w:rFonts w:cs="Arial"/>
                <w:snapToGrid w:val="0"/>
              </w:rPr>
              <w:t xml:space="preserve">This IE shall be present if the </w:t>
            </w:r>
            <w:r>
              <w:rPr>
                <w:rFonts w:cs="Arial"/>
                <w:i/>
                <w:iCs/>
                <w:snapToGrid w:val="0"/>
              </w:rPr>
              <w:t>Monitoring Request</w:t>
            </w:r>
            <w:r>
              <w:rPr>
                <w:rFonts w:cs="Arial"/>
                <w:snapToGrid w:val="0"/>
              </w:rPr>
              <w:t xml:space="preserve"> IE is set to the value “dl” or “both”.</w:t>
            </w:r>
          </w:p>
        </w:tc>
      </w:tr>
      <w:tr w:rsidR="00E31805" w14:paraId="0BB2CBC5" w14:textId="77777777" w:rsidTr="007476EA">
        <w:tc>
          <w:tcPr>
            <w:tcW w:w="3288" w:type="dxa"/>
            <w:tcBorders>
              <w:top w:val="single" w:sz="4" w:space="0" w:color="auto"/>
              <w:left w:val="single" w:sz="4" w:space="0" w:color="auto"/>
              <w:bottom w:val="single" w:sz="4" w:space="0" w:color="auto"/>
              <w:right w:val="single" w:sz="4" w:space="0" w:color="auto"/>
            </w:tcBorders>
          </w:tcPr>
          <w:p w14:paraId="3C74308C" w14:textId="77777777" w:rsidR="00E31805" w:rsidRDefault="00E31805" w:rsidP="007476EA">
            <w:pPr>
              <w:pStyle w:val="TAL"/>
              <w:rPr>
                <w:rFonts w:cs="Arial"/>
                <w:lang w:val="en-US"/>
              </w:rPr>
            </w:pPr>
            <w:r>
              <w:rPr>
                <w:rFonts w:cs="Arial"/>
                <w:lang w:val="en-US"/>
              </w:rPr>
              <w:t>ifReportUL</w:t>
            </w:r>
          </w:p>
        </w:tc>
        <w:tc>
          <w:tcPr>
            <w:tcW w:w="6519" w:type="dxa"/>
            <w:tcBorders>
              <w:top w:val="single" w:sz="4" w:space="0" w:color="auto"/>
              <w:left w:val="single" w:sz="4" w:space="0" w:color="auto"/>
              <w:bottom w:val="single" w:sz="4" w:space="0" w:color="auto"/>
              <w:right w:val="single" w:sz="4" w:space="0" w:color="auto"/>
            </w:tcBorders>
          </w:tcPr>
          <w:p w14:paraId="50774C31" w14:textId="77777777" w:rsidR="00E31805" w:rsidRDefault="00E31805" w:rsidP="007476EA">
            <w:pPr>
              <w:pStyle w:val="TAL"/>
              <w:rPr>
                <w:rFonts w:cs="Arial"/>
                <w:snapToGrid w:val="0"/>
              </w:rPr>
            </w:pPr>
            <w:r>
              <w:rPr>
                <w:rFonts w:cs="Arial"/>
                <w:snapToGrid w:val="0"/>
              </w:rPr>
              <w:t xml:space="preserve">This IE shall be present if the </w:t>
            </w:r>
            <w:r w:rsidRPr="00555FA8">
              <w:rPr>
                <w:rFonts w:cs="Arial"/>
                <w:i/>
                <w:iCs/>
                <w:snapToGrid w:val="0"/>
              </w:rPr>
              <w:t>Monitoring Request</w:t>
            </w:r>
            <w:r>
              <w:rPr>
                <w:rFonts w:cs="Arial"/>
                <w:snapToGrid w:val="0"/>
              </w:rPr>
              <w:t xml:space="preserve"> IE is set to the value “ul” or “both”.</w:t>
            </w:r>
          </w:p>
        </w:tc>
      </w:tr>
    </w:tbl>
    <w:p w14:paraId="00B55146" w14:textId="77777777" w:rsidR="00E31805" w:rsidRPr="001D2E49" w:rsidRDefault="00E31805" w:rsidP="009B75C3"/>
    <w:p w14:paraId="4A2FD9DE" w14:textId="77777777" w:rsidR="009B75C3" w:rsidRPr="001D2E49" w:rsidRDefault="009B75C3" w:rsidP="009B75C3">
      <w:pPr>
        <w:pStyle w:val="Heading4"/>
      </w:pPr>
      <w:bookmarkStart w:id="12135" w:name="_CR9_3_1_11"/>
      <w:bookmarkStart w:id="12136" w:name="_Toc20955175"/>
      <w:bookmarkStart w:id="12137" w:name="_Toc29503624"/>
      <w:bookmarkStart w:id="12138" w:name="_Toc29504208"/>
      <w:bookmarkStart w:id="12139" w:name="_Toc29504792"/>
      <w:bookmarkStart w:id="12140" w:name="_Toc36553238"/>
      <w:bookmarkStart w:id="12141" w:name="_Toc36554965"/>
      <w:bookmarkStart w:id="12142" w:name="_Toc45652276"/>
      <w:bookmarkStart w:id="12143" w:name="_Toc45658708"/>
      <w:bookmarkStart w:id="12144" w:name="_Toc45720528"/>
      <w:bookmarkStart w:id="12145" w:name="_Toc45798408"/>
      <w:bookmarkStart w:id="12146" w:name="_Toc45897797"/>
      <w:bookmarkStart w:id="12147" w:name="_Toc51746001"/>
      <w:bookmarkStart w:id="12148" w:name="_Toc64446265"/>
      <w:bookmarkStart w:id="12149" w:name="_Toc73982135"/>
      <w:bookmarkStart w:id="12150" w:name="_Toc88652224"/>
      <w:bookmarkStart w:id="12151" w:name="_Toc97891267"/>
      <w:bookmarkStart w:id="12152" w:name="_Toc99123410"/>
      <w:bookmarkStart w:id="12153" w:name="_Toc99662215"/>
      <w:bookmarkStart w:id="12154" w:name="_Toc105152282"/>
      <w:bookmarkStart w:id="12155" w:name="_Toc105174088"/>
      <w:bookmarkStart w:id="12156" w:name="_Toc106109086"/>
      <w:bookmarkStart w:id="12157" w:name="_Toc106122991"/>
      <w:bookmarkStart w:id="12158" w:name="_Toc107409544"/>
      <w:bookmarkStart w:id="12159" w:name="_Toc112756733"/>
      <w:bookmarkStart w:id="12160" w:name="_Toc209706480"/>
      <w:bookmarkEnd w:id="12135"/>
      <w:r w:rsidRPr="001D2E49">
        <w:t>9.3.1.11</w:t>
      </w:r>
      <w:r w:rsidRPr="001D2E49">
        <w:tab/>
        <w:t>Void</w:t>
      </w:r>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28C5FBCE" w14:textId="77777777" w:rsidR="009B75C3" w:rsidRPr="001D2E49" w:rsidRDefault="009B75C3" w:rsidP="009B75C3">
      <w:pPr>
        <w:pStyle w:val="Heading4"/>
        <w:rPr>
          <w:rFonts w:eastAsia="Batang"/>
        </w:rPr>
      </w:pPr>
      <w:bookmarkStart w:id="12161" w:name="_CR9_3_1_12"/>
      <w:bookmarkStart w:id="12162" w:name="_Toc20955176"/>
      <w:bookmarkStart w:id="12163" w:name="_Toc29503625"/>
      <w:bookmarkStart w:id="12164" w:name="_Toc29504209"/>
      <w:bookmarkStart w:id="12165" w:name="_Toc29504793"/>
      <w:bookmarkStart w:id="12166" w:name="_Toc36553239"/>
      <w:bookmarkStart w:id="12167" w:name="_Toc36554966"/>
      <w:bookmarkStart w:id="12168" w:name="_Toc45652277"/>
      <w:bookmarkStart w:id="12169" w:name="_Toc45658709"/>
      <w:bookmarkStart w:id="12170" w:name="_Toc45720529"/>
      <w:bookmarkStart w:id="12171" w:name="_Toc45798409"/>
      <w:bookmarkStart w:id="12172" w:name="_Toc45897798"/>
      <w:bookmarkStart w:id="12173" w:name="_Toc51746002"/>
      <w:bookmarkStart w:id="12174" w:name="_Toc64446266"/>
      <w:bookmarkStart w:id="12175" w:name="_Toc73982136"/>
      <w:bookmarkStart w:id="12176" w:name="_Toc88652225"/>
      <w:bookmarkStart w:id="12177" w:name="_Toc97891268"/>
      <w:bookmarkStart w:id="12178" w:name="_Toc99123411"/>
      <w:bookmarkStart w:id="12179" w:name="_Toc99662216"/>
      <w:bookmarkStart w:id="12180" w:name="_Toc105152283"/>
      <w:bookmarkStart w:id="12181" w:name="_Toc105174089"/>
      <w:bookmarkStart w:id="12182" w:name="_Toc106109087"/>
      <w:bookmarkStart w:id="12183" w:name="_Toc106122992"/>
      <w:bookmarkStart w:id="12184" w:name="_Toc107409545"/>
      <w:bookmarkStart w:id="12185" w:name="_Toc112756734"/>
      <w:bookmarkStart w:id="12186" w:name="_Toc209706481"/>
      <w:bookmarkEnd w:id="12161"/>
      <w:r w:rsidRPr="001D2E49">
        <w:t>9.3.1.12</w:t>
      </w:r>
      <w:r w:rsidRPr="001D2E49">
        <w:tab/>
        <w:t>QoS Flow</w:t>
      </w:r>
      <w:r w:rsidRPr="001D2E49">
        <w:rPr>
          <w:rFonts w:eastAsia="Batang"/>
        </w:rPr>
        <w:t xml:space="preserve"> Level QoS Parameters</w:t>
      </w:r>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r w:rsidR="00E31805" w:rsidRPr="001D2E49" w14:paraId="028CFBC1" w14:textId="77777777" w:rsidTr="00302712">
        <w:trPr>
          <w:jc w:val="center"/>
        </w:trPr>
        <w:tc>
          <w:tcPr>
            <w:tcW w:w="2267" w:type="dxa"/>
          </w:tcPr>
          <w:p w14:paraId="34D0381C" w14:textId="1B7E0EF1" w:rsidR="00E31805" w:rsidRPr="00B626B2" w:rsidRDefault="00E31805" w:rsidP="00F95DED">
            <w:pPr>
              <w:pStyle w:val="TAL"/>
              <w:rPr>
                <w:rFonts w:eastAsia="SimSun"/>
                <w:lang w:val="fr-FR" w:eastAsia="zh-CN"/>
              </w:rPr>
            </w:pPr>
            <w:r w:rsidRPr="00CD2D5C">
              <w:rPr>
                <w:lang w:val="fr-FR" w:eastAsia="zh-CN"/>
              </w:rPr>
              <w:t>DL PDU Set Information Marking Support Indication</w:t>
            </w:r>
          </w:p>
        </w:tc>
        <w:tc>
          <w:tcPr>
            <w:tcW w:w="1020" w:type="dxa"/>
          </w:tcPr>
          <w:p w14:paraId="33055BC5" w14:textId="4E0FF6D6" w:rsidR="00E31805" w:rsidRPr="00D84979" w:rsidRDefault="00E31805" w:rsidP="00E31805">
            <w:pPr>
              <w:pStyle w:val="TAL"/>
              <w:rPr>
                <w:rFonts w:eastAsia="Batang"/>
              </w:rPr>
            </w:pPr>
            <w:r>
              <w:rPr>
                <w:rFonts w:eastAsia="Batang"/>
              </w:rPr>
              <w:t>O</w:t>
            </w:r>
          </w:p>
        </w:tc>
        <w:tc>
          <w:tcPr>
            <w:tcW w:w="1077" w:type="dxa"/>
          </w:tcPr>
          <w:p w14:paraId="6F9E66FC" w14:textId="77777777" w:rsidR="00E31805" w:rsidRPr="001D2E49" w:rsidRDefault="00E31805" w:rsidP="00E31805">
            <w:pPr>
              <w:pStyle w:val="TAL"/>
              <w:rPr>
                <w:lang w:eastAsia="ja-JP"/>
              </w:rPr>
            </w:pPr>
          </w:p>
        </w:tc>
        <w:tc>
          <w:tcPr>
            <w:tcW w:w="1587" w:type="dxa"/>
          </w:tcPr>
          <w:p w14:paraId="2AE1CA42" w14:textId="557D4DED" w:rsidR="00E31805" w:rsidRDefault="00E31805" w:rsidP="00E31805">
            <w:pPr>
              <w:pStyle w:val="TAL"/>
              <w:keepNext w:val="0"/>
              <w:keepLines w:val="0"/>
              <w:widowControl w:val="0"/>
            </w:pPr>
            <w:r w:rsidRPr="00CD2D5C">
              <w:t>ENUMERATED (true, …)</w:t>
            </w:r>
          </w:p>
        </w:tc>
        <w:tc>
          <w:tcPr>
            <w:tcW w:w="1757" w:type="dxa"/>
          </w:tcPr>
          <w:p w14:paraId="3319116E" w14:textId="77777777" w:rsidR="00E31805" w:rsidRDefault="00E31805" w:rsidP="00E31805">
            <w:pPr>
              <w:pStyle w:val="TAL"/>
              <w:rPr>
                <w:lang w:eastAsia="zh-CN"/>
              </w:rPr>
            </w:pPr>
          </w:p>
        </w:tc>
        <w:tc>
          <w:tcPr>
            <w:tcW w:w="1077" w:type="dxa"/>
          </w:tcPr>
          <w:p w14:paraId="63BE7F6D" w14:textId="4323634D" w:rsidR="00E31805" w:rsidRPr="00D84979" w:rsidRDefault="00E31805" w:rsidP="00E31805">
            <w:pPr>
              <w:pStyle w:val="TAC"/>
            </w:pPr>
            <w:r>
              <w:t>YES</w:t>
            </w:r>
          </w:p>
        </w:tc>
        <w:tc>
          <w:tcPr>
            <w:tcW w:w="1077" w:type="dxa"/>
          </w:tcPr>
          <w:p w14:paraId="1E2B69F7" w14:textId="3FA55185" w:rsidR="00E31805" w:rsidRDefault="00E31805" w:rsidP="00E31805">
            <w:pPr>
              <w:pStyle w:val="TAC"/>
              <w:rPr>
                <w:rFonts w:cs="Arial"/>
                <w:lang w:eastAsia="ja-JP"/>
              </w:rPr>
            </w:pPr>
            <w:r>
              <w:rPr>
                <w:rFonts w:cs="Arial"/>
                <w:lang w:eastAsia="ja-JP"/>
              </w:rPr>
              <w:t>ignore</w:t>
            </w:r>
          </w:p>
        </w:tc>
      </w:tr>
      <w:tr w:rsidR="00E31805" w:rsidRPr="001D2E49" w14:paraId="05AACE5E" w14:textId="77777777" w:rsidTr="00302712">
        <w:trPr>
          <w:jc w:val="center"/>
        </w:trPr>
        <w:tc>
          <w:tcPr>
            <w:tcW w:w="2267" w:type="dxa"/>
          </w:tcPr>
          <w:p w14:paraId="1DDE8220" w14:textId="44353F45" w:rsidR="00E31805" w:rsidRPr="00F95DED" w:rsidRDefault="00E31805" w:rsidP="00F95DED">
            <w:pPr>
              <w:pStyle w:val="TAL"/>
            </w:pPr>
            <w:r w:rsidRPr="00F95DED">
              <w:t>MMSID</w:t>
            </w:r>
          </w:p>
        </w:tc>
        <w:tc>
          <w:tcPr>
            <w:tcW w:w="1020" w:type="dxa"/>
          </w:tcPr>
          <w:p w14:paraId="7C32C65C" w14:textId="49C91FBE" w:rsidR="00E31805" w:rsidRPr="00D84979" w:rsidRDefault="00E31805" w:rsidP="00E31805">
            <w:pPr>
              <w:pStyle w:val="TAL"/>
              <w:rPr>
                <w:rFonts w:eastAsia="Batang"/>
              </w:rPr>
            </w:pPr>
            <w:r>
              <w:rPr>
                <w:rFonts w:eastAsia="Batang"/>
              </w:rPr>
              <w:t>O</w:t>
            </w:r>
          </w:p>
        </w:tc>
        <w:tc>
          <w:tcPr>
            <w:tcW w:w="1077" w:type="dxa"/>
          </w:tcPr>
          <w:p w14:paraId="42F0B53A" w14:textId="77777777" w:rsidR="00E31805" w:rsidRPr="001D2E49" w:rsidRDefault="00E31805" w:rsidP="00E31805">
            <w:pPr>
              <w:pStyle w:val="TAL"/>
              <w:rPr>
                <w:lang w:eastAsia="ja-JP"/>
              </w:rPr>
            </w:pPr>
          </w:p>
        </w:tc>
        <w:tc>
          <w:tcPr>
            <w:tcW w:w="1587" w:type="dxa"/>
          </w:tcPr>
          <w:p w14:paraId="27654B03" w14:textId="43D3A885" w:rsidR="00E31805" w:rsidRDefault="00E31805" w:rsidP="00E31805">
            <w:pPr>
              <w:pStyle w:val="TAL"/>
              <w:keepNext w:val="0"/>
              <w:keepLines w:val="0"/>
              <w:widowControl w:val="0"/>
            </w:pPr>
            <w:r w:rsidRPr="00CD2D5C">
              <w:t xml:space="preserve">OCTET STRING </w:t>
            </w:r>
            <w:r w:rsidRPr="001D2E49">
              <w:t>(SIZE(</w:t>
            </w:r>
            <w:r>
              <w:rPr>
                <w:rFonts w:hint="eastAsia"/>
                <w:lang w:eastAsia="zh-CN"/>
              </w:rPr>
              <w:t>1</w:t>
            </w:r>
            <w:r w:rsidRPr="001D2E49">
              <w:t>))</w:t>
            </w:r>
          </w:p>
        </w:tc>
        <w:tc>
          <w:tcPr>
            <w:tcW w:w="1757" w:type="dxa"/>
          </w:tcPr>
          <w:p w14:paraId="73FB7CDE" w14:textId="29F4D0C2" w:rsidR="00E31805" w:rsidRDefault="00E31805" w:rsidP="00E31805">
            <w:pPr>
              <w:pStyle w:val="TAL"/>
              <w:rPr>
                <w:lang w:eastAsia="zh-CN"/>
              </w:rPr>
            </w:pPr>
            <w:r w:rsidRPr="00CD2D5C">
              <w:rPr>
                <w:lang w:eastAsia="zh-CN"/>
              </w:rPr>
              <w:t>Multi-modal service ID from the application, used to indicate QoS flows are related to a multi-modal service, as specified in TS 23.501 [9]</w:t>
            </w:r>
            <w:r>
              <w:rPr>
                <w:rFonts w:hint="eastAsia"/>
                <w:lang w:eastAsia="zh-CN"/>
              </w:rPr>
              <w:t xml:space="preserve"> and</w:t>
            </w:r>
            <w:r>
              <w:rPr>
                <w:lang w:eastAsia="zh-CN"/>
              </w:rPr>
              <w:t xml:space="preserve"> </w:t>
            </w:r>
            <w:r>
              <w:rPr>
                <w:rFonts w:hint="eastAsia"/>
                <w:lang w:eastAsia="zh-CN"/>
              </w:rPr>
              <w:t xml:space="preserve">TS </w:t>
            </w:r>
            <w:r>
              <w:rPr>
                <w:lang w:eastAsia="zh-CN"/>
              </w:rPr>
              <w:t>38.300 [8]</w:t>
            </w:r>
            <w:r w:rsidRPr="00CD2D5C">
              <w:rPr>
                <w:lang w:eastAsia="zh-CN"/>
              </w:rPr>
              <w:t>.</w:t>
            </w:r>
          </w:p>
        </w:tc>
        <w:tc>
          <w:tcPr>
            <w:tcW w:w="1077" w:type="dxa"/>
          </w:tcPr>
          <w:p w14:paraId="11F23521" w14:textId="2FF95F2B" w:rsidR="00E31805" w:rsidRPr="00D84979" w:rsidRDefault="00E31805" w:rsidP="00E31805">
            <w:pPr>
              <w:pStyle w:val="TAC"/>
            </w:pPr>
            <w:r w:rsidRPr="00CD2D5C">
              <w:t>YES</w:t>
            </w:r>
          </w:p>
        </w:tc>
        <w:tc>
          <w:tcPr>
            <w:tcW w:w="1077" w:type="dxa"/>
          </w:tcPr>
          <w:p w14:paraId="13ECFCCC" w14:textId="0CC4D369" w:rsidR="00E31805" w:rsidRDefault="00E31805" w:rsidP="00E31805">
            <w:pPr>
              <w:pStyle w:val="TAC"/>
              <w:rPr>
                <w:rFonts w:cs="Arial"/>
                <w:lang w:eastAsia="ja-JP"/>
              </w:rPr>
            </w:pPr>
            <w:r w:rsidRPr="00CD2D5C">
              <w:rPr>
                <w:rFonts w:cs="Arial"/>
                <w:lang w:eastAsia="ja-JP"/>
              </w:rPr>
              <w:t>ignore</w:t>
            </w:r>
          </w:p>
        </w:tc>
      </w:tr>
      <w:tr w:rsidR="00E31805" w:rsidRPr="001D2E49" w14:paraId="3383A64E" w14:textId="77777777" w:rsidTr="00302712">
        <w:trPr>
          <w:jc w:val="center"/>
        </w:trPr>
        <w:tc>
          <w:tcPr>
            <w:tcW w:w="2267" w:type="dxa"/>
          </w:tcPr>
          <w:p w14:paraId="2EDFD056" w14:textId="75EF0E00" w:rsidR="00E31805" w:rsidRPr="00F95DED" w:rsidRDefault="00E31805" w:rsidP="00F95DED">
            <w:pPr>
              <w:pStyle w:val="TAL"/>
            </w:pPr>
            <w:r w:rsidRPr="00F95DED">
              <w:t>Indication of Bitrate Adaptation</w:t>
            </w:r>
          </w:p>
        </w:tc>
        <w:tc>
          <w:tcPr>
            <w:tcW w:w="1020" w:type="dxa"/>
          </w:tcPr>
          <w:p w14:paraId="5B48316E" w14:textId="6EF9124E" w:rsidR="00E31805" w:rsidRPr="00D84979" w:rsidRDefault="00E31805" w:rsidP="00E31805">
            <w:pPr>
              <w:pStyle w:val="TAL"/>
              <w:rPr>
                <w:rFonts w:eastAsia="Batang"/>
              </w:rPr>
            </w:pPr>
            <w:r w:rsidRPr="00DE7CBF">
              <w:rPr>
                <w:rFonts w:eastAsia="Batang"/>
              </w:rPr>
              <w:t>O</w:t>
            </w:r>
          </w:p>
        </w:tc>
        <w:tc>
          <w:tcPr>
            <w:tcW w:w="1077" w:type="dxa"/>
          </w:tcPr>
          <w:p w14:paraId="7B9D4005" w14:textId="77777777" w:rsidR="00E31805" w:rsidRPr="001D2E49" w:rsidRDefault="00E31805" w:rsidP="00E31805">
            <w:pPr>
              <w:pStyle w:val="TAL"/>
              <w:rPr>
                <w:lang w:eastAsia="ja-JP"/>
              </w:rPr>
            </w:pPr>
          </w:p>
        </w:tc>
        <w:tc>
          <w:tcPr>
            <w:tcW w:w="1587" w:type="dxa"/>
          </w:tcPr>
          <w:p w14:paraId="5AADF1B5" w14:textId="6440215C" w:rsidR="00E31805" w:rsidRDefault="00E31805" w:rsidP="00E31805">
            <w:pPr>
              <w:pStyle w:val="TAL"/>
              <w:keepNext w:val="0"/>
              <w:keepLines w:val="0"/>
              <w:widowControl w:val="0"/>
            </w:pPr>
            <w:r w:rsidRPr="00CD2D5C">
              <w:t>ENUMERATED (uplink, …)</w:t>
            </w:r>
          </w:p>
        </w:tc>
        <w:tc>
          <w:tcPr>
            <w:tcW w:w="1757" w:type="dxa"/>
          </w:tcPr>
          <w:p w14:paraId="5E1E8A30" w14:textId="0B4CBD56" w:rsidR="00E31805" w:rsidRDefault="00E31805" w:rsidP="00E31805">
            <w:pPr>
              <w:pStyle w:val="TAL"/>
              <w:rPr>
                <w:lang w:eastAsia="zh-CN"/>
              </w:rPr>
            </w:pPr>
            <w:r w:rsidRPr="00CD2D5C">
              <w:rPr>
                <w:lang w:eastAsia="zh-CN"/>
              </w:rPr>
              <w:t>Indicates that the QoS Flow allows rate adapt</w:t>
            </w:r>
            <w:r w:rsidRPr="00CD2D5C">
              <w:rPr>
                <w:rFonts w:hint="eastAsia"/>
                <w:lang w:eastAsia="zh-CN"/>
              </w:rPr>
              <w:t>ation</w:t>
            </w:r>
            <w:r w:rsidRPr="00CD2D5C">
              <w:rPr>
                <w:lang w:eastAsia="zh-CN"/>
              </w:rPr>
              <w:t xml:space="preserve"> in the indicated direction.</w:t>
            </w:r>
          </w:p>
        </w:tc>
        <w:tc>
          <w:tcPr>
            <w:tcW w:w="1077" w:type="dxa"/>
          </w:tcPr>
          <w:p w14:paraId="54A840AF" w14:textId="1A0849D6" w:rsidR="00E31805" w:rsidRPr="00D84979" w:rsidRDefault="00E31805" w:rsidP="00E31805">
            <w:pPr>
              <w:pStyle w:val="TAC"/>
            </w:pPr>
            <w:r w:rsidRPr="00CD2D5C">
              <w:t>YES</w:t>
            </w:r>
          </w:p>
        </w:tc>
        <w:tc>
          <w:tcPr>
            <w:tcW w:w="1077" w:type="dxa"/>
          </w:tcPr>
          <w:p w14:paraId="55C64CF8" w14:textId="4B05560E" w:rsidR="00E31805" w:rsidRDefault="00E31805" w:rsidP="00E31805">
            <w:pPr>
              <w:pStyle w:val="TAC"/>
              <w:rPr>
                <w:rFonts w:cs="Arial"/>
                <w:lang w:eastAsia="ja-JP"/>
              </w:rPr>
            </w:pPr>
            <w:r w:rsidRPr="00CD2D5C">
              <w:rPr>
                <w:rFonts w:cs="Arial"/>
                <w:lang w:eastAsia="ja-JP"/>
              </w:rPr>
              <w:t>ignore</w:t>
            </w: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187" w:name="_CR9_3_1_13"/>
      <w:bookmarkStart w:id="12188" w:name="_Toc20955177"/>
      <w:bookmarkStart w:id="12189" w:name="_Toc29503626"/>
      <w:bookmarkStart w:id="12190" w:name="_Toc29504210"/>
      <w:bookmarkStart w:id="12191" w:name="_Toc29504794"/>
      <w:bookmarkStart w:id="12192" w:name="_Toc36553240"/>
      <w:bookmarkStart w:id="12193" w:name="_Toc36554967"/>
      <w:bookmarkStart w:id="12194" w:name="_Toc45652278"/>
      <w:bookmarkStart w:id="12195" w:name="_Toc45658710"/>
      <w:bookmarkStart w:id="12196" w:name="_Toc45720530"/>
      <w:bookmarkStart w:id="12197" w:name="_Toc45798410"/>
      <w:bookmarkStart w:id="12198" w:name="_Toc45897799"/>
      <w:bookmarkStart w:id="12199" w:name="_Toc51746003"/>
      <w:bookmarkStart w:id="12200" w:name="_Toc64446267"/>
      <w:bookmarkStart w:id="12201" w:name="_Toc73982137"/>
      <w:bookmarkStart w:id="12202" w:name="_Toc88652226"/>
      <w:bookmarkStart w:id="12203" w:name="_Toc97891269"/>
      <w:bookmarkStart w:id="12204" w:name="_Toc99123412"/>
      <w:bookmarkStart w:id="12205" w:name="_Toc99662217"/>
      <w:bookmarkStart w:id="12206" w:name="_Toc105152284"/>
      <w:bookmarkStart w:id="12207" w:name="_Toc105174090"/>
      <w:bookmarkStart w:id="12208" w:name="_Toc106109088"/>
      <w:bookmarkStart w:id="12209" w:name="_Toc106122993"/>
      <w:bookmarkStart w:id="12210" w:name="_Toc107409546"/>
      <w:bookmarkStart w:id="12211" w:name="_Toc112756735"/>
      <w:bookmarkStart w:id="12212" w:name="_Toc209706482"/>
      <w:bookmarkEnd w:id="12187"/>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213" w:name="_CR9_3_1_14"/>
      <w:bookmarkStart w:id="12214" w:name="_Toc20955178"/>
      <w:bookmarkStart w:id="12215" w:name="_Toc29503627"/>
      <w:bookmarkStart w:id="12216" w:name="_Toc29504211"/>
      <w:bookmarkStart w:id="12217" w:name="_Toc29504795"/>
      <w:bookmarkStart w:id="12218" w:name="_Toc36553241"/>
      <w:bookmarkStart w:id="12219" w:name="_Toc36554968"/>
      <w:bookmarkStart w:id="12220" w:name="_Toc45652279"/>
      <w:bookmarkStart w:id="12221" w:name="_Toc45658711"/>
      <w:bookmarkStart w:id="12222" w:name="_Toc45720531"/>
      <w:bookmarkStart w:id="12223" w:name="_Toc45798411"/>
      <w:bookmarkStart w:id="12224" w:name="_Toc45897800"/>
      <w:bookmarkStart w:id="12225" w:name="_Toc51746004"/>
      <w:bookmarkStart w:id="12226" w:name="_Toc64446268"/>
      <w:bookmarkStart w:id="12227" w:name="_Toc73982138"/>
      <w:bookmarkStart w:id="12228" w:name="_Toc88652227"/>
      <w:bookmarkStart w:id="12229" w:name="_Toc97891270"/>
      <w:bookmarkStart w:id="12230" w:name="_Toc99123413"/>
      <w:bookmarkStart w:id="12231" w:name="_Toc99662218"/>
      <w:bookmarkStart w:id="12232" w:name="_Toc105152285"/>
      <w:bookmarkStart w:id="12233" w:name="_Toc105174091"/>
      <w:bookmarkStart w:id="12234" w:name="_Toc106109089"/>
      <w:bookmarkStart w:id="12235" w:name="_Toc106122994"/>
      <w:bookmarkStart w:id="12236" w:name="_Toc107409547"/>
      <w:bookmarkStart w:id="12237" w:name="_Toc112756736"/>
      <w:bookmarkStart w:id="12238" w:name="_Toc209706483"/>
      <w:bookmarkEnd w:id="12213"/>
      <w:r w:rsidRPr="001D2E49">
        <w:rPr>
          <w:rFonts w:eastAsia="SimSun"/>
        </w:rPr>
        <w:t>9.3.1.14</w:t>
      </w:r>
      <w:r w:rsidRPr="001D2E49">
        <w:rPr>
          <w:rFonts w:eastAsia="SimSun"/>
        </w:rPr>
        <w:tab/>
        <w:t>Trace Activation</w:t>
      </w:r>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59F8B8A4"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r w:rsidR="00AC22DF">
              <w:rPr>
                <w:rFonts w:cs="Arial"/>
                <w:lang w:eastAsia="ja-JP"/>
              </w:rPr>
              <w:t xml:space="preserve">, </w:t>
            </w:r>
            <w:r w:rsidR="00AC22DF">
              <w:rPr>
                <w:lang w:val="en-US"/>
              </w:rPr>
              <w:t>m</w:t>
            </w:r>
            <w:r w:rsidR="00AC22DF" w:rsidRPr="00E82CBD">
              <w:rPr>
                <w:lang w:val="en-US"/>
              </w:rPr>
              <w:t>inimumOnlyVendorSpecific</w:t>
            </w:r>
            <w:r w:rsidR="00AC22DF">
              <w:rPr>
                <w:lang w:val="en-US"/>
              </w:rPr>
              <w:t>TraceRecord, m</w:t>
            </w:r>
            <w:r w:rsidR="00AC22DF" w:rsidRPr="00E82CBD">
              <w:rPr>
                <w:lang w:val="en-US"/>
              </w:rPr>
              <w:t>ediumOnlyVendorSpecific</w:t>
            </w:r>
            <w:r w:rsidR="00AC22DF">
              <w:rPr>
                <w:lang w:val="en-US"/>
              </w:rPr>
              <w:t>TraceRecord, m</w:t>
            </w:r>
            <w:r w:rsidR="00AC22DF" w:rsidRPr="00E82CBD">
              <w:rPr>
                <w:lang w:val="en-US"/>
              </w:rPr>
              <w:t>aximumOnlyVendorSpecific</w:t>
            </w:r>
            <w:r w:rsidR="00AC22DF">
              <w:rPr>
                <w:lang w:val="en-US"/>
              </w:rPr>
              <w:t>TraceRecord</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239" w:name="_CR9_3_1_15"/>
      <w:bookmarkStart w:id="12240" w:name="_Toc20955179"/>
      <w:bookmarkStart w:id="12241" w:name="_Toc29503628"/>
      <w:bookmarkStart w:id="12242" w:name="_Toc29504212"/>
      <w:bookmarkStart w:id="12243" w:name="_Toc29504796"/>
      <w:bookmarkStart w:id="12244" w:name="_Toc36553242"/>
      <w:bookmarkStart w:id="12245" w:name="_Toc36554969"/>
      <w:bookmarkStart w:id="12246" w:name="_Toc45652280"/>
      <w:bookmarkStart w:id="12247" w:name="_Toc45658712"/>
      <w:bookmarkStart w:id="12248" w:name="_Toc45720532"/>
      <w:bookmarkStart w:id="12249" w:name="_Toc45798412"/>
      <w:bookmarkStart w:id="12250" w:name="_Toc45897801"/>
      <w:bookmarkStart w:id="12251" w:name="_Toc51746005"/>
      <w:bookmarkStart w:id="12252" w:name="_Toc64446269"/>
      <w:bookmarkStart w:id="12253" w:name="_Toc73982139"/>
      <w:bookmarkStart w:id="12254" w:name="_Toc88652228"/>
      <w:bookmarkStart w:id="12255" w:name="_Toc97891271"/>
      <w:bookmarkStart w:id="12256" w:name="_Toc99123414"/>
      <w:bookmarkStart w:id="12257" w:name="_Toc99662219"/>
      <w:bookmarkStart w:id="12258" w:name="_Toc105152286"/>
      <w:bookmarkStart w:id="12259" w:name="_Toc105174092"/>
      <w:bookmarkStart w:id="12260" w:name="_Toc106109090"/>
      <w:bookmarkStart w:id="12261" w:name="_Toc106122995"/>
      <w:bookmarkStart w:id="12262" w:name="_Toc107409548"/>
      <w:bookmarkStart w:id="12263" w:name="_Toc112756737"/>
      <w:bookmarkStart w:id="12264" w:name="_Toc209706484"/>
      <w:bookmarkEnd w:id="12239"/>
      <w:r w:rsidRPr="001D2E49">
        <w:t>9.3.1.15</w:t>
      </w:r>
      <w:r w:rsidRPr="001D2E49">
        <w:tab/>
        <w:t>Core Network Assistance Information</w:t>
      </w:r>
      <w:r w:rsidR="00E96367" w:rsidRPr="001D2E49">
        <w:t xml:space="preserve"> for RRC INACTIVE</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202A6E76" w:rsidR="00A61DB8" w:rsidRPr="001D2E49" w:rsidRDefault="00CE0477" w:rsidP="009E25E5">
            <w:pPr>
              <w:pStyle w:val="TAL"/>
              <w:rPr>
                <w:lang w:eastAsia="ja-JP"/>
              </w:rPr>
            </w:pPr>
            <w:r>
              <w:rPr>
                <w:lang w:eastAsia="ja-JP"/>
              </w:rPr>
              <w:t xml:space="preserve">This IE is ignored if the </w:t>
            </w:r>
            <w:r>
              <w:rPr>
                <w:i/>
                <w:iCs/>
                <w:lang w:eastAsia="ja-JP"/>
              </w:rPr>
              <w:t>Further Extended UE Identity Index Value</w:t>
            </w:r>
            <w:r>
              <w:rPr>
                <w:lang w:eastAsia="ja-JP"/>
              </w:rPr>
              <w:t xml:space="preserve"> IE is present.</w:t>
            </w: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A82CAE" w:rsidRPr="00225D61" w14:paraId="3C066D39" w14:textId="77777777" w:rsidTr="00EF7290">
        <w:tc>
          <w:tcPr>
            <w:tcW w:w="2267" w:type="dxa"/>
          </w:tcPr>
          <w:p w14:paraId="30443753" w14:textId="77777777" w:rsidR="00A82CAE" w:rsidRDefault="00A82CAE" w:rsidP="00A82CAE">
            <w:pPr>
              <w:pStyle w:val="TAL"/>
              <w:rPr>
                <w:rFonts w:eastAsia="Batang"/>
              </w:rPr>
            </w:pPr>
            <w:r>
              <w:rPr>
                <w:rFonts w:eastAsia="Batang"/>
                <w:lang w:eastAsia="en-GB"/>
              </w:rPr>
              <w:t>Paging Cause Indication for Voice Service</w:t>
            </w:r>
          </w:p>
        </w:tc>
        <w:tc>
          <w:tcPr>
            <w:tcW w:w="1020" w:type="dxa"/>
          </w:tcPr>
          <w:p w14:paraId="440B4118" w14:textId="77777777" w:rsidR="00A82CAE" w:rsidRDefault="00A82CAE" w:rsidP="00A82CAE">
            <w:pPr>
              <w:pStyle w:val="TAL"/>
              <w:rPr>
                <w:lang w:eastAsia="ja-JP"/>
              </w:rPr>
            </w:pPr>
            <w:r w:rsidRPr="005F7D22">
              <w:rPr>
                <w:rFonts w:eastAsia="Batang"/>
                <w:lang w:eastAsia="en-GB"/>
              </w:rPr>
              <w:t>O</w:t>
            </w:r>
          </w:p>
        </w:tc>
        <w:tc>
          <w:tcPr>
            <w:tcW w:w="1077" w:type="dxa"/>
          </w:tcPr>
          <w:p w14:paraId="7ECD1CAB" w14:textId="77777777" w:rsidR="00A82CAE" w:rsidRPr="001D2E49" w:rsidRDefault="00A82CAE" w:rsidP="00A82CAE">
            <w:pPr>
              <w:pStyle w:val="TAL"/>
              <w:rPr>
                <w:i/>
                <w:lang w:eastAsia="ja-JP"/>
              </w:rPr>
            </w:pPr>
          </w:p>
        </w:tc>
        <w:tc>
          <w:tcPr>
            <w:tcW w:w="1588" w:type="dxa"/>
          </w:tcPr>
          <w:p w14:paraId="1DD1BBFE" w14:textId="77777777" w:rsidR="00A82CAE" w:rsidRPr="00EF1A5E" w:rsidRDefault="00A82CAE" w:rsidP="00A82CAE">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1E339125" w:rsidR="00A82CAE" w:rsidRPr="001D2E49" w:rsidRDefault="00A82CAE" w:rsidP="00A82CAE">
            <w:pPr>
              <w:pStyle w:val="TAL"/>
              <w:rPr>
                <w:lang w:eastAsia="ja-JP"/>
              </w:rPr>
            </w:pPr>
            <w:r>
              <w:rPr>
                <w:lang w:eastAsia="ja-JP"/>
              </w:rPr>
              <w:t xml:space="preserve">This IE indicates that </w:t>
            </w:r>
            <w:r w:rsidRPr="00F9431A">
              <w:rPr>
                <w:lang w:eastAsia="ja-JP"/>
              </w:rPr>
              <w:t>the UE supports the feature of indication of paging cause for voice service</w:t>
            </w:r>
            <w:r>
              <w:rPr>
                <w:lang w:eastAsia="ja-JP"/>
              </w:rPr>
              <w:t>.</w:t>
            </w:r>
          </w:p>
        </w:tc>
        <w:tc>
          <w:tcPr>
            <w:tcW w:w="1077" w:type="dxa"/>
          </w:tcPr>
          <w:p w14:paraId="4C60F4BF" w14:textId="32E3C849" w:rsidR="00A82CAE" w:rsidRDefault="00A82CAE" w:rsidP="00A82CAE">
            <w:pPr>
              <w:pStyle w:val="TAC"/>
              <w:rPr>
                <w:lang w:eastAsia="en-GB"/>
              </w:rPr>
            </w:pPr>
            <w:r w:rsidRPr="00A963CF">
              <w:rPr>
                <w:lang w:eastAsia="en-GB"/>
              </w:rPr>
              <w:t>YES</w:t>
            </w:r>
          </w:p>
        </w:tc>
        <w:tc>
          <w:tcPr>
            <w:tcW w:w="1077" w:type="dxa"/>
          </w:tcPr>
          <w:p w14:paraId="3E9A2EE9" w14:textId="77777777" w:rsidR="00A82CAE" w:rsidRDefault="00A82CAE" w:rsidP="00A82CAE">
            <w:pPr>
              <w:pStyle w:val="TAC"/>
              <w:rPr>
                <w:lang w:eastAsia="en-GB"/>
              </w:rPr>
            </w:pPr>
            <w:r>
              <w:rPr>
                <w:lang w:eastAsia="en-GB"/>
              </w:rPr>
              <w:t>ignore</w:t>
            </w:r>
          </w:p>
        </w:tc>
      </w:tr>
      <w:tr w:rsidR="00A82CAE" w:rsidRPr="00225D61" w14:paraId="66578A31" w14:textId="77777777" w:rsidTr="00EF7290">
        <w:tc>
          <w:tcPr>
            <w:tcW w:w="2267" w:type="dxa"/>
          </w:tcPr>
          <w:p w14:paraId="5D98EF9C" w14:textId="77777777" w:rsidR="00A82CAE" w:rsidRDefault="00A82CAE" w:rsidP="00A82CAE">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A82CAE" w:rsidRPr="005F7D22" w:rsidRDefault="00A82CAE" w:rsidP="00A82CAE">
            <w:pPr>
              <w:pStyle w:val="TAL"/>
              <w:rPr>
                <w:rFonts w:eastAsia="Batang"/>
                <w:lang w:eastAsia="en-GB"/>
              </w:rPr>
            </w:pPr>
            <w:r w:rsidRPr="007B04D4">
              <w:rPr>
                <w:rFonts w:eastAsia="Batang"/>
                <w:lang w:eastAsia="en-GB"/>
              </w:rPr>
              <w:t>O</w:t>
            </w:r>
          </w:p>
        </w:tc>
        <w:tc>
          <w:tcPr>
            <w:tcW w:w="1077" w:type="dxa"/>
          </w:tcPr>
          <w:p w14:paraId="0E6F0C23" w14:textId="77777777" w:rsidR="00A82CAE" w:rsidRPr="001D2E49" w:rsidRDefault="00A82CAE" w:rsidP="00A82CAE">
            <w:pPr>
              <w:pStyle w:val="TAL"/>
              <w:rPr>
                <w:i/>
                <w:lang w:eastAsia="ja-JP"/>
              </w:rPr>
            </w:pPr>
          </w:p>
        </w:tc>
        <w:tc>
          <w:tcPr>
            <w:tcW w:w="1588" w:type="dxa"/>
          </w:tcPr>
          <w:p w14:paraId="5531499E" w14:textId="77777777" w:rsidR="00A82CAE" w:rsidRPr="002B6F65" w:rsidRDefault="00A82CAE" w:rsidP="00A82CAE">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A82CAE" w:rsidRDefault="00A82CAE" w:rsidP="00A82CAE">
            <w:pPr>
              <w:pStyle w:val="TAL"/>
              <w:rPr>
                <w:lang w:eastAsia="ja-JP"/>
              </w:rPr>
            </w:pPr>
          </w:p>
        </w:tc>
        <w:tc>
          <w:tcPr>
            <w:tcW w:w="1077" w:type="dxa"/>
          </w:tcPr>
          <w:p w14:paraId="250CE305" w14:textId="77777777" w:rsidR="00A82CAE" w:rsidRPr="00A963CF" w:rsidRDefault="00A82CAE" w:rsidP="00A82CAE">
            <w:pPr>
              <w:pStyle w:val="TAC"/>
              <w:rPr>
                <w:lang w:eastAsia="en-GB"/>
              </w:rPr>
            </w:pPr>
            <w:r w:rsidRPr="007B04D4">
              <w:rPr>
                <w:lang w:eastAsia="en-GB"/>
              </w:rPr>
              <w:t>YES</w:t>
            </w:r>
          </w:p>
        </w:tc>
        <w:tc>
          <w:tcPr>
            <w:tcW w:w="1077" w:type="dxa"/>
          </w:tcPr>
          <w:p w14:paraId="7A6DEE2F" w14:textId="77777777" w:rsidR="00A82CAE" w:rsidRDefault="00A82CAE" w:rsidP="00A82CAE">
            <w:pPr>
              <w:pStyle w:val="TAC"/>
              <w:rPr>
                <w:lang w:eastAsia="en-GB"/>
              </w:rPr>
            </w:pPr>
            <w:r w:rsidRPr="007B04D4">
              <w:rPr>
                <w:lang w:eastAsia="en-GB"/>
              </w:rPr>
              <w:t>ignore</w:t>
            </w:r>
          </w:p>
        </w:tc>
      </w:tr>
      <w:tr w:rsidR="00A82CAE" w:rsidRPr="00225D61" w14:paraId="55758FF1" w14:textId="77777777" w:rsidTr="00EF7290">
        <w:tc>
          <w:tcPr>
            <w:tcW w:w="2267" w:type="dxa"/>
          </w:tcPr>
          <w:p w14:paraId="4C49EE0A" w14:textId="0A7E635B" w:rsidR="00A82CAE" w:rsidRDefault="00A82CAE" w:rsidP="00A82CAE">
            <w:pPr>
              <w:pStyle w:val="TAL"/>
              <w:rPr>
                <w:rFonts w:eastAsia="Batang"/>
                <w:lang w:eastAsia="en-GB"/>
              </w:rPr>
            </w:pPr>
            <w:r w:rsidRPr="00F33A45">
              <w:rPr>
                <w:lang w:eastAsia="zh-CN"/>
              </w:rPr>
              <w:t>Hashed UE Identity Index Value</w:t>
            </w:r>
          </w:p>
        </w:tc>
        <w:tc>
          <w:tcPr>
            <w:tcW w:w="1020" w:type="dxa"/>
          </w:tcPr>
          <w:p w14:paraId="4B3DCA14" w14:textId="2DB63FAD" w:rsidR="00A82CAE" w:rsidRPr="007B04D4" w:rsidRDefault="00A82CAE" w:rsidP="00A82CAE">
            <w:pPr>
              <w:pStyle w:val="TAL"/>
              <w:rPr>
                <w:rFonts w:eastAsia="Batang"/>
                <w:lang w:eastAsia="en-GB"/>
              </w:rPr>
            </w:pPr>
            <w:r w:rsidRPr="009633AB">
              <w:rPr>
                <w:rFonts w:eastAsia="Batang"/>
                <w:lang w:eastAsia="en-GB"/>
              </w:rPr>
              <w:t>O</w:t>
            </w:r>
          </w:p>
        </w:tc>
        <w:tc>
          <w:tcPr>
            <w:tcW w:w="1077" w:type="dxa"/>
          </w:tcPr>
          <w:p w14:paraId="1C7E2FF1" w14:textId="77777777" w:rsidR="00A82CAE" w:rsidRPr="001D2E49" w:rsidRDefault="00A82CAE" w:rsidP="00A82CAE">
            <w:pPr>
              <w:pStyle w:val="TAL"/>
              <w:rPr>
                <w:i/>
                <w:lang w:eastAsia="ja-JP"/>
              </w:rPr>
            </w:pPr>
          </w:p>
        </w:tc>
        <w:tc>
          <w:tcPr>
            <w:tcW w:w="1588" w:type="dxa"/>
          </w:tcPr>
          <w:p w14:paraId="3001FFC0" w14:textId="64612D1C" w:rsidR="00A82CAE" w:rsidRPr="00ED1CFA" w:rsidRDefault="00A82CAE" w:rsidP="00A82CAE">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A82CAE" w:rsidRDefault="00A82CAE" w:rsidP="00A82CAE">
            <w:pPr>
              <w:pStyle w:val="TAL"/>
              <w:rPr>
                <w:lang w:eastAsia="ja-JP"/>
              </w:rPr>
            </w:pPr>
          </w:p>
        </w:tc>
        <w:tc>
          <w:tcPr>
            <w:tcW w:w="1077" w:type="dxa"/>
          </w:tcPr>
          <w:p w14:paraId="12A7CCEB" w14:textId="268A0CAB" w:rsidR="00A82CAE" w:rsidRPr="007B04D4" w:rsidRDefault="00A82CAE" w:rsidP="00A82CAE">
            <w:pPr>
              <w:pStyle w:val="TAC"/>
              <w:rPr>
                <w:lang w:eastAsia="en-GB"/>
              </w:rPr>
            </w:pPr>
            <w:r w:rsidRPr="009633AB">
              <w:rPr>
                <w:rFonts w:eastAsia="SimSun"/>
                <w:lang w:eastAsia="en-GB"/>
              </w:rPr>
              <w:t>YES</w:t>
            </w:r>
          </w:p>
        </w:tc>
        <w:tc>
          <w:tcPr>
            <w:tcW w:w="1077" w:type="dxa"/>
          </w:tcPr>
          <w:p w14:paraId="4A6D12C3" w14:textId="1914D1C4" w:rsidR="00A82CAE" w:rsidRPr="007B04D4" w:rsidRDefault="00A82CAE" w:rsidP="00A82CAE">
            <w:pPr>
              <w:pStyle w:val="TAC"/>
              <w:rPr>
                <w:lang w:eastAsia="en-GB"/>
              </w:rPr>
            </w:pPr>
            <w:r w:rsidRPr="009633AB">
              <w:rPr>
                <w:rFonts w:eastAsia="SimSun"/>
                <w:lang w:eastAsia="en-GB"/>
              </w:rPr>
              <w:t>ignore</w:t>
            </w:r>
          </w:p>
        </w:tc>
      </w:tr>
      <w:tr w:rsidR="00A82CAE" w:rsidRPr="00225D61" w14:paraId="3FA58F5F" w14:textId="77777777" w:rsidTr="004417C6">
        <w:tc>
          <w:tcPr>
            <w:tcW w:w="2267" w:type="dxa"/>
          </w:tcPr>
          <w:p w14:paraId="00ED40AE" w14:textId="1BC9600E" w:rsidR="00A82CAE" w:rsidRPr="00F33A45" w:rsidRDefault="00A82CAE" w:rsidP="00A82CAE">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A82CAE" w:rsidRPr="009633AB" w:rsidRDefault="00A82CAE" w:rsidP="00A82CAE">
            <w:pPr>
              <w:pStyle w:val="TAL"/>
              <w:rPr>
                <w:rFonts w:eastAsia="Batang"/>
                <w:lang w:eastAsia="en-GB"/>
              </w:rPr>
            </w:pPr>
            <w:r>
              <w:rPr>
                <w:rFonts w:eastAsia="Batang"/>
                <w:lang w:eastAsia="en-GB"/>
              </w:rPr>
              <w:t>O</w:t>
            </w:r>
          </w:p>
        </w:tc>
        <w:tc>
          <w:tcPr>
            <w:tcW w:w="1077" w:type="dxa"/>
          </w:tcPr>
          <w:p w14:paraId="5DA98E48" w14:textId="77777777" w:rsidR="00A82CAE" w:rsidRPr="001D2E49" w:rsidRDefault="00A82CAE" w:rsidP="00A82CAE">
            <w:pPr>
              <w:pStyle w:val="TAL"/>
              <w:rPr>
                <w:i/>
                <w:lang w:eastAsia="ja-JP"/>
              </w:rPr>
            </w:pPr>
          </w:p>
        </w:tc>
        <w:tc>
          <w:tcPr>
            <w:tcW w:w="1588" w:type="dxa"/>
          </w:tcPr>
          <w:p w14:paraId="4CC435E9" w14:textId="791ABAD0" w:rsidR="00A82CAE" w:rsidRPr="009633AB" w:rsidRDefault="00A82CAE" w:rsidP="00A82CAE">
            <w:pPr>
              <w:pStyle w:val="TAL"/>
              <w:rPr>
                <w:rFonts w:eastAsia="SimSun"/>
                <w:lang w:val="fr-FR"/>
              </w:rPr>
            </w:pPr>
            <w:bookmarkStart w:id="12265" w:name="_Hlk133253429"/>
            <w:r w:rsidRPr="0080737C">
              <w:rPr>
                <w:lang w:eastAsia="zh-CN"/>
              </w:rPr>
              <w:t>ENUMERATED (</w:t>
            </w:r>
            <w:r w:rsidRPr="0080737C">
              <w:rPr>
                <w:lang w:eastAsia="ja-JP"/>
              </w:rPr>
              <w:t xml:space="preserve">supported, </w:t>
            </w:r>
            <w:r w:rsidRPr="0080737C">
              <w:rPr>
                <w:lang w:eastAsia="zh-CN"/>
              </w:rPr>
              <w:t>…)</w:t>
            </w:r>
            <w:bookmarkEnd w:id="12265"/>
          </w:p>
        </w:tc>
        <w:tc>
          <w:tcPr>
            <w:tcW w:w="1757" w:type="dxa"/>
          </w:tcPr>
          <w:p w14:paraId="1E551466" w14:textId="117DA63E" w:rsidR="00A82CAE" w:rsidRDefault="00A82CAE" w:rsidP="00A82CAE">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A82CAE" w:rsidRPr="009633AB" w:rsidRDefault="00A82CAE" w:rsidP="00A82CAE">
            <w:pPr>
              <w:pStyle w:val="TAC"/>
              <w:rPr>
                <w:rFonts w:eastAsia="SimSun"/>
                <w:lang w:eastAsia="en-GB"/>
              </w:rPr>
            </w:pPr>
            <w:r w:rsidRPr="0080737C">
              <w:rPr>
                <w:lang w:eastAsia="en-GB"/>
              </w:rPr>
              <w:t>YES</w:t>
            </w:r>
          </w:p>
        </w:tc>
        <w:tc>
          <w:tcPr>
            <w:tcW w:w="1077" w:type="dxa"/>
          </w:tcPr>
          <w:p w14:paraId="27E2B77A" w14:textId="0D893DF8" w:rsidR="00A82CAE" w:rsidRPr="009633AB" w:rsidRDefault="00A82CAE" w:rsidP="00A82CAE">
            <w:pPr>
              <w:pStyle w:val="TAC"/>
              <w:rPr>
                <w:rFonts w:eastAsia="SimSun"/>
                <w:lang w:eastAsia="en-GB"/>
              </w:rPr>
            </w:pPr>
            <w:r w:rsidRPr="0080737C">
              <w:rPr>
                <w:lang w:eastAsia="en-GB"/>
              </w:rPr>
              <w:t>ignore</w:t>
            </w:r>
          </w:p>
        </w:tc>
      </w:tr>
      <w:tr w:rsidR="00A82CAE" w:rsidRPr="00225D61" w14:paraId="05CBB17F" w14:textId="77777777" w:rsidTr="004417C6">
        <w:tc>
          <w:tcPr>
            <w:tcW w:w="2267" w:type="dxa"/>
          </w:tcPr>
          <w:p w14:paraId="405FCB93" w14:textId="77423DEF" w:rsidR="00A82CAE" w:rsidRPr="00F77A9B" w:rsidRDefault="00A82CAE" w:rsidP="00A82CAE">
            <w:pPr>
              <w:pStyle w:val="TAL"/>
              <w:rPr>
                <w:rFonts w:eastAsia="Batang"/>
                <w:lang w:eastAsia="en-GB"/>
              </w:rPr>
            </w:pPr>
            <w:r>
              <w:rPr>
                <w:rFonts w:hint="eastAsia"/>
                <w:lang w:val="en-US"/>
              </w:rPr>
              <w:t>LP-WUSPS Assistance Information</w:t>
            </w:r>
          </w:p>
        </w:tc>
        <w:tc>
          <w:tcPr>
            <w:tcW w:w="1020" w:type="dxa"/>
          </w:tcPr>
          <w:p w14:paraId="3611923B" w14:textId="434EFD40" w:rsidR="00A82CAE" w:rsidRDefault="00A82CAE" w:rsidP="00A82CAE">
            <w:pPr>
              <w:pStyle w:val="TAL"/>
              <w:rPr>
                <w:rFonts w:eastAsia="Batang"/>
                <w:lang w:eastAsia="en-GB"/>
              </w:rPr>
            </w:pPr>
            <w:r>
              <w:rPr>
                <w:rFonts w:hint="eastAsia"/>
                <w:lang w:val="en-US"/>
              </w:rPr>
              <w:t>O</w:t>
            </w:r>
          </w:p>
        </w:tc>
        <w:tc>
          <w:tcPr>
            <w:tcW w:w="1077" w:type="dxa"/>
          </w:tcPr>
          <w:p w14:paraId="5B23B461" w14:textId="77777777" w:rsidR="00A82CAE" w:rsidRPr="001D2E49" w:rsidRDefault="00A82CAE" w:rsidP="00A82CAE">
            <w:pPr>
              <w:pStyle w:val="TAL"/>
              <w:rPr>
                <w:i/>
                <w:lang w:eastAsia="ja-JP"/>
              </w:rPr>
            </w:pPr>
          </w:p>
        </w:tc>
        <w:tc>
          <w:tcPr>
            <w:tcW w:w="1588" w:type="dxa"/>
          </w:tcPr>
          <w:p w14:paraId="03CBCA01" w14:textId="23932B2B" w:rsidR="00A82CAE" w:rsidRPr="0080737C" w:rsidRDefault="00A82CAE" w:rsidP="00A82CAE">
            <w:pPr>
              <w:pStyle w:val="TAL"/>
              <w:rPr>
                <w:lang w:eastAsia="zh-CN"/>
              </w:rPr>
            </w:pPr>
            <w:r>
              <w:rPr>
                <w:rFonts w:hint="eastAsia"/>
                <w:lang w:val="en-US"/>
              </w:rPr>
              <w:t>9.3.1.</w:t>
            </w:r>
            <w:r>
              <w:rPr>
                <w:lang w:val="en-US"/>
              </w:rPr>
              <w:t>279</w:t>
            </w:r>
          </w:p>
        </w:tc>
        <w:tc>
          <w:tcPr>
            <w:tcW w:w="1757" w:type="dxa"/>
          </w:tcPr>
          <w:p w14:paraId="3C1136E5" w14:textId="77777777" w:rsidR="00A82CAE" w:rsidRPr="0080737C" w:rsidRDefault="00A82CAE" w:rsidP="00A82CAE">
            <w:pPr>
              <w:pStyle w:val="TAL"/>
              <w:rPr>
                <w:lang w:eastAsia="ja-JP"/>
              </w:rPr>
            </w:pPr>
          </w:p>
        </w:tc>
        <w:tc>
          <w:tcPr>
            <w:tcW w:w="1077" w:type="dxa"/>
          </w:tcPr>
          <w:p w14:paraId="7B73C14F" w14:textId="31809069" w:rsidR="00A82CAE" w:rsidRPr="0080737C" w:rsidRDefault="00A82CAE" w:rsidP="00A82CAE">
            <w:pPr>
              <w:pStyle w:val="TAC"/>
              <w:rPr>
                <w:lang w:eastAsia="en-GB"/>
              </w:rPr>
            </w:pPr>
            <w:r>
              <w:rPr>
                <w:rFonts w:hint="eastAsia"/>
                <w:lang w:val="en-US"/>
              </w:rPr>
              <w:t>YES</w:t>
            </w:r>
          </w:p>
        </w:tc>
        <w:tc>
          <w:tcPr>
            <w:tcW w:w="1077" w:type="dxa"/>
          </w:tcPr>
          <w:p w14:paraId="22CBF6E7" w14:textId="2C30E23D" w:rsidR="00A82CAE" w:rsidRPr="0080737C" w:rsidRDefault="00A82CAE" w:rsidP="00A82CAE">
            <w:pPr>
              <w:pStyle w:val="TAC"/>
              <w:rPr>
                <w:lang w:eastAsia="en-GB"/>
              </w:rPr>
            </w:pPr>
            <w:r>
              <w:rPr>
                <w:rFonts w:hint="eastAsia"/>
                <w:lang w:val="en-US"/>
              </w:rPr>
              <w:t>ignore</w:t>
            </w:r>
          </w:p>
        </w:tc>
      </w:tr>
      <w:tr w:rsidR="00A82CAE" w:rsidRPr="00225D61" w14:paraId="485FECC2" w14:textId="77777777" w:rsidTr="004417C6">
        <w:tc>
          <w:tcPr>
            <w:tcW w:w="2267" w:type="dxa"/>
          </w:tcPr>
          <w:p w14:paraId="3804CAF3" w14:textId="6A640CAF" w:rsidR="00A82CAE" w:rsidRPr="00F77A9B" w:rsidRDefault="00A82CAE" w:rsidP="00A82CAE">
            <w:pPr>
              <w:pStyle w:val="TAL"/>
              <w:rPr>
                <w:rFonts w:eastAsia="Batang"/>
                <w:lang w:eastAsia="en-GB"/>
              </w:rPr>
            </w:pPr>
            <w:r>
              <w:rPr>
                <w:rFonts w:eastAsia="Batang"/>
                <w:lang w:eastAsia="en-GB"/>
              </w:rPr>
              <w:t xml:space="preserve">Further </w:t>
            </w:r>
            <w:r>
              <w:rPr>
                <w:rFonts w:eastAsia="Batang" w:hint="eastAsia"/>
                <w:lang w:eastAsia="en-GB"/>
              </w:rPr>
              <w:t xml:space="preserve">Extended </w:t>
            </w:r>
            <w:r>
              <w:rPr>
                <w:rFonts w:eastAsia="Batang"/>
                <w:lang w:eastAsia="en-GB"/>
              </w:rPr>
              <w:t>UE Identity Index Value</w:t>
            </w:r>
          </w:p>
        </w:tc>
        <w:tc>
          <w:tcPr>
            <w:tcW w:w="1020" w:type="dxa"/>
          </w:tcPr>
          <w:p w14:paraId="2AEAABBD" w14:textId="1B477D34" w:rsidR="00A82CAE" w:rsidRDefault="00A82CAE" w:rsidP="00A82CAE">
            <w:pPr>
              <w:pStyle w:val="TAL"/>
              <w:rPr>
                <w:rFonts w:eastAsia="Batang"/>
                <w:lang w:eastAsia="en-GB"/>
              </w:rPr>
            </w:pPr>
            <w:r>
              <w:rPr>
                <w:rFonts w:eastAsia="Batang"/>
                <w:lang w:eastAsia="en-GB"/>
              </w:rPr>
              <w:t>O</w:t>
            </w:r>
          </w:p>
        </w:tc>
        <w:tc>
          <w:tcPr>
            <w:tcW w:w="1077" w:type="dxa"/>
          </w:tcPr>
          <w:p w14:paraId="07CB34E0" w14:textId="77777777" w:rsidR="00A82CAE" w:rsidRPr="001D2E49" w:rsidRDefault="00A82CAE" w:rsidP="00A82CAE">
            <w:pPr>
              <w:pStyle w:val="TAL"/>
              <w:rPr>
                <w:i/>
                <w:lang w:eastAsia="ja-JP"/>
              </w:rPr>
            </w:pPr>
          </w:p>
        </w:tc>
        <w:tc>
          <w:tcPr>
            <w:tcW w:w="1588" w:type="dxa"/>
          </w:tcPr>
          <w:p w14:paraId="19B8263B" w14:textId="5FEBCEF6" w:rsidR="00A82CAE" w:rsidRPr="0080737C" w:rsidRDefault="00A82CAE" w:rsidP="00A82CAE">
            <w:pPr>
              <w:pStyle w:val="TAL"/>
              <w:rPr>
                <w:lang w:eastAsia="zh-CN"/>
              </w:rPr>
            </w:pPr>
            <w:r>
              <w:rPr>
                <w:rFonts w:eastAsia="Batang"/>
                <w:lang w:eastAsia="en-GB"/>
              </w:rPr>
              <w:t>9.3.3.77</w:t>
            </w:r>
          </w:p>
        </w:tc>
        <w:tc>
          <w:tcPr>
            <w:tcW w:w="1757" w:type="dxa"/>
          </w:tcPr>
          <w:p w14:paraId="489F6965" w14:textId="77777777" w:rsidR="00A82CAE" w:rsidRPr="0080737C" w:rsidRDefault="00A82CAE" w:rsidP="00A82CAE">
            <w:pPr>
              <w:pStyle w:val="TAL"/>
              <w:rPr>
                <w:lang w:eastAsia="ja-JP"/>
              </w:rPr>
            </w:pPr>
          </w:p>
        </w:tc>
        <w:tc>
          <w:tcPr>
            <w:tcW w:w="1077" w:type="dxa"/>
          </w:tcPr>
          <w:p w14:paraId="269B17DE" w14:textId="72DE64FB" w:rsidR="00A82CAE" w:rsidRPr="0080737C" w:rsidRDefault="00A82CAE" w:rsidP="00A82CAE">
            <w:pPr>
              <w:pStyle w:val="TAC"/>
              <w:rPr>
                <w:lang w:eastAsia="en-GB"/>
              </w:rPr>
            </w:pPr>
            <w:r>
              <w:rPr>
                <w:rFonts w:eastAsia="Malgun Gothic"/>
                <w:lang w:eastAsia="en-GB"/>
              </w:rPr>
              <w:t>YES</w:t>
            </w:r>
          </w:p>
        </w:tc>
        <w:tc>
          <w:tcPr>
            <w:tcW w:w="1077" w:type="dxa"/>
          </w:tcPr>
          <w:p w14:paraId="26EF60C3" w14:textId="58D4DDFA" w:rsidR="00A82CAE" w:rsidRPr="0080737C" w:rsidRDefault="00A82CAE" w:rsidP="00A82CAE">
            <w:pPr>
              <w:pStyle w:val="TAC"/>
              <w:rPr>
                <w:lang w:eastAsia="en-GB"/>
              </w:rPr>
            </w:pPr>
            <w:r>
              <w:rPr>
                <w:rFonts w:eastAsia="Malgun Gothic"/>
                <w:lang w:eastAsia="en-GB"/>
              </w:rPr>
              <w:t>ignore</w:t>
            </w:r>
          </w:p>
        </w:tc>
      </w:tr>
      <w:tr w:rsidR="00723AAB" w:rsidRPr="00225D61" w14:paraId="2972161D" w14:textId="77777777" w:rsidTr="004417C6">
        <w:tc>
          <w:tcPr>
            <w:tcW w:w="2267" w:type="dxa"/>
          </w:tcPr>
          <w:p w14:paraId="63A6CD2D" w14:textId="0D8829A9" w:rsidR="00723AAB" w:rsidRDefault="00723AAB" w:rsidP="00723AAB">
            <w:pPr>
              <w:pStyle w:val="TAL"/>
              <w:rPr>
                <w:rFonts w:eastAsia="Batang"/>
                <w:lang w:eastAsia="en-GB"/>
              </w:rPr>
            </w:pPr>
            <w:r>
              <w:rPr>
                <w:rFonts w:cs="Arial" w:hint="eastAsia"/>
                <w:lang w:val="en-US" w:eastAsia="zh-CN"/>
              </w:rPr>
              <w:t>LP-WUS Disable Indication</w:t>
            </w:r>
          </w:p>
        </w:tc>
        <w:tc>
          <w:tcPr>
            <w:tcW w:w="1020" w:type="dxa"/>
          </w:tcPr>
          <w:p w14:paraId="111A1157" w14:textId="3BB2E26E" w:rsidR="00723AAB" w:rsidRDefault="00723AAB" w:rsidP="00723AAB">
            <w:pPr>
              <w:pStyle w:val="TAL"/>
              <w:rPr>
                <w:rFonts w:eastAsia="Batang"/>
                <w:lang w:eastAsia="en-GB"/>
              </w:rPr>
            </w:pPr>
            <w:r>
              <w:rPr>
                <w:rFonts w:cs="Arial" w:hint="eastAsia"/>
                <w:lang w:val="en-US" w:eastAsia="zh-CN"/>
              </w:rPr>
              <w:t>O</w:t>
            </w:r>
          </w:p>
        </w:tc>
        <w:tc>
          <w:tcPr>
            <w:tcW w:w="1077" w:type="dxa"/>
          </w:tcPr>
          <w:p w14:paraId="3017EFDA" w14:textId="77777777" w:rsidR="00723AAB" w:rsidRPr="001D2E49" w:rsidRDefault="00723AAB" w:rsidP="00723AAB">
            <w:pPr>
              <w:pStyle w:val="TAL"/>
              <w:rPr>
                <w:i/>
                <w:lang w:eastAsia="ja-JP"/>
              </w:rPr>
            </w:pPr>
          </w:p>
        </w:tc>
        <w:tc>
          <w:tcPr>
            <w:tcW w:w="1588" w:type="dxa"/>
          </w:tcPr>
          <w:p w14:paraId="21594F58" w14:textId="58A56BFA" w:rsidR="00723AAB" w:rsidRDefault="00723AAB" w:rsidP="00723AAB">
            <w:pPr>
              <w:pStyle w:val="TAL"/>
              <w:rPr>
                <w:rFonts w:eastAsia="Batang"/>
                <w:lang w:eastAsia="en-GB"/>
              </w:rPr>
            </w:pPr>
            <w:r>
              <w:rPr>
                <w:rFonts w:eastAsia="SimSun" w:cs="Arial"/>
                <w:lang w:eastAsia="zh-CN"/>
              </w:rPr>
              <w:t>ENUMERATED (</w:t>
            </w:r>
            <w:r>
              <w:rPr>
                <w:rFonts w:eastAsia="SimSun" w:cs="Arial" w:hint="eastAsia"/>
                <w:lang w:val="en-US" w:eastAsia="zh-CN"/>
              </w:rPr>
              <w:t>true,</w:t>
            </w:r>
            <w:r>
              <w:rPr>
                <w:rFonts w:eastAsia="SimSun" w:cs="Arial"/>
                <w:lang w:eastAsia="ja-JP"/>
              </w:rPr>
              <w:t xml:space="preserve"> </w:t>
            </w:r>
            <w:r>
              <w:rPr>
                <w:rFonts w:eastAsia="SimSun" w:cs="Arial"/>
                <w:lang w:eastAsia="zh-CN"/>
              </w:rPr>
              <w:t>…)</w:t>
            </w:r>
          </w:p>
        </w:tc>
        <w:tc>
          <w:tcPr>
            <w:tcW w:w="1757" w:type="dxa"/>
          </w:tcPr>
          <w:p w14:paraId="7A45B1F1" w14:textId="77777777" w:rsidR="00723AAB" w:rsidRPr="0080737C" w:rsidRDefault="00723AAB" w:rsidP="00723AAB">
            <w:pPr>
              <w:pStyle w:val="TAL"/>
              <w:rPr>
                <w:lang w:eastAsia="ja-JP"/>
              </w:rPr>
            </w:pPr>
          </w:p>
        </w:tc>
        <w:tc>
          <w:tcPr>
            <w:tcW w:w="1077" w:type="dxa"/>
          </w:tcPr>
          <w:p w14:paraId="5EC8559F" w14:textId="5D2C43BD" w:rsidR="00723AAB" w:rsidRDefault="00723AAB" w:rsidP="00723AAB">
            <w:pPr>
              <w:pStyle w:val="TAC"/>
              <w:rPr>
                <w:rFonts w:eastAsia="Malgun Gothic"/>
                <w:lang w:eastAsia="en-GB"/>
              </w:rPr>
            </w:pPr>
            <w:r>
              <w:rPr>
                <w:rFonts w:cs="Arial" w:hint="eastAsia"/>
                <w:lang w:val="en-US" w:eastAsia="zh-CN"/>
              </w:rPr>
              <w:t>YES</w:t>
            </w:r>
          </w:p>
        </w:tc>
        <w:tc>
          <w:tcPr>
            <w:tcW w:w="1077" w:type="dxa"/>
          </w:tcPr>
          <w:p w14:paraId="4689A454" w14:textId="062F9569" w:rsidR="00723AAB" w:rsidRDefault="00723AAB" w:rsidP="00723AAB">
            <w:pPr>
              <w:pStyle w:val="TAC"/>
              <w:rPr>
                <w:rFonts w:eastAsia="Malgun Gothic"/>
                <w:lang w:eastAsia="en-GB"/>
              </w:rPr>
            </w:pPr>
            <w:r>
              <w:rPr>
                <w:rFonts w:cs="Arial" w:hint="eastAsia"/>
                <w:lang w:val="en-US" w:eastAsia="zh-CN"/>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266" w:name="_CR9_3_1_16"/>
      <w:bookmarkStart w:id="12267" w:name="_Toc20955180"/>
      <w:bookmarkStart w:id="12268" w:name="_Toc29503629"/>
      <w:bookmarkStart w:id="12269" w:name="_Toc29504213"/>
      <w:bookmarkStart w:id="12270" w:name="_Toc29504797"/>
      <w:bookmarkStart w:id="12271" w:name="_Toc36553243"/>
      <w:bookmarkStart w:id="12272" w:name="_Toc36554970"/>
      <w:bookmarkStart w:id="12273" w:name="_Toc45652281"/>
      <w:bookmarkStart w:id="12274" w:name="_Toc45658713"/>
      <w:bookmarkStart w:id="12275" w:name="_Toc45720533"/>
      <w:bookmarkStart w:id="12276" w:name="_Toc45798413"/>
      <w:bookmarkStart w:id="12277" w:name="_Toc45897802"/>
      <w:bookmarkStart w:id="12278" w:name="_Toc51746006"/>
      <w:bookmarkStart w:id="12279" w:name="_Toc64446270"/>
      <w:bookmarkStart w:id="12280" w:name="_Toc73982140"/>
      <w:bookmarkStart w:id="12281" w:name="_Toc88652229"/>
      <w:bookmarkStart w:id="12282" w:name="_Toc97891272"/>
      <w:bookmarkStart w:id="12283" w:name="_Toc99123415"/>
      <w:bookmarkStart w:id="12284" w:name="_Toc99662220"/>
      <w:bookmarkStart w:id="12285" w:name="_Toc105152287"/>
      <w:bookmarkStart w:id="12286" w:name="_Toc105174093"/>
      <w:bookmarkStart w:id="12287" w:name="_Toc106109091"/>
      <w:bookmarkStart w:id="12288" w:name="_Toc106122996"/>
      <w:bookmarkStart w:id="12289" w:name="_Toc107409549"/>
      <w:bookmarkStart w:id="12290" w:name="_Toc112756738"/>
      <w:bookmarkStart w:id="12291" w:name="_Toc209706485"/>
      <w:bookmarkEnd w:id="12266"/>
      <w:r w:rsidRPr="001D2E49">
        <w:t>9.3.1.16</w:t>
      </w:r>
      <w:r w:rsidRPr="001D2E49">
        <w:tab/>
        <w:t>User Location Information</w:t>
      </w:r>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bookmarkEnd w:id="12291"/>
    </w:p>
    <w:p w14:paraId="73E8D636" w14:textId="25A81BCC" w:rsidR="009B75C3" w:rsidRPr="001D2E49" w:rsidRDefault="009B75C3" w:rsidP="009B75C3">
      <w:pPr>
        <w:rPr>
          <w:noProof/>
          <w:lang w:eastAsia="ja-JP"/>
        </w:rPr>
      </w:pPr>
      <w:r w:rsidRPr="001D2E49">
        <w:rPr>
          <w:noProof/>
          <w:lang w:eastAsia="ja-JP"/>
        </w:rPr>
        <w:t>This IE is used to provide location information of the UE</w:t>
      </w:r>
      <w:r w:rsidR="00F21D2D">
        <w:rPr>
          <w:lang w:eastAsia="ja-JP"/>
        </w:rPr>
        <w:t xml:space="preserve"> and the flight information of the </w:t>
      </w:r>
      <w:r w:rsidR="00F21D2D">
        <w:rPr>
          <w:rFonts w:eastAsia="MS Mincho" w:cs="Arial"/>
          <w:lang w:val="en-US" w:eastAsia="ja-JP"/>
        </w:rPr>
        <w:t xml:space="preserve">Aerial </w:t>
      </w:r>
      <w:r w:rsidR="00F21D2D">
        <w:rPr>
          <w:rFonts w:eastAsia="MS Mincho" w:cs="Arial"/>
          <w:lang w:eastAsia="ja-JP"/>
        </w:rPr>
        <w:t>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BF385E" w14:paraId="6632DBE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tcPr>
          <w:p w14:paraId="3F9CACAE" w14:textId="77777777" w:rsidR="001503B1" w:rsidRPr="001D2E49" w:rsidRDefault="001503B1" w:rsidP="00EF7290">
            <w:pPr>
              <w:pStyle w:val="TAL"/>
              <w:ind w:leftChars="100" w:left="200"/>
              <w:rPr>
                <w:lang w:eastAsia="ja-JP"/>
              </w:rPr>
            </w:pPr>
            <w:bookmarkStart w:id="12292"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292"/>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69743C" w:rsidRPr="001D2E49" w14:paraId="10CFF239" w14:textId="77777777" w:rsidTr="00E55375">
        <w:tc>
          <w:tcPr>
            <w:tcW w:w="2267" w:type="dxa"/>
            <w:tcBorders>
              <w:top w:val="single" w:sz="4" w:space="0" w:color="auto"/>
              <w:left w:val="single" w:sz="4" w:space="0" w:color="auto"/>
              <w:bottom w:val="single" w:sz="4" w:space="0" w:color="auto"/>
              <w:right w:val="single" w:sz="4" w:space="0" w:color="auto"/>
            </w:tcBorders>
          </w:tcPr>
          <w:p w14:paraId="4A5B7147" w14:textId="695E95AD" w:rsidR="0069743C" w:rsidRPr="000812E4" w:rsidRDefault="0069743C" w:rsidP="0069743C">
            <w:pPr>
              <w:pStyle w:val="TAL"/>
              <w:ind w:leftChars="100" w:left="200"/>
              <w:rPr>
                <w:lang w:val="fr-FR" w:eastAsia="ja-JP"/>
              </w:rPr>
            </w:pPr>
            <w:r>
              <w:rPr>
                <w:lang w:val="fr-FR" w:eastAsia="ja-JP"/>
              </w:rPr>
              <w:t>&gt;&gt;Additional ULI</w:t>
            </w:r>
          </w:p>
        </w:tc>
        <w:tc>
          <w:tcPr>
            <w:tcW w:w="1020" w:type="dxa"/>
            <w:tcBorders>
              <w:top w:val="single" w:sz="4" w:space="0" w:color="auto"/>
              <w:left w:val="single" w:sz="4" w:space="0" w:color="auto"/>
              <w:bottom w:val="single" w:sz="4" w:space="0" w:color="auto"/>
              <w:right w:val="single" w:sz="4" w:space="0" w:color="auto"/>
            </w:tcBorders>
          </w:tcPr>
          <w:p w14:paraId="31158AB5" w14:textId="6CA0FBC4" w:rsidR="0069743C" w:rsidRPr="00065122" w:rsidRDefault="0069743C" w:rsidP="0069743C">
            <w:pPr>
              <w:pStyle w:val="TAL"/>
              <w:rPr>
                <w:rFonts w:cs="Arial"/>
                <w:szCs w:val="18"/>
                <w:lang w:eastAsia="zh-CN"/>
              </w:rPr>
            </w:pPr>
            <w:r>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2771A65" w14:textId="77777777" w:rsidR="0069743C" w:rsidRPr="001D2E49" w:rsidRDefault="0069743C" w:rsidP="0069743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E3C69F6" w14:textId="746F9200" w:rsidR="0069743C" w:rsidRPr="00065122" w:rsidRDefault="0069743C" w:rsidP="0069743C">
            <w:pPr>
              <w:pStyle w:val="TAL"/>
              <w:rPr>
                <w:rFonts w:cs="Arial"/>
                <w:lang w:eastAsia="zh-CN"/>
              </w:rPr>
            </w:pPr>
            <w:r>
              <w:rPr>
                <w:rFonts w:cs="Arial"/>
                <w:lang w:eastAsia="zh-CN"/>
              </w:rPr>
              <w:t>9.3.1.280</w:t>
            </w:r>
          </w:p>
        </w:tc>
        <w:tc>
          <w:tcPr>
            <w:tcW w:w="1757" w:type="dxa"/>
            <w:tcBorders>
              <w:top w:val="single" w:sz="4" w:space="0" w:color="auto"/>
              <w:left w:val="single" w:sz="4" w:space="0" w:color="auto"/>
              <w:bottom w:val="single" w:sz="4" w:space="0" w:color="auto"/>
              <w:right w:val="single" w:sz="4" w:space="0" w:color="auto"/>
            </w:tcBorders>
          </w:tcPr>
          <w:p w14:paraId="7EB9D0F7" w14:textId="293E40E9" w:rsidR="0069743C" w:rsidRPr="00065122" w:rsidRDefault="0069743C" w:rsidP="0069743C">
            <w:pPr>
              <w:pStyle w:val="TAL"/>
              <w:rPr>
                <w:lang w:eastAsia="ja-JP"/>
              </w:rPr>
            </w:pPr>
            <w:r>
              <w:rPr>
                <w:lang w:eastAsia="ja-JP"/>
              </w:rPr>
              <w:t>Indicates the Additional User Location Information for a UE served by a WAB-gNB.</w:t>
            </w:r>
          </w:p>
        </w:tc>
        <w:tc>
          <w:tcPr>
            <w:tcW w:w="1077" w:type="dxa"/>
            <w:tcBorders>
              <w:top w:val="single" w:sz="4" w:space="0" w:color="auto"/>
              <w:left w:val="single" w:sz="4" w:space="0" w:color="auto"/>
              <w:bottom w:val="single" w:sz="4" w:space="0" w:color="auto"/>
              <w:right w:val="single" w:sz="4" w:space="0" w:color="auto"/>
            </w:tcBorders>
          </w:tcPr>
          <w:p w14:paraId="39928253" w14:textId="544CF832" w:rsidR="0069743C" w:rsidRDefault="0069743C" w:rsidP="0069743C">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9E87E3" w14:textId="27DA6FEE" w:rsidR="0069743C" w:rsidRDefault="0069743C" w:rsidP="0069743C">
            <w:pPr>
              <w:pStyle w:val="TAC"/>
              <w:rPr>
                <w:rFonts w:eastAsia="SimSun"/>
                <w:lang w:eastAsia="zh-CN"/>
              </w:rPr>
            </w:pPr>
            <w:r>
              <w:rPr>
                <w:lang w:eastAsia="zh-CN"/>
              </w:rPr>
              <w:t>ignore</w:t>
            </w:r>
          </w:p>
        </w:tc>
      </w:tr>
      <w:tr w:rsidR="00C17C90" w:rsidRPr="001D2E49" w14:paraId="08AB407E" w14:textId="77777777" w:rsidTr="00E55375">
        <w:tc>
          <w:tcPr>
            <w:tcW w:w="2267" w:type="dxa"/>
            <w:tcBorders>
              <w:top w:val="single" w:sz="4" w:space="0" w:color="auto"/>
              <w:left w:val="single" w:sz="4" w:space="0" w:color="auto"/>
              <w:bottom w:val="single" w:sz="4" w:space="0" w:color="auto"/>
              <w:right w:val="single" w:sz="4" w:space="0" w:color="auto"/>
            </w:tcBorders>
          </w:tcPr>
          <w:p w14:paraId="2E3F57E9" w14:textId="7740F3A5" w:rsidR="00C17C90" w:rsidRPr="00C17C90" w:rsidRDefault="00C17C90" w:rsidP="00C17C90">
            <w:pPr>
              <w:pStyle w:val="TAL"/>
              <w:ind w:leftChars="100" w:left="200"/>
              <w:rPr>
                <w:lang w:eastAsia="ja-JP"/>
              </w:rPr>
            </w:pPr>
            <w:r>
              <w:rPr>
                <w:rFonts w:eastAsia="SimSun" w:hint="eastAsia"/>
                <w:lang w:eastAsia="zh-CN"/>
              </w:rPr>
              <w:t>&gt;</w:t>
            </w:r>
            <w:r>
              <w:rPr>
                <w:rFonts w:eastAsia="SimSun"/>
                <w:lang w:eastAsia="zh-CN"/>
              </w:rPr>
              <w:t>&gt;</w:t>
            </w:r>
            <w:r>
              <w:rPr>
                <w:rFonts w:eastAsia="SimSun"/>
                <w:lang w:val="en-US" w:eastAsia="zh-CN"/>
              </w:rPr>
              <w:t xml:space="preserve">Aerial </w:t>
            </w:r>
            <w:r>
              <w:rPr>
                <w:rFonts w:eastAsia="SimSun"/>
                <w:lang w:eastAsia="zh-CN"/>
              </w:rPr>
              <w:t>UE Flight information Reporting</w:t>
            </w:r>
          </w:p>
        </w:tc>
        <w:tc>
          <w:tcPr>
            <w:tcW w:w="1020" w:type="dxa"/>
            <w:tcBorders>
              <w:top w:val="single" w:sz="4" w:space="0" w:color="auto"/>
              <w:left w:val="single" w:sz="4" w:space="0" w:color="auto"/>
              <w:bottom w:val="single" w:sz="4" w:space="0" w:color="auto"/>
              <w:right w:val="single" w:sz="4" w:space="0" w:color="auto"/>
            </w:tcBorders>
          </w:tcPr>
          <w:p w14:paraId="4F1C48DB" w14:textId="16A27484" w:rsidR="00C17C90" w:rsidRDefault="00C17C90" w:rsidP="00C17C90">
            <w:pPr>
              <w:pStyle w:val="TAL"/>
              <w:rPr>
                <w:rFonts w:cs="Arial"/>
                <w:szCs w:val="18"/>
                <w:lang w:eastAsia="zh-CN"/>
              </w:rPr>
            </w:pPr>
            <w:r>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23D0C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80D2640" w14:textId="11D005A4" w:rsidR="00C17C90" w:rsidRDefault="00C17C90" w:rsidP="00C17C90">
            <w:pPr>
              <w:pStyle w:val="TAL"/>
              <w:rPr>
                <w:rFonts w:cs="Arial"/>
                <w:lang w:eastAsia="zh-CN"/>
              </w:rPr>
            </w:pPr>
            <w:r>
              <w:rPr>
                <w:rFonts w:eastAsia="SimSun" w:cs="Arial"/>
                <w:lang w:eastAsia="zh-CN"/>
              </w:rPr>
              <w:t>9.3.1.</w:t>
            </w:r>
            <w:r>
              <w:rPr>
                <w:rFonts w:eastAsia="Malgun Gothic" w:cs="Arial" w:hint="eastAsia"/>
              </w:rPr>
              <w:t>282</w:t>
            </w:r>
          </w:p>
        </w:tc>
        <w:tc>
          <w:tcPr>
            <w:tcW w:w="1757" w:type="dxa"/>
            <w:tcBorders>
              <w:top w:val="single" w:sz="4" w:space="0" w:color="auto"/>
              <w:left w:val="single" w:sz="4" w:space="0" w:color="auto"/>
              <w:bottom w:val="single" w:sz="4" w:space="0" w:color="auto"/>
              <w:right w:val="single" w:sz="4" w:space="0" w:color="auto"/>
            </w:tcBorders>
          </w:tcPr>
          <w:p w14:paraId="2B815BCA" w14:textId="77777777" w:rsidR="00C17C90"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CAB15A6" w14:textId="0C81EC6D" w:rsidR="00C17C90" w:rsidRDefault="00C17C90" w:rsidP="00C17C90">
            <w:pPr>
              <w:pStyle w:val="TAC"/>
              <w:rPr>
                <w:lang w:eastAsia="ja-JP"/>
              </w:rPr>
            </w:pPr>
            <w:r>
              <w:rPr>
                <w:rFonts w:eastAsia="SimSun" w:hint="eastAsia"/>
                <w:lang w:eastAsia="zh-CN"/>
              </w:rPr>
              <w:t>Y</w:t>
            </w:r>
            <w:r>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6A6A3CCC" w14:textId="6F57C1C6" w:rsidR="00C17C90" w:rsidRDefault="00C17C90" w:rsidP="00C17C90">
            <w:pPr>
              <w:pStyle w:val="TAC"/>
              <w:rPr>
                <w:lang w:eastAsia="zh-CN"/>
              </w:rPr>
            </w:pPr>
            <w:r>
              <w:rPr>
                <w:rFonts w:eastAsia="SimSun"/>
                <w:lang w:eastAsia="zh-CN"/>
              </w:rPr>
              <w:t>ignore</w:t>
            </w:r>
          </w:p>
        </w:tc>
      </w:tr>
      <w:tr w:rsidR="00C17C90"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tcPr>
          <w:p w14:paraId="25C4C36D" w14:textId="7176FAB8" w:rsidR="00C17C90" w:rsidRPr="00EF7290" w:rsidRDefault="00C17C90" w:rsidP="00C17C90">
            <w:pPr>
              <w:pStyle w:val="TAL"/>
              <w:ind w:leftChars="50" w:left="100"/>
              <w:rPr>
                <w:i/>
                <w:iCs/>
                <w:lang w:eastAsia="ja-JP"/>
              </w:rPr>
            </w:pPr>
            <w:r w:rsidRPr="00EF7290">
              <w:rPr>
                <w:i/>
                <w:iCs/>
                <w:lang w:eastAsia="ja-JP"/>
              </w:rPr>
              <w:t>&gt;N3IWF user location information</w:t>
            </w:r>
            <w:r>
              <w:rPr>
                <w:i/>
                <w:iCs/>
                <w:lang w:eastAsia="ja-JP"/>
              </w:rPr>
              <w:t xml:space="preserve"> with port number</w:t>
            </w:r>
          </w:p>
        </w:tc>
        <w:tc>
          <w:tcPr>
            <w:tcW w:w="1020" w:type="dxa"/>
            <w:tcBorders>
              <w:top w:val="single" w:sz="4" w:space="0" w:color="auto"/>
              <w:left w:val="single" w:sz="4" w:space="0" w:color="auto"/>
              <w:bottom w:val="single" w:sz="4" w:space="0" w:color="auto"/>
              <w:right w:val="single" w:sz="4" w:space="0" w:color="auto"/>
            </w:tcBorders>
          </w:tcPr>
          <w:p w14:paraId="0889F342"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2F45E97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81A66CE" w14:textId="77777777" w:rsidR="00C17C90" w:rsidRPr="001D2E49" w:rsidDel="004E2B20"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7E6A7E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C17C90" w:rsidRPr="001D2E49" w:rsidRDefault="00C17C90" w:rsidP="00C17C90">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C17C90" w:rsidRPr="001D2E49" w:rsidRDefault="00C17C90" w:rsidP="00C17C90">
            <w:pPr>
              <w:pStyle w:val="TAC"/>
              <w:rPr>
                <w:lang w:eastAsia="ja-JP"/>
              </w:rPr>
            </w:pPr>
          </w:p>
        </w:tc>
      </w:tr>
      <w:tr w:rsidR="00C17C90"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tcPr>
          <w:p w14:paraId="3D925848" w14:textId="6FFF4186" w:rsidR="00C17C90" w:rsidRPr="001D2E49"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3251849E" w14:textId="3CD7A7C9" w:rsidR="00C17C90" w:rsidRPr="001D2E49" w:rsidRDefault="00C17C90" w:rsidP="00C17C90">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C597FA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E42AB95" w14:textId="77777777" w:rsidR="00C17C90" w:rsidRPr="001D2E49" w:rsidRDefault="00C17C90" w:rsidP="00C17C90">
            <w:pPr>
              <w:pStyle w:val="TAL"/>
              <w:rPr>
                <w:lang w:eastAsia="zh-CN"/>
              </w:rPr>
            </w:pPr>
            <w:r w:rsidRPr="001D2E49">
              <w:rPr>
                <w:rFonts w:hint="eastAsia"/>
                <w:lang w:eastAsia="zh-CN"/>
              </w:rPr>
              <w:t xml:space="preserve">Transport Layer Address </w:t>
            </w:r>
          </w:p>
          <w:p w14:paraId="15CFC065" w14:textId="0EBD77E8" w:rsidR="00C17C90" w:rsidRPr="001D2E49" w:rsidDel="004E2B20" w:rsidRDefault="00C17C90" w:rsidP="00C17C90">
            <w:pPr>
              <w:pStyle w:val="TAL"/>
              <w:rPr>
                <w:lang w:eastAsia="ja-JP"/>
              </w:rPr>
            </w:pPr>
            <w:r w:rsidRPr="001D2E49">
              <w:rPr>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5E14A7A0" w14:textId="42EC16F1" w:rsidR="00C17C90" w:rsidRPr="001D2E49" w:rsidRDefault="00C17C90" w:rsidP="00C17C90">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03D9FB9B"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C17C90" w:rsidRPr="001D2E49" w:rsidRDefault="00C17C90" w:rsidP="00C17C90">
            <w:pPr>
              <w:pStyle w:val="TAC"/>
              <w:rPr>
                <w:lang w:eastAsia="ja-JP"/>
              </w:rPr>
            </w:pPr>
          </w:p>
        </w:tc>
      </w:tr>
      <w:tr w:rsidR="00C17C90"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tcPr>
          <w:p w14:paraId="22D239C8" w14:textId="052324F9" w:rsidR="00C17C90" w:rsidRPr="001D2E49" w:rsidRDefault="00C17C90" w:rsidP="00C17C90">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75FF7403" w14:textId="31C579E8"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412866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857D13" w14:textId="77777777" w:rsidR="00C17C90" w:rsidRPr="001D2E49" w:rsidRDefault="00C17C90" w:rsidP="00C17C90">
            <w:pPr>
              <w:pStyle w:val="TAL"/>
              <w:rPr>
                <w:lang w:eastAsia="ja-JP"/>
              </w:rPr>
            </w:pPr>
            <w:r w:rsidRPr="001D2E49">
              <w:rPr>
                <w:lang w:eastAsia="ja-JP"/>
              </w:rPr>
              <w:t>OCTET STRING</w:t>
            </w:r>
          </w:p>
          <w:p w14:paraId="0E37641B" w14:textId="091C1DFE" w:rsidR="00C17C90" w:rsidRPr="001D2E49" w:rsidDel="004E2B20" w:rsidRDefault="00C17C90" w:rsidP="00C17C90">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7E081E38" w14:textId="7FE28B2D" w:rsidR="00C17C90" w:rsidRPr="001D2E49" w:rsidRDefault="00C17C90" w:rsidP="00C17C90">
            <w:pPr>
              <w:pStyle w:val="TAL"/>
              <w:rPr>
                <w:lang w:eastAsia="ja-JP"/>
              </w:rPr>
            </w:pPr>
            <w:r w:rsidRPr="001D2E49">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4D09A3E2" w:rsidR="00C17C90" w:rsidRPr="001D2E49"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C17C90" w:rsidRPr="001D2E49" w:rsidRDefault="00C17C90" w:rsidP="00C17C90">
            <w:pPr>
              <w:pStyle w:val="TAC"/>
              <w:rPr>
                <w:lang w:eastAsia="ja-JP"/>
              </w:rPr>
            </w:pPr>
          </w:p>
        </w:tc>
      </w:tr>
      <w:tr w:rsidR="00C17C90"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tcPr>
          <w:p w14:paraId="7847EF4C" w14:textId="7C05120C" w:rsidR="00C17C90" w:rsidRPr="001D2E49" w:rsidRDefault="00C17C90" w:rsidP="00C17C90">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7AB43157" w14:textId="69926399" w:rsidR="00C17C90" w:rsidRPr="001D2E49"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DD5C4D3"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CECB3FC" w14:textId="3003CD8F" w:rsidR="00C17C90" w:rsidRPr="001D2E49"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5FC1A29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C17C90" w:rsidRPr="001D2E49" w:rsidRDefault="00C17C90" w:rsidP="00C17C90">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C17C90" w:rsidRPr="001D2E49" w:rsidRDefault="00C17C90" w:rsidP="00C17C90">
            <w:pPr>
              <w:pStyle w:val="TAC"/>
              <w:rPr>
                <w:lang w:eastAsia="ja-JP"/>
              </w:rPr>
            </w:pPr>
            <w:r w:rsidRPr="004F61AC">
              <w:rPr>
                <w:rFonts w:eastAsia="SimSun"/>
                <w:lang w:eastAsia="zh-CN"/>
              </w:rPr>
              <w:t>ignore</w:t>
            </w:r>
          </w:p>
        </w:tc>
      </w:tr>
      <w:tr w:rsidR="00C17C90"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tcPr>
          <w:p w14:paraId="72094051" w14:textId="77777777" w:rsidR="00C17C90" w:rsidRPr="00EF7290" w:rsidRDefault="00C17C90" w:rsidP="00C17C90">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tcPr>
          <w:p w14:paraId="67F553A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97A4D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9C4850"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B8F0E56"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C17C90" w:rsidRPr="001D2E49" w:rsidRDefault="00C17C90" w:rsidP="00C17C90">
            <w:pPr>
              <w:pStyle w:val="TAC"/>
              <w:rPr>
                <w:lang w:eastAsia="ja-JP"/>
              </w:rPr>
            </w:pPr>
            <w:r>
              <w:rPr>
                <w:rFonts w:cs="Arial"/>
                <w:szCs w:val="18"/>
                <w:lang w:eastAsia="zh-CN"/>
              </w:rPr>
              <w:t>ignore</w:t>
            </w:r>
          </w:p>
        </w:tc>
      </w:tr>
      <w:tr w:rsidR="00C17C90"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tcPr>
          <w:p w14:paraId="366EA84D" w14:textId="77777777" w:rsidR="00C17C90" w:rsidRPr="001D2E49" w:rsidRDefault="00C17C90" w:rsidP="00C17C90">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tcPr>
          <w:p w14:paraId="4E3B6BA9"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89E1C7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B7EF68" w14:textId="77777777" w:rsidR="00C17C90" w:rsidRPr="009F5A10" w:rsidRDefault="00C17C90" w:rsidP="00C17C90">
            <w:pPr>
              <w:pStyle w:val="TAL"/>
              <w:rPr>
                <w:lang w:eastAsia="ja-JP"/>
              </w:rPr>
            </w:pPr>
            <w:r w:rsidRPr="009F5A10">
              <w:rPr>
                <w:lang w:eastAsia="ja-JP"/>
              </w:rPr>
              <w:t xml:space="preserve"> OCTET STRING</w:t>
            </w:r>
          </w:p>
          <w:p w14:paraId="5F683641"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BF654C6" w14:textId="77777777" w:rsidR="00C17C90" w:rsidRPr="001D2E49" w:rsidRDefault="00C17C90" w:rsidP="00C17C90">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C17C90" w:rsidRPr="001D2E49" w:rsidRDefault="00C17C90" w:rsidP="00C17C90">
            <w:pPr>
              <w:pStyle w:val="TAC"/>
              <w:rPr>
                <w:lang w:eastAsia="ja-JP"/>
              </w:rPr>
            </w:pPr>
          </w:p>
        </w:tc>
      </w:tr>
      <w:tr w:rsidR="00C17C90"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tcPr>
          <w:p w14:paraId="3EFA2683" w14:textId="77777777" w:rsidR="00C17C90" w:rsidRPr="001D2E49" w:rsidRDefault="00C17C90" w:rsidP="00C17C90">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1DA44A2E" w14:textId="77777777" w:rsidR="00C17C90" w:rsidRPr="001D2E49" w:rsidRDefault="00C17C90" w:rsidP="00C17C90">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2BE915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DA8D26" w14:textId="77777777" w:rsidR="00C17C90" w:rsidRPr="001C6DA4" w:rsidRDefault="00C17C90" w:rsidP="00C17C90">
            <w:pPr>
              <w:pStyle w:val="TAL"/>
              <w:rPr>
                <w:lang w:eastAsia="ja-JP"/>
              </w:rPr>
            </w:pPr>
            <w:r w:rsidRPr="001C6DA4">
              <w:rPr>
                <w:lang w:eastAsia="ja-JP"/>
              </w:rPr>
              <w:t xml:space="preserve">Transport Layer Address </w:t>
            </w:r>
          </w:p>
          <w:p w14:paraId="1265BCC8" w14:textId="77777777" w:rsidR="00C17C90" w:rsidRPr="001D2E49" w:rsidRDefault="00C17C90" w:rsidP="00C17C90">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407ED31" w14:textId="77777777" w:rsidR="00C17C90" w:rsidRPr="001D2E49" w:rsidRDefault="00C17C90" w:rsidP="00C17C90">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C17C90" w:rsidRPr="001D2E49" w:rsidRDefault="00C17C90" w:rsidP="00C17C90">
            <w:pPr>
              <w:pStyle w:val="TAC"/>
              <w:rPr>
                <w:lang w:eastAsia="ja-JP"/>
              </w:rPr>
            </w:pPr>
          </w:p>
        </w:tc>
      </w:tr>
      <w:tr w:rsidR="00C17C90"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tcPr>
          <w:p w14:paraId="7D30BC94" w14:textId="77777777" w:rsidR="00C17C90" w:rsidRPr="001D2E49" w:rsidRDefault="00C17C90" w:rsidP="00C17C90">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51BF7C24" w14:textId="77777777" w:rsidR="00C17C90" w:rsidRPr="001D2E49" w:rsidRDefault="00C17C90" w:rsidP="00C17C90">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A0A4D04"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39676C" w14:textId="77777777" w:rsidR="00C17C90" w:rsidRPr="001C6DA4" w:rsidRDefault="00C17C90" w:rsidP="00C17C90">
            <w:pPr>
              <w:pStyle w:val="TAL"/>
              <w:rPr>
                <w:lang w:eastAsia="ja-JP"/>
              </w:rPr>
            </w:pPr>
            <w:r w:rsidRPr="001C6DA4">
              <w:rPr>
                <w:lang w:eastAsia="ja-JP"/>
              </w:rPr>
              <w:t>OCTET STRING</w:t>
            </w:r>
          </w:p>
          <w:p w14:paraId="0D417354" w14:textId="77777777" w:rsidR="00C17C90" w:rsidRPr="001D2E49" w:rsidRDefault="00C17C90" w:rsidP="00C17C90">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22F20FDF" w14:textId="31022BA5" w:rsidR="00C17C90" w:rsidRPr="001D2E49" w:rsidRDefault="00C17C90" w:rsidP="00C17C90">
            <w:pPr>
              <w:pStyle w:val="TAL"/>
              <w:rPr>
                <w:lang w:eastAsia="ja-JP"/>
              </w:rPr>
            </w:pPr>
            <w:r w:rsidRPr="0051779C">
              <w:rPr>
                <w:rFonts w:cs="Arial"/>
                <w:szCs w:val="18"/>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C17C90" w:rsidRPr="001D2E49" w:rsidRDefault="00C17C90" w:rsidP="00C17C90">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C17C90" w:rsidRPr="001D2E49" w:rsidRDefault="00C17C90" w:rsidP="00C17C90">
            <w:pPr>
              <w:pStyle w:val="TAC"/>
              <w:rPr>
                <w:lang w:eastAsia="ja-JP"/>
              </w:rPr>
            </w:pPr>
          </w:p>
        </w:tc>
      </w:tr>
      <w:tr w:rsidR="00C17C90"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tcPr>
          <w:p w14:paraId="3366CCA0" w14:textId="78F031EF" w:rsidR="00C17C90" w:rsidRPr="0051779C" w:rsidRDefault="00C17C90" w:rsidP="00C17C90">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09C4D49E" w14:textId="31B8963C" w:rsidR="00C17C90" w:rsidRPr="0051779C" w:rsidRDefault="00C17C90" w:rsidP="00C17C90">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1D779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88256B8" w14:textId="116851BE" w:rsidR="00C17C90" w:rsidRPr="001C6DA4"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B45896B" w14:textId="77777777" w:rsidR="00C17C90" w:rsidRPr="0051779C" w:rsidRDefault="00C17C90" w:rsidP="00C17C90">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C17C90" w:rsidRPr="0051779C" w:rsidRDefault="00C17C90" w:rsidP="00C17C90">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C17C90" w:rsidRPr="001D2E49" w:rsidRDefault="00C17C90" w:rsidP="00C17C90">
            <w:pPr>
              <w:pStyle w:val="TAC"/>
              <w:rPr>
                <w:lang w:eastAsia="ja-JP"/>
              </w:rPr>
            </w:pPr>
            <w:r w:rsidRPr="00E52B7F">
              <w:rPr>
                <w:rFonts w:cs="Arial"/>
                <w:szCs w:val="18"/>
                <w:lang w:eastAsia="zh-CN"/>
              </w:rPr>
              <w:t>ignore</w:t>
            </w:r>
          </w:p>
        </w:tc>
      </w:tr>
      <w:tr w:rsidR="00C17C90"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tcPr>
          <w:p w14:paraId="181DC188" w14:textId="77777777" w:rsidR="00C17C90" w:rsidRPr="00EF7290" w:rsidRDefault="00C17C90" w:rsidP="00C17C90">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tcPr>
          <w:p w14:paraId="48964C8E"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903CEB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1ED265"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7A4D3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C17C90" w:rsidRPr="001D2E49" w:rsidRDefault="00C17C90" w:rsidP="00C17C90">
            <w:pPr>
              <w:pStyle w:val="TAC"/>
              <w:rPr>
                <w:lang w:eastAsia="ja-JP"/>
              </w:rPr>
            </w:pPr>
            <w:r>
              <w:rPr>
                <w:rFonts w:cs="Arial"/>
                <w:szCs w:val="18"/>
                <w:lang w:eastAsia="zh-CN"/>
              </w:rPr>
              <w:t>ignore</w:t>
            </w:r>
          </w:p>
        </w:tc>
      </w:tr>
      <w:tr w:rsidR="00C17C90"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tcPr>
          <w:p w14:paraId="2C737B92" w14:textId="77777777" w:rsidR="00C17C90" w:rsidRPr="001D2E49" w:rsidRDefault="00C17C90" w:rsidP="00C17C90">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tcPr>
          <w:p w14:paraId="65586395" w14:textId="77777777" w:rsidR="00C17C90" w:rsidRPr="001D2E49" w:rsidRDefault="00C17C90" w:rsidP="00C17C90">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AF13947"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32F0CB7" w14:textId="77777777" w:rsidR="00C17C90" w:rsidRPr="009F5A10" w:rsidRDefault="00C17C90" w:rsidP="00C17C90">
            <w:pPr>
              <w:pStyle w:val="TAL"/>
              <w:rPr>
                <w:lang w:eastAsia="ja-JP"/>
              </w:rPr>
            </w:pPr>
            <w:r w:rsidRPr="009F5A10">
              <w:rPr>
                <w:lang w:eastAsia="ja-JP"/>
              </w:rPr>
              <w:t>OCTET STRING</w:t>
            </w:r>
          </w:p>
          <w:p w14:paraId="1F07C3F7"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7F59B66" w14:textId="77777777" w:rsidR="00C17C90" w:rsidRPr="001D2E49" w:rsidRDefault="00C17C90" w:rsidP="00C17C90">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C17C90" w:rsidRPr="001D2E49" w:rsidRDefault="00C17C90" w:rsidP="00C17C90">
            <w:pPr>
              <w:pStyle w:val="TAC"/>
              <w:rPr>
                <w:lang w:eastAsia="ja-JP"/>
              </w:rPr>
            </w:pPr>
          </w:p>
        </w:tc>
      </w:tr>
      <w:tr w:rsidR="00C17C90"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tcPr>
          <w:p w14:paraId="53BBABC8" w14:textId="77777777" w:rsidR="00C17C90" w:rsidRPr="001D2E49" w:rsidRDefault="00C17C90" w:rsidP="00C17C90">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61B9F17E" w14:textId="77777777" w:rsidR="00C17C90" w:rsidRPr="001D2E49" w:rsidRDefault="00C17C90" w:rsidP="00C17C90">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7266CF"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DEEC98" w14:textId="77777777" w:rsidR="00C17C90" w:rsidRPr="008D6C8E" w:rsidRDefault="00C17C90" w:rsidP="00C17C90">
            <w:pPr>
              <w:pStyle w:val="TAL"/>
              <w:rPr>
                <w:lang w:eastAsia="ja-JP"/>
              </w:rPr>
            </w:pPr>
            <w:r w:rsidRPr="008D6C8E">
              <w:rPr>
                <w:rFonts w:hint="eastAsia"/>
                <w:lang w:eastAsia="ja-JP"/>
              </w:rPr>
              <w:t xml:space="preserve">Transport Layer Address </w:t>
            </w:r>
          </w:p>
          <w:p w14:paraId="03272B16" w14:textId="77777777" w:rsidR="00C17C90" w:rsidRPr="001D2E49" w:rsidRDefault="00C17C90" w:rsidP="00C17C90">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10AC9063" w14:textId="77777777" w:rsidR="00C17C90" w:rsidRPr="001D2E49" w:rsidRDefault="00C17C90" w:rsidP="00C17C90">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C17C90" w:rsidRPr="001D2E49" w:rsidRDefault="00C17C90" w:rsidP="00C17C90">
            <w:pPr>
              <w:pStyle w:val="TAC"/>
              <w:rPr>
                <w:lang w:eastAsia="ja-JP"/>
              </w:rPr>
            </w:pPr>
          </w:p>
        </w:tc>
      </w:tr>
      <w:tr w:rsidR="00C17C90"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tcPr>
          <w:p w14:paraId="19B57834" w14:textId="77777777" w:rsidR="00C17C90" w:rsidRPr="001D2E49" w:rsidRDefault="00C17C90" w:rsidP="00C17C90">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61D12773" w14:textId="77777777" w:rsidR="00C17C90" w:rsidRPr="001D2E49" w:rsidRDefault="00C17C90" w:rsidP="00C17C90">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E3485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D5AD1C0" w14:textId="77777777" w:rsidR="00C17C90" w:rsidRPr="000718BF" w:rsidRDefault="00C17C90" w:rsidP="00C17C90">
            <w:pPr>
              <w:pStyle w:val="TAL"/>
              <w:rPr>
                <w:lang w:eastAsia="ja-JP"/>
              </w:rPr>
            </w:pPr>
            <w:r w:rsidRPr="000718BF">
              <w:rPr>
                <w:lang w:eastAsia="ja-JP"/>
              </w:rPr>
              <w:t>OCTET STRING</w:t>
            </w:r>
          </w:p>
          <w:p w14:paraId="602D89AA" w14:textId="77777777" w:rsidR="00C17C90" w:rsidRPr="001D2E49" w:rsidRDefault="00C17C90" w:rsidP="00C17C90">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tcPr>
          <w:p w14:paraId="4E073392" w14:textId="3B511ACE" w:rsidR="00C17C90" w:rsidRPr="001D2E49" w:rsidRDefault="00C17C90" w:rsidP="00C17C90">
            <w:pPr>
              <w:pStyle w:val="TAL"/>
              <w:rPr>
                <w:lang w:eastAsia="ja-JP"/>
              </w:rPr>
            </w:pPr>
            <w:r w:rsidRPr="000718BF">
              <w:rPr>
                <w:lang w:eastAsia="ja-JP"/>
              </w:rPr>
              <w:t>UD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C17C90" w:rsidRPr="001D2E49" w:rsidRDefault="00C17C90" w:rsidP="00C17C90">
            <w:pPr>
              <w:pStyle w:val="TAC"/>
              <w:rPr>
                <w:lang w:eastAsia="ja-JP"/>
              </w:rPr>
            </w:pPr>
          </w:p>
        </w:tc>
      </w:tr>
      <w:tr w:rsidR="00C17C90"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tcPr>
          <w:p w14:paraId="4C7EBB9D" w14:textId="3F57741B" w:rsidR="00C17C90" w:rsidRPr="000718BF" w:rsidRDefault="00C17C90" w:rsidP="00C17C90">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tcPr>
          <w:p w14:paraId="34F06142" w14:textId="190E0348" w:rsidR="00C17C90" w:rsidRPr="000718BF" w:rsidRDefault="00C17C90" w:rsidP="00C17C90">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CFF80C"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6B9A62" w14:textId="49A0A1F8" w:rsidR="00C17C90" w:rsidRPr="000718BF" w:rsidRDefault="00C17C90" w:rsidP="00C17C90">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700E7A04" w14:textId="77777777" w:rsidR="00C17C90" w:rsidRPr="000718BF"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C17C90" w:rsidRPr="009F5A10" w:rsidRDefault="00C17C90" w:rsidP="00C17C90">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C17C90" w:rsidRPr="001D2E49" w:rsidRDefault="00C17C90" w:rsidP="00C17C90">
            <w:pPr>
              <w:pStyle w:val="TAC"/>
              <w:rPr>
                <w:lang w:eastAsia="ja-JP"/>
              </w:rPr>
            </w:pPr>
            <w:r w:rsidRPr="00080809">
              <w:rPr>
                <w:rFonts w:cs="Arial"/>
                <w:szCs w:val="18"/>
                <w:lang w:eastAsia="zh-CN"/>
              </w:rPr>
              <w:t>ignore</w:t>
            </w:r>
          </w:p>
        </w:tc>
      </w:tr>
      <w:tr w:rsidR="00C17C90"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tcPr>
          <w:p w14:paraId="38D3CF72" w14:textId="77777777" w:rsidR="00C17C90" w:rsidRPr="00EF7290" w:rsidRDefault="00C17C90" w:rsidP="00C17C90">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30CA2D0B" w14:textId="77777777" w:rsidR="00C17C90" w:rsidRPr="001D2E49" w:rsidRDefault="00C17C90" w:rsidP="00C17C90">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72ED6A9"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AEDFF2A" w14:textId="77777777" w:rsidR="00C17C90" w:rsidRPr="001D2E49"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762CC11" w14:textId="77777777" w:rsidR="00C17C90" w:rsidRPr="001D2E49" w:rsidRDefault="00C17C90" w:rsidP="00C17C90">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C17C90" w:rsidRPr="001D2E49" w:rsidRDefault="00C17C90" w:rsidP="00C17C90">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C17C90" w:rsidRPr="001D2E49" w:rsidRDefault="00C17C90" w:rsidP="00C17C90">
            <w:pPr>
              <w:pStyle w:val="TAC"/>
              <w:rPr>
                <w:lang w:eastAsia="ja-JP"/>
              </w:rPr>
            </w:pPr>
            <w:r>
              <w:rPr>
                <w:rFonts w:cs="Arial"/>
                <w:szCs w:val="18"/>
                <w:lang w:eastAsia="zh-CN"/>
              </w:rPr>
              <w:t>ignore</w:t>
            </w:r>
          </w:p>
        </w:tc>
      </w:tr>
      <w:tr w:rsidR="00C17C90"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tcPr>
          <w:p w14:paraId="7D6850BC" w14:textId="77777777" w:rsidR="00C17C90" w:rsidRPr="001D2E49" w:rsidRDefault="00C17C90" w:rsidP="00C17C90">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tcPr>
          <w:p w14:paraId="25EE4A23" w14:textId="77777777" w:rsidR="00C17C90" w:rsidRPr="001D2E49" w:rsidRDefault="00C17C90" w:rsidP="00C17C90">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19EF4B6"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A1EB559" w14:textId="77777777" w:rsidR="00C17C90" w:rsidRPr="001D2E49" w:rsidRDefault="00C17C90" w:rsidP="00C17C90">
            <w:pPr>
              <w:pStyle w:val="TAL"/>
              <w:rPr>
                <w:lang w:eastAsia="ja-JP"/>
              </w:rPr>
            </w:pPr>
            <w:bookmarkStart w:id="12293" w:name="_Hlk44327281"/>
            <w:r w:rsidRPr="00B61FB4">
              <w:rPr>
                <w:lang w:eastAsia="ja-JP"/>
              </w:rPr>
              <w:t>9.3.1.</w:t>
            </w:r>
            <w:bookmarkEnd w:id="12293"/>
            <w:r>
              <w:rPr>
                <w:lang w:eastAsia="ja-JP"/>
              </w:rPr>
              <w:t>164</w:t>
            </w:r>
          </w:p>
        </w:tc>
        <w:tc>
          <w:tcPr>
            <w:tcW w:w="1757" w:type="dxa"/>
            <w:tcBorders>
              <w:top w:val="single" w:sz="4" w:space="0" w:color="auto"/>
              <w:left w:val="single" w:sz="4" w:space="0" w:color="auto"/>
              <w:bottom w:val="single" w:sz="4" w:space="0" w:color="auto"/>
              <w:right w:val="single" w:sz="4" w:space="0" w:color="auto"/>
            </w:tcBorders>
          </w:tcPr>
          <w:p w14:paraId="571FD8E5"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C17C90" w:rsidRPr="001D2E49" w:rsidRDefault="00C17C90" w:rsidP="00C17C90">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C17C90" w:rsidRPr="001D2E49" w:rsidRDefault="00C17C90" w:rsidP="00C17C90">
            <w:pPr>
              <w:pStyle w:val="TAC"/>
              <w:rPr>
                <w:lang w:eastAsia="ja-JP"/>
              </w:rPr>
            </w:pPr>
          </w:p>
        </w:tc>
      </w:tr>
      <w:tr w:rsidR="00C17C90" w:rsidRPr="001D2E49" w14:paraId="7BC91442" w14:textId="77777777" w:rsidTr="00EF7290">
        <w:tc>
          <w:tcPr>
            <w:tcW w:w="2267" w:type="dxa"/>
            <w:tcBorders>
              <w:top w:val="single" w:sz="4" w:space="0" w:color="auto"/>
              <w:left w:val="single" w:sz="4" w:space="0" w:color="auto"/>
              <w:bottom w:val="single" w:sz="4" w:space="0" w:color="auto"/>
              <w:right w:val="single" w:sz="4" w:space="0" w:color="auto"/>
            </w:tcBorders>
          </w:tcPr>
          <w:p w14:paraId="2FC22A53" w14:textId="57CC824B" w:rsidR="00C17C90" w:rsidRPr="00891E54" w:rsidRDefault="00C17C90" w:rsidP="00C17C90">
            <w:pPr>
              <w:pStyle w:val="TAL"/>
              <w:ind w:leftChars="50" w:left="100"/>
              <w:rPr>
                <w:lang w:eastAsia="ja-JP"/>
              </w:rPr>
            </w:pPr>
            <w:r w:rsidRPr="00366898">
              <w:rPr>
                <w:rFonts w:cs="Arial"/>
                <w:i/>
                <w:iCs/>
                <w:szCs w:val="18"/>
                <w:lang w:eastAsia="ja-JP"/>
              </w:rPr>
              <w:t xml:space="preserve">&gt;N3IWF user location information </w:t>
            </w:r>
            <w:r w:rsidRPr="00204B6B">
              <w:rPr>
                <w:i/>
                <w:iCs/>
              </w:rPr>
              <w:t>without port number</w:t>
            </w:r>
          </w:p>
        </w:tc>
        <w:tc>
          <w:tcPr>
            <w:tcW w:w="1020" w:type="dxa"/>
            <w:tcBorders>
              <w:top w:val="single" w:sz="4" w:space="0" w:color="auto"/>
              <w:left w:val="single" w:sz="4" w:space="0" w:color="auto"/>
              <w:bottom w:val="single" w:sz="4" w:space="0" w:color="auto"/>
              <w:right w:val="single" w:sz="4" w:space="0" w:color="auto"/>
            </w:tcBorders>
          </w:tcPr>
          <w:p w14:paraId="46DE6D0C" w14:textId="77777777" w:rsidR="00C17C90" w:rsidRDefault="00C17C90" w:rsidP="00C17C90">
            <w:pPr>
              <w:pStyle w:val="TAL"/>
              <w:rPr>
                <w:rFonts w:cs="Arial"/>
                <w:szCs w:val="18"/>
                <w:lang w:eastAsia="zh-CN"/>
              </w:rPr>
            </w:pPr>
          </w:p>
        </w:tc>
        <w:tc>
          <w:tcPr>
            <w:tcW w:w="1077" w:type="dxa"/>
            <w:tcBorders>
              <w:top w:val="single" w:sz="4" w:space="0" w:color="auto"/>
              <w:left w:val="single" w:sz="4" w:space="0" w:color="auto"/>
              <w:bottom w:val="single" w:sz="4" w:space="0" w:color="auto"/>
              <w:right w:val="single" w:sz="4" w:space="0" w:color="auto"/>
            </w:tcBorders>
          </w:tcPr>
          <w:p w14:paraId="5E0A365B"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8D42876" w14:textId="77777777" w:rsidR="00C17C90" w:rsidRPr="00B61FB4" w:rsidRDefault="00C17C90" w:rsidP="00C17C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E2103D2"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9C57AC" w14:textId="5BAF4D56" w:rsidR="00C17C90" w:rsidRPr="009F5A10" w:rsidRDefault="00C17C90" w:rsidP="00C17C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FDC26CB" w14:textId="6F36D121" w:rsidR="00C17C90" w:rsidRPr="001D2E49" w:rsidRDefault="00C17C90" w:rsidP="00C17C90">
            <w:pPr>
              <w:pStyle w:val="TAC"/>
              <w:rPr>
                <w:lang w:eastAsia="ja-JP"/>
              </w:rPr>
            </w:pPr>
            <w:r>
              <w:rPr>
                <w:lang w:eastAsia="ja-JP"/>
              </w:rPr>
              <w:t>ignore</w:t>
            </w:r>
          </w:p>
        </w:tc>
      </w:tr>
      <w:tr w:rsidR="00C17C90" w:rsidRPr="001D2E49" w14:paraId="7C217E5D" w14:textId="77777777" w:rsidTr="00EF7290">
        <w:tc>
          <w:tcPr>
            <w:tcW w:w="2267" w:type="dxa"/>
            <w:tcBorders>
              <w:top w:val="single" w:sz="4" w:space="0" w:color="auto"/>
              <w:left w:val="single" w:sz="4" w:space="0" w:color="auto"/>
              <w:bottom w:val="single" w:sz="4" w:space="0" w:color="auto"/>
              <w:right w:val="single" w:sz="4" w:space="0" w:color="auto"/>
            </w:tcBorders>
          </w:tcPr>
          <w:p w14:paraId="7E7E087C" w14:textId="2501C69E" w:rsidR="00C17C90" w:rsidRPr="00891E54" w:rsidRDefault="00C17C90" w:rsidP="00C17C90">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tcPr>
          <w:p w14:paraId="44186B0B" w14:textId="502D56F7" w:rsidR="00C17C90" w:rsidRDefault="00C17C90" w:rsidP="00C17C90">
            <w:pPr>
              <w:pStyle w:val="TAL"/>
              <w:rPr>
                <w:rFonts w:cs="Arial"/>
                <w:szCs w:val="18"/>
                <w:lang w:eastAsia="zh-CN"/>
              </w:rPr>
            </w:pPr>
            <w:r w:rsidRPr="00F32465">
              <w:rPr>
                <w:rFonts w:cs="Arial"/>
                <w:szCs w:val="18"/>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7CF5158"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E2B14" w14:textId="77777777" w:rsidR="00C17C90" w:rsidRPr="001D2E49" w:rsidRDefault="00C17C90" w:rsidP="00C17C90">
            <w:pPr>
              <w:pStyle w:val="TAL"/>
              <w:rPr>
                <w:lang w:eastAsia="ja-JP"/>
              </w:rPr>
            </w:pPr>
            <w:r w:rsidRPr="001D2E49">
              <w:rPr>
                <w:rFonts w:hint="eastAsia"/>
                <w:lang w:eastAsia="ja-JP"/>
              </w:rPr>
              <w:t xml:space="preserve">Transport Layer Address </w:t>
            </w:r>
          </w:p>
          <w:p w14:paraId="6770A0B1" w14:textId="7B7786F0" w:rsidR="00C17C90" w:rsidRPr="00B61FB4" w:rsidRDefault="00C17C90" w:rsidP="00C17C90">
            <w:pPr>
              <w:pStyle w:val="TAL"/>
              <w:rPr>
                <w:lang w:eastAsia="ja-JP"/>
              </w:rPr>
            </w:pPr>
            <w:r w:rsidRPr="001D2E49">
              <w:rPr>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66D18CBA" w14:textId="33809BF3" w:rsidR="00C17C90" w:rsidRPr="001D2E49" w:rsidRDefault="00C17C90" w:rsidP="00C17C90">
            <w:pPr>
              <w:pStyle w:val="TAL"/>
              <w:rPr>
                <w:lang w:eastAsia="ja-JP"/>
              </w:rPr>
            </w:pPr>
            <w:r w:rsidRPr="001D2E49">
              <w:rPr>
                <w:lang w:eastAsia="ja-JP"/>
              </w:rPr>
              <w:t>UE's local IP address used to reach the N3IWF</w:t>
            </w: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10A107" w14:textId="67EB8F5E" w:rsidR="00C17C90" w:rsidRPr="009F5A10" w:rsidRDefault="00C17C90" w:rsidP="00C17C90">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8FE3AC5" w14:textId="77777777" w:rsidR="00C17C90" w:rsidRPr="001D2E49" w:rsidRDefault="00C17C90" w:rsidP="00C17C90">
            <w:pPr>
              <w:pStyle w:val="TAC"/>
              <w:rPr>
                <w:lang w:eastAsia="ja-JP"/>
              </w:rPr>
            </w:pPr>
          </w:p>
        </w:tc>
      </w:tr>
      <w:tr w:rsidR="00C17C90" w:rsidRPr="001D2E49" w14:paraId="1133CD64" w14:textId="77777777" w:rsidTr="00EF7290">
        <w:tc>
          <w:tcPr>
            <w:tcW w:w="2267" w:type="dxa"/>
            <w:tcBorders>
              <w:top w:val="single" w:sz="4" w:space="0" w:color="auto"/>
              <w:left w:val="single" w:sz="4" w:space="0" w:color="auto"/>
              <w:bottom w:val="single" w:sz="4" w:space="0" w:color="auto"/>
              <w:right w:val="single" w:sz="4" w:space="0" w:color="auto"/>
            </w:tcBorders>
          </w:tcPr>
          <w:p w14:paraId="72133FEE" w14:textId="52E7FE09" w:rsidR="00C17C90" w:rsidRPr="00891E54" w:rsidRDefault="00C17C90" w:rsidP="00C17C90">
            <w:pPr>
              <w:pStyle w:val="TAL"/>
              <w:ind w:leftChars="100" w:left="200"/>
              <w:rPr>
                <w:lang w:eastAsia="ja-JP"/>
              </w:rPr>
            </w:pPr>
            <w:r w:rsidRPr="00D208A6">
              <w:rPr>
                <w:lang w:eastAsia="ja-JP"/>
              </w:rPr>
              <w:t>&gt;&gt;TAI</w:t>
            </w:r>
          </w:p>
        </w:tc>
        <w:tc>
          <w:tcPr>
            <w:tcW w:w="1020" w:type="dxa"/>
            <w:tcBorders>
              <w:top w:val="single" w:sz="4" w:space="0" w:color="auto"/>
              <w:left w:val="single" w:sz="4" w:space="0" w:color="auto"/>
              <w:bottom w:val="single" w:sz="4" w:space="0" w:color="auto"/>
              <w:right w:val="single" w:sz="4" w:space="0" w:color="auto"/>
            </w:tcBorders>
          </w:tcPr>
          <w:p w14:paraId="67888412" w14:textId="290986E6" w:rsidR="00C17C90" w:rsidRDefault="00C17C90" w:rsidP="00C17C90">
            <w:pPr>
              <w:pStyle w:val="TAL"/>
              <w:rPr>
                <w:rFonts w:cs="Arial"/>
                <w:szCs w:val="18"/>
                <w:lang w:eastAsia="zh-CN"/>
              </w:rPr>
            </w:pPr>
            <w:r w:rsidRPr="00541945">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3F950E" w14:textId="77777777" w:rsidR="00C17C90" w:rsidRPr="001D2E49" w:rsidRDefault="00C17C90" w:rsidP="00C17C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1463737" w14:textId="6D88E10C" w:rsidR="00C17C90" w:rsidRPr="00B61FB4" w:rsidRDefault="00C17C90" w:rsidP="00C17C90">
            <w:pPr>
              <w:pStyle w:val="TAL"/>
              <w:rPr>
                <w:lang w:eastAsia="ja-JP"/>
              </w:rPr>
            </w:pPr>
            <w:r w:rsidRPr="00541945">
              <w:rPr>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0DC12003" w14:textId="77777777" w:rsidR="00C17C90" w:rsidRPr="001D2E49" w:rsidRDefault="00C17C90" w:rsidP="00C17C9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4F5BD33" w14:textId="372E6BBE" w:rsidR="00C17C90" w:rsidRPr="009F5A10" w:rsidRDefault="00C17C90" w:rsidP="00C17C90">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682A84" w14:textId="77777777" w:rsidR="00C17C90" w:rsidRPr="001D2E49" w:rsidRDefault="00C17C90" w:rsidP="00C17C90">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294" w:name="_CR9_3_1_17"/>
      <w:bookmarkStart w:id="12295" w:name="_Toc20955181"/>
      <w:bookmarkStart w:id="12296" w:name="_Toc29503630"/>
      <w:bookmarkStart w:id="12297" w:name="_Toc29504214"/>
      <w:bookmarkStart w:id="12298" w:name="_Toc29504798"/>
      <w:bookmarkStart w:id="12299" w:name="_Toc36553244"/>
      <w:bookmarkStart w:id="12300" w:name="_Toc36554971"/>
      <w:bookmarkStart w:id="12301" w:name="_Toc45652282"/>
      <w:bookmarkStart w:id="12302" w:name="_Toc45658714"/>
      <w:bookmarkStart w:id="12303" w:name="_Toc45720534"/>
      <w:bookmarkStart w:id="12304" w:name="_Toc45798414"/>
      <w:bookmarkStart w:id="12305" w:name="_Toc45897803"/>
      <w:bookmarkStart w:id="12306" w:name="_Toc51746007"/>
      <w:bookmarkStart w:id="12307" w:name="_Toc64446271"/>
      <w:bookmarkStart w:id="12308" w:name="_Toc73982141"/>
      <w:bookmarkStart w:id="12309" w:name="_Toc88652230"/>
      <w:bookmarkStart w:id="12310" w:name="_Toc97891273"/>
      <w:bookmarkStart w:id="12311" w:name="_Toc99123416"/>
      <w:bookmarkStart w:id="12312" w:name="_Toc99662221"/>
      <w:bookmarkStart w:id="12313" w:name="_Toc105152288"/>
      <w:bookmarkStart w:id="12314" w:name="_Toc105174094"/>
      <w:bookmarkStart w:id="12315" w:name="_Toc106109092"/>
      <w:bookmarkStart w:id="12316" w:name="_Toc106122997"/>
      <w:bookmarkStart w:id="12317" w:name="_Toc107409550"/>
      <w:bookmarkStart w:id="12318" w:name="_Toc112756739"/>
      <w:bookmarkStart w:id="12319" w:name="_Toc209706486"/>
      <w:bookmarkEnd w:id="12294"/>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320" w:name="_CR9_3_1_18"/>
      <w:bookmarkStart w:id="12321" w:name="_Toc20955182"/>
      <w:bookmarkStart w:id="12322" w:name="_Toc29503631"/>
      <w:bookmarkStart w:id="12323" w:name="_Toc29504215"/>
      <w:bookmarkStart w:id="12324" w:name="_Toc29504799"/>
      <w:bookmarkStart w:id="12325" w:name="_Toc36553245"/>
      <w:bookmarkStart w:id="12326" w:name="_Toc36554972"/>
      <w:bookmarkStart w:id="12327" w:name="_Toc45652283"/>
      <w:bookmarkStart w:id="12328" w:name="_Toc45658715"/>
      <w:bookmarkStart w:id="12329" w:name="_Toc45720535"/>
      <w:bookmarkStart w:id="12330" w:name="_Toc45798415"/>
      <w:bookmarkStart w:id="12331" w:name="_Toc45897804"/>
      <w:bookmarkStart w:id="12332" w:name="_Toc51746008"/>
      <w:bookmarkStart w:id="12333" w:name="_Toc64446272"/>
      <w:bookmarkStart w:id="12334" w:name="_Toc73982142"/>
      <w:bookmarkStart w:id="12335" w:name="_Toc88652231"/>
      <w:bookmarkStart w:id="12336" w:name="_Toc97891274"/>
      <w:bookmarkStart w:id="12337" w:name="_Toc99123417"/>
      <w:bookmarkStart w:id="12338" w:name="_Toc99662222"/>
      <w:bookmarkStart w:id="12339" w:name="_Toc105152289"/>
      <w:bookmarkStart w:id="12340" w:name="_Toc105174095"/>
      <w:bookmarkStart w:id="12341" w:name="_Toc106109093"/>
      <w:bookmarkStart w:id="12342" w:name="_Toc106122998"/>
      <w:bookmarkStart w:id="12343" w:name="_Toc107409551"/>
      <w:bookmarkStart w:id="12344" w:name="_Toc112756740"/>
      <w:bookmarkStart w:id="12345" w:name="_Toc209706487"/>
      <w:bookmarkEnd w:id="12320"/>
      <w:r w:rsidRPr="001D2E49">
        <w:t>9.3.1.18</w:t>
      </w:r>
      <w:r w:rsidRPr="001D2E49">
        <w:tab/>
        <w:t>Dynamic 5QI Descriptor</w:t>
      </w:r>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346" w:name="_CR9_3_1_19"/>
      <w:bookmarkStart w:id="12347" w:name="_Toc20955183"/>
      <w:bookmarkStart w:id="12348" w:name="_Toc29503632"/>
      <w:bookmarkStart w:id="12349" w:name="_Toc29504216"/>
      <w:bookmarkStart w:id="12350" w:name="_Toc29504800"/>
      <w:bookmarkStart w:id="12351" w:name="_Toc36553246"/>
      <w:bookmarkStart w:id="12352" w:name="_Toc36554973"/>
      <w:bookmarkStart w:id="12353" w:name="_Toc45652284"/>
      <w:bookmarkStart w:id="12354" w:name="_Toc45658716"/>
      <w:bookmarkStart w:id="12355" w:name="_Toc45720536"/>
      <w:bookmarkStart w:id="12356" w:name="_Toc45798416"/>
      <w:bookmarkStart w:id="12357" w:name="_Toc45897805"/>
      <w:bookmarkStart w:id="12358" w:name="_Toc51746009"/>
      <w:bookmarkStart w:id="12359" w:name="_Toc64446273"/>
      <w:bookmarkStart w:id="12360" w:name="_Toc73982143"/>
      <w:bookmarkStart w:id="12361" w:name="_Toc88652232"/>
      <w:bookmarkStart w:id="12362" w:name="_Toc97891275"/>
      <w:bookmarkStart w:id="12363" w:name="_Toc99123418"/>
      <w:bookmarkStart w:id="12364" w:name="_Toc99662223"/>
      <w:bookmarkStart w:id="12365" w:name="_Toc105152290"/>
      <w:bookmarkStart w:id="12366" w:name="_Toc105174096"/>
      <w:bookmarkStart w:id="12367" w:name="_Toc106109094"/>
      <w:bookmarkStart w:id="12368" w:name="_Toc106122999"/>
      <w:bookmarkStart w:id="12369" w:name="_Toc107409552"/>
      <w:bookmarkStart w:id="12370" w:name="_Toc112756741"/>
      <w:bookmarkStart w:id="12371" w:name="_Toc209706488"/>
      <w:bookmarkEnd w:id="12346"/>
      <w:r w:rsidRPr="001D2E49">
        <w:t>9.3.1.19</w:t>
      </w:r>
      <w:r w:rsidRPr="001D2E49">
        <w:tab/>
        <w:t>Allocation and Retention Priority</w:t>
      </w:r>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bookmarkEnd w:id="12370"/>
      <w:bookmarkEnd w:id="12371"/>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372" w:name="_CR9_3_1_20"/>
      <w:bookmarkStart w:id="12373" w:name="_Toc20955184"/>
      <w:bookmarkStart w:id="12374" w:name="_Toc29503633"/>
      <w:bookmarkStart w:id="12375" w:name="_Toc29504217"/>
      <w:bookmarkStart w:id="12376" w:name="_Toc29504801"/>
      <w:bookmarkStart w:id="12377" w:name="_Toc36553247"/>
      <w:bookmarkStart w:id="12378" w:name="_Toc36554974"/>
      <w:bookmarkStart w:id="12379" w:name="_Toc45652285"/>
      <w:bookmarkStart w:id="12380" w:name="_Toc45658717"/>
      <w:bookmarkStart w:id="12381" w:name="_Toc45720537"/>
      <w:bookmarkStart w:id="12382" w:name="_Toc45798417"/>
      <w:bookmarkStart w:id="12383" w:name="_Toc45897806"/>
      <w:bookmarkStart w:id="12384" w:name="_Toc51746010"/>
      <w:bookmarkStart w:id="12385" w:name="_Toc64446274"/>
      <w:bookmarkStart w:id="12386" w:name="_Toc73982144"/>
      <w:bookmarkStart w:id="12387" w:name="_Toc88652233"/>
      <w:bookmarkStart w:id="12388" w:name="_Toc97891276"/>
      <w:bookmarkStart w:id="12389" w:name="_Toc99123419"/>
      <w:bookmarkStart w:id="12390" w:name="_Toc99662224"/>
      <w:bookmarkStart w:id="12391" w:name="_Toc105152291"/>
      <w:bookmarkStart w:id="12392" w:name="_Toc105174097"/>
      <w:bookmarkStart w:id="12393" w:name="_Toc106109095"/>
      <w:bookmarkStart w:id="12394" w:name="_Toc106123000"/>
      <w:bookmarkStart w:id="12395" w:name="_Toc107409553"/>
      <w:bookmarkStart w:id="12396" w:name="_Toc112756742"/>
      <w:bookmarkStart w:id="12397" w:name="_Toc209706489"/>
      <w:bookmarkEnd w:id="12372"/>
      <w:r w:rsidRPr="001D2E49">
        <w:t>9.3.1.20</w:t>
      </w:r>
      <w:r w:rsidRPr="001D2E49">
        <w:tab/>
        <w:t>Source to Target Transparent Container</w:t>
      </w:r>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398" w:name="_CR9_3_1_21"/>
      <w:bookmarkStart w:id="12399" w:name="_Toc20955185"/>
      <w:bookmarkStart w:id="12400" w:name="_Toc29503634"/>
      <w:bookmarkStart w:id="12401" w:name="_Toc29504218"/>
      <w:bookmarkStart w:id="12402" w:name="_Toc29504802"/>
      <w:bookmarkStart w:id="12403" w:name="_Toc36553248"/>
      <w:bookmarkStart w:id="12404" w:name="_Toc36554975"/>
      <w:bookmarkStart w:id="12405" w:name="_Toc45652286"/>
      <w:bookmarkStart w:id="12406" w:name="_Toc45658718"/>
      <w:bookmarkStart w:id="12407" w:name="_Toc45720538"/>
      <w:bookmarkStart w:id="12408" w:name="_Toc45798418"/>
      <w:bookmarkStart w:id="12409" w:name="_Toc45897807"/>
      <w:bookmarkStart w:id="12410" w:name="_Toc51746011"/>
      <w:bookmarkStart w:id="12411" w:name="_Toc64446275"/>
      <w:bookmarkStart w:id="12412" w:name="_Toc73982145"/>
      <w:bookmarkStart w:id="12413" w:name="_Toc88652234"/>
      <w:bookmarkStart w:id="12414" w:name="_Toc97891277"/>
      <w:bookmarkStart w:id="12415" w:name="_Toc99123420"/>
      <w:bookmarkStart w:id="12416" w:name="_Toc99662225"/>
      <w:bookmarkStart w:id="12417" w:name="_Toc105152292"/>
      <w:bookmarkStart w:id="12418" w:name="_Toc105174098"/>
      <w:bookmarkStart w:id="12419" w:name="_Toc106109096"/>
      <w:bookmarkStart w:id="12420" w:name="_Toc106123001"/>
      <w:bookmarkStart w:id="12421" w:name="_Toc107409554"/>
      <w:bookmarkStart w:id="12422" w:name="_Toc112756743"/>
      <w:bookmarkStart w:id="12423" w:name="_Toc209706490"/>
      <w:bookmarkEnd w:id="12398"/>
      <w:r w:rsidRPr="001D2E49">
        <w:t>9.3.1.21</w:t>
      </w:r>
      <w:r w:rsidRPr="001D2E49">
        <w:tab/>
        <w:t>Target to Source Transparent Container</w:t>
      </w:r>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424" w:name="_CR9_3_1_22"/>
      <w:bookmarkStart w:id="12425" w:name="_Toc20955186"/>
      <w:bookmarkStart w:id="12426" w:name="_Toc29503635"/>
      <w:bookmarkStart w:id="12427" w:name="_Toc29504219"/>
      <w:bookmarkStart w:id="12428" w:name="_Toc29504803"/>
      <w:bookmarkStart w:id="12429" w:name="_Toc36553249"/>
      <w:bookmarkStart w:id="12430" w:name="_Toc36554976"/>
      <w:bookmarkStart w:id="12431" w:name="_Toc45652287"/>
      <w:bookmarkStart w:id="12432" w:name="_Toc45658719"/>
      <w:bookmarkStart w:id="12433" w:name="_Toc45720539"/>
      <w:bookmarkStart w:id="12434" w:name="_Toc45798419"/>
      <w:bookmarkStart w:id="12435" w:name="_Toc45897808"/>
      <w:bookmarkStart w:id="12436" w:name="_Toc51746012"/>
      <w:bookmarkStart w:id="12437" w:name="_Toc64446276"/>
      <w:bookmarkStart w:id="12438" w:name="_Toc73982146"/>
      <w:bookmarkStart w:id="12439" w:name="_Toc88652235"/>
      <w:bookmarkStart w:id="12440" w:name="_Toc97891278"/>
      <w:bookmarkStart w:id="12441" w:name="_Toc99123421"/>
      <w:bookmarkStart w:id="12442" w:name="_Toc99662226"/>
      <w:bookmarkStart w:id="12443" w:name="_Toc105152293"/>
      <w:bookmarkStart w:id="12444" w:name="_Toc105174099"/>
      <w:bookmarkStart w:id="12445" w:name="_Toc106109097"/>
      <w:bookmarkStart w:id="12446" w:name="_Toc106123002"/>
      <w:bookmarkStart w:id="12447" w:name="_Toc107409555"/>
      <w:bookmarkStart w:id="12448" w:name="_Toc112756744"/>
      <w:bookmarkStart w:id="12449" w:name="_Toc209706491"/>
      <w:bookmarkEnd w:id="12424"/>
      <w:r w:rsidRPr="001D2E49">
        <w:t>9.3.1.22</w:t>
      </w:r>
      <w:r w:rsidRPr="001D2E49">
        <w:tab/>
        <w:t>Handover Type</w:t>
      </w:r>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450" w:name="_CR9_3_1_23"/>
      <w:bookmarkStart w:id="12451" w:name="_Toc20955187"/>
      <w:bookmarkStart w:id="12452" w:name="_Toc29503636"/>
      <w:bookmarkStart w:id="12453" w:name="_Toc29504220"/>
      <w:bookmarkStart w:id="12454" w:name="_Toc29504804"/>
      <w:bookmarkStart w:id="12455" w:name="_Toc36553250"/>
      <w:bookmarkStart w:id="12456" w:name="_Toc36554977"/>
      <w:bookmarkStart w:id="12457" w:name="_Toc45652288"/>
      <w:bookmarkStart w:id="12458" w:name="_Toc45658720"/>
      <w:bookmarkStart w:id="12459" w:name="_Toc45720540"/>
      <w:bookmarkStart w:id="12460" w:name="_Toc45798420"/>
      <w:bookmarkStart w:id="12461" w:name="_Toc45897809"/>
      <w:bookmarkStart w:id="12462" w:name="_Toc51746013"/>
      <w:bookmarkStart w:id="12463" w:name="_Toc64446277"/>
      <w:bookmarkStart w:id="12464" w:name="_Toc73982147"/>
      <w:bookmarkStart w:id="12465" w:name="_Toc88652236"/>
      <w:bookmarkStart w:id="12466" w:name="_Toc97891279"/>
      <w:bookmarkStart w:id="12467" w:name="_Toc99123422"/>
      <w:bookmarkStart w:id="12468" w:name="_Toc99662227"/>
      <w:bookmarkStart w:id="12469" w:name="_Toc105152294"/>
      <w:bookmarkStart w:id="12470" w:name="_Toc105174100"/>
      <w:bookmarkStart w:id="12471" w:name="_Toc106109098"/>
      <w:bookmarkStart w:id="12472" w:name="_Toc106123003"/>
      <w:bookmarkStart w:id="12473" w:name="_Toc107409556"/>
      <w:bookmarkStart w:id="12474" w:name="_Toc112756745"/>
      <w:bookmarkStart w:id="12475" w:name="_Toc209706492"/>
      <w:bookmarkEnd w:id="12450"/>
      <w:r w:rsidRPr="001D2E49">
        <w:t>9.3.1.23</w:t>
      </w:r>
      <w:r w:rsidRPr="001D2E49">
        <w:tab/>
        <w:t>MICO Mode Indication</w:t>
      </w:r>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476" w:name="_CR9_3_1_24"/>
      <w:bookmarkStart w:id="12477" w:name="_Toc20955188"/>
      <w:bookmarkStart w:id="12478" w:name="_Toc29503637"/>
      <w:bookmarkStart w:id="12479" w:name="_Toc29504221"/>
      <w:bookmarkStart w:id="12480" w:name="_Toc29504805"/>
      <w:bookmarkStart w:id="12481" w:name="_Toc36553251"/>
      <w:bookmarkStart w:id="12482" w:name="_Toc36554978"/>
      <w:bookmarkStart w:id="12483" w:name="_Toc45652289"/>
      <w:bookmarkStart w:id="12484" w:name="_Toc45658721"/>
      <w:bookmarkStart w:id="12485" w:name="_Toc45720541"/>
      <w:bookmarkStart w:id="12486" w:name="_Toc45798421"/>
      <w:bookmarkStart w:id="12487" w:name="_Toc45897810"/>
      <w:bookmarkStart w:id="12488" w:name="_Toc51746014"/>
      <w:bookmarkStart w:id="12489" w:name="_Toc64446278"/>
      <w:bookmarkStart w:id="12490" w:name="_Toc73982148"/>
      <w:bookmarkStart w:id="12491" w:name="_Toc88652237"/>
      <w:bookmarkStart w:id="12492" w:name="_Toc97891280"/>
      <w:bookmarkStart w:id="12493" w:name="_Toc99123423"/>
      <w:bookmarkStart w:id="12494" w:name="_Toc99662228"/>
      <w:bookmarkStart w:id="12495" w:name="_Toc105152295"/>
      <w:bookmarkStart w:id="12496" w:name="_Toc105174101"/>
      <w:bookmarkStart w:id="12497" w:name="_Toc106109099"/>
      <w:bookmarkStart w:id="12498" w:name="_Toc106123004"/>
      <w:bookmarkStart w:id="12499" w:name="_Toc107409557"/>
      <w:bookmarkStart w:id="12500" w:name="_Toc112756746"/>
      <w:bookmarkStart w:id="12501" w:name="_Toc209706493"/>
      <w:bookmarkEnd w:id="12476"/>
      <w:r w:rsidRPr="001D2E49">
        <w:t>9.3.1.24</w:t>
      </w:r>
      <w:r w:rsidRPr="001D2E49">
        <w:tab/>
        <w:t>S-NSSAI</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502" w:name="_CR9_3_1_25"/>
      <w:bookmarkStart w:id="12503" w:name="_Toc20955189"/>
      <w:bookmarkStart w:id="12504" w:name="_Toc29503638"/>
      <w:bookmarkStart w:id="12505" w:name="_Toc29504222"/>
      <w:bookmarkStart w:id="12506" w:name="_Toc29504806"/>
      <w:bookmarkStart w:id="12507" w:name="_Toc36553252"/>
      <w:bookmarkStart w:id="12508" w:name="_Toc36554979"/>
      <w:bookmarkStart w:id="12509" w:name="_Toc45652290"/>
      <w:bookmarkStart w:id="12510" w:name="_Toc45658722"/>
      <w:bookmarkStart w:id="12511" w:name="_Toc45720542"/>
      <w:bookmarkStart w:id="12512" w:name="_Toc45798422"/>
      <w:bookmarkStart w:id="12513" w:name="_Toc45897811"/>
      <w:bookmarkStart w:id="12514" w:name="_Toc51746015"/>
      <w:bookmarkStart w:id="12515" w:name="_Toc64446279"/>
      <w:bookmarkStart w:id="12516" w:name="_Toc73982149"/>
      <w:bookmarkStart w:id="12517" w:name="_Toc88652238"/>
      <w:bookmarkStart w:id="12518" w:name="_Toc97891281"/>
      <w:bookmarkStart w:id="12519" w:name="_Toc99123424"/>
      <w:bookmarkStart w:id="12520" w:name="_Toc99662229"/>
      <w:bookmarkStart w:id="12521" w:name="_Toc105152296"/>
      <w:bookmarkStart w:id="12522" w:name="_Toc105174102"/>
      <w:bookmarkStart w:id="12523" w:name="_Toc106109100"/>
      <w:bookmarkStart w:id="12524" w:name="_Toc106123005"/>
      <w:bookmarkStart w:id="12525" w:name="_Toc107409558"/>
      <w:bookmarkStart w:id="12526" w:name="_Toc112756747"/>
      <w:bookmarkStart w:id="12527" w:name="_Toc209706494"/>
      <w:bookmarkEnd w:id="12502"/>
      <w:r w:rsidRPr="001D2E49">
        <w:t>9.3.1.25</w:t>
      </w:r>
      <w:r w:rsidRPr="001D2E49">
        <w:tab/>
        <w:t>Target ID</w:t>
      </w:r>
      <w:bookmarkEnd w:id="12503"/>
      <w:bookmarkEnd w:id="12504"/>
      <w:bookmarkEnd w:id="12505"/>
      <w:bookmarkEnd w:id="12506"/>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528" w:name="_CR9_3_1_26"/>
      <w:bookmarkStart w:id="12529" w:name="_Toc20955190"/>
      <w:bookmarkStart w:id="12530" w:name="_Toc29503639"/>
      <w:bookmarkStart w:id="12531" w:name="_Toc29504223"/>
      <w:bookmarkStart w:id="12532" w:name="_Toc29504807"/>
      <w:bookmarkStart w:id="12533" w:name="_Toc36553253"/>
      <w:bookmarkStart w:id="12534" w:name="_Toc36554980"/>
      <w:bookmarkStart w:id="12535" w:name="_Toc45652291"/>
      <w:bookmarkStart w:id="12536" w:name="_Toc45658723"/>
      <w:bookmarkStart w:id="12537" w:name="_Toc45720543"/>
      <w:bookmarkStart w:id="12538" w:name="_Toc45798423"/>
      <w:bookmarkStart w:id="12539" w:name="_Toc45897812"/>
      <w:bookmarkStart w:id="12540" w:name="_Toc51746016"/>
      <w:bookmarkStart w:id="12541" w:name="_Toc64446280"/>
      <w:bookmarkStart w:id="12542" w:name="_Toc73982150"/>
      <w:bookmarkStart w:id="12543" w:name="_Toc88652239"/>
      <w:bookmarkStart w:id="12544" w:name="_Toc97891282"/>
      <w:bookmarkStart w:id="12545" w:name="_Toc99123425"/>
      <w:bookmarkStart w:id="12546" w:name="_Toc99662230"/>
      <w:bookmarkStart w:id="12547" w:name="_Toc105152297"/>
      <w:bookmarkStart w:id="12548" w:name="_Toc105174103"/>
      <w:bookmarkStart w:id="12549" w:name="_Toc106109101"/>
      <w:bookmarkStart w:id="12550" w:name="_Toc106123006"/>
      <w:bookmarkStart w:id="12551" w:name="_Toc107409559"/>
      <w:bookmarkStart w:id="12552" w:name="_Toc112756748"/>
      <w:bookmarkStart w:id="12553" w:name="_Toc209706495"/>
      <w:bookmarkEnd w:id="12528"/>
      <w:r w:rsidRPr="001D2E49">
        <w:t>9.3.1.26</w:t>
      </w:r>
      <w:r w:rsidRPr="001D2E49">
        <w:tab/>
        <w:t>Emergency Fallback Indicator</w:t>
      </w:r>
      <w:bookmarkEnd w:id="12529"/>
      <w:bookmarkEnd w:id="12530"/>
      <w:bookmarkEnd w:id="12531"/>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554" w:name="_CR9_3_1_27"/>
      <w:bookmarkStart w:id="12555" w:name="_Toc20955191"/>
      <w:bookmarkStart w:id="12556" w:name="_Toc29503640"/>
      <w:bookmarkStart w:id="12557" w:name="_Toc29504224"/>
      <w:bookmarkStart w:id="12558" w:name="_Toc29504808"/>
      <w:bookmarkStart w:id="12559" w:name="_Toc36553254"/>
      <w:bookmarkStart w:id="12560" w:name="_Toc36554981"/>
      <w:bookmarkStart w:id="12561" w:name="_Toc45652292"/>
      <w:bookmarkStart w:id="12562" w:name="_Toc45658724"/>
      <w:bookmarkStart w:id="12563" w:name="_Toc45720544"/>
      <w:bookmarkStart w:id="12564" w:name="_Toc45798424"/>
      <w:bookmarkStart w:id="12565" w:name="_Toc45897813"/>
      <w:bookmarkStart w:id="12566" w:name="_Toc51746017"/>
      <w:bookmarkStart w:id="12567" w:name="_Toc64446281"/>
      <w:bookmarkStart w:id="12568" w:name="_Toc73982151"/>
      <w:bookmarkStart w:id="12569" w:name="_Toc88652240"/>
      <w:bookmarkStart w:id="12570" w:name="_Toc97891283"/>
      <w:bookmarkStart w:id="12571" w:name="_Toc99123426"/>
      <w:bookmarkStart w:id="12572" w:name="_Toc99662231"/>
      <w:bookmarkStart w:id="12573" w:name="_Toc105152298"/>
      <w:bookmarkStart w:id="12574" w:name="_Toc105174104"/>
      <w:bookmarkStart w:id="12575" w:name="_Toc106109102"/>
      <w:bookmarkStart w:id="12576" w:name="_Toc106123007"/>
      <w:bookmarkStart w:id="12577" w:name="_Toc107409560"/>
      <w:bookmarkStart w:id="12578" w:name="_Toc112756749"/>
      <w:bookmarkStart w:id="12579" w:name="_Toc209706496"/>
      <w:bookmarkEnd w:id="12554"/>
      <w:r w:rsidRPr="001D2E49">
        <w:t>9.3.1.27</w:t>
      </w:r>
      <w:r w:rsidRPr="001D2E49">
        <w:tab/>
      </w:r>
      <w:r w:rsidRPr="001D2E49">
        <w:rPr>
          <w:rFonts w:hint="eastAsia"/>
          <w:lang w:eastAsia="zh-CN"/>
        </w:rPr>
        <w:t>Security Indication</w:t>
      </w:r>
      <w:bookmarkEnd w:id="12555"/>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580" w:name="OLE_LINK140"/>
            <w:bookmarkStart w:id="12581"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580"/>
          <w:bookmarkEnd w:id="12581"/>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582" w:name="_Hlk522733308"/>
            <w:r w:rsidRPr="001D2E49">
              <w:t>Maximum Integrity Protected Data Rate</w:t>
            </w:r>
            <w:bookmarkEnd w:id="12582"/>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583" w:name="_CR9_3_1_28"/>
      <w:bookmarkStart w:id="12584" w:name="_Toc20955192"/>
      <w:bookmarkStart w:id="12585" w:name="_Toc29503641"/>
      <w:bookmarkStart w:id="12586" w:name="_Toc29504225"/>
      <w:bookmarkStart w:id="12587" w:name="_Toc29504809"/>
      <w:bookmarkStart w:id="12588" w:name="_Toc36553255"/>
      <w:bookmarkStart w:id="12589" w:name="_Toc36554982"/>
      <w:bookmarkStart w:id="12590" w:name="_Toc45652293"/>
      <w:bookmarkStart w:id="12591" w:name="_Toc45658725"/>
      <w:bookmarkStart w:id="12592" w:name="_Toc45720545"/>
      <w:bookmarkStart w:id="12593" w:name="_Toc45798425"/>
      <w:bookmarkStart w:id="12594" w:name="_Toc45897814"/>
      <w:bookmarkStart w:id="12595" w:name="_Toc51746018"/>
      <w:bookmarkStart w:id="12596" w:name="_Toc64446282"/>
      <w:bookmarkStart w:id="12597" w:name="_Toc73982152"/>
      <w:bookmarkStart w:id="12598" w:name="_Toc88652241"/>
      <w:bookmarkStart w:id="12599" w:name="_Toc97891284"/>
      <w:bookmarkStart w:id="12600" w:name="_Toc99123427"/>
      <w:bookmarkStart w:id="12601" w:name="_Toc99662232"/>
      <w:bookmarkStart w:id="12602" w:name="_Toc105152299"/>
      <w:bookmarkStart w:id="12603" w:name="_Toc105174105"/>
      <w:bookmarkStart w:id="12604" w:name="_Toc106109103"/>
      <w:bookmarkStart w:id="12605" w:name="_Toc106123008"/>
      <w:bookmarkStart w:id="12606" w:name="_Toc107409561"/>
      <w:bookmarkStart w:id="12607" w:name="_Toc112756750"/>
      <w:bookmarkStart w:id="12608" w:name="_Toc209706497"/>
      <w:bookmarkEnd w:id="12583"/>
      <w:r w:rsidRPr="001D2E49">
        <w:t>9.3.1.28</w:t>
      </w:r>
      <w:r w:rsidRPr="001D2E49">
        <w:tab/>
        <w:t>Non Dynamic 5QI Descriptor</w:t>
      </w:r>
      <w:bookmarkEnd w:id="12584"/>
      <w:bookmarkEnd w:id="12585"/>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609" w:name="_CR9_3_1_29"/>
      <w:bookmarkStart w:id="12610" w:name="_Toc20955193"/>
      <w:bookmarkStart w:id="12611" w:name="_Toc29503642"/>
      <w:bookmarkStart w:id="12612" w:name="_Toc29504226"/>
      <w:bookmarkStart w:id="12613" w:name="_Toc29504810"/>
      <w:bookmarkStart w:id="12614" w:name="_Toc36553256"/>
      <w:bookmarkStart w:id="12615" w:name="_Toc36554983"/>
      <w:bookmarkStart w:id="12616" w:name="_Toc45652294"/>
      <w:bookmarkStart w:id="12617" w:name="_Toc45658726"/>
      <w:bookmarkStart w:id="12618" w:name="_Toc45720546"/>
      <w:bookmarkStart w:id="12619" w:name="_Toc45798426"/>
      <w:bookmarkStart w:id="12620" w:name="_Toc45897815"/>
      <w:bookmarkStart w:id="12621" w:name="_Toc51746019"/>
      <w:bookmarkStart w:id="12622" w:name="_Toc64446283"/>
      <w:bookmarkStart w:id="12623" w:name="_Toc73982153"/>
      <w:bookmarkStart w:id="12624" w:name="_Toc88652242"/>
      <w:bookmarkStart w:id="12625" w:name="_Toc97891285"/>
      <w:bookmarkStart w:id="12626" w:name="_Toc99123428"/>
      <w:bookmarkStart w:id="12627" w:name="_Toc99662233"/>
      <w:bookmarkStart w:id="12628" w:name="_Toc105152300"/>
      <w:bookmarkStart w:id="12629" w:name="_Toc105174106"/>
      <w:bookmarkStart w:id="12630" w:name="_Toc106109104"/>
      <w:bookmarkStart w:id="12631" w:name="_Toc106123009"/>
      <w:bookmarkStart w:id="12632" w:name="_Toc107409562"/>
      <w:bookmarkStart w:id="12633" w:name="_Toc112756751"/>
      <w:bookmarkStart w:id="12634" w:name="_Toc209706498"/>
      <w:bookmarkEnd w:id="12609"/>
      <w:r w:rsidRPr="001D2E49">
        <w:t>9.3.1.29</w:t>
      </w:r>
      <w:r w:rsidRPr="001D2E49">
        <w:tab/>
        <w:t>Source NG-RAN Node to Target NG-RAN Node Transparent Container</w:t>
      </w:r>
      <w:bookmarkEnd w:id="1261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635" w:name="OLE_LINK401"/>
            <w:bookmarkStart w:id="12636" w:name="OLE_LINK402"/>
            <w:r w:rsidRPr="00C00788">
              <w:rPr>
                <w:szCs w:val="18"/>
              </w:rPr>
              <w:t>Transport Layer</w:t>
            </w:r>
            <w:bookmarkEnd w:id="12635"/>
            <w:bookmarkEnd w:id="12636"/>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637" w:name="OLE_LINK19"/>
            <w:bookmarkStart w:id="12638" w:name="OLE_LINK20"/>
            <w:r w:rsidRPr="007C0B59">
              <w:t>SgNB UE X2AP ID</w:t>
            </w:r>
            <w:bookmarkEnd w:id="12637"/>
            <w:bookmarkEnd w:id="12638"/>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639" w:name="_CR9_3_1_30"/>
      <w:bookmarkStart w:id="12640" w:name="_Toc20955194"/>
      <w:bookmarkStart w:id="12641" w:name="_Toc29503643"/>
      <w:bookmarkStart w:id="12642" w:name="_Toc29504227"/>
      <w:bookmarkStart w:id="12643" w:name="_Toc29504811"/>
      <w:bookmarkStart w:id="12644" w:name="_Toc36553257"/>
      <w:bookmarkStart w:id="12645" w:name="_Toc36554984"/>
      <w:bookmarkStart w:id="12646" w:name="_Toc45652295"/>
      <w:bookmarkStart w:id="12647" w:name="_Toc45658727"/>
      <w:bookmarkStart w:id="12648" w:name="_Toc45720547"/>
      <w:bookmarkStart w:id="12649" w:name="_Toc45798427"/>
      <w:bookmarkStart w:id="12650" w:name="_Toc45897816"/>
      <w:bookmarkStart w:id="12651" w:name="_Toc51746020"/>
      <w:bookmarkStart w:id="12652" w:name="_Toc64446284"/>
      <w:bookmarkStart w:id="12653" w:name="_Toc73982154"/>
      <w:bookmarkStart w:id="12654" w:name="_Toc88652243"/>
      <w:bookmarkStart w:id="12655" w:name="_Toc97891286"/>
      <w:bookmarkStart w:id="12656" w:name="_Toc99123429"/>
      <w:bookmarkStart w:id="12657" w:name="_Toc99662234"/>
      <w:bookmarkStart w:id="12658" w:name="_Toc105152301"/>
      <w:bookmarkStart w:id="12659" w:name="_Toc105174107"/>
      <w:bookmarkStart w:id="12660" w:name="_Toc106109105"/>
      <w:bookmarkStart w:id="12661" w:name="_Toc106123010"/>
      <w:bookmarkStart w:id="12662" w:name="_Toc107409563"/>
      <w:bookmarkStart w:id="12663" w:name="_Toc112756752"/>
      <w:bookmarkStart w:id="12664" w:name="_Toc209706499"/>
      <w:bookmarkEnd w:id="12639"/>
      <w:r w:rsidRPr="001D2E49">
        <w:t>9.3.1.30</w:t>
      </w:r>
      <w:r w:rsidRPr="001D2E49">
        <w:tab/>
        <w:t>Target NG-RAN Node to Source NG-RAN Node Transparent Container</w:t>
      </w:r>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665" w:name="_Hlk44360256"/>
            <w:r w:rsidRPr="003062EB">
              <w:rPr>
                <w:lang w:eastAsia="ja-JP"/>
              </w:rPr>
              <w:t>9.3.1.</w:t>
            </w:r>
            <w:bookmarkEnd w:id="12665"/>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666" w:name="_CR9_3_1_31"/>
      <w:bookmarkStart w:id="12667" w:name="_Toc20955195"/>
      <w:bookmarkStart w:id="12668" w:name="_Toc29503644"/>
      <w:bookmarkStart w:id="12669" w:name="_Toc29504228"/>
      <w:bookmarkStart w:id="12670" w:name="_Toc29504812"/>
      <w:bookmarkStart w:id="12671" w:name="_Toc36553258"/>
      <w:bookmarkStart w:id="12672" w:name="_Toc36554985"/>
      <w:bookmarkStart w:id="12673" w:name="_Toc45652296"/>
      <w:bookmarkStart w:id="12674" w:name="_Toc45658728"/>
      <w:bookmarkStart w:id="12675" w:name="_Toc45720548"/>
      <w:bookmarkStart w:id="12676" w:name="_Toc45798428"/>
      <w:bookmarkStart w:id="12677" w:name="_Toc45897817"/>
      <w:bookmarkStart w:id="12678" w:name="_Toc51746021"/>
      <w:bookmarkStart w:id="12679" w:name="_Toc64446285"/>
      <w:bookmarkStart w:id="12680" w:name="_Toc73982155"/>
      <w:bookmarkStart w:id="12681" w:name="_Toc88652244"/>
      <w:bookmarkStart w:id="12682" w:name="_Toc97891287"/>
      <w:bookmarkStart w:id="12683" w:name="_Toc99123430"/>
      <w:bookmarkStart w:id="12684" w:name="_Toc99662235"/>
      <w:bookmarkStart w:id="12685" w:name="_Toc105152302"/>
      <w:bookmarkStart w:id="12686" w:name="_Toc105174108"/>
      <w:bookmarkStart w:id="12687" w:name="_Toc106109106"/>
      <w:bookmarkStart w:id="12688" w:name="_Toc106123011"/>
      <w:bookmarkStart w:id="12689" w:name="_Toc107409564"/>
      <w:bookmarkStart w:id="12690" w:name="_Toc112756753"/>
      <w:bookmarkStart w:id="12691" w:name="_Toc209706500"/>
      <w:bookmarkEnd w:id="12666"/>
      <w:r w:rsidRPr="001D2E49">
        <w:t>9.3.1.31</w:t>
      </w:r>
      <w:r w:rsidRPr="001D2E49">
        <w:tab/>
        <w:t>Allowed NSSAI</w:t>
      </w:r>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692" w:name="_CR9_3_1_32"/>
      <w:bookmarkStart w:id="12693" w:name="_Toc20955196"/>
      <w:bookmarkStart w:id="12694" w:name="_Toc29503645"/>
      <w:bookmarkStart w:id="12695" w:name="_Toc29504229"/>
      <w:bookmarkStart w:id="12696" w:name="_Toc29504813"/>
      <w:bookmarkStart w:id="12697" w:name="_Toc36553259"/>
      <w:bookmarkStart w:id="12698" w:name="_Toc36554986"/>
      <w:bookmarkStart w:id="12699" w:name="_Toc45652297"/>
      <w:bookmarkStart w:id="12700" w:name="_Toc45658729"/>
      <w:bookmarkStart w:id="12701" w:name="_Toc45720549"/>
      <w:bookmarkStart w:id="12702" w:name="_Toc45798429"/>
      <w:bookmarkStart w:id="12703" w:name="_Toc45897818"/>
      <w:bookmarkStart w:id="12704" w:name="_Toc51746022"/>
      <w:bookmarkStart w:id="12705" w:name="_Toc64446286"/>
      <w:bookmarkStart w:id="12706" w:name="_Toc73982156"/>
      <w:bookmarkStart w:id="12707" w:name="_Toc88652245"/>
      <w:bookmarkStart w:id="12708" w:name="_Toc97891288"/>
      <w:bookmarkStart w:id="12709" w:name="_Toc99123431"/>
      <w:bookmarkStart w:id="12710" w:name="_Toc99662236"/>
      <w:bookmarkStart w:id="12711" w:name="_Toc105152303"/>
      <w:bookmarkStart w:id="12712" w:name="_Toc105174109"/>
      <w:bookmarkStart w:id="12713" w:name="_Toc106109107"/>
      <w:bookmarkStart w:id="12714" w:name="_Toc106123012"/>
      <w:bookmarkStart w:id="12715" w:name="_Toc107409565"/>
      <w:bookmarkStart w:id="12716" w:name="_Toc112756754"/>
      <w:bookmarkStart w:id="12717" w:name="_Toc209706501"/>
      <w:bookmarkEnd w:id="12692"/>
      <w:r w:rsidRPr="001D2E49">
        <w:t>9.3.1.32</w:t>
      </w:r>
      <w:r w:rsidRPr="001D2E49">
        <w:tab/>
        <w:t>Relative AMF Capacity</w:t>
      </w:r>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718" w:name="_CR9_3_1_33"/>
      <w:bookmarkStart w:id="12719" w:name="_Toc20955197"/>
      <w:bookmarkStart w:id="12720" w:name="_Toc29503646"/>
      <w:bookmarkStart w:id="12721" w:name="_Toc29504230"/>
      <w:bookmarkStart w:id="12722" w:name="_Toc29504814"/>
      <w:bookmarkStart w:id="12723" w:name="_Toc36553260"/>
      <w:bookmarkStart w:id="12724" w:name="_Toc36554987"/>
      <w:bookmarkStart w:id="12725" w:name="_Toc45652298"/>
      <w:bookmarkStart w:id="12726" w:name="_Toc45658730"/>
      <w:bookmarkStart w:id="12727" w:name="_Toc45720550"/>
      <w:bookmarkStart w:id="12728" w:name="_Toc45798430"/>
      <w:bookmarkStart w:id="12729" w:name="_Toc45897819"/>
      <w:bookmarkStart w:id="12730" w:name="_Toc51746023"/>
      <w:bookmarkStart w:id="12731" w:name="_Toc64446287"/>
      <w:bookmarkStart w:id="12732" w:name="_Toc73982157"/>
      <w:bookmarkStart w:id="12733" w:name="_Toc88652246"/>
      <w:bookmarkStart w:id="12734" w:name="_Toc97891289"/>
      <w:bookmarkStart w:id="12735" w:name="_Toc99123432"/>
      <w:bookmarkStart w:id="12736" w:name="_Toc99662237"/>
      <w:bookmarkStart w:id="12737" w:name="_Toc105152304"/>
      <w:bookmarkStart w:id="12738" w:name="_Toc105174110"/>
      <w:bookmarkStart w:id="12739" w:name="_Toc106109108"/>
      <w:bookmarkStart w:id="12740" w:name="_Toc106123013"/>
      <w:bookmarkStart w:id="12741" w:name="_Toc107409566"/>
      <w:bookmarkStart w:id="12742" w:name="_Toc112756755"/>
      <w:bookmarkStart w:id="12743" w:name="_Toc209706502"/>
      <w:bookmarkEnd w:id="12718"/>
      <w:r w:rsidRPr="001D2E49">
        <w:t>9.3.1.33</w:t>
      </w:r>
      <w:r w:rsidRPr="001D2E49">
        <w:tab/>
        <w:t>DL Forwarding</w:t>
      </w:r>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744" w:name="_CR9_3_1_34"/>
      <w:bookmarkStart w:id="12745" w:name="_Toc20955198"/>
      <w:bookmarkStart w:id="12746" w:name="_Toc29503647"/>
      <w:bookmarkStart w:id="12747" w:name="_Toc29504231"/>
      <w:bookmarkStart w:id="12748" w:name="_Toc29504815"/>
      <w:bookmarkStart w:id="12749" w:name="_Toc36553261"/>
      <w:bookmarkStart w:id="12750" w:name="_Toc36554988"/>
      <w:bookmarkStart w:id="12751" w:name="_Toc45652299"/>
      <w:bookmarkStart w:id="12752" w:name="_Toc45658731"/>
      <w:bookmarkStart w:id="12753" w:name="_Toc45720551"/>
      <w:bookmarkStart w:id="12754" w:name="_Toc45798431"/>
      <w:bookmarkStart w:id="12755" w:name="_Toc45897820"/>
      <w:bookmarkStart w:id="12756" w:name="_Toc51746024"/>
      <w:bookmarkStart w:id="12757" w:name="_Toc64446288"/>
      <w:bookmarkStart w:id="12758" w:name="_Toc73982158"/>
      <w:bookmarkStart w:id="12759" w:name="_Toc88652247"/>
      <w:bookmarkStart w:id="12760" w:name="_Toc97891290"/>
      <w:bookmarkStart w:id="12761" w:name="_Toc99123433"/>
      <w:bookmarkStart w:id="12762" w:name="_Toc99662238"/>
      <w:bookmarkStart w:id="12763" w:name="_Toc105152305"/>
      <w:bookmarkStart w:id="12764" w:name="_Toc105174111"/>
      <w:bookmarkStart w:id="12765" w:name="_Toc106109109"/>
      <w:bookmarkStart w:id="12766" w:name="_Toc106123014"/>
      <w:bookmarkStart w:id="12767" w:name="_Toc107409567"/>
      <w:bookmarkStart w:id="12768" w:name="_Toc112756756"/>
      <w:bookmarkStart w:id="12769" w:name="_Toc209706503"/>
      <w:bookmarkEnd w:id="12744"/>
      <w:r w:rsidRPr="001D2E49">
        <w:t>9.3.1.34</w:t>
      </w:r>
      <w:r w:rsidRPr="001D2E49">
        <w:tab/>
        <w:t>DRBs to QoS Flows Mapping List</w:t>
      </w:r>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770" w:name="_Hlk44360336"/>
            <w:r w:rsidRPr="00842DC9">
              <w:rPr>
                <w:lang w:eastAsia="ja-JP"/>
              </w:rPr>
              <w:t>9.3.1.</w:t>
            </w:r>
            <w:bookmarkEnd w:id="12770"/>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771" w:name="_CR9_3_1_35"/>
      <w:bookmarkStart w:id="12772" w:name="_Toc20955199"/>
      <w:bookmarkStart w:id="12773" w:name="_Toc29503648"/>
      <w:bookmarkStart w:id="12774" w:name="_Toc29504232"/>
      <w:bookmarkStart w:id="12775" w:name="_Toc29504816"/>
      <w:bookmarkStart w:id="12776" w:name="_Toc36553262"/>
      <w:bookmarkStart w:id="12777" w:name="_Toc36554989"/>
      <w:bookmarkStart w:id="12778" w:name="_Toc45652300"/>
      <w:bookmarkStart w:id="12779" w:name="_Toc45658732"/>
      <w:bookmarkStart w:id="12780" w:name="_Toc45720552"/>
      <w:bookmarkStart w:id="12781" w:name="_Toc45798432"/>
      <w:bookmarkStart w:id="12782" w:name="_Toc45897821"/>
      <w:bookmarkStart w:id="12783" w:name="_Toc51746025"/>
      <w:bookmarkStart w:id="12784" w:name="_Toc64446289"/>
      <w:bookmarkStart w:id="12785" w:name="_Toc73982159"/>
      <w:bookmarkStart w:id="12786" w:name="_Toc88652248"/>
      <w:bookmarkStart w:id="12787" w:name="_Toc97891291"/>
      <w:bookmarkStart w:id="12788" w:name="_Toc99123434"/>
      <w:bookmarkStart w:id="12789" w:name="_Toc99662239"/>
      <w:bookmarkStart w:id="12790" w:name="_Toc105152306"/>
      <w:bookmarkStart w:id="12791" w:name="_Toc105174112"/>
      <w:bookmarkStart w:id="12792" w:name="_Toc106109110"/>
      <w:bookmarkStart w:id="12793" w:name="_Toc106123015"/>
      <w:bookmarkStart w:id="12794" w:name="_Toc107409568"/>
      <w:bookmarkStart w:id="12795" w:name="_Toc112756757"/>
      <w:bookmarkStart w:id="12796" w:name="_Toc209706504"/>
      <w:bookmarkEnd w:id="12771"/>
      <w:r w:rsidRPr="001D2E49">
        <w:t>9.3.1.35</w:t>
      </w:r>
      <w:r w:rsidRPr="001D2E49">
        <w:tab/>
      </w:r>
      <w:r w:rsidRPr="001D2E49">
        <w:rPr>
          <w:rFonts w:cs="Arial"/>
          <w:szCs w:val="24"/>
        </w:rPr>
        <w:t>Message Identifier</w:t>
      </w:r>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797" w:name="_CR9_3_1_36"/>
      <w:bookmarkStart w:id="12798" w:name="_Toc20955200"/>
      <w:bookmarkStart w:id="12799" w:name="_Toc29503649"/>
      <w:bookmarkStart w:id="12800" w:name="_Toc29504233"/>
      <w:bookmarkStart w:id="12801" w:name="_Toc29504817"/>
      <w:bookmarkStart w:id="12802" w:name="_Toc36553263"/>
      <w:bookmarkStart w:id="12803" w:name="_Toc36554990"/>
      <w:bookmarkStart w:id="12804" w:name="_Toc45652301"/>
      <w:bookmarkStart w:id="12805" w:name="_Toc45658733"/>
      <w:bookmarkStart w:id="12806" w:name="_Toc45720553"/>
      <w:bookmarkStart w:id="12807" w:name="_Toc45798433"/>
      <w:bookmarkStart w:id="12808" w:name="_Toc45897822"/>
      <w:bookmarkStart w:id="12809" w:name="_Toc51746026"/>
      <w:bookmarkStart w:id="12810" w:name="_Toc64446290"/>
      <w:bookmarkStart w:id="12811" w:name="_Toc73982160"/>
      <w:bookmarkStart w:id="12812" w:name="_Toc88652249"/>
      <w:bookmarkStart w:id="12813" w:name="_Toc97891292"/>
      <w:bookmarkStart w:id="12814" w:name="_Toc99123435"/>
      <w:bookmarkStart w:id="12815" w:name="_Toc99662240"/>
      <w:bookmarkStart w:id="12816" w:name="_Toc105152307"/>
      <w:bookmarkStart w:id="12817" w:name="_Toc105174113"/>
      <w:bookmarkStart w:id="12818" w:name="_Toc106109111"/>
      <w:bookmarkStart w:id="12819" w:name="_Toc106123016"/>
      <w:bookmarkStart w:id="12820" w:name="_Toc107409569"/>
      <w:bookmarkStart w:id="12821" w:name="_Toc112756758"/>
      <w:bookmarkStart w:id="12822" w:name="_Toc209706505"/>
      <w:bookmarkEnd w:id="12797"/>
      <w:r w:rsidRPr="001D2E49">
        <w:t>9.3.1.36</w:t>
      </w:r>
      <w:r w:rsidRPr="001D2E49">
        <w:tab/>
      </w:r>
      <w:r w:rsidRPr="001D2E49">
        <w:rPr>
          <w:rFonts w:cs="Arial"/>
          <w:szCs w:val="24"/>
        </w:rPr>
        <w:t>Serial Number</w:t>
      </w:r>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bookmarkEnd w:id="12820"/>
      <w:bookmarkEnd w:id="12821"/>
      <w:bookmarkEnd w:id="12822"/>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823" w:name="_CR9_3_1_37"/>
      <w:bookmarkStart w:id="12824" w:name="_Toc20955201"/>
      <w:bookmarkStart w:id="12825" w:name="_Toc29503650"/>
      <w:bookmarkStart w:id="12826" w:name="_Toc29504234"/>
      <w:bookmarkStart w:id="12827" w:name="_Toc29504818"/>
      <w:bookmarkStart w:id="12828" w:name="_Toc36553264"/>
      <w:bookmarkStart w:id="12829" w:name="_Toc36554991"/>
      <w:bookmarkStart w:id="12830" w:name="_Toc45652302"/>
      <w:bookmarkStart w:id="12831" w:name="_Toc45658734"/>
      <w:bookmarkStart w:id="12832" w:name="_Toc45720554"/>
      <w:bookmarkStart w:id="12833" w:name="_Toc45798434"/>
      <w:bookmarkStart w:id="12834" w:name="_Toc45897823"/>
      <w:bookmarkStart w:id="12835" w:name="_Toc51746027"/>
      <w:bookmarkStart w:id="12836" w:name="_Toc64446291"/>
      <w:bookmarkStart w:id="12837" w:name="_Toc73982161"/>
      <w:bookmarkStart w:id="12838" w:name="_Toc88652250"/>
      <w:bookmarkStart w:id="12839" w:name="_Toc97891293"/>
      <w:bookmarkStart w:id="12840" w:name="_Toc99123436"/>
      <w:bookmarkStart w:id="12841" w:name="_Toc99662241"/>
      <w:bookmarkStart w:id="12842" w:name="_Toc105152308"/>
      <w:bookmarkStart w:id="12843" w:name="_Toc105174114"/>
      <w:bookmarkStart w:id="12844" w:name="_Toc106109112"/>
      <w:bookmarkStart w:id="12845" w:name="_Toc106123017"/>
      <w:bookmarkStart w:id="12846" w:name="_Toc107409570"/>
      <w:bookmarkStart w:id="12847" w:name="_Toc112756759"/>
      <w:bookmarkStart w:id="12848" w:name="_Toc209706506"/>
      <w:bookmarkEnd w:id="12823"/>
      <w:r w:rsidRPr="001D2E49">
        <w:t>9.3.1.37</w:t>
      </w:r>
      <w:r w:rsidRPr="001D2E49">
        <w:tab/>
      </w:r>
      <w:r w:rsidRPr="001D2E49">
        <w:rPr>
          <w:rFonts w:cs="Arial"/>
          <w:szCs w:val="24"/>
        </w:rPr>
        <w:t>Warning Area List</w:t>
      </w:r>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849" w:name="_CR9_3_1_38"/>
      <w:bookmarkStart w:id="12850" w:name="_Toc20955202"/>
      <w:bookmarkStart w:id="12851" w:name="_Toc29503651"/>
      <w:bookmarkStart w:id="12852" w:name="_Toc29504235"/>
      <w:bookmarkStart w:id="12853" w:name="_Toc29504819"/>
      <w:bookmarkStart w:id="12854" w:name="_Toc36553265"/>
      <w:bookmarkStart w:id="12855" w:name="_Toc36554992"/>
      <w:bookmarkStart w:id="12856" w:name="_Toc45652303"/>
      <w:bookmarkStart w:id="12857" w:name="_Toc45658735"/>
      <w:bookmarkStart w:id="12858" w:name="_Toc45720555"/>
      <w:bookmarkStart w:id="12859" w:name="_Toc45798435"/>
      <w:bookmarkStart w:id="12860" w:name="_Toc45897824"/>
      <w:bookmarkStart w:id="12861" w:name="_Toc51746028"/>
      <w:bookmarkStart w:id="12862" w:name="_Toc64446292"/>
      <w:bookmarkStart w:id="12863" w:name="_Toc73982162"/>
      <w:bookmarkStart w:id="12864" w:name="_Toc88652251"/>
      <w:bookmarkStart w:id="12865" w:name="_Toc97891294"/>
      <w:bookmarkStart w:id="12866" w:name="_Toc99123437"/>
      <w:bookmarkStart w:id="12867" w:name="_Toc99662242"/>
      <w:bookmarkStart w:id="12868" w:name="_Toc105152309"/>
      <w:bookmarkStart w:id="12869" w:name="_Toc105174115"/>
      <w:bookmarkStart w:id="12870" w:name="_Toc106109113"/>
      <w:bookmarkStart w:id="12871" w:name="_Toc106123018"/>
      <w:bookmarkStart w:id="12872" w:name="_Toc107409571"/>
      <w:bookmarkStart w:id="12873" w:name="_Toc112756760"/>
      <w:bookmarkStart w:id="12874" w:name="_Toc209706507"/>
      <w:bookmarkEnd w:id="12849"/>
      <w:r w:rsidRPr="001D2E49">
        <w:t>9.3.1.38</w:t>
      </w:r>
      <w:r w:rsidRPr="001D2E49">
        <w:tab/>
      </w:r>
      <w:r w:rsidRPr="001D2E49">
        <w:rPr>
          <w:rFonts w:cs="Arial"/>
          <w:szCs w:val="24"/>
        </w:rPr>
        <w:t>Number of Broadcasts Requested</w:t>
      </w:r>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875" w:name="_CR9_3_1_39"/>
      <w:bookmarkStart w:id="12876" w:name="_Toc20955203"/>
      <w:bookmarkStart w:id="12877" w:name="_Toc29503652"/>
      <w:bookmarkStart w:id="12878" w:name="_Toc29504236"/>
      <w:bookmarkStart w:id="12879" w:name="_Toc29504820"/>
      <w:bookmarkStart w:id="12880" w:name="_Toc36553266"/>
      <w:bookmarkStart w:id="12881" w:name="_Toc36554993"/>
      <w:bookmarkStart w:id="12882" w:name="_Toc45652304"/>
      <w:bookmarkStart w:id="12883" w:name="_Toc45658736"/>
      <w:bookmarkStart w:id="12884" w:name="_Toc45720556"/>
      <w:bookmarkStart w:id="12885" w:name="_Toc45798436"/>
      <w:bookmarkStart w:id="12886" w:name="_Toc45897825"/>
      <w:bookmarkStart w:id="12887" w:name="_Toc51746029"/>
      <w:bookmarkStart w:id="12888" w:name="_Toc64446293"/>
      <w:bookmarkStart w:id="12889" w:name="_Toc73982163"/>
      <w:bookmarkStart w:id="12890" w:name="_Toc88652252"/>
      <w:bookmarkStart w:id="12891" w:name="_Toc97891295"/>
      <w:bookmarkStart w:id="12892" w:name="_Toc99123438"/>
      <w:bookmarkStart w:id="12893" w:name="_Toc99662243"/>
      <w:bookmarkStart w:id="12894" w:name="_Toc105152310"/>
      <w:bookmarkStart w:id="12895" w:name="_Toc105174116"/>
      <w:bookmarkStart w:id="12896" w:name="_Toc106109114"/>
      <w:bookmarkStart w:id="12897" w:name="_Toc106123019"/>
      <w:bookmarkStart w:id="12898" w:name="_Toc107409572"/>
      <w:bookmarkStart w:id="12899" w:name="_Toc112756761"/>
      <w:bookmarkStart w:id="12900" w:name="_Toc209706508"/>
      <w:bookmarkEnd w:id="12875"/>
      <w:r w:rsidRPr="001D2E49">
        <w:t>9.3.1.39</w:t>
      </w:r>
      <w:r w:rsidRPr="001D2E49">
        <w:tab/>
      </w:r>
      <w:r w:rsidRPr="001D2E49">
        <w:rPr>
          <w:rFonts w:cs="Arial"/>
          <w:szCs w:val="24"/>
        </w:rPr>
        <w:t>Warning Type</w:t>
      </w:r>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901" w:name="_CR9_3_1_40"/>
      <w:bookmarkStart w:id="12902" w:name="_Toc20955204"/>
      <w:bookmarkStart w:id="12903" w:name="_Toc29503653"/>
      <w:bookmarkStart w:id="12904" w:name="_Toc29504237"/>
      <w:bookmarkStart w:id="12905" w:name="_Toc29504821"/>
      <w:bookmarkStart w:id="12906" w:name="_Toc36553267"/>
      <w:bookmarkStart w:id="12907" w:name="_Toc36554994"/>
      <w:bookmarkStart w:id="12908" w:name="_Toc45652305"/>
      <w:bookmarkStart w:id="12909" w:name="_Toc45658737"/>
      <w:bookmarkStart w:id="12910" w:name="_Toc45720557"/>
      <w:bookmarkStart w:id="12911" w:name="_Toc45798437"/>
      <w:bookmarkStart w:id="12912" w:name="_Toc45897826"/>
      <w:bookmarkStart w:id="12913" w:name="_Toc51746030"/>
      <w:bookmarkStart w:id="12914" w:name="_Toc64446294"/>
      <w:bookmarkStart w:id="12915" w:name="_Toc73982164"/>
      <w:bookmarkStart w:id="12916" w:name="_Toc88652253"/>
      <w:bookmarkStart w:id="12917" w:name="_Toc97891296"/>
      <w:bookmarkStart w:id="12918" w:name="_Toc99123439"/>
      <w:bookmarkStart w:id="12919" w:name="_Toc99662244"/>
      <w:bookmarkStart w:id="12920" w:name="_Toc105152311"/>
      <w:bookmarkStart w:id="12921" w:name="_Toc105174117"/>
      <w:bookmarkStart w:id="12922" w:name="_Toc106109115"/>
      <w:bookmarkStart w:id="12923" w:name="_Toc106123020"/>
      <w:bookmarkStart w:id="12924" w:name="_Toc107409573"/>
      <w:bookmarkStart w:id="12925" w:name="_Toc112756762"/>
      <w:bookmarkStart w:id="12926" w:name="_Toc209706509"/>
      <w:bookmarkEnd w:id="12901"/>
      <w:r w:rsidRPr="001D2E49">
        <w:t>9.3.1.40</w:t>
      </w:r>
      <w:r w:rsidRPr="001D2E49">
        <w:tab/>
      </w:r>
      <w:r w:rsidR="00431863">
        <w:t>Void</w:t>
      </w:r>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p>
    <w:p w14:paraId="70BA4E6B" w14:textId="77777777" w:rsidR="009B75C3" w:rsidRPr="001D2E49" w:rsidRDefault="009B75C3" w:rsidP="009B75C3">
      <w:pPr>
        <w:pStyle w:val="Heading4"/>
      </w:pPr>
      <w:bookmarkStart w:id="12927" w:name="_CR9_3_1_41"/>
      <w:bookmarkStart w:id="12928" w:name="_Toc20955205"/>
      <w:bookmarkStart w:id="12929" w:name="_Toc29503654"/>
      <w:bookmarkStart w:id="12930" w:name="_Toc29504238"/>
      <w:bookmarkStart w:id="12931" w:name="_Toc29504822"/>
      <w:bookmarkStart w:id="12932" w:name="_Toc36553268"/>
      <w:bookmarkStart w:id="12933" w:name="_Toc36554995"/>
      <w:bookmarkStart w:id="12934" w:name="_Toc45652306"/>
      <w:bookmarkStart w:id="12935" w:name="_Toc45658738"/>
      <w:bookmarkStart w:id="12936" w:name="_Toc45720558"/>
      <w:bookmarkStart w:id="12937" w:name="_Toc45798438"/>
      <w:bookmarkStart w:id="12938" w:name="_Toc45897827"/>
      <w:bookmarkStart w:id="12939" w:name="_Toc51746031"/>
      <w:bookmarkStart w:id="12940" w:name="_Toc64446295"/>
      <w:bookmarkStart w:id="12941" w:name="_Toc73982165"/>
      <w:bookmarkStart w:id="12942" w:name="_Toc88652254"/>
      <w:bookmarkStart w:id="12943" w:name="_Toc97891297"/>
      <w:bookmarkStart w:id="12944" w:name="_Toc99123440"/>
      <w:bookmarkStart w:id="12945" w:name="_Toc99662245"/>
      <w:bookmarkStart w:id="12946" w:name="_Toc105152312"/>
      <w:bookmarkStart w:id="12947" w:name="_Toc105174118"/>
      <w:bookmarkStart w:id="12948" w:name="_Toc106109116"/>
      <w:bookmarkStart w:id="12949" w:name="_Toc106123021"/>
      <w:bookmarkStart w:id="12950" w:name="_Toc107409574"/>
      <w:bookmarkStart w:id="12951" w:name="_Toc112756763"/>
      <w:bookmarkStart w:id="12952" w:name="_Toc209706510"/>
      <w:bookmarkEnd w:id="12927"/>
      <w:r w:rsidRPr="001D2E49">
        <w:t>9.3.1.41</w:t>
      </w:r>
      <w:r w:rsidRPr="001D2E49">
        <w:tab/>
      </w:r>
      <w:r w:rsidRPr="001D2E49">
        <w:rPr>
          <w:rFonts w:cs="Arial"/>
          <w:szCs w:val="24"/>
        </w:rPr>
        <w:t>Data Coding Scheme</w:t>
      </w:r>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953" w:name="_CR9_3_1_42"/>
      <w:bookmarkStart w:id="12954" w:name="_Toc20955206"/>
      <w:bookmarkStart w:id="12955" w:name="_Toc29503655"/>
      <w:bookmarkStart w:id="12956" w:name="_Toc29504239"/>
      <w:bookmarkStart w:id="12957" w:name="_Toc29504823"/>
      <w:bookmarkStart w:id="12958" w:name="_Toc36553269"/>
      <w:bookmarkStart w:id="12959" w:name="_Toc36554996"/>
      <w:bookmarkStart w:id="12960" w:name="_Toc45652307"/>
      <w:bookmarkStart w:id="12961" w:name="_Toc45658739"/>
      <w:bookmarkStart w:id="12962" w:name="_Toc45720559"/>
      <w:bookmarkStart w:id="12963" w:name="_Toc45798439"/>
      <w:bookmarkStart w:id="12964" w:name="_Toc45897828"/>
      <w:bookmarkStart w:id="12965" w:name="_Toc51746032"/>
      <w:bookmarkStart w:id="12966" w:name="_Toc64446296"/>
      <w:bookmarkStart w:id="12967" w:name="_Toc73982166"/>
      <w:bookmarkStart w:id="12968" w:name="_Toc88652255"/>
      <w:bookmarkStart w:id="12969" w:name="_Toc97891298"/>
      <w:bookmarkStart w:id="12970" w:name="_Toc99123441"/>
      <w:bookmarkStart w:id="12971" w:name="_Toc99662246"/>
      <w:bookmarkStart w:id="12972" w:name="_Toc105152313"/>
      <w:bookmarkStart w:id="12973" w:name="_Toc105174119"/>
      <w:bookmarkStart w:id="12974" w:name="_Toc106109117"/>
      <w:bookmarkStart w:id="12975" w:name="_Toc106123022"/>
      <w:bookmarkStart w:id="12976" w:name="_Toc107409575"/>
      <w:bookmarkStart w:id="12977" w:name="_Toc112756764"/>
      <w:bookmarkStart w:id="12978" w:name="_Toc209706511"/>
      <w:bookmarkEnd w:id="12953"/>
      <w:r w:rsidRPr="001D2E49">
        <w:t>9.3.1.42</w:t>
      </w:r>
      <w:r w:rsidRPr="001D2E49">
        <w:tab/>
      </w:r>
      <w:r w:rsidRPr="001D2E49">
        <w:rPr>
          <w:rFonts w:cs="Arial"/>
          <w:szCs w:val="24"/>
        </w:rPr>
        <w:t>Warning Message Contents</w:t>
      </w:r>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979" w:name="_CR9_3_1_43"/>
      <w:bookmarkStart w:id="12980" w:name="_Toc20955207"/>
      <w:bookmarkStart w:id="12981" w:name="_Toc29503656"/>
      <w:bookmarkStart w:id="12982" w:name="_Toc29504240"/>
      <w:bookmarkStart w:id="12983" w:name="_Toc29504824"/>
      <w:bookmarkStart w:id="12984" w:name="_Toc36553270"/>
      <w:bookmarkStart w:id="12985" w:name="_Toc36554997"/>
      <w:bookmarkStart w:id="12986" w:name="_Toc45652308"/>
      <w:bookmarkStart w:id="12987" w:name="_Toc45658740"/>
      <w:bookmarkStart w:id="12988" w:name="_Toc45720560"/>
      <w:bookmarkStart w:id="12989" w:name="_Toc45798440"/>
      <w:bookmarkStart w:id="12990" w:name="_Toc45897829"/>
      <w:bookmarkStart w:id="12991" w:name="_Toc51746033"/>
      <w:bookmarkStart w:id="12992" w:name="_Toc64446297"/>
      <w:bookmarkStart w:id="12993" w:name="_Toc73982167"/>
      <w:bookmarkStart w:id="12994" w:name="_Toc88652256"/>
      <w:bookmarkStart w:id="12995" w:name="_Toc97891299"/>
      <w:bookmarkStart w:id="12996" w:name="_Toc99123442"/>
      <w:bookmarkStart w:id="12997" w:name="_Toc99662247"/>
      <w:bookmarkStart w:id="12998" w:name="_Toc105152314"/>
      <w:bookmarkStart w:id="12999" w:name="_Toc105174120"/>
      <w:bookmarkStart w:id="13000" w:name="_Toc106109118"/>
      <w:bookmarkStart w:id="13001" w:name="_Toc106123023"/>
      <w:bookmarkStart w:id="13002" w:name="_Toc107409576"/>
      <w:bookmarkStart w:id="13003" w:name="_Toc112756765"/>
      <w:bookmarkStart w:id="13004" w:name="_Toc209706512"/>
      <w:bookmarkEnd w:id="12979"/>
      <w:r w:rsidRPr="001D2E49">
        <w:t>9.3.1.43</w:t>
      </w:r>
      <w:r w:rsidRPr="001D2E49">
        <w:tab/>
      </w:r>
      <w:r w:rsidRPr="001D2E49">
        <w:rPr>
          <w:rFonts w:cs="Arial"/>
          <w:szCs w:val="24"/>
        </w:rPr>
        <w:t>Broadcast Completed Area List</w:t>
      </w:r>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3005" w:name="OLE_LINK13"/>
            <w:r w:rsidRPr="00EF7290">
              <w:rPr>
                <w:i/>
                <w:iCs/>
                <w:lang w:eastAsia="ja-JP"/>
              </w:rPr>
              <w:t>E-UTRA</w:t>
            </w:r>
            <w:bookmarkEnd w:id="13005"/>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tcPr>
          <w:p w14:paraId="1A234319" w14:textId="77777777" w:rsidR="00490F40" w:rsidRPr="001D2E49" w:rsidRDefault="00490F40" w:rsidP="00490F40">
            <w:pPr>
              <w:pStyle w:val="TAL"/>
              <w:rPr>
                <w:lang w:eastAsia="ja-JP"/>
              </w:rPr>
            </w:pPr>
          </w:p>
        </w:tc>
        <w:tc>
          <w:tcPr>
            <w:tcW w:w="1474" w:type="dxa"/>
          </w:tcPr>
          <w:p w14:paraId="55D1D0C0" w14:textId="77777777" w:rsidR="00490F40" w:rsidRPr="001D2E49" w:rsidRDefault="00490F40" w:rsidP="00490F40">
            <w:pPr>
              <w:pStyle w:val="TAL"/>
              <w:rPr>
                <w:lang w:eastAsia="ja-JP"/>
              </w:rPr>
            </w:pPr>
          </w:p>
        </w:tc>
        <w:tc>
          <w:tcPr>
            <w:tcW w:w="1872" w:type="dxa"/>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tcPr>
          <w:p w14:paraId="436A134D" w14:textId="77777777" w:rsidR="00490F40" w:rsidRPr="001D2E49" w:rsidRDefault="00490F40" w:rsidP="00490F40">
            <w:pPr>
              <w:pStyle w:val="TAL"/>
              <w:rPr>
                <w:lang w:eastAsia="ja-JP"/>
              </w:rPr>
            </w:pPr>
          </w:p>
        </w:tc>
        <w:tc>
          <w:tcPr>
            <w:tcW w:w="1474" w:type="dxa"/>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tcPr>
          <w:p w14:paraId="1DB7B313" w14:textId="77777777" w:rsidR="00490F40" w:rsidRPr="001D2E49" w:rsidRDefault="00490F40" w:rsidP="00490F40">
            <w:pPr>
              <w:pStyle w:val="TAL"/>
              <w:rPr>
                <w:lang w:eastAsia="ja-JP"/>
              </w:rPr>
            </w:pPr>
            <w:r w:rsidRPr="001D2E49">
              <w:rPr>
                <w:lang w:eastAsia="ja-JP"/>
              </w:rPr>
              <w:t>M</w:t>
            </w:r>
          </w:p>
        </w:tc>
        <w:tc>
          <w:tcPr>
            <w:tcW w:w="1474" w:type="dxa"/>
          </w:tcPr>
          <w:p w14:paraId="2B5D9D7F" w14:textId="77777777" w:rsidR="00490F40" w:rsidRPr="001D2E49" w:rsidRDefault="00490F40" w:rsidP="00490F40">
            <w:pPr>
              <w:pStyle w:val="TAL"/>
              <w:rPr>
                <w:lang w:eastAsia="ja-JP"/>
              </w:rPr>
            </w:pPr>
          </w:p>
        </w:tc>
        <w:tc>
          <w:tcPr>
            <w:tcW w:w="1872" w:type="dxa"/>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tcPr>
          <w:p w14:paraId="3616CA0C" w14:textId="77777777" w:rsidR="00490F40" w:rsidRPr="001D2E49" w:rsidRDefault="00490F40" w:rsidP="00490F40">
            <w:pPr>
              <w:pStyle w:val="TAL"/>
              <w:rPr>
                <w:lang w:eastAsia="ja-JP"/>
              </w:rPr>
            </w:pPr>
          </w:p>
        </w:tc>
        <w:tc>
          <w:tcPr>
            <w:tcW w:w="1474" w:type="dxa"/>
          </w:tcPr>
          <w:p w14:paraId="2351FB76" w14:textId="77777777" w:rsidR="00490F40" w:rsidRPr="001D2E49" w:rsidRDefault="00490F40" w:rsidP="00490F40">
            <w:pPr>
              <w:pStyle w:val="TAL"/>
              <w:rPr>
                <w:lang w:eastAsia="ja-JP"/>
              </w:rPr>
            </w:pPr>
          </w:p>
        </w:tc>
        <w:tc>
          <w:tcPr>
            <w:tcW w:w="1872" w:type="dxa"/>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tcPr>
          <w:p w14:paraId="40149220" w14:textId="77777777" w:rsidR="00490F40" w:rsidRPr="001D2E49" w:rsidRDefault="00490F40" w:rsidP="00490F40">
            <w:pPr>
              <w:pStyle w:val="TAL"/>
              <w:rPr>
                <w:lang w:eastAsia="ja-JP"/>
              </w:rPr>
            </w:pPr>
          </w:p>
        </w:tc>
        <w:tc>
          <w:tcPr>
            <w:tcW w:w="1474" w:type="dxa"/>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tcPr>
          <w:p w14:paraId="5FA12615" w14:textId="77777777" w:rsidR="00490F40" w:rsidRPr="001D2E49" w:rsidRDefault="00490F40" w:rsidP="00490F40">
            <w:pPr>
              <w:pStyle w:val="TAL"/>
              <w:rPr>
                <w:lang w:eastAsia="ja-JP"/>
              </w:rPr>
            </w:pPr>
            <w:r w:rsidRPr="001D2E49">
              <w:rPr>
                <w:lang w:eastAsia="ja-JP"/>
              </w:rPr>
              <w:t>M</w:t>
            </w:r>
          </w:p>
        </w:tc>
        <w:tc>
          <w:tcPr>
            <w:tcW w:w="1474" w:type="dxa"/>
          </w:tcPr>
          <w:p w14:paraId="443ED08A" w14:textId="77777777" w:rsidR="00490F40" w:rsidRPr="001D2E49" w:rsidRDefault="00490F40" w:rsidP="00490F40">
            <w:pPr>
              <w:pStyle w:val="TAL"/>
              <w:rPr>
                <w:lang w:eastAsia="ja-JP"/>
              </w:rPr>
            </w:pPr>
          </w:p>
        </w:tc>
        <w:tc>
          <w:tcPr>
            <w:tcW w:w="1872" w:type="dxa"/>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3006" w:name="_CR9_3_1_44"/>
      <w:bookmarkStart w:id="13007" w:name="_Toc20955208"/>
      <w:bookmarkStart w:id="13008" w:name="_Toc29503657"/>
      <w:bookmarkStart w:id="13009" w:name="_Toc29504241"/>
      <w:bookmarkStart w:id="13010" w:name="_Toc29504825"/>
      <w:bookmarkStart w:id="13011" w:name="_Toc36553271"/>
      <w:bookmarkStart w:id="13012" w:name="_Toc36554998"/>
      <w:bookmarkStart w:id="13013" w:name="_Toc45652309"/>
      <w:bookmarkStart w:id="13014" w:name="_Toc45658741"/>
      <w:bookmarkStart w:id="13015" w:name="_Toc45720561"/>
      <w:bookmarkStart w:id="13016" w:name="_Toc45798441"/>
      <w:bookmarkStart w:id="13017" w:name="_Toc45897830"/>
      <w:bookmarkStart w:id="13018" w:name="_Toc51746034"/>
      <w:bookmarkStart w:id="13019" w:name="_Toc64446298"/>
      <w:bookmarkStart w:id="13020" w:name="_Toc73982168"/>
      <w:bookmarkStart w:id="13021" w:name="_Toc88652257"/>
      <w:bookmarkStart w:id="13022" w:name="_Toc97891300"/>
      <w:bookmarkStart w:id="13023" w:name="_Toc99123443"/>
      <w:bookmarkStart w:id="13024" w:name="_Toc99662248"/>
      <w:bookmarkStart w:id="13025" w:name="_Toc105152315"/>
      <w:bookmarkStart w:id="13026" w:name="_Toc105174121"/>
      <w:bookmarkStart w:id="13027" w:name="_Toc106109119"/>
      <w:bookmarkStart w:id="13028" w:name="_Toc106123024"/>
      <w:bookmarkStart w:id="13029" w:name="_Toc107409577"/>
      <w:bookmarkStart w:id="13030" w:name="_Toc112756766"/>
      <w:bookmarkStart w:id="13031" w:name="_Toc209706513"/>
      <w:bookmarkEnd w:id="13006"/>
      <w:r w:rsidRPr="001D2E49">
        <w:t>9.3.1.44</w:t>
      </w:r>
      <w:r w:rsidRPr="001D2E49">
        <w:tab/>
      </w:r>
      <w:r w:rsidRPr="001D2E49">
        <w:rPr>
          <w:szCs w:val="24"/>
        </w:rPr>
        <w:t>Broadcast Cancelled Area List</w:t>
      </w:r>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bookmarkEnd w:id="13029"/>
      <w:bookmarkEnd w:id="13030"/>
      <w:bookmarkEnd w:id="13031"/>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3032" w:name="_CR9_3_1_45"/>
      <w:bookmarkStart w:id="13033" w:name="_Toc20955209"/>
      <w:bookmarkStart w:id="13034" w:name="_Toc29503658"/>
      <w:bookmarkStart w:id="13035" w:name="_Toc29504242"/>
      <w:bookmarkStart w:id="13036" w:name="_Toc29504826"/>
      <w:bookmarkStart w:id="13037" w:name="_Toc36553272"/>
      <w:bookmarkStart w:id="13038" w:name="_Toc36554999"/>
      <w:bookmarkStart w:id="13039" w:name="_Toc45652310"/>
      <w:bookmarkStart w:id="13040" w:name="_Toc45658742"/>
      <w:bookmarkStart w:id="13041" w:name="_Toc45720562"/>
      <w:bookmarkStart w:id="13042" w:name="_Toc45798442"/>
      <w:bookmarkStart w:id="13043" w:name="_Toc45897831"/>
      <w:bookmarkStart w:id="13044" w:name="_Toc51746035"/>
      <w:bookmarkStart w:id="13045" w:name="_Toc64446299"/>
      <w:bookmarkStart w:id="13046" w:name="_Toc73982169"/>
      <w:bookmarkStart w:id="13047" w:name="_Toc88652258"/>
      <w:bookmarkStart w:id="13048" w:name="_Toc97891301"/>
      <w:bookmarkStart w:id="13049" w:name="_Toc99123444"/>
      <w:bookmarkStart w:id="13050" w:name="_Toc99662249"/>
      <w:bookmarkStart w:id="13051" w:name="_Toc105152316"/>
      <w:bookmarkStart w:id="13052" w:name="_Toc105174122"/>
      <w:bookmarkStart w:id="13053" w:name="_Toc106109120"/>
      <w:bookmarkStart w:id="13054" w:name="_Toc106123025"/>
      <w:bookmarkStart w:id="13055" w:name="_Toc107409578"/>
      <w:bookmarkStart w:id="13056" w:name="_Toc112756767"/>
      <w:bookmarkStart w:id="13057" w:name="_Toc209706514"/>
      <w:bookmarkEnd w:id="13032"/>
      <w:r w:rsidRPr="001D2E49">
        <w:t>9.3.1.45</w:t>
      </w:r>
      <w:r w:rsidRPr="001D2E49">
        <w:tab/>
      </w:r>
      <w:r w:rsidRPr="001D2E49">
        <w:rPr>
          <w:szCs w:val="24"/>
        </w:rPr>
        <w:t>Number of Broadcasts</w:t>
      </w:r>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bookmarkEnd w:id="13054"/>
      <w:bookmarkEnd w:id="13055"/>
      <w:bookmarkEnd w:id="13056"/>
      <w:bookmarkEnd w:id="13057"/>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3058" w:name="_CR9_3_1_46"/>
      <w:bookmarkStart w:id="13059" w:name="_Toc20955210"/>
      <w:bookmarkStart w:id="13060" w:name="_Toc29503659"/>
      <w:bookmarkStart w:id="13061" w:name="_Toc29504243"/>
      <w:bookmarkStart w:id="13062" w:name="_Toc29504827"/>
      <w:bookmarkStart w:id="13063" w:name="_Toc36553273"/>
      <w:bookmarkStart w:id="13064" w:name="_Toc36555000"/>
      <w:bookmarkStart w:id="13065" w:name="_Toc45652311"/>
      <w:bookmarkStart w:id="13066" w:name="_Toc45658743"/>
      <w:bookmarkStart w:id="13067" w:name="_Toc45720563"/>
      <w:bookmarkStart w:id="13068" w:name="_Toc45798443"/>
      <w:bookmarkStart w:id="13069" w:name="_Toc45897832"/>
      <w:bookmarkStart w:id="13070" w:name="_Toc51746036"/>
      <w:bookmarkStart w:id="13071" w:name="_Toc64446300"/>
      <w:bookmarkStart w:id="13072" w:name="_Toc73982170"/>
      <w:bookmarkStart w:id="13073" w:name="_Toc88652259"/>
      <w:bookmarkStart w:id="13074" w:name="_Toc97891302"/>
      <w:bookmarkStart w:id="13075" w:name="_Toc99123445"/>
      <w:bookmarkStart w:id="13076" w:name="_Toc99662250"/>
      <w:bookmarkStart w:id="13077" w:name="_Toc105152317"/>
      <w:bookmarkStart w:id="13078" w:name="_Toc105174123"/>
      <w:bookmarkStart w:id="13079" w:name="_Toc106109121"/>
      <w:bookmarkStart w:id="13080" w:name="_Toc106123026"/>
      <w:bookmarkStart w:id="13081" w:name="_Toc107409579"/>
      <w:bookmarkStart w:id="13082" w:name="_Toc112756768"/>
      <w:bookmarkStart w:id="13083" w:name="_Toc209706515"/>
      <w:bookmarkEnd w:id="13058"/>
      <w:r w:rsidRPr="001D2E49">
        <w:t>9.3.1.46</w:t>
      </w:r>
      <w:r w:rsidRPr="001D2E49">
        <w:tab/>
      </w:r>
      <w:r w:rsidRPr="001D2E49">
        <w:rPr>
          <w:szCs w:val="24"/>
        </w:rPr>
        <w:t>Concurrent Warning Message Indicator</w:t>
      </w:r>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3084" w:name="_CR9_3_1_47"/>
      <w:bookmarkStart w:id="13085" w:name="_Toc20955211"/>
      <w:bookmarkStart w:id="13086" w:name="_Toc29503660"/>
      <w:bookmarkStart w:id="13087" w:name="_Toc29504244"/>
      <w:bookmarkStart w:id="13088" w:name="_Toc29504828"/>
      <w:bookmarkStart w:id="13089" w:name="_Toc36553274"/>
      <w:bookmarkStart w:id="13090" w:name="_Toc36555001"/>
      <w:bookmarkStart w:id="13091" w:name="_Toc45652312"/>
      <w:bookmarkStart w:id="13092" w:name="_Toc45658744"/>
      <w:bookmarkStart w:id="13093" w:name="_Toc45720564"/>
      <w:bookmarkStart w:id="13094" w:name="_Toc45798444"/>
      <w:bookmarkStart w:id="13095" w:name="_Toc45897833"/>
      <w:bookmarkStart w:id="13096" w:name="_Toc51746037"/>
      <w:bookmarkStart w:id="13097" w:name="_Toc64446301"/>
      <w:bookmarkStart w:id="13098" w:name="_Toc73982171"/>
      <w:bookmarkStart w:id="13099" w:name="_Toc88652260"/>
      <w:bookmarkStart w:id="13100" w:name="_Toc97891303"/>
      <w:bookmarkStart w:id="13101" w:name="_Toc99123446"/>
      <w:bookmarkStart w:id="13102" w:name="_Toc99662251"/>
      <w:bookmarkStart w:id="13103" w:name="_Toc105152318"/>
      <w:bookmarkStart w:id="13104" w:name="_Toc105174124"/>
      <w:bookmarkStart w:id="13105" w:name="_Toc106109122"/>
      <w:bookmarkStart w:id="13106" w:name="_Toc106123027"/>
      <w:bookmarkStart w:id="13107" w:name="_Toc107409580"/>
      <w:bookmarkStart w:id="13108" w:name="_Toc112756769"/>
      <w:bookmarkStart w:id="13109" w:name="_Toc209706516"/>
      <w:bookmarkEnd w:id="13084"/>
      <w:r w:rsidRPr="001D2E49">
        <w:t>9.3.1.47</w:t>
      </w:r>
      <w:r w:rsidRPr="001D2E49">
        <w:tab/>
      </w:r>
      <w:r w:rsidRPr="001D2E49">
        <w:rPr>
          <w:szCs w:val="24"/>
        </w:rPr>
        <w:t>Cancel-All Warning Messages Indicator</w:t>
      </w:r>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3110" w:name="_CR9_3_1_48"/>
      <w:bookmarkStart w:id="13111" w:name="_Toc20955212"/>
      <w:bookmarkStart w:id="13112" w:name="_Toc29503661"/>
      <w:bookmarkStart w:id="13113" w:name="_Toc29504245"/>
      <w:bookmarkStart w:id="13114" w:name="_Toc29504829"/>
      <w:bookmarkStart w:id="13115" w:name="_Toc36553275"/>
      <w:bookmarkStart w:id="13116" w:name="_Toc36555002"/>
      <w:bookmarkStart w:id="13117" w:name="_Toc45652313"/>
      <w:bookmarkStart w:id="13118" w:name="_Toc45658745"/>
      <w:bookmarkStart w:id="13119" w:name="_Toc45720565"/>
      <w:bookmarkStart w:id="13120" w:name="_Toc45798445"/>
      <w:bookmarkStart w:id="13121" w:name="_Toc45897834"/>
      <w:bookmarkStart w:id="13122" w:name="_Toc51746038"/>
      <w:bookmarkStart w:id="13123" w:name="_Toc64446302"/>
      <w:bookmarkStart w:id="13124" w:name="_Toc73982172"/>
      <w:bookmarkStart w:id="13125" w:name="_Toc88652261"/>
      <w:bookmarkStart w:id="13126" w:name="_Toc97891304"/>
      <w:bookmarkStart w:id="13127" w:name="_Toc99123447"/>
      <w:bookmarkStart w:id="13128" w:name="_Toc99662252"/>
      <w:bookmarkStart w:id="13129" w:name="_Toc105152319"/>
      <w:bookmarkStart w:id="13130" w:name="_Toc105174125"/>
      <w:bookmarkStart w:id="13131" w:name="_Toc106109123"/>
      <w:bookmarkStart w:id="13132" w:name="_Toc106123028"/>
      <w:bookmarkStart w:id="13133" w:name="_Toc107409581"/>
      <w:bookmarkStart w:id="13134" w:name="_Toc112756770"/>
      <w:bookmarkStart w:id="13135" w:name="_Toc209706517"/>
      <w:bookmarkEnd w:id="13110"/>
      <w:r w:rsidRPr="001D2E49">
        <w:t>9.3.1.48</w:t>
      </w:r>
      <w:r w:rsidRPr="001D2E49">
        <w:tab/>
      </w:r>
      <w:r w:rsidRPr="001D2E49">
        <w:rPr>
          <w:rFonts w:cs="Arial"/>
          <w:szCs w:val="24"/>
        </w:rPr>
        <w:t>Emergency Area ID</w:t>
      </w:r>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136" w:name="_CR9_3_1_49"/>
      <w:bookmarkStart w:id="13137" w:name="_Toc20955213"/>
      <w:bookmarkStart w:id="13138" w:name="_Toc29503662"/>
      <w:bookmarkStart w:id="13139" w:name="_Toc29504246"/>
      <w:bookmarkStart w:id="13140" w:name="_Toc29504830"/>
      <w:bookmarkStart w:id="13141" w:name="_Toc36553276"/>
      <w:bookmarkStart w:id="13142" w:name="_Toc36555003"/>
      <w:bookmarkStart w:id="13143" w:name="_Toc45652314"/>
      <w:bookmarkStart w:id="13144" w:name="_Toc45658746"/>
      <w:bookmarkStart w:id="13145" w:name="_Toc45720566"/>
      <w:bookmarkStart w:id="13146" w:name="_Toc45798446"/>
      <w:bookmarkStart w:id="13147" w:name="_Toc45897835"/>
      <w:bookmarkStart w:id="13148" w:name="_Toc51746039"/>
      <w:bookmarkStart w:id="13149" w:name="_Toc64446303"/>
      <w:bookmarkStart w:id="13150" w:name="_Toc73982173"/>
      <w:bookmarkStart w:id="13151" w:name="_Toc88652262"/>
      <w:bookmarkStart w:id="13152" w:name="_Toc97891305"/>
      <w:bookmarkStart w:id="13153" w:name="_Toc99123448"/>
      <w:bookmarkStart w:id="13154" w:name="_Toc99662253"/>
      <w:bookmarkStart w:id="13155" w:name="_Toc105152320"/>
      <w:bookmarkStart w:id="13156" w:name="_Toc105174126"/>
      <w:bookmarkStart w:id="13157" w:name="_Toc106109124"/>
      <w:bookmarkStart w:id="13158" w:name="_Toc106123029"/>
      <w:bookmarkStart w:id="13159" w:name="_Toc107409582"/>
      <w:bookmarkStart w:id="13160" w:name="_Toc112756771"/>
      <w:bookmarkStart w:id="13161" w:name="_Toc209706518"/>
      <w:bookmarkEnd w:id="13136"/>
      <w:r w:rsidRPr="001D2E49">
        <w:t>9.3.1.49</w:t>
      </w:r>
      <w:r w:rsidRPr="001D2E49">
        <w:tab/>
        <w:t>Repetition Period</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162" w:name="_CR9_3_1_50"/>
      <w:bookmarkStart w:id="13163" w:name="_Toc20955214"/>
      <w:bookmarkStart w:id="13164" w:name="_Toc29503663"/>
      <w:bookmarkStart w:id="13165" w:name="_Toc29504247"/>
      <w:bookmarkStart w:id="13166" w:name="_Toc29504831"/>
      <w:bookmarkStart w:id="13167" w:name="_Toc36553277"/>
      <w:bookmarkStart w:id="13168" w:name="_Toc36555004"/>
      <w:bookmarkStart w:id="13169" w:name="_Toc45652315"/>
      <w:bookmarkStart w:id="13170" w:name="_Toc45658747"/>
      <w:bookmarkStart w:id="13171" w:name="_Toc45720567"/>
      <w:bookmarkStart w:id="13172" w:name="_Toc45798447"/>
      <w:bookmarkStart w:id="13173" w:name="_Toc45897836"/>
      <w:bookmarkStart w:id="13174" w:name="_Toc51746040"/>
      <w:bookmarkStart w:id="13175" w:name="_Toc64446304"/>
      <w:bookmarkStart w:id="13176" w:name="_Toc73982174"/>
      <w:bookmarkStart w:id="13177" w:name="_Toc88652263"/>
      <w:bookmarkStart w:id="13178" w:name="_Toc97891306"/>
      <w:bookmarkStart w:id="13179" w:name="_Toc99123449"/>
      <w:bookmarkStart w:id="13180" w:name="_Toc99662254"/>
      <w:bookmarkStart w:id="13181" w:name="_Toc105152321"/>
      <w:bookmarkStart w:id="13182" w:name="_Toc105174127"/>
      <w:bookmarkStart w:id="13183" w:name="_Toc106109125"/>
      <w:bookmarkStart w:id="13184" w:name="_Toc107409583"/>
      <w:bookmarkStart w:id="13185" w:name="_Toc112756772"/>
      <w:bookmarkStart w:id="13186" w:name="_Toc209706519"/>
      <w:bookmarkEnd w:id="13162"/>
      <w:r w:rsidRPr="001D2E49">
        <w:t>9.3.1.50</w:t>
      </w:r>
      <w:r w:rsidRPr="001D2E49">
        <w:tab/>
        <w:t>PDU Session ID</w:t>
      </w:r>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bookmarkEnd w:id="13183"/>
      <w:bookmarkEnd w:id="13184"/>
      <w:bookmarkEnd w:id="13185"/>
      <w:bookmarkEnd w:id="13186"/>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187" w:name="_CR9_3_1_51"/>
      <w:bookmarkStart w:id="13188" w:name="_Toc20955215"/>
      <w:bookmarkStart w:id="13189" w:name="_Toc29503664"/>
      <w:bookmarkStart w:id="13190" w:name="_Toc29504248"/>
      <w:bookmarkStart w:id="13191" w:name="_Toc29504832"/>
      <w:bookmarkStart w:id="13192" w:name="_Toc36553278"/>
      <w:bookmarkStart w:id="13193" w:name="_Toc36555005"/>
      <w:bookmarkStart w:id="13194" w:name="_Toc45652316"/>
      <w:bookmarkStart w:id="13195" w:name="_Toc45658748"/>
      <w:bookmarkStart w:id="13196" w:name="_Toc45720568"/>
      <w:bookmarkStart w:id="13197" w:name="_Toc45798448"/>
      <w:bookmarkStart w:id="13198" w:name="_Toc45897837"/>
      <w:bookmarkStart w:id="13199" w:name="_Toc51746041"/>
      <w:bookmarkStart w:id="13200" w:name="_Toc64446305"/>
      <w:bookmarkStart w:id="13201" w:name="_Toc73982175"/>
      <w:bookmarkStart w:id="13202" w:name="_Toc88652264"/>
      <w:bookmarkStart w:id="13203" w:name="_Toc97891307"/>
      <w:bookmarkStart w:id="13204" w:name="_Toc99123450"/>
      <w:bookmarkStart w:id="13205" w:name="_Toc99662255"/>
      <w:bookmarkStart w:id="13206" w:name="_Toc105152322"/>
      <w:bookmarkStart w:id="13207" w:name="_Toc105174128"/>
      <w:bookmarkStart w:id="13208" w:name="_Toc106109126"/>
      <w:bookmarkStart w:id="13209" w:name="_Toc107409584"/>
      <w:bookmarkStart w:id="13210" w:name="_Toc112756773"/>
      <w:bookmarkStart w:id="13211" w:name="_Toc209706520"/>
      <w:bookmarkEnd w:id="13187"/>
      <w:r w:rsidRPr="001D2E49">
        <w:t>9.3.1.51</w:t>
      </w:r>
      <w:r w:rsidRPr="001D2E49">
        <w:tab/>
        <w:t xml:space="preserve">QoS Flow </w:t>
      </w:r>
      <w:r w:rsidRPr="001D2E49">
        <w:rPr>
          <w:lang w:eastAsia="ja-JP"/>
        </w:rPr>
        <w:t>Identifier</w:t>
      </w:r>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212" w:name="_CR9_3_1_52"/>
      <w:bookmarkStart w:id="13213" w:name="_Toc20955216"/>
      <w:bookmarkStart w:id="13214" w:name="_Toc29503665"/>
      <w:bookmarkStart w:id="13215" w:name="_Toc29504249"/>
      <w:bookmarkStart w:id="13216" w:name="_Toc29504833"/>
      <w:bookmarkStart w:id="13217" w:name="_Toc36553279"/>
      <w:bookmarkStart w:id="13218" w:name="_Toc36555006"/>
      <w:bookmarkStart w:id="13219" w:name="_Toc45652317"/>
      <w:bookmarkStart w:id="13220" w:name="_Toc45658749"/>
      <w:bookmarkStart w:id="13221" w:name="_Toc45720569"/>
      <w:bookmarkStart w:id="13222" w:name="_Toc45798449"/>
      <w:bookmarkStart w:id="13223" w:name="_Toc45897838"/>
      <w:bookmarkStart w:id="13224" w:name="_Toc51746042"/>
      <w:bookmarkStart w:id="13225" w:name="_Toc64446306"/>
      <w:bookmarkStart w:id="13226" w:name="_Toc73982176"/>
      <w:bookmarkStart w:id="13227" w:name="_Toc88652265"/>
      <w:bookmarkStart w:id="13228" w:name="_Toc97891308"/>
      <w:bookmarkStart w:id="13229" w:name="_Toc99123451"/>
      <w:bookmarkStart w:id="13230" w:name="_Toc99662256"/>
      <w:bookmarkStart w:id="13231" w:name="_Toc105152323"/>
      <w:bookmarkStart w:id="13232" w:name="_Toc105174129"/>
      <w:bookmarkStart w:id="13233" w:name="_Toc106109127"/>
      <w:bookmarkStart w:id="13234" w:name="_Toc107409585"/>
      <w:bookmarkStart w:id="13235" w:name="_Toc112756774"/>
      <w:bookmarkStart w:id="13236" w:name="_Toc209706521"/>
      <w:bookmarkEnd w:id="13212"/>
      <w:r w:rsidRPr="001D2E49">
        <w:t>9.3.1.52</w:t>
      </w:r>
      <w:r w:rsidRPr="001D2E49">
        <w:tab/>
        <w:t>PDU Session Type</w:t>
      </w:r>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237" w:name="_CR9_3_1_53"/>
      <w:bookmarkStart w:id="13238" w:name="_Toc20955217"/>
      <w:bookmarkStart w:id="13239" w:name="_Toc29503666"/>
      <w:bookmarkStart w:id="13240" w:name="_Toc29504250"/>
      <w:bookmarkStart w:id="13241" w:name="_Toc29504834"/>
      <w:bookmarkStart w:id="13242" w:name="_Toc36553280"/>
      <w:bookmarkStart w:id="13243" w:name="_Toc36555007"/>
      <w:bookmarkStart w:id="13244" w:name="_Toc45652318"/>
      <w:bookmarkStart w:id="13245" w:name="_Toc45658750"/>
      <w:bookmarkStart w:id="13246" w:name="_Toc45720570"/>
      <w:bookmarkStart w:id="13247" w:name="_Toc45798450"/>
      <w:bookmarkStart w:id="13248" w:name="_Toc45897839"/>
      <w:bookmarkStart w:id="13249" w:name="_Toc51746043"/>
      <w:bookmarkStart w:id="13250" w:name="_Toc64446307"/>
      <w:bookmarkStart w:id="13251" w:name="_Toc73982177"/>
      <w:bookmarkStart w:id="13252" w:name="_Toc88652266"/>
      <w:bookmarkStart w:id="13253" w:name="_Toc97891309"/>
      <w:bookmarkStart w:id="13254" w:name="_Toc99123452"/>
      <w:bookmarkStart w:id="13255" w:name="_Toc99662257"/>
      <w:bookmarkStart w:id="13256" w:name="_Toc105152324"/>
      <w:bookmarkStart w:id="13257" w:name="_Toc105174130"/>
      <w:bookmarkStart w:id="13258" w:name="_Toc106109128"/>
      <w:bookmarkStart w:id="13259" w:name="_Toc107409586"/>
      <w:bookmarkStart w:id="13260" w:name="_Toc112756775"/>
      <w:bookmarkStart w:id="13261" w:name="_Toc209706522"/>
      <w:bookmarkEnd w:id="13237"/>
      <w:r w:rsidRPr="001D2E49">
        <w:t>9.3.1.53</w:t>
      </w:r>
      <w:r w:rsidRPr="001D2E49">
        <w:tab/>
        <w:t>DRB ID</w:t>
      </w:r>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262" w:name="_CR9_3_1_54"/>
      <w:bookmarkStart w:id="13263" w:name="_Toc20955218"/>
      <w:bookmarkStart w:id="13264" w:name="_Toc29503667"/>
      <w:bookmarkStart w:id="13265" w:name="_Toc29504251"/>
      <w:bookmarkStart w:id="13266" w:name="_Toc29504835"/>
      <w:bookmarkStart w:id="13267" w:name="_Toc36553281"/>
      <w:bookmarkStart w:id="13268" w:name="_Toc36555008"/>
      <w:bookmarkStart w:id="13269" w:name="_Toc45652319"/>
      <w:bookmarkStart w:id="13270" w:name="_Toc45658751"/>
      <w:bookmarkStart w:id="13271" w:name="_Toc45720571"/>
      <w:bookmarkStart w:id="13272" w:name="_Toc45798451"/>
      <w:bookmarkStart w:id="13273" w:name="_Toc45897840"/>
      <w:bookmarkStart w:id="13274" w:name="_Toc51746044"/>
      <w:bookmarkStart w:id="13275" w:name="_Toc64446308"/>
      <w:bookmarkStart w:id="13276" w:name="_Toc73982178"/>
      <w:bookmarkStart w:id="13277" w:name="_Toc88652267"/>
      <w:bookmarkStart w:id="13278" w:name="_Toc97891310"/>
      <w:bookmarkStart w:id="13279" w:name="_Toc99123453"/>
      <w:bookmarkStart w:id="13280" w:name="_Toc99662258"/>
      <w:bookmarkStart w:id="13281" w:name="_Toc105152325"/>
      <w:bookmarkStart w:id="13282" w:name="_Toc105174131"/>
      <w:bookmarkStart w:id="13283" w:name="_Toc106109129"/>
      <w:bookmarkStart w:id="13284" w:name="_Toc107409587"/>
      <w:bookmarkStart w:id="13285" w:name="_Toc112756776"/>
      <w:bookmarkStart w:id="13286" w:name="_Toc209706523"/>
      <w:bookmarkEnd w:id="13262"/>
      <w:r w:rsidRPr="001D2E49">
        <w:t>9.3.1.54</w:t>
      </w:r>
      <w:r w:rsidRPr="001D2E49">
        <w:tab/>
        <w:t>Masked IMEISV</w:t>
      </w:r>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bookmarkEnd w:id="13284"/>
      <w:bookmarkEnd w:id="13285"/>
      <w:bookmarkEnd w:id="13286"/>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287" w:name="_CR9_3_1_55"/>
      <w:bookmarkStart w:id="13288" w:name="_Toc20955219"/>
      <w:bookmarkStart w:id="13289" w:name="_Toc29503668"/>
      <w:bookmarkStart w:id="13290" w:name="_Toc29504252"/>
      <w:bookmarkStart w:id="13291" w:name="_Toc29504836"/>
      <w:bookmarkStart w:id="13292" w:name="_Toc36553282"/>
      <w:bookmarkStart w:id="13293" w:name="_Toc36555009"/>
      <w:bookmarkStart w:id="13294" w:name="_Toc45652320"/>
      <w:bookmarkStart w:id="13295" w:name="_Toc45658752"/>
      <w:bookmarkStart w:id="13296" w:name="_Toc45720572"/>
      <w:bookmarkStart w:id="13297" w:name="_Toc45798452"/>
      <w:bookmarkStart w:id="13298" w:name="_Toc45897841"/>
      <w:bookmarkStart w:id="13299" w:name="_Toc51746045"/>
      <w:bookmarkStart w:id="13300" w:name="_Toc64446309"/>
      <w:bookmarkStart w:id="13301" w:name="_Toc73982179"/>
      <w:bookmarkStart w:id="13302" w:name="_Toc88652268"/>
      <w:bookmarkStart w:id="13303" w:name="_Toc97891311"/>
      <w:bookmarkStart w:id="13304" w:name="_Toc99123454"/>
      <w:bookmarkStart w:id="13305" w:name="_Toc99662259"/>
      <w:bookmarkStart w:id="13306" w:name="_Toc105152326"/>
      <w:bookmarkStart w:id="13307" w:name="_Toc105174132"/>
      <w:bookmarkStart w:id="13308" w:name="_Toc106109130"/>
      <w:bookmarkStart w:id="13309" w:name="_Toc107409588"/>
      <w:bookmarkStart w:id="13310" w:name="_Toc112756777"/>
      <w:bookmarkStart w:id="13311" w:name="_Toc209706524"/>
      <w:bookmarkEnd w:id="13287"/>
      <w:r w:rsidRPr="001D2E49">
        <w:t>9.3.1.55</w:t>
      </w:r>
      <w:r w:rsidRPr="001D2E49">
        <w:tab/>
        <w:t>New Security Context Indicator</w:t>
      </w:r>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312" w:name="_CR9_3_1_56"/>
      <w:bookmarkStart w:id="13313" w:name="_Toc20955220"/>
      <w:bookmarkStart w:id="13314" w:name="_Toc29503669"/>
      <w:bookmarkStart w:id="13315" w:name="_Toc29504253"/>
      <w:bookmarkStart w:id="13316" w:name="_Toc29504837"/>
      <w:bookmarkStart w:id="13317" w:name="_Toc36553283"/>
      <w:bookmarkStart w:id="13318" w:name="_Toc36555010"/>
      <w:bookmarkStart w:id="13319" w:name="_Toc45652321"/>
      <w:bookmarkStart w:id="13320" w:name="_Toc45658753"/>
      <w:bookmarkStart w:id="13321" w:name="_Toc45720573"/>
      <w:bookmarkStart w:id="13322" w:name="_Toc45798453"/>
      <w:bookmarkStart w:id="13323" w:name="_Toc45897842"/>
      <w:bookmarkStart w:id="13324" w:name="_Toc51746046"/>
      <w:bookmarkStart w:id="13325" w:name="_Toc64446310"/>
      <w:bookmarkStart w:id="13326" w:name="_Toc73982180"/>
      <w:bookmarkStart w:id="13327" w:name="_Toc88652269"/>
      <w:bookmarkStart w:id="13328" w:name="_Toc97891312"/>
      <w:bookmarkStart w:id="13329" w:name="_Toc99123455"/>
      <w:bookmarkStart w:id="13330" w:name="_Toc99662260"/>
      <w:bookmarkStart w:id="13331" w:name="_Toc105152327"/>
      <w:bookmarkStart w:id="13332" w:name="_Toc105174133"/>
      <w:bookmarkStart w:id="13333" w:name="_Toc106109131"/>
      <w:bookmarkStart w:id="13334" w:name="_Toc107409589"/>
      <w:bookmarkStart w:id="13335" w:name="_Toc112756778"/>
      <w:bookmarkStart w:id="13336" w:name="_Toc209706525"/>
      <w:bookmarkEnd w:id="13312"/>
      <w:r w:rsidRPr="001D2E49">
        <w:rPr>
          <w:rFonts w:eastAsia="Batang"/>
        </w:rPr>
        <w:t>9.3.1.56</w:t>
      </w:r>
      <w:r w:rsidRPr="001D2E49">
        <w:rPr>
          <w:rFonts w:eastAsia="Batang"/>
        </w:rPr>
        <w:tab/>
        <w:t>Time to Wait</w:t>
      </w:r>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bookmarkEnd w:id="13329"/>
      <w:bookmarkEnd w:id="13330"/>
      <w:bookmarkEnd w:id="13331"/>
      <w:bookmarkEnd w:id="13332"/>
      <w:bookmarkEnd w:id="13333"/>
      <w:bookmarkEnd w:id="13334"/>
      <w:bookmarkEnd w:id="13335"/>
      <w:bookmarkEnd w:id="13336"/>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337" w:name="_CR9_3_1_57"/>
      <w:bookmarkStart w:id="13338" w:name="_Toc20955221"/>
      <w:bookmarkStart w:id="13339" w:name="_Toc29503670"/>
      <w:bookmarkStart w:id="13340" w:name="_Toc29504254"/>
      <w:bookmarkStart w:id="13341" w:name="_Toc29504838"/>
      <w:bookmarkStart w:id="13342" w:name="_Toc36553284"/>
      <w:bookmarkStart w:id="13343" w:name="_Toc36555011"/>
      <w:bookmarkStart w:id="13344" w:name="_Toc45652322"/>
      <w:bookmarkStart w:id="13345" w:name="_Toc45658754"/>
      <w:bookmarkStart w:id="13346" w:name="_Toc45720574"/>
      <w:bookmarkStart w:id="13347" w:name="_Toc45798454"/>
      <w:bookmarkStart w:id="13348" w:name="_Toc45897843"/>
      <w:bookmarkStart w:id="13349" w:name="_Toc51746047"/>
      <w:bookmarkStart w:id="13350" w:name="_Toc64446311"/>
      <w:bookmarkStart w:id="13351" w:name="_Toc73982181"/>
      <w:bookmarkStart w:id="13352" w:name="_Toc88652270"/>
      <w:bookmarkStart w:id="13353" w:name="_Toc97891313"/>
      <w:bookmarkStart w:id="13354" w:name="_Toc99123456"/>
      <w:bookmarkStart w:id="13355" w:name="_Toc99662261"/>
      <w:bookmarkStart w:id="13356" w:name="_Toc105152328"/>
      <w:bookmarkStart w:id="13357" w:name="_Toc105174134"/>
      <w:bookmarkStart w:id="13358" w:name="_Toc106109132"/>
      <w:bookmarkStart w:id="13359" w:name="_Toc107409590"/>
      <w:bookmarkStart w:id="13360" w:name="_Toc112756779"/>
      <w:bookmarkStart w:id="13361" w:name="_Toc209706526"/>
      <w:bookmarkEnd w:id="13337"/>
      <w:r w:rsidRPr="001D2E49">
        <w:rPr>
          <w:rFonts w:eastAsia="Batang"/>
        </w:rPr>
        <w:t>9.3.1.57</w:t>
      </w:r>
      <w:r w:rsidRPr="001D2E49">
        <w:rPr>
          <w:rFonts w:eastAsia="Batang"/>
        </w:rPr>
        <w:tab/>
      </w:r>
      <w:r w:rsidRPr="001D2E49">
        <w:t>Global N3IWF ID</w:t>
      </w:r>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bookmarkEnd w:id="13359"/>
      <w:bookmarkEnd w:id="13360"/>
      <w:bookmarkEnd w:id="13361"/>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362" w:name="_CR9_3_1_58"/>
      <w:bookmarkStart w:id="13363" w:name="_Toc20955222"/>
      <w:bookmarkStart w:id="13364" w:name="_Toc29503671"/>
      <w:bookmarkStart w:id="13365" w:name="_Toc29504255"/>
      <w:bookmarkStart w:id="13366" w:name="_Toc29504839"/>
      <w:bookmarkStart w:id="13367" w:name="_Toc36553285"/>
      <w:bookmarkStart w:id="13368" w:name="_Toc36555012"/>
      <w:bookmarkStart w:id="13369" w:name="_Toc45652323"/>
      <w:bookmarkStart w:id="13370" w:name="_Toc45658755"/>
      <w:bookmarkStart w:id="13371" w:name="_Toc45720575"/>
      <w:bookmarkStart w:id="13372" w:name="_Toc45798455"/>
      <w:bookmarkStart w:id="13373" w:name="_Toc45897844"/>
      <w:bookmarkStart w:id="13374" w:name="_Toc51746048"/>
      <w:bookmarkStart w:id="13375" w:name="_Toc64446312"/>
      <w:bookmarkStart w:id="13376" w:name="_Toc73982182"/>
      <w:bookmarkStart w:id="13377" w:name="_Toc88652271"/>
      <w:bookmarkStart w:id="13378" w:name="_Toc97891314"/>
      <w:bookmarkStart w:id="13379" w:name="_Toc99123457"/>
      <w:bookmarkStart w:id="13380" w:name="_Toc99662262"/>
      <w:bookmarkStart w:id="13381" w:name="_Toc105152329"/>
      <w:bookmarkStart w:id="13382" w:name="_Toc105174135"/>
      <w:bookmarkStart w:id="13383" w:name="_Toc106109133"/>
      <w:bookmarkStart w:id="13384" w:name="_Toc107409591"/>
      <w:bookmarkStart w:id="13385" w:name="_Toc112756780"/>
      <w:bookmarkStart w:id="13386" w:name="_Toc209706527"/>
      <w:bookmarkEnd w:id="13362"/>
      <w:r w:rsidRPr="001D2E49">
        <w:rPr>
          <w:rFonts w:eastAsia="Batang"/>
        </w:rPr>
        <w:t>9.3.1.58</w:t>
      </w:r>
      <w:r w:rsidRPr="001D2E49">
        <w:rPr>
          <w:rFonts w:eastAsia="Batang"/>
        </w:rPr>
        <w:tab/>
      </w:r>
      <w:r w:rsidRPr="001D2E49">
        <w:t>UE Aggregate Maximum Bit Rate</w:t>
      </w:r>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bookmarkEnd w:id="13379"/>
      <w:bookmarkEnd w:id="13380"/>
      <w:bookmarkEnd w:id="13381"/>
      <w:bookmarkEnd w:id="13382"/>
      <w:bookmarkEnd w:id="13383"/>
      <w:bookmarkEnd w:id="13384"/>
      <w:bookmarkEnd w:id="13385"/>
      <w:bookmarkEnd w:id="13386"/>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387" w:name="_CR9_3_1_59"/>
      <w:bookmarkStart w:id="13388" w:name="_Toc20955223"/>
      <w:bookmarkStart w:id="13389" w:name="_Toc29503672"/>
      <w:bookmarkStart w:id="13390" w:name="_Toc29504256"/>
      <w:bookmarkStart w:id="13391" w:name="_Toc29504840"/>
      <w:bookmarkStart w:id="13392" w:name="_Toc36553286"/>
      <w:bookmarkStart w:id="13393" w:name="_Toc36555013"/>
      <w:bookmarkStart w:id="13394" w:name="_Toc45652324"/>
      <w:bookmarkStart w:id="13395" w:name="_Toc45658756"/>
      <w:bookmarkStart w:id="13396" w:name="_Toc45720576"/>
      <w:bookmarkStart w:id="13397" w:name="_Toc45798456"/>
      <w:bookmarkStart w:id="13398" w:name="_Toc45897845"/>
      <w:bookmarkStart w:id="13399" w:name="_Toc51746049"/>
      <w:bookmarkStart w:id="13400" w:name="_Toc64446313"/>
      <w:bookmarkStart w:id="13401" w:name="_Toc73982183"/>
      <w:bookmarkStart w:id="13402" w:name="_Toc88652272"/>
      <w:bookmarkStart w:id="13403" w:name="_Toc97891315"/>
      <w:bookmarkStart w:id="13404" w:name="_Toc99123458"/>
      <w:bookmarkStart w:id="13405" w:name="_Toc99662263"/>
      <w:bookmarkStart w:id="13406" w:name="_Toc105152330"/>
      <w:bookmarkStart w:id="13407" w:name="_Toc105174136"/>
      <w:bookmarkStart w:id="13408" w:name="_Toc106109134"/>
      <w:bookmarkStart w:id="13409" w:name="_Toc107409592"/>
      <w:bookmarkStart w:id="13410" w:name="_Toc112756781"/>
      <w:bookmarkStart w:id="13411" w:name="_Toc209706528"/>
      <w:bookmarkEnd w:id="13387"/>
      <w:r w:rsidRPr="001D2E49">
        <w:rPr>
          <w:rFonts w:eastAsia="Batang"/>
        </w:rPr>
        <w:t>9.3.1.59</w:t>
      </w:r>
      <w:r w:rsidRPr="001D2E49">
        <w:rPr>
          <w:rFonts w:eastAsia="Batang"/>
        </w:rPr>
        <w:tab/>
      </w:r>
      <w:r w:rsidRPr="001D2E49">
        <w:rPr>
          <w:rFonts w:hint="eastAsia"/>
          <w:lang w:eastAsia="zh-CN"/>
        </w:rPr>
        <w:t>Security Result</w:t>
      </w:r>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412" w:name="_CR9_3_1_60"/>
      <w:bookmarkStart w:id="13413" w:name="_Toc20955224"/>
      <w:bookmarkStart w:id="13414" w:name="_Toc29503673"/>
      <w:bookmarkStart w:id="13415" w:name="_Toc29504257"/>
      <w:bookmarkStart w:id="13416" w:name="_Toc29504841"/>
      <w:bookmarkStart w:id="13417" w:name="_Toc36553287"/>
      <w:bookmarkStart w:id="13418" w:name="_Toc36555014"/>
      <w:bookmarkStart w:id="13419" w:name="_Toc45652325"/>
      <w:bookmarkStart w:id="13420" w:name="_Toc45658757"/>
      <w:bookmarkStart w:id="13421" w:name="_Toc45720577"/>
      <w:bookmarkStart w:id="13422" w:name="_Toc45798457"/>
      <w:bookmarkStart w:id="13423" w:name="_Toc45897846"/>
      <w:bookmarkStart w:id="13424" w:name="_Toc51746050"/>
      <w:bookmarkStart w:id="13425" w:name="_Toc64446314"/>
      <w:bookmarkStart w:id="13426" w:name="_Toc73982184"/>
      <w:bookmarkStart w:id="13427" w:name="_Toc88652273"/>
      <w:bookmarkStart w:id="13428" w:name="_Toc97891316"/>
      <w:bookmarkStart w:id="13429" w:name="_Toc99123459"/>
      <w:bookmarkStart w:id="13430" w:name="_Toc99662264"/>
      <w:bookmarkStart w:id="13431" w:name="_Toc105152331"/>
      <w:bookmarkStart w:id="13432" w:name="_Toc105174137"/>
      <w:bookmarkStart w:id="13433" w:name="_Toc106109135"/>
      <w:bookmarkStart w:id="13434" w:name="_Toc107409593"/>
      <w:bookmarkStart w:id="13435" w:name="_Toc112756782"/>
      <w:bookmarkStart w:id="13436" w:name="_Toc209706529"/>
      <w:bookmarkEnd w:id="13412"/>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437" w:name="_CR9_3_1_61"/>
      <w:bookmarkStart w:id="13438" w:name="_Toc20955225"/>
      <w:bookmarkStart w:id="13439" w:name="_Toc29503674"/>
      <w:bookmarkStart w:id="13440" w:name="_Toc29504258"/>
      <w:bookmarkStart w:id="13441" w:name="_Toc29504842"/>
      <w:bookmarkStart w:id="13442" w:name="_Toc36553288"/>
      <w:bookmarkStart w:id="13443" w:name="_Toc36555015"/>
      <w:bookmarkStart w:id="13444" w:name="_Toc45652326"/>
      <w:bookmarkStart w:id="13445" w:name="_Toc45658758"/>
      <w:bookmarkStart w:id="13446" w:name="_Toc45720578"/>
      <w:bookmarkStart w:id="13447" w:name="_Toc45798458"/>
      <w:bookmarkStart w:id="13448" w:name="_Toc45897847"/>
      <w:bookmarkStart w:id="13449" w:name="_Toc51746051"/>
      <w:bookmarkStart w:id="13450" w:name="_Toc64446315"/>
      <w:bookmarkStart w:id="13451" w:name="_Toc73982185"/>
      <w:bookmarkStart w:id="13452" w:name="_Toc88652274"/>
      <w:bookmarkStart w:id="13453" w:name="_Toc97891317"/>
      <w:bookmarkStart w:id="13454" w:name="_Toc99123460"/>
      <w:bookmarkStart w:id="13455" w:name="_Toc99662265"/>
      <w:bookmarkStart w:id="13456" w:name="_Toc105152332"/>
      <w:bookmarkStart w:id="13457" w:name="_Toc105174138"/>
      <w:bookmarkStart w:id="13458" w:name="_Toc106109136"/>
      <w:bookmarkStart w:id="13459" w:name="_Toc107409594"/>
      <w:bookmarkStart w:id="13460" w:name="_Toc112756783"/>
      <w:bookmarkStart w:id="13461" w:name="_Toc209706530"/>
      <w:bookmarkEnd w:id="13437"/>
      <w:r w:rsidRPr="001D2E49">
        <w:rPr>
          <w:rFonts w:eastAsia="Batang"/>
        </w:rPr>
        <w:t>9.3.1.61</w:t>
      </w:r>
      <w:r w:rsidRPr="001D2E49">
        <w:rPr>
          <w:rFonts w:eastAsia="Batang"/>
        </w:rPr>
        <w:tab/>
      </w:r>
      <w:r w:rsidRPr="001D2E49">
        <w:t>Index to RAT/Frequency Selection Priority</w:t>
      </w:r>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462" w:name="_CR9_3_1_62"/>
      <w:bookmarkStart w:id="13463" w:name="_Toc20955226"/>
      <w:bookmarkStart w:id="13464" w:name="_Toc29503675"/>
      <w:bookmarkStart w:id="13465" w:name="_Toc29504259"/>
      <w:bookmarkStart w:id="13466" w:name="_Toc29504843"/>
      <w:bookmarkStart w:id="13467" w:name="_Toc36553289"/>
      <w:bookmarkStart w:id="13468" w:name="_Toc36555016"/>
      <w:bookmarkStart w:id="13469" w:name="_Toc45652327"/>
      <w:bookmarkStart w:id="13470" w:name="_Toc45658759"/>
      <w:bookmarkStart w:id="13471" w:name="_Toc45720579"/>
      <w:bookmarkStart w:id="13472" w:name="_Toc45798459"/>
      <w:bookmarkStart w:id="13473" w:name="_Toc45897848"/>
      <w:bookmarkStart w:id="13474" w:name="_Toc51746052"/>
      <w:bookmarkStart w:id="13475" w:name="_Toc64446316"/>
      <w:bookmarkStart w:id="13476" w:name="_Toc73982186"/>
      <w:bookmarkStart w:id="13477" w:name="_Toc88652275"/>
      <w:bookmarkStart w:id="13478" w:name="_Toc97891318"/>
      <w:bookmarkStart w:id="13479" w:name="_Toc99123461"/>
      <w:bookmarkStart w:id="13480" w:name="_Toc99662266"/>
      <w:bookmarkStart w:id="13481" w:name="_Toc105152333"/>
      <w:bookmarkStart w:id="13482" w:name="_Toc105174139"/>
      <w:bookmarkStart w:id="13483" w:name="_Toc106109137"/>
      <w:bookmarkStart w:id="13484" w:name="_Toc107409595"/>
      <w:bookmarkStart w:id="13485" w:name="_Toc112756784"/>
      <w:bookmarkStart w:id="13486" w:name="_Toc209706531"/>
      <w:bookmarkEnd w:id="13462"/>
      <w:r w:rsidRPr="001D2E49">
        <w:rPr>
          <w:rFonts w:eastAsia="Batang"/>
        </w:rPr>
        <w:t>9.3.1.62</w:t>
      </w:r>
      <w:r w:rsidRPr="001D2E49">
        <w:rPr>
          <w:rFonts w:eastAsia="Batang"/>
        </w:rPr>
        <w:tab/>
      </w:r>
      <w:r w:rsidRPr="001D2E49">
        <w:t>Data Forwarding Accepted</w:t>
      </w:r>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487" w:name="_CR9_3_1_63"/>
      <w:bookmarkStart w:id="13488" w:name="_Toc20955227"/>
      <w:bookmarkStart w:id="13489" w:name="_Toc29503676"/>
      <w:bookmarkStart w:id="13490" w:name="_Toc29504260"/>
      <w:bookmarkStart w:id="13491" w:name="_Toc29504844"/>
      <w:bookmarkStart w:id="13492" w:name="_Toc36553290"/>
      <w:bookmarkStart w:id="13493" w:name="_Toc36555017"/>
      <w:bookmarkStart w:id="13494" w:name="_Toc45652328"/>
      <w:bookmarkStart w:id="13495" w:name="_Toc45658760"/>
      <w:bookmarkStart w:id="13496" w:name="_Toc45720580"/>
      <w:bookmarkStart w:id="13497" w:name="_Toc45798460"/>
      <w:bookmarkStart w:id="13498" w:name="_Toc45897849"/>
      <w:bookmarkStart w:id="13499" w:name="_Toc51746053"/>
      <w:bookmarkStart w:id="13500" w:name="_Toc64446317"/>
      <w:bookmarkStart w:id="13501" w:name="_Toc73982187"/>
      <w:bookmarkStart w:id="13502" w:name="_Toc88652276"/>
      <w:bookmarkStart w:id="13503" w:name="_Toc97891319"/>
      <w:bookmarkStart w:id="13504" w:name="_Toc99123462"/>
      <w:bookmarkStart w:id="13505" w:name="_Toc99662267"/>
      <w:bookmarkStart w:id="13506" w:name="_Toc105152334"/>
      <w:bookmarkStart w:id="13507" w:name="_Toc105174140"/>
      <w:bookmarkStart w:id="13508" w:name="_Toc106109138"/>
      <w:bookmarkStart w:id="13509" w:name="_Toc107409596"/>
      <w:bookmarkStart w:id="13510" w:name="_Toc112756785"/>
      <w:bookmarkStart w:id="13511" w:name="_Toc209706532"/>
      <w:bookmarkEnd w:id="13487"/>
      <w:r w:rsidRPr="001D2E49">
        <w:rPr>
          <w:rFonts w:eastAsia="Batang"/>
        </w:rPr>
        <w:t>9.3.1.63</w:t>
      </w:r>
      <w:r w:rsidRPr="001D2E49">
        <w:rPr>
          <w:rFonts w:eastAsia="Batang"/>
        </w:rPr>
        <w:tab/>
      </w:r>
      <w:r w:rsidRPr="001D2E49">
        <w:t>Data Forwarding Not Possible</w:t>
      </w:r>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512" w:name="_CR9_3_1_64"/>
      <w:bookmarkStart w:id="13513" w:name="_Toc20955228"/>
      <w:bookmarkStart w:id="13514" w:name="_Toc29503677"/>
      <w:bookmarkStart w:id="13515" w:name="_Toc29504261"/>
      <w:bookmarkStart w:id="13516" w:name="_Toc29504845"/>
      <w:bookmarkStart w:id="13517" w:name="_Toc36553291"/>
      <w:bookmarkStart w:id="13518" w:name="_Toc36555018"/>
      <w:bookmarkStart w:id="13519" w:name="_Toc45652329"/>
      <w:bookmarkStart w:id="13520" w:name="_Toc45658761"/>
      <w:bookmarkStart w:id="13521" w:name="_Toc45720581"/>
      <w:bookmarkStart w:id="13522" w:name="_Toc45798461"/>
      <w:bookmarkStart w:id="13523" w:name="_Toc45897850"/>
      <w:bookmarkStart w:id="13524" w:name="_Toc51746054"/>
      <w:bookmarkStart w:id="13525" w:name="_Toc64446318"/>
      <w:bookmarkStart w:id="13526" w:name="_Toc73982188"/>
      <w:bookmarkStart w:id="13527" w:name="_Toc88652277"/>
      <w:bookmarkStart w:id="13528" w:name="_Toc97891320"/>
      <w:bookmarkStart w:id="13529" w:name="_Toc99123463"/>
      <w:bookmarkStart w:id="13530" w:name="_Toc99662268"/>
      <w:bookmarkStart w:id="13531" w:name="_Toc105152335"/>
      <w:bookmarkStart w:id="13532" w:name="_Toc105174141"/>
      <w:bookmarkStart w:id="13533" w:name="_Toc106109139"/>
      <w:bookmarkStart w:id="13534" w:name="_Toc107409597"/>
      <w:bookmarkStart w:id="13535" w:name="_Toc112756786"/>
      <w:bookmarkStart w:id="13536" w:name="_Toc209706533"/>
      <w:bookmarkEnd w:id="13512"/>
      <w:r w:rsidRPr="001D2E49">
        <w:rPr>
          <w:rFonts w:eastAsia="Batang"/>
        </w:rPr>
        <w:t>9.3.1.64</w:t>
      </w:r>
      <w:r w:rsidRPr="001D2E49">
        <w:rPr>
          <w:rFonts w:eastAsia="Batang"/>
        </w:rPr>
        <w:tab/>
        <w:t>Direct Forwarding Path Availability</w:t>
      </w:r>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537" w:name="_CR9_3_1_65"/>
      <w:bookmarkStart w:id="13538" w:name="_Toc20955229"/>
      <w:bookmarkStart w:id="13539" w:name="_Toc29503678"/>
      <w:bookmarkStart w:id="13540" w:name="_Toc29504262"/>
      <w:bookmarkStart w:id="13541" w:name="_Toc29504846"/>
      <w:bookmarkStart w:id="13542" w:name="_Toc36553292"/>
      <w:bookmarkStart w:id="13543" w:name="_Toc36555019"/>
      <w:bookmarkStart w:id="13544" w:name="_Toc45652330"/>
      <w:bookmarkStart w:id="13545" w:name="_Toc45658762"/>
      <w:bookmarkStart w:id="13546" w:name="_Toc45720582"/>
      <w:bookmarkStart w:id="13547" w:name="_Toc45798462"/>
      <w:bookmarkStart w:id="13548" w:name="_Toc45897851"/>
      <w:bookmarkStart w:id="13549" w:name="_Toc51746055"/>
      <w:bookmarkStart w:id="13550" w:name="_Toc64446319"/>
      <w:bookmarkStart w:id="13551" w:name="_Toc73982189"/>
      <w:bookmarkStart w:id="13552" w:name="_Toc88652278"/>
      <w:bookmarkStart w:id="13553" w:name="_Toc97891321"/>
      <w:bookmarkStart w:id="13554" w:name="_Toc99123464"/>
      <w:bookmarkStart w:id="13555" w:name="_Toc99662269"/>
      <w:bookmarkStart w:id="13556" w:name="_Toc105152336"/>
      <w:bookmarkStart w:id="13557" w:name="_Toc105174142"/>
      <w:bookmarkStart w:id="13558" w:name="_Toc106109140"/>
      <w:bookmarkStart w:id="13559" w:name="_Toc107409598"/>
      <w:bookmarkStart w:id="13560" w:name="_Toc112756787"/>
      <w:bookmarkStart w:id="13561" w:name="_Toc209706534"/>
      <w:bookmarkEnd w:id="13537"/>
      <w:r w:rsidRPr="001D2E49">
        <w:rPr>
          <w:rFonts w:eastAsia="Batang"/>
        </w:rPr>
        <w:t>9.3.1.65</w:t>
      </w:r>
      <w:r w:rsidRPr="001D2E49">
        <w:rPr>
          <w:rFonts w:eastAsia="Batang"/>
        </w:rPr>
        <w:tab/>
      </w:r>
      <w:r w:rsidRPr="001D2E49">
        <w:t>Location Reporting Request Type</w:t>
      </w:r>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F745AE" w:rsidRPr="001D2E49" w14:paraId="3EA6DAF8" w14:textId="77777777" w:rsidTr="00EF7290">
        <w:tc>
          <w:tcPr>
            <w:tcW w:w="2267" w:type="dxa"/>
          </w:tcPr>
          <w:p w14:paraId="0321C2BD" w14:textId="77777777" w:rsidR="00F745AE" w:rsidRPr="001D2E49" w:rsidRDefault="00F745AE" w:rsidP="00F745AE">
            <w:pPr>
              <w:pStyle w:val="TAL"/>
              <w:rPr>
                <w:rFonts w:cs="Arial"/>
                <w:lang w:eastAsia="ja-JP"/>
              </w:rPr>
            </w:pPr>
            <w:r w:rsidRPr="001D2E49">
              <w:rPr>
                <w:rFonts w:cs="Arial"/>
                <w:bCs/>
                <w:lang w:eastAsia="ja-JP"/>
              </w:rPr>
              <w:t>Event Type</w:t>
            </w:r>
          </w:p>
        </w:tc>
        <w:tc>
          <w:tcPr>
            <w:tcW w:w="1020" w:type="dxa"/>
          </w:tcPr>
          <w:p w14:paraId="41388C46"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316A3B70" w14:textId="77777777" w:rsidR="00F745AE" w:rsidRPr="001D2E49" w:rsidRDefault="00F745AE" w:rsidP="00F745AE">
            <w:pPr>
              <w:pStyle w:val="TAL"/>
              <w:rPr>
                <w:i/>
                <w:lang w:eastAsia="ja-JP"/>
              </w:rPr>
            </w:pPr>
          </w:p>
        </w:tc>
        <w:tc>
          <w:tcPr>
            <w:tcW w:w="1644" w:type="dxa"/>
          </w:tcPr>
          <w:p w14:paraId="537718A5" w14:textId="4AE0A65F" w:rsidR="00F745AE" w:rsidRPr="001D2E49" w:rsidRDefault="00F745AE" w:rsidP="00F745AE">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562" w:name="_Hlk118395746"/>
            <w:r>
              <w:rPr>
                <w:rFonts w:cs="Arial"/>
                <w:lang w:val="en-US" w:eastAsia="zh-CN"/>
              </w:rPr>
              <w:t>,</w:t>
            </w:r>
            <w:r>
              <w:rPr>
                <w:rFonts w:cs="Arial"/>
                <w:lang w:eastAsia="ja-JP"/>
              </w:rPr>
              <w:t xml:space="preserve">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UE presence in the a</w:t>
            </w:r>
            <w:r w:rsidRPr="001D2E49">
              <w:rPr>
                <w:rFonts w:cs="Arial"/>
                <w:lang w:eastAsia="ja-JP"/>
              </w:rPr>
              <w:t xml:space="preserve">rea of </w:t>
            </w:r>
            <w:r>
              <w:rPr>
                <w:rFonts w:cs="Arial"/>
                <w:lang w:eastAsia="ja-JP"/>
              </w:rPr>
              <w:t>i</w:t>
            </w:r>
            <w:r w:rsidRPr="001D2E49">
              <w:rPr>
                <w:rFonts w:cs="Arial"/>
                <w:lang w:eastAsia="ja-JP"/>
              </w:rPr>
              <w:t>nterest</w:t>
            </w:r>
            <w:bookmarkEnd w:id="13562"/>
            <w:r>
              <w:rPr>
                <w:rFonts w:cs="Arial" w:hint="eastAsia"/>
              </w:rPr>
              <w:t>,</w:t>
            </w:r>
            <w:r>
              <w:rPr>
                <w:rFonts w:cs="Arial" w:hint="eastAsia"/>
                <w:lang w:val="en-US" w:eastAsia="zh-CN"/>
              </w:rPr>
              <w:t xml:space="preserve"> r</w:t>
            </w:r>
            <w:r>
              <w:rPr>
                <w:rFonts w:cs="Arial"/>
                <w:lang w:val="en-US" w:eastAsia="ja-JP"/>
              </w:rPr>
              <w:t>eport the Aerial UE flight information, cancel the Aerial UE flight information reporting</w:t>
            </w:r>
            <w:r w:rsidRPr="001D2E49">
              <w:rPr>
                <w:rFonts w:cs="Arial"/>
                <w:lang w:eastAsia="zh-CN"/>
              </w:rPr>
              <w:t>)</w:t>
            </w:r>
          </w:p>
        </w:tc>
        <w:tc>
          <w:tcPr>
            <w:tcW w:w="1757" w:type="dxa"/>
          </w:tcPr>
          <w:p w14:paraId="1AF94D6E" w14:textId="77777777" w:rsidR="00F745AE" w:rsidRPr="001E452B" w:rsidRDefault="00F745AE" w:rsidP="00F745AE">
            <w:pPr>
              <w:pStyle w:val="TAL"/>
            </w:pPr>
          </w:p>
        </w:tc>
        <w:tc>
          <w:tcPr>
            <w:tcW w:w="1077" w:type="dxa"/>
          </w:tcPr>
          <w:p w14:paraId="691C467B" w14:textId="77777777" w:rsidR="00F745AE" w:rsidRPr="001D2E49" w:rsidRDefault="00F745AE" w:rsidP="00F745AE">
            <w:pPr>
              <w:pStyle w:val="TAC"/>
            </w:pPr>
            <w:r>
              <w:t>-</w:t>
            </w:r>
          </w:p>
        </w:tc>
        <w:tc>
          <w:tcPr>
            <w:tcW w:w="1077" w:type="dxa"/>
          </w:tcPr>
          <w:p w14:paraId="7CC8CE7F" w14:textId="77777777" w:rsidR="00F745AE" w:rsidRPr="001D2E49" w:rsidRDefault="00F745AE" w:rsidP="00F745AE">
            <w:pPr>
              <w:pStyle w:val="TAC"/>
            </w:pPr>
          </w:p>
        </w:tc>
      </w:tr>
      <w:tr w:rsidR="00F745AE" w:rsidRPr="001D2E49" w14:paraId="4A43AD53" w14:textId="77777777" w:rsidTr="00EF7290">
        <w:tc>
          <w:tcPr>
            <w:tcW w:w="2267" w:type="dxa"/>
          </w:tcPr>
          <w:p w14:paraId="222B2740" w14:textId="77777777" w:rsidR="00F745AE" w:rsidRPr="001D2E49" w:rsidRDefault="00F745AE" w:rsidP="00F745AE">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0AFB45F6" w14:textId="77777777" w:rsidR="00F745AE" w:rsidRPr="001D2E49" w:rsidRDefault="00F745AE" w:rsidP="00F745AE">
            <w:pPr>
              <w:pStyle w:val="TAL"/>
              <w:rPr>
                <w:i/>
                <w:lang w:eastAsia="ja-JP"/>
              </w:rPr>
            </w:pPr>
          </w:p>
        </w:tc>
        <w:tc>
          <w:tcPr>
            <w:tcW w:w="1644" w:type="dxa"/>
          </w:tcPr>
          <w:p w14:paraId="64B79999" w14:textId="77777777" w:rsidR="00F745AE" w:rsidRPr="001D2E49" w:rsidRDefault="00F745AE" w:rsidP="00F745AE">
            <w:pPr>
              <w:pStyle w:val="TAL"/>
              <w:rPr>
                <w:rFonts w:cs="Arial"/>
                <w:lang w:eastAsia="ja-JP"/>
              </w:rPr>
            </w:pPr>
            <w:r w:rsidRPr="001D2E49">
              <w:rPr>
                <w:rFonts w:cs="Arial"/>
                <w:lang w:eastAsia="zh-CN"/>
              </w:rPr>
              <w:t>ENUMERATED (cell, …)</w:t>
            </w:r>
          </w:p>
        </w:tc>
        <w:tc>
          <w:tcPr>
            <w:tcW w:w="1757" w:type="dxa"/>
          </w:tcPr>
          <w:p w14:paraId="728C7B5D" w14:textId="77777777" w:rsidR="00F745AE" w:rsidRPr="001D2E49" w:rsidRDefault="00F745AE" w:rsidP="00F745AE">
            <w:pPr>
              <w:pStyle w:val="TAL"/>
              <w:rPr>
                <w:lang w:eastAsia="ja-JP"/>
              </w:rPr>
            </w:pPr>
          </w:p>
        </w:tc>
        <w:tc>
          <w:tcPr>
            <w:tcW w:w="1077" w:type="dxa"/>
          </w:tcPr>
          <w:p w14:paraId="1265977F" w14:textId="77777777" w:rsidR="00F745AE" w:rsidRPr="001D2E49" w:rsidRDefault="00F745AE" w:rsidP="00F745AE">
            <w:pPr>
              <w:pStyle w:val="TAC"/>
              <w:rPr>
                <w:lang w:eastAsia="ja-JP"/>
              </w:rPr>
            </w:pPr>
            <w:r>
              <w:rPr>
                <w:lang w:eastAsia="ja-JP"/>
              </w:rPr>
              <w:t>-</w:t>
            </w:r>
          </w:p>
        </w:tc>
        <w:tc>
          <w:tcPr>
            <w:tcW w:w="1077" w:type="dxa"/>
          </w:tcPr>
          <w:p w14:paraId="5E71AE97" w14:textId="77777777" w:rsidR="00F745AE" w:rsidRPr="001D2E49" w:rsidRDefault="00F745AE" w:rsidP="00F745AE">
            <w:pPr>
              <w:pStyle w:val="TAC"/>
              <w:rPr>
                <w:lang w:eastAsia="ja-JP"/>
              </w:rPr>
            </w:pPr>
          </w:p>
        </w:tc>
      </w:tr>
      <w:tr w:rsidR="00F745AE" w:rsidRPr="001D2E49" w14:paraId="6187195B" w14:textId="77777777" w:rsidTr="00EF7290">
        <w:tc>
          <w:tcPr>
            <w:tcW w:w="2267" w:type="dxa"/>
          </w:tcPr>
          <w:p w14:paraId="215D1428" w14:textId="77777777" w:rsidR="00F745AE" w:rsidRPr="001D2E49" w:rsidRDefault="00F745AE" w:rsidP="00F745AE">
            <w:pPr>
              <w:pStyle w:val="TAL"/>
              <w:rPr>
                <w:rFonts w:cs="Arial"/>
                <w:b/>
                <w:lang w:eastAsia="ja-JP"/>
              </w:rPr>
            </w:pPr>
            <w:r w:rsidRPr="001D2E49">
              <w:rPr>
                <w:rFonts w:cs="Arial"/>
                <w:b/>
                <w:lang w:eastAsia="ja-JP"/>
              </w:rPr>
              <w:t>Area of Interest List</w:t>
            </w:r>
          </w:p>
        </w:tc>
        <w:tc>
          <w:tcPr>
            <w:tcW w:w="1020" w:type="dxa"/>
          </w:tcPr>
          <w:p w14:paraId="0ADB158E" w14:textId="77777777" w:rsidR="00F745AE" w:rsidRPr="001D2E49" w:rsidRDefault="00F745AE" w:rsidP="00F745AE">
            <w:pPr>
              <w:pStyle w:val="TAL"/>
              <w:rPr>
                <w:rFonts w:cs="Arial"/>
                <w:lang w:eastAsia="ja-JP"/>
              </w:rPr>
            </w:pPr>
          </w:p>
        </w:tc>
        <w:tc>
          <w:tcPr>
            <w:tcW w:w="1080" w:type="dxa"/>
          </w:tcPr>
          <w:p w14:paraId="11D6A5F5" w14:textId="77777777" w:rsidR="00F745AE" w:rsidRPr="001D2E49" w:rsidRDefault="00F745AE" w:rsidP="00F745AE">
            <w:pPr>
              <w:pStyle w:val="TAL"/>
              <w:rPr>
                <w:i/>
                <w:lang w:eastAsia="ja-JP"/>
              </w:rPr>
            </w:pPr>
            <w:r w:rsidRPr="001D2E49">
              <w:rPr>
                <w:rFonts w:cs="Arial"/>
                <w:i/>
                <w:lang w:eastAsia="ja-JP"/>
              </w:rPr>
              <w:t>0..1</w:t>
            </w:r>
          </w:p>
        </w:tc>
        <w:tc>
          <w:tcPr>
            <w:tcW w:w="1644" w:type="dxa"/>
          </w:tcPr>
          <w:p w14:paraId="72A95269" w14:textId="77777777" w:rsidR="00F745AE" w:rsidRPr="001D2E49" w:rsidRDefault="00F745AE" w:rsidP="00F745AE">
            <w:pPr>
              <w:pStyle w:val="TAL"/>
              <w:rPr>
                <w:rFonts w:cs="Arial"/>
                <w:lang w:eastAsia="zh-CN"/>
              </w:rPr>
            </w:pPr>
          </w:p>
        </w:tc>
        <w:tc>
          <w:tcPr>
            <w:tcW w:w="1757" w:type="dxa"/>
          </w:tcPr>
          <w:p w14:paraId="64CB7F00" w14:textId="77777777" w:rsidR="00F745AE" w:rsidRPr="001D2E49" w:rsidRDefault="00F745AE" w:rsidP="00F745AE">
            <w:pPr>
              <w:pStyle w:val="TAL"/>
              <w:rPr>
                <w:lang w:eastAsia="ja-JP"/>
              </w:rPr>
            </w:pPr>
          </w:p>
        </w:tc>
        <w:tc>
          <w:tcPr>
            <w:tcW w:w="1077" w:type="dxa"/>
          </w:tcPr>
          <w:p w14:paraId="6DD422C0" w14:textId="77777777" w:rsidR="00F745AE" w:rsidRPr="001D2E49" w:rsidRDefault="00F745AE" w:rsidP="00F745AE">
            <w:pPr>
              <w:pStyle w:val="TAC"/>
              <w:rPr>
                <w:lang w:eastAsia="ja-JP"/>
              </w:rPr>
            </w:pPr>
            <w:r>
              <w:rPr>
                <w:lang w:eastAsia="ja-JP"/>
              </w:rPr>
              <w:t>-</w:t>
            </w:r>
          </w:p>
        </w:tc>
        <w:tc>
          <w:tcPr>
            <w:tcW w:w="1077" w:type="dxa"/>
          </w:tcPr>
          <w:p w14:paraId="7E461456" w14:textId="77777777" w:rsidR="00F745AE" w:rsidRPr="001D2E49" w:rsidRDefault="00F745AE" w:rsidP="00F745AE">
            <w:pPr>
              <w:pStyle w:val="TAC"/>
              <w:rPr>
                <w:lang w:eastAsia="ja-JP"/>
              </w:rPr>
            </w:pPr>
          </w:p>
        </w:tc>
      </w:tr>
      <w:tr w:rsidR="00F745AE" w:rsidRPr="001D2E49" w14:paraId="38CBAE0D" w14:textId="77777777" w:rsidTr="00EF7290">
        <w:tc>
          <w:tcPr>
            <w:tcW w:w="2267" w:type="dxa"/>
          </w:tcPr>
          <w:p w14:paraId="16E4AA7A" w14:textId="77777777" w:rsidR="00F745AE" w:rsidRPr="003E7F49" w:rsidRDefault="00F745AE" w:rsidP="00F745AE">
            <w:pPr>
              <w:pStyle w:val="TAL"/>
              <w:ind w:leftChars="50" w:left="100"/>
              <w:rPr>
                <w:rFonts w:cs="Arial"/>
                <w:b/>
                <w:bCs/>
                <w:lang w:eastAsia="ja-JP"/>
              </w:rPr>
            </w:pPr>
            <w:r w:rsidRPr="003E7F49">
              <w:rPr>
                <w:rFonts w:cs="Arial"/>
                <w:b/>
                <w:bCs/>
                <w:lang w:eastAsia="ja-JP"/>
              </w:rPr>
              <w:t>&gt;Area of Interest Item</w:t>
            </w:r>
          </w:p>
        </w:tc>
        <w:tc>
          <w:tcPr>
            <w:tcW w:w="1020" w:type="dxa"/>
          </w:tcPr>
          <w:p w14:paraId="5D6CCBCE" w14:textId="77777777" w:rsidR="00F745AE" w:rsidRPr="001D2E49" w:rsidRDefault="00F745AE" w:rsidP="00F745AE">
            <w:pPr>
              <w:pStyle w:val="TAL"/>
              <w:rPr>
                <w:rFonts w:cs="Arial"/>
                <w:lang w:eastAsia="ja-JP"/>
              </w:rPr>
            </w:pPr>
          </w:p>
        </w:tc>
        <w:tc>
          <w:tcPr>
            <w:tcW w:w="1080" w:type="dxa"/>
          </w:tcPr>
          <w:p w14:paraId="31D39499" w14:textId="77777777" w:rsidR="00F745AE" w:rsidRPr="001D2E49" w:rsidRDefault="00F745AE" w:rsidP="00F745AE">
            <w:pPr>
              <w:pStyle w:val="TAL"/>
              <w:rPr>
                <w:i/>
                <w:lang w:eastAsia="ja-JP"/>
              </w:rPr>
            </w:pPr>
            <w:r w:rsidRPr="001D2E49">
              <w:rPr>
                <w:rFonts w:cs="Arial"/>
                <w:i/>
                <w:lang w:eastAsia="ja-JP"/>
              </w:rPr>
              <w:t>1..&lt;maxnoofAoI&gt;</w:t>
            </w:r>
          </w:p>
        </w:tc>
        <w:tc>
          <w:tcPr>
            <w:tcW w:w="1644" w:type="dxa"/>
          </w:tcPr>
          <w:p w14:paraId="1CF8879A" w14:textId="77777777" w:rsidR="00F745AE" w:rsidRPr="001D2E49" w:rsidRDefault="00F745AE" w:rsidP="00F745AE">
            <w:pPr>
              <w:pStyle w:val="TAL"/>
              <w:rPr>
                <w:rFonts w:cs="Arial"/>
                <w:lang w:eastAsia="zh-CN"/>
              </w:rPr>
            </w:pPr>
          </w:p>
        </w:tc>
        <w:tc>
          <w:tcPr>
            <w:tcW w:w="1757" w:type="dxa"/>
          </w:tcPr>
          <w:p w14:paraId="0576E681" w14:textId="77777777" w:rsidR="00F745AE" w:rsidRPr="001D2E49" w:rsidRDefault="00F745AE" w:rsidP="00F745AE">
            <w:pPr>
              <w:pStyle w:val="TAL"/>
              <w:rPr>
                <w:lang w:eastAsia="ja-JP"/>
              </w:rPr>
            </w:pPr>
          </w:p>
        </w:tc>
        <w:tc>
          <w:tcPr>
            <w:tcW w:w="1077" w:type="dxa"/>
          </w:tcPr>
          <w:p w14:paraId="3D75A83F" w14:textId="77777777" w:rsidR="00F745AE" w:rsidRPr="001D2E49" w:rsidRDefault="00F745AE" w:rsidP="00F745AE">
            <w:pPr>
              <w:pStyle w:val="TAC"/>
              <w:rPr>
                <w:lang w:eastAsia="ja-JP"/>
              </w:rPr>
            </w:pPr>
            <w:r>
              <w:rPr>
                <w:lang w:eastAsia="ja-JP"/>
              </w:rPr>
              <w:t>-</w:t>
            </w:r>
          </w:p>
        </w:tc>
        <w:tc>
          <w:tcPr>
            <w:tcW w:w="1077" w:type="dxa"/>
          </w:tcPr>
          <w:p w14:paraId="65C45A5E" w14:textId="77777777" w:rsidR="00F745AE" w:rsidRPr="001D2E49" w:rsidRDefault="00F745AE" w:rsidP="00F745AE">
            <w:pPr>
              <w:pStyle w:val="TAC"/>
              <w:rPr>
                <w:lang w:eastAsia="ja-JP"/>
              </w:rPr>
            </w:pPr>
          </w:p>
        </w:tc>
      </w:tr>
      <w:tr w:rsidR="00F745AE" w:rsidRPr="001D2E49" w14:paraId="57E44F5F" w14:textId="77777777" w:rsidTr="00EF7290">
        <w:tc>
          <w:tcPr>
            <w:tcW w:w="2267" w:type="dxa"/>
          </w:tcPr>
          <w:p w14:paraId="78E103C2" w14:textId="77777777" w:rsidR="00F745AE" w:rsidRPr="001D2E49" w:rsidRDefault="00F745AE" w:rsidP="00F745AE">
            <w:pPr>
              <w:pStyle w:val="TAL"/>
              <w:ind w:leftChars="100" w:left="200"/>
              <w:rPr>
                <w:rFonts w:cs="Arial"/>
                <w:lang w:eastAsia="ja-JP"/>
              </w:rPr>
            </w:pPr>
            <w:r w:rsidRPr="001D2E49">
              <w:rPr>
                <w:rFonts w:cs="Arial"/>
                <w:lang w:eastAsia="ja-JP"/>
              </w:rPr>
              <w:t>&gt;&gt;Area of Interest</w:t>
            </w:r>
          </w:p>
        </w:tc>
        <w:tc>
          <w:tcPr>
            <w:tcW w:w="1020" w:type="dxa"/>
          </w:tcPr>
          <w:p w14:paraId="6B5A1DEA"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7B3A7E55" w14:textId="77777777" w:rsidR="00F745AE" w:rsidRPr="001D2E49" w:rsidRDefault="00F745AE" w:rsidP="00F745AE">
            <w:pPr>
              <w:pStyle w:val="TAL"/>
              <w:rPr>
                <w:i/>
                <w:lang w:eastAsia="ja-JP"/>
              </w:rPr>
            </w:pPr>
          </w:p>
        </w:tc>
        <w:tc>
          <w:tcPr>
            <w:tcW w:w="1644" w:type="dxa"/>
          </w:tcPr>
          <w:p w14:paraId="0E0D8B7A" w14:textId="77777777" w:rsidR="00F745AE" w:rsidRPr="001D2E49" w:rsidRDefault="00F745AE" w:rsidP="00F745AE">
            <w:pPr>
              <w:pStyle w:val="TAL"/>
              <w:rPr>
                <w:rFonts w:cs="Arial"/>
                <w:lang w:eastAsia="zh-CN"/>
              </w:rPr>
            </w:pPr>
            <w:r w:rsidRPr="001D2E49">
              <w:rPr>
                <w:rFonts w:cs="Arial"/>
                <w:lang w:eastAsia="zh-CN"/>
              </w:rPr>
              <w:t>9.3.1.66</w:t>
            </w:r>
          </w:p>
        </w:tc>
        <w:tc>
          <w:tcPr>
            <w:tcW w:w="1757" w:type="dxa"/>
          </w:tcPr>
          <w:p w14:paraId="38AC7FE4" w14:textId="77777777" w:rsidR="00F745AE" w:rsidRPr="001D2E49" w:rsidRDefault="00F745AE" w:rsidP="00F745AE">
            <w:pPr>
              <w:pStyle w:val="TAL"/>
              <w:rPr>
                <w:lang w:eastAsia="ja-JP"/>
              </w:rPr>
            </w:pPr>
          </w:p>
        </w:tc>
        <w:tc>
          <w:tcPr>
            <w:tcW w:w="1077" w:type="dxa"/>
          </w:tcPr>
          <w:p w14:paraId="4CB32CFD" w14:textId="77777777" w:rsidR="00F745AE" w:rsidRPr="001D2E49" w:rsidRDefault="00F745AE" w:rsidP="00F745AE">
            <w:pPr>
              <w:pStyle w:val="TAC"/>
              <w:rPr>
                <w:lang w:eastAsia="ja-JP"/>
              </w:rPr>
            </w:pPr>
            <w:r>
              <w:rPr>
                <w:lang w:eastAsia="ja-JP"/>
              </w:rPr>
              <w:t>-</w:t>
            </w:r>
          </w:p>
        </w:tc>
        <w:tc>
          <w:tcPr>
            <w:tcW w:w="1077" w:type="dxa"/>
          </w:tcPr>
          <w:p w14:paraId="10D1B39D" w14:textId="77777777" w:rsidR="00F745AE" w:rsidRPr="001D2E49" w:rsidRDefault="00F745AE" w:rsidP="00F745AE">
            <w:pPr>
              <w:pStyle w:val="TAC"/>
              <w:rPr>
                <w:lang w:eastAsia="ja-JP"/>
              </w:rPr>
            </w:pPr>
          </w:p>
        </w:tc>
      </w:tr>
      <w:tr w:rsidR="00F745AE" w:rsidRPr="001D2E49" w14:paraId="21F8ED98" w14:textId="77777777" w:rsidTr="00EF7290">
        <w:tc>
          <w:tcPr>
            <w:tcW w:w="2267" w:type="dxa"/>
          </w:tcPr>
          <w:p w14:paraId="6CC5D856" w14:textId="77777777" w:rsidR="00F745AE" w:rsidRPr="001D2E49" w:rsidRDefault="00F745AE" w:rsidP="00F745AE">
            <w:pPr>
              <w:pStyle w:val="TAL"/>
              <w:ind w:leftChars="100" w:left="200"/>
              <w:rPr>
                <w:rFonts w:cs="Arial"/>
                <w:lang w:eastAsia="ja-JP"/>
              </w:rPr>
            </w:pPr>
            <w:r w:rsidRPr="001D2E49">
              <w:rPr>
                <w:rFonts w:cs="Arial"/>
                <w:lang w:eastAsia="ja-JP"/>
              </w:rPr>
              <w:t>&gt;&gt;Location Reporting Reference ID</w:t>
            </w:r>
          </w:p>
        </w:tc>
        <w:tc>
          <w:tcPr>
            <w:tcW w:w="1020" w:type="dxa"/>
          </w:tcPr>
          <w:p w14:paraId="7D093980" w14:textId="77777777" w:rsidR="00F745AE" w:rsidRPr="001D2E49" w:rsidRDefault="00F745AE" w:rsidP="00F745AE">
            <w:pPr>
              <w:pStyle w:val="TAL"/>
              <w:rPr>
                <w:rFonts w:cs="Arial"/>
                <w:lang w:eastAsia="ja-JP"/>
              </w:rPr>
            </w:pPr>
            <w:r w:rsidRPr="001D2E49">
              <w:rPr>
                <w:rFonts w:cs="Arial"/>
                <w:lang w:eastAsia="ja-JP"/>
              </w:rPr>
              <w:t>M</w:t>
            </w:r>
          </w:p>
        </w:tc>
        <w:tc>
          <w:tcPr>
            <w:tcW w:w="1080" w:type="dxa"/>
          </w:tcPr>
          <w:p w14:paraId="65EFD0D2" w14:textId="77777777" w:rsidR="00F745AE" w:rsidRPr="001D2E49" w:rsidRDefault="00F745AE" w:rsidP="00F745AE">
            <w:pPr>
              <w:pStyle w:val="TAL"/>
              <w:rPr>
                <w:i/>
                <w:lang w:eastAsia="ja-JP"/>
              </w:rPr>
            </w:pPr>
          </w:p>
        </w:tc>
        <w:tc>
          <w:tcPr>
            <w:tcW w:w="1644" w:type="dxa"/>
          </w:tcPr>
          <w:p w14:paraId="3C2AE2BA" w14:textId="77777777" w:rsidR="00F745AE" w:rsidRPr="001D2E49" w:rsidRDefault="00F745AE" w:rsidP="00F745AE">
            <w:pPr>
              <w:pStyle w:val="TAL"/>
              <w:rPr>
                <w:rFonts w:cs="Arial"/>
                <w:lang w:eastAsia="zh-CN"/>
              </w:rPr>
            </w:pPr>
            <w:r w:rsidRPr="001D2E49">
              <w:rPr>
                <w:rFonts w:cs="Arial"/>
                <w:lang w:eastAsia="zh-CN"/>
              </w:rPr>
              <w:t>9.3.1.76</w:t>
            </w:r>
          </w:p>
        </w:tc>
        <w:tc>
          <w:tcPr>
            <w:tcW w:w="1757" w:type="dxa"/>
          </w:tcPr>
          <w:p w14:paraId="5448DCA0" w14:textId="77777777" w:rsidR="00F745AE" w:rsidRPr="001D2E49" w:rsidRDefault="00F745AE" w:rsidP="00F745AE">
            <w:pPr>
              <w:pStyle w:val="TAL"/>
              <w:rPr>
                <w:lang w:eastAsia="ja-JP"/>
              </w:rPr>
            </w:pPr>
          </w:p>
        </w:tc>
        <w:tc>
          <w:tcPr>
            <w:tcW w:w="1077" w:type="dxa"/>
          </w:tcPr>
          <w:p w14:paraId="0A44C4EA" w14:textId="77777777" w:rsidR="00F745AE" w:rsidRPr="001D2E49" w:rsidRDefault="00F745AE" w:rsidP="00F745AE">
            <w:pPr>
              <w:pStyle w:val="TAC"/>
              <w:rPr>
                <w:lang w:eastAsia="ja-JP"/>
              </w:rPr>
            </w:pPr>
            <w:r>
              <w:rPr>
                <w:lang w:eastAsia="ja-JP"/>
              </w:rPr>
              <w:t>-</w:t>
            </w:r>
          </w:p>
        </w:tc>
        <w:tc>
          <w:tcPr>
            <w:tcW w:w="1077" w:type="dxa"/>
          </w:tcPr>
          <w:p w14:paraId="0B42EFDF" w14:textId="77777777" w:rsidR="00F745AE" w:rsidRPr="001D2E49" w:rsidRDefault="00F745AE" w:rsidP="00F745AE">
            <w:pPr>
              <w:pStyle w:val="TAC"/>
              <w:rPr>
                <w:lang w:eastAsia="ja-JP"/>
              </w:rPr>
            </w:pPr>
          </w:p>
        </w:tc>
      </w:tr>
      <w:tr w:rsidR="00F745AE" w:rsidRPr="001D2E49" w14:paraId="1E87EE11" w14:textId="77777777" w:rsidTr="00EF7290">
        <w:tc>
          <w:tcPr>
            <w:tcW w:w="2267" w:type="dxa"/>
          </w:tcPr>
          <w:p w14:paraId="65BFA0CE" w14:textId="77777777" w:rsidR="00F745AE" w:rsidRPr="001D2E49" w:rsidRDefault="00F745AE" w:rsidP="00F745AE">
            <w:pPr>
              <w:pStyle w:val="TAL"/>
              <w:rPr>
                <w:rFonts w:cs="Arial"/>
                <w:lang w:eastAsia="ja-JP"/>
              </w:rPr>
            </w:pPr>
            <w:r w:rsidRPr="001D2E49">
              <w:rPr>
                <w:rFonts w:cs="Arial"/>
                <w:lang w:eastAsia="ja-JP"/>
              </w:rPr>
              <w:t>Location Reporting Reference ID to be Cancelled</w:t>
            </w:r>
          </w:p>
        </w:tc>
        <w:tc>
          <w:tcPr>
            <w:tcW w:w="1020" w:type="dxa"/>
          </w:tcPr>
          <w:p w14:paraId="0388EEB5" w14:textId="77777777" w:rsidR="00F745AE" w:rsidRPr="001D2E49" w:rsidRDefault="00F745AE" w:rsidP="00F745AE">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tcPr>
          <w:p w14:paraId="373A5080" w14:textId="77777777" w:rsidR="00F745AE" w:rsidRPr="001D2E49" w:rsidRDefault="00F745AE" w:rsidP="00F745AE">
            <w:pPr>
              <w:pStyle w:val="TAL"/>
              <w:rPr>
                <w:i/>
                <w:lang w:eastAsia="ja-JP"/>
              </w:rPr>
            </w:pPr>
          </w:p>
        </w:tc>
        <w:tc>
          <w:tcPr>
            <w:tcW w:w="1644" w:type="dxa"/>
          </w:tcPr>
          <w:p w14:paraId="532F018F" w14:textId="77777777" w:rsidR="00F745AE" w:rsidRPr="001D2E49" w:rsidRDefault="00F745AE" w:rsidP="00F745AE">
            <w:pPr>
              <w:pStyle w:val="TAL"/>
            </w:pPr>
            <w:r w:rsidRPr="001D2E49">
              <w:t>Location Reporting Reference ID</w:t>
            </w:r>
          </w:p>
          <w:p w14:paraId="4D5BBA98" w14:textId="77777777" w:rsidR="00F745AE" w:rsidRPr="001D2E49" w:rsidRDefault="00F745AE" w:rsidP="00F745AE">
            <w:pPr>
              <w:pStyle w:val="TAL"/>
              <w:rPr>
                <w:rFonts w:cs="Arial"/>
                <w:lang w:eastAsia="zh-CN"/>
              </w:rPr>
            </w:pPr>
            <w:r w:rsidRPr="001D2E49">
              <w:t>9.3.1.76</w:t>
            </w:r>
          </w:p>
        </w:tc>
        <w:tc>
          <w:tcPr>
            <w:tcW w:w="1757" w:type="dxa"/>
          </w:tcPr>
          <w:p w14:paraId="5312256C" w14:textId="77777777" w:rsidR="00F745AE" w:rsidRPr="001D2E49" w:rsidRDefault="00F745AE" w:rsidP="00F745AE">
            <w:pPr>
              <w:pStyle w:val="TAL"/>
              <w:rPr>
                <w:lang w:eastAsia="ja-JP"/>
              </w:rPr>
            </w:pPr>
          </w:p>
        </w:tc>
        <w:tc>
          <w:tcPr>
            <w:tcW w:w="1077" w:type="dxa"/>
          </w:tcPr>
          <w:p w14:paraId="7A326FA8" w14:textId="77777777" w:rsidR="00F745AE" w:rsidRPr="001D2E49" w:rsidRDefault="00F745AE" w:rsidP="00F745AE">
            <w:pPr>
              <w:pStyle w:val="TAC"/>
              <w:rPr>
                <w:lang w:eastAsia="ja-JP"/>
              </w:rPr>
            </w:pPr>
            <w:r>
              <w:rPr>
                <w:lang w:eastAsia="ja-JP"/>
              </w:rPr>
              <w:t>-</w:t>
            </w:r>
          </w:p>
        </w:tc>
        <w:tc>
          <w:tcPr>
            <w:tcW w:w="1077" w:type="dxa"/>
          </w:tcPr>
          <w:p w14:paraId="7BF26E8C" w14:textId="77777777" w:rsidR="00F745AE" w:rsidRPr="001D2E49" w:rsidRDefault="00F745AE" w:rsidP="00F745AE">
            <w:pPr>
              <w:pStyle w:val="TAC"/>
              <w:rPr>
                <w:lang w:eastAsia="ja-JP"/>
              </w:rPr>
            </w:pPr>
          </w:p>
        </w:tc>
      </w:tr>
      <w:tr w:rsidR="00F745AE" w:rsidRPr="001D2E49" w14:paraId="100AA480" w14:textId="77777777" w:rsidTr="00EF7290">
        <w:tc>
          <w:tcPr>
            <w:tcW w:w="2267" w:type="dxa"/>
          </w:tcPr>
          <w:p w14:paraId="5FC4C9BB" w14:textId="77777777" w:rsidR="00F745AE" w:rsidRPr="001D2E49" w:rsidRDefault="00F745AE" w:rsidP="00F745AE">
            <w:pPr>
              <w:pStyle w:val="TAL"/>
              <w:rPr>
                <w:rFonts w:cs="Arial"/>
                <w:lang w:eastAsia="ja-JP"/>
              </w:rPr>
            </w:pPr>
            <w:r w:rsidRPr="001D2E49">
              <w:rPr>
                <w:rFonts w:cs="Arial"/>
                <w:lang w:eastAsia="ja-JP"/>
              </w:rPr>
              <w:t>Additional Location Information</w:t>
            </w:r>
          </w:p>
        </w:tc>
        <w:tc>
          <w:tcPr>
            <w:tcW w:w="1020" w:type="dxa"/>
          </w:tcPr>
          <w:p w14:paraId="1B7BF6AF" w14:textId="77777777" w:rsidR="00F745AE" w:rsidRPr="001D2E49" w:rsidRDefault="00F745AE" w:rsidP="00F745AE">
            <w:pPr>
              <w:pStyle w:val="TAL"/>
              <w:rPr>
                <w:rFonts w:cs="Arial"/>
                <w:lang w:eastAsia="zh-CN"/>
              </w:rPr>
            </w:pPr>
            <w:r w:rsidRPr="001D2E49">
              <w:rPr>
                <w:rFonts w:cs="Arial"/>
                <w:lang w:eastAsia="ja-JP"/>
              </w:rPr>
              <w:t>O</w:t>
            </w:r>
          </w:p>
        </w:tc>
        <w:tc>
          <w:tcPr>
            <w:tcW w:w="1080" w:type="dxa"/>
          </w:tcPr>
          <w:p w14:paraId="7DB352B0" w14:textId="77777777" w:rsidR="00F745AE" w:rsidRPr="001D2E49" w:rsidRDefault="00F745AE" w:rsidP="00F745AE">
            <w:pPr>
              <w:pStyle w:val="TAL"/>
              <w:rPr>
                <w:i/>
                <w:lang w:eastAsia="ja-JP"/>
              </w:rPr>
            </w:pPr>
          </w:p>
        </w:tc>
        <w:tc>
          <w:tcPr>
            <w:tcW w:w="1644" w:type="dxa"/>
          </w:tcPr>
          <w:p w14:paraId="63783634" w14:textId="77777777" w:rsidR="00F745AE" w:rsidRPr="001D2E49" w:rsidRDefault="00F745AE" w:rsidP="00F745AE">
            <w:pPr>
              <w:pStyle w:val="TAL"/>
            </w:pPr>
            <w:r w:rsidRPr="001D2E49">
              <w:rPr>
                <w:rFonts w:cs="Arial"/>
                <w:lang w:eastAsia="zh-CN"/>
              </w:rPr>
              <w:t>ENUMERATED (Include PSCell, ...)</w:t>
            </w:r>
          </w:p>
        </w:tc>
        <w:tc>
          <w:tcPr>
            <w:tcW w:w="1757" w:type="dxa"/>
          </w:tcPr>
          <w:p w14:paraId="15C443EE" w14:textId="77777777" w:rsidR="00F745AE" w:rsidRPr="001D2E49" w:rsidRDefault="00F745AE" w:rsidP="00F745AE">
            <w:pPr>
              <w:pStyle w:val="TAL"/>
              <w:rPr>
                <w:lang w:eastAsia="ja-JP"/>
              </w:rPr>
            </w:pPr>
          </w:p>
        </w:tc>
        <w:tc>
          <w:tcPr>
            <w:tcW w:w="1077" w:type="dxa"/>
          </w:tcPr>
          <w:p w14:paraId="256ECF8A" w14:textId="77777777" w:rsidR="00F745AE" w:rsidRPr="001D2E49" w:rsidRDefault="00F745AE" w:rsidP="00F745AE">
            <w:pPr>
              <w:pStyle w:val="TAC"/>
              <w:rPr>
                <w:lang w:eastAsia="ja-JP"/>
              </w:rPr>
            </w:pPr>
            <w:r w:rsidRPr="001D2E49">
              <w:rPr>
                <w:rFonts w:cs="Arial"/>
                <w:lang w:eastAsia="ja-JP"/>
              </w:rPr>
              <w:t>YES</w:t>
            </w:r>
          </w:p>
        </w:tc>
        <w:tc>
          <w:tcPr>
            <w:tcW w:w="1077" w:type="dxa"/>
          </w:tcPr>
          <w:p w14:paraId="271C9EF3" w14:textId="77777777" w:rsidR="00F745AE" w:rsidRPr="001D2E49" w:rsidRDefault="00F745AE" w:rsidP="00F745AE">
            <w:pPr>
              <w:pStyle w:val="TAC"/>
              <w:rPr>
                <w:lang w:eastAsia="ja-JP"/>
              </w:rPr>
            </w:pPr>
            <w:r w:rsidRPr="001D2E49">
              <w:rPr>
                <w:rFonts w:cs="Arial"/>
                <w:lang w:eastAsia="ja-JP"/>
              </w:rPr>
              <w:t>ignore</w:t>
            </w:r>
          </w:p>
        </w:tc>
      </w:tr>
      <w:tr w:rsidR="00F745AE" w:rsidRPr="001D2E49" w14:paraId="6344F28A" w14:textId="77777777" w:rsidTr="001E452B">
        <w:tc>
          <w:tcPr>
            <w:tcW w:w="2267" w:type="dxa"/>
          </w:tcPr>
          <w:p w14:paraId="2C05AD59" w14:textId="2DA3B3CC" w:rsidR="00F745AE" w:rsidRPr="001D2E49" w:rsidRDefault="00F745AE" w:rsidP="00F745AE">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tcPr>
          <w:p w14:paraId="70D7EC8C" w14:textId="77777777" w:rsidR="00F745AE" w:rsidRPr="001D2E49" w:rsidRDefault="00F745AE" w:rsidP="00F745AE">
            <w:pPr>
              <w:pStyle w:val="TAL"/>
              <w:rPr>
                <w:rFonts w:cs="Arial"/>
                <w:lang w:eastAsia="ja-JP"/>
              </w:rPr>
            </w:pPr>
          </w:p>
        </w:tc>
        <w:tc>
          <w:tcPr>
            <w:tcW w:w="1080" w:type="dxa"/>
          </w:tcPr>
          <w:p w14:paraId="269AA010" w14:textId="7C356169" w:rsidR="00F745AE" w:rsidRPr="001D2E49" w:rsidRDefault="00F745AE" w:rsidP="00F745AE">
            <w:pPr>
              <w:pStyle w:val="TAL"/>
              <w:rPr>
                <w:i/>
                <w:lang w:eastAsia="ja-JP"/>
              </w:rPr>
            </w:pPr>
            <w:r w:rsidRPr="001D2E49">
              <w:rPr>
                <w:rFonts w:cs="Arial"/>
                <w:i/>
                <w:lang w:eastAsia="ja-JP"/>
              </w:rPr>
              <w:t>0..1</w:t>
            </w:r>
          </w:p>
        </w:tc>
        <w:tc>
          <w:tcPr>
            <w:tcW w:w="1644" w:type="dxa"/>
          </w:tcPr>
          <w:p w14:paraId="14FB3A31" w14:textId="77777777" w:rsidR="00F745AE" w:rsidRPr="001D2E49" w:rsidRDefault="00F745AE" w:rsidP="00F745AE">
            <w:pPr>
              <w:pStyle w:val="TAL"/>
              <w:rPr>
                <w:rFonts w:cs="Arial"/>
                <w:lang w:eastAsia="zh-CN"/>
              </w:rPr>
            </w:pPr>
          </w:p>
        </w:tc>
        <w:tc>
          <w:tcPr>
            <w:tcW w:w="1757" w:type="dxa"/>
          </w:tcPr>
          <w:p w14:paraId="04F41C02" w14:textId="77777777" w:rsidR="00F745AE" w:rsidRPr="001D2E49" w:rsidRDefault="00F745AE" w:rsidP="00F745AE">
            <w:pPr>
              <w:pStyle w:val="TAL"/>
              <w:rPr>
                <w:lang w:eastAsia="ja-JP"/>
              </w:rPr>
            </w:pPr>
          </w:p>
        </w:tc>
        <w:tc>
          <w:tcPr>
            <w:tcW w:w="1077" w:type="dxa"/>
          </w:tcPr>
          <w:p w14:paraId="23E320AA" w14:textId="6B716BBD" w:rsidR="00F745AE" w:rsidRPr="001D2E49" w:rsidRDefault="00F745AE" w:rsidP="00F745AE">
            <w:pPr>
              <w:pStyle w:val="TAC"/>
              <w:rPr>
                <w:rFonts w:cs="Arial"/>
                <w:lang w:eastAsia="ja-JP"/>
              </w:rPr>
            </w:pPr>
            <w:r>
              <w:rPr>
                <w:lang w:eastAsia="ja-JP"/>
              </w:rPr>
              <w:t>YES</w:t>
            </w:r>
          </w:p>
        </w:tc>
        <w:tc>
          <w:tcPr>
            <w:tcW w:w="1077" w:type="dxa"/>
          </w:tcPr>
          <w:p w14:paraId="5B68EC7A" w14:textId="07996A41" w:rsidR="00F745AE" w:rsidRPr="001D2E49" w:rsidRDefault="00F745AE" w:rsidP="00F745AE">
            <w:pPr>
              <w:pStyle w:val="TAC"/>
              <w:rPr>
                <w:rFonts w:cs="Arial"/>
                <w:lang w:eastAsia="ja-JP"/>
              </w:rPr>
            </w:pPr>
            <w:r>
              <w:rPr>
                <w:rFonts w:cs="Arial"/>
                <w:lang w:eastAsia="ja-JP"/>
              </w:rPr>
              <w:t>reject</w:t>
            </w:r>
          </w:p>
        </w:tc>
      </w:tr>
      <w:tr w:rsidR="00F745AE" w:rsidRPr="001D2E49" w14:paraId="1BF15AA7" w14:textId="77777777" w:rsidTr="001E452B">
        <w:tc>
          <w:tcPr>
            <w:tcW w:w="2267" w:type="dxa"/>
          </w:tcPr>
          <w:p w14:paraId="4EF0CB6F" w14:textId="238E02E7" w:rsidR="00F745AE" w:rsidRPr="001D2E49" w:rsidRDefault="00F745AE" w:rsidP="00F745AE">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tcPr>
          <w:p w14:paraId="06B93120" w14:textId="77777777" w:rsidR="00F745AE" w:rsidRPr="001D2E49" w:rsidRDefault="00F745AE" w:rsidP="00F745AE">
            <w:pPr>
              <w:pStyle w:val="TAL"/>
              <w:rPr>
                <w:rFonts w:cs="Arial"/>
                <w:lang w:eastAsia="ja-JP"/>
              </w:rPr>
            </w:pPr>
          </w:p>
        </w:tc>
        <w:tc>
          <w:tcPr>
            <w:tcW w:w="1080" w:type="dxa"/>
          </w:tcPr>
          <w:p w14:paraId="099E5D43" w14:textId="0849139F" w:rsidR="00F745AE" w:rsidRPr="001D2E49" w:rsidRDefault="00F745AE" w:rsidP="00F745AE">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tcPr>
          <w:p w14:paraId="1B6C9581" w14:textId="77777777" w:rsidR="00F745AE" w:rsidRPr="001D2E49" w:rsidRDefault="00F745AE" w:rsidP="00F745AE">
            <w:pPr>
              <w:pStyle w:val="TAL"/>
              <w:rPr>
                <w:rFonts w:cs="Arial"/>
                <w:lang w:eastAsia="zh-CN"/>
              </w:rPr>
            </w:pPr>
          </w:p>
        </w:tc>
        <w:tc>
          <w:tcPr>
            <w:tcW w:w="1757" w:type="dxa"/>
          </w:tcPr>
          <w:p w14:paraId="2FB03840" w14:textId="77777777" w:rsidR="00F745AE" w:rsidRPr="001D2E49" w:rsidRDefault="00F745AE" w:rsidP="00F745AE">
            <w:pPr>
              <w:pStyle w:val="TAL"/>
              <w:rPr>
                <w:lang w:eastAsia="ja-JP"/>
              </w:rPr>
            </w:pPr>
          </w:p>
        </w:tc>
        <w:tc>
          <w:tcPr>
            <w:tcW w:w="1077" w:type="dxa"/>
          </w:tcPr>
          <w:p w14:paraId="166AC68B" w14:textId="41F2ABDD" w:rsidR="00F745AE" w:rsidRPr="001D2E49" w:rsidRDefault="00F745AE" w:rsidP="00F745AE">
            <w:pPr>
              <w:pStyle w:val="TAC"/>
              <w:rPr>
                <w:rFonts w:cs="Arial"/>
                <w:lang w:eastAsia="ja-JP"/>
              </w:rPr>
            </w:pPr>
            <w:r>
              <w:rPr>
                <w:lang w:eastAsia="ja-JP"/>
              </w:rPr>
              <w:t>-</w:t>
            </w:r>
          </w:p>
        </w:tc>
        <w:tc>
          <w:tcPr>
            <w:tcW w:w="1077" w:type="dxa"/>
          </w:tcPr>
          <w:p w14:paraId="194F8D6D" w14:textId="77777777" w:rsidR="00F745AE" w:rsidRPr="001D2E49" w:rsidRDefault="00F745AE" w:rsidP="00F745AE">
            <w:pPr>
              <w:pStyle w:val="TAC"/>
              <w:rPr>
                <w:rFonts w:cs="Arial"/>
                <w:lang w:eastAsia="ja-JP"/>
              </w:rPr>
            </w:pPr>
          </w:p>
        </w:tc>
      </w:tr>
      <w:tr w:rsidR="00F745AE" w:rsidRPr="001D2E49" w14:paraId="0D45EB44" w14:textId="77777777" w:rsidTr="001E452B">
        <w:tc>
          <w:tcPr>
            <w:tcW w:w="2267" w:type="dxa"/>
          </w:tcPr>
          <w:p w14:paraId="10A74250" w14:textId="793F12EA" w:rsidR="00F745AE" w:rsidRPr="001D2E49" w:rsidRDefault="00F745AE" w:rsidP="00F745AE">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tcPr>
          <w:p w14:paraId="7BA7AC8F" w14:textId="50F78855" w:rsidR="00F745AE" w:rsidRPr="001D2E49" w:rsidRDefault="00F745AE" w:rsidP="00F745AE">
            <w:pPr>
              <w:pStyle w:val="TAL"/>
              <w:rPr>
                <w:rFonts w:cs="Arial"/>
                <w:lang w:eastAsia="ja-JP"/>
              </w:rPr>
            </w:pPr>
            <w:r w:rsidRPr="001D2E49">
              <w:rPr>
                <w:rFonts w:cs="Arial"/>
                <w:lang w:eastAsia="ja-JP"/>
              </w:rPr>
              <w:t>M</w:t>
            </w:r>
          </w:p>
        </w:tc>
        <w:tc>
          <w:tcPr>
            <w:tcW w:w="1080" w:type="dxa"/>
          </w:tcPr>
          <w:p w14:paraId="6A93DE50" w14:textId="77777777" w:rsidR="00F745AE" w:rsidRPr="001D2E49" w:rsidRDefault="00F745AE" w:rsidP="00F745AE">
            <w:pPr>
              <w:pStyle w:val="TAL"/>
              <w:rPr>
                <w:i/>
                <w:lang w:eastAsia="ja-JP"/>
              </w:rPr>
            </w:pPr>
          </w:p>
        </w:tc>
        <w:tc>
          <w:tcPr>
            <w:tcW w:w="1644" w:type="dxa"/>
          </w:tcPr>
          <w:p w14:paraId="43360A8F" w14:textId="77777777" w:rsidR="00F745AE" w:rsidRPr="001D2E49" w:rsidRDefault="00F745AE" w:rsidP="00F745AE">
            <w:pPr>
              <w:pStyle w:val="TAL"/>
            </w:pPr>
            <w:r w:rsidRPr="001D2E49">
              <w:t>Location Reporting Reference ID</w:t>
            </w:r>
          </w:p>
          <w:p w14:paraId="45C48059" w14:textId="0B3FD616" w:rsidR="00F745AE" w:rsidRPr="001D2E49" w:rsidRDefault="00F745AE" w:rsidP="00F745AE">
            <w:pPr>
              <w:pStyle w:val="TAL"/>
              <w:rPr>
                <w:rFonts w:cs="Arial"/>
                <w:lang w:eastAsia="zh-CN"/>
              </w:rPr>
            </w:pPr>
            <w:r w:rsidRPr="001D2E49">
              <w:t>9.3.1.76</w:t>
            </w:r>
          </w:p>
        </w:tc>
        <w:tc>
          <w:tcPr>
            <w:tcW w:w="1757" w:type="dxa"/>
          </w:tcPr>
          <w:p w14:paraId="1E7CB5A5" w14:textId="77777777" w:rsidR="00F745AE" w:rsidRPr="001D2E49" w:rsidRDefault="00F745AE" w:rsidP="00F745AE">
            <w:pPr>
              <w:pStyle w:val="TAL"/>
              <w:rPr>
                <w:lang w:eastAsia="ja-JP"/>
              </w:rPr>
            </w:pPr>
          </w:p>
        </w:tc>
        <w:tc>
          <w:tcPr>
            <w:tcW w:w="1077" w:type="dxa"/>
          </w:tcPr>
          <w:p w14:paraId="31513037" w14:textId="2B04BE12" w:rsidR="00F745AE" w:rsidRPr="001D2E49" w:rsidRDefault="00F745AE" w:rsidP="00F745AE">
            <w:pPr>
              <w:pStyle w:val="TAC"/>
              <w:rPr>
                <w:rFonts w:cs="Arial"/>
                <w:lang w:eastAsia="ja-JP"/>
              </w:rPr>
            </w:pPr>
            <w:r>
              <w:rPr>
                <w:lang w:eastAsia="ja-JP"/>
              </w:rPr>
              <w:t>-</w:t>
            </w:r>
          </w:p>
        </w:tc>
        <w:tc>
          <w:tcPr>
            <w:tcW w:w="1077" w:type="dxa"/>
          </w:tcPr>
          <w:p w14:paraId="12B38D71" w14:textId="77777777" w:rsidR="00F745AE" w:rsidRPr="001D2E49" w:rsidRDefault="00F745AE" w:rsidP="00F745AE">
            <w:pPr>
              <w:pStyle w:val="TAC"/>
              <w:rPr>
                <w:rFonts w:cs="Arial"/>
                <w:lang w:eastAsia="ja-JP"/>
              </w:rPr>
            </w:pPr>
          </w:p>
        </w:tc>
      </w:tr>
      <w:tr w:rsidR="00F745AE" w:rsidRPr="001D2E49" w14:paraId="366C99E0" w14:textId="77777777" w:rsidTr="001E452B">
        <w:tc>
          <w:tcPr>
            <w:tcW w:w="2267" w:type="dxa"/>
          </w:tcPr>
          <w:p w14:paraId="7A5FC011" w14:textId="4BE143E5" w:rsidR="00F745AE" w:rsidRPr="001D2E49" w:rsidRDefault="00F745AE" w:rsidP="00F745AE">
            <w:pPr>
              <w:pStyle w:val="TAL"/>
              <w:rPr>
                <w:lang w:eastAsia="ja-JP"/>
              </w:rPr>
            </w:pPr>
            <w:r>
              <w:rPr>
                <w:lang w:val="en-US" w:eastAsia="ja-JP"/>
              </w:rPr>
              <w:t xml:space="preserve">Aerial </w:t>
            </w:r>
            <w:r>
              <w:rPr>
                <w:lang w:eastAsia="ja-JP"/>
              </w:rPr>
              <w:t xml:space="preserve">UE </w:t>
            </w:r>
            <w:r>
              <w:rPr>
                <w:rFonts w:hint="eastAsia"/>
                <w:lang w:val="en-US" w:eastAsia="zh-CN"/>
              </w:rPr>
              <w:t>F</w:t>
            </w:r>
            <w:r>
              <w:rPr>
                <w:lang w:eastAsia="ja-JP"/>
              </w:rPr>
              <w:t xml:space="preserve">light </w:t>
            </w:r>
            <w:r>
              <w:rPr>
                <w:rFonts w:hint="eastAsia"/>
                <w:lang w:val="en-US" w:eastAsia="zh-CN"/>
              </w:rPr>
              <w:t>I</w:t>
            </w:r>
            <w:r>
              <w:rPr>
                <w:lang w:eastAsia="ja-JP"/>
              </w:rPr>
              <w:t xml:space="preserve">nformation </w:t>
            </w:r>
            <w:r>
              <w:rPr>
                <w:rFonts w:hint="eastAsia"/>
                <w:lang w:val="en-US" w:eastAsia="zh-CN"/>
              </w:rPr>
              <w:t>R</w:t>
            </w:r>
            <w:r>
              <w:rPr>
                <w:lang w:eastAsia="ja-JP"/>
              </w:rPr>
              <w:t xml:space="preserve">eporting </w:t>
            </w:r>
            <w:r>
              <w:rPr>
                <w:rFonts w:hint="eastAsia"/>
                <w:lang w:val="en-US" w:eastAsia="zh-CN"/>
              </w:rPr>
              <w:t>C</w:t>
            </w:r>
            <w:r>
              <w:rPr>
                <w:lang w:eastAsia="ja-JP"/>
              </w:rPr>
              <w:t>ontrol</w:t>
            </w:r>
          </w:p>
        </w:tc>
        <w:tc>
          <w:tcPr>
            <w:tcW w:w="1020" w:type="dxa"/>
          </w:tcPr>
          <w:p w14:paraId="4658336E" w14:textId="1BF672F9" w:rsidR="00F745AE" w:rsidRPr="001D2E49" w:rsidRDefault="00F745AE" w:rsidP="00F745AE">
            <w:pPr>
              <w:pStyle w:val="TAL"/>
              <w:rPr>
                <w:rFonts w:cs="Arial"/>
                <w:lang w:eastAsia="ja-JP"/>
              </w:rPr>
            </w:pPr>
            <w:r>
              <w:rPr>
                <w:rFonts w:cs="Arial"/>
                <w:lang w:eastAsia="ja-JP"/>
              </w:rPr>
              <w:t>O</w:t>
            </w:r>
          </w:p>
        </w:tc>
        <w:tc>
          <w:tcPr>
            <w:tcW w:w="1080" w:type="dxa"/>
          </w:tcPr>
          <w:p w14:paraId="40B9CD84" w14:textId="77777777" w:rsidR="00F745AE" w:rsidRPr="001D2E49" w:rsidRDefault="00F745AE" w:rsidP="00F745AE">
            <w:pPr>
              <w:pStyle w:val="TAL"/>
              <w:rPr>
                <w:i/>
                <w:lang w:eastAsia="ja-JP"/>
              </w:rPr>
            </w:pPr>
          </w:p>
        </w:tc>
        <w:tc>
          <w:tcPr>
            <w:tcW w:w="1644" w:type="dxa"/>
          </w:tcPr>
          <w:p w14:paraId="330E1087" w14:textId="7475326D" w:rsidR="00F745AE" w:rsidRPr="001D2E49" w:rsidRDefault="00F745AE" w:rsidP="00F745AE">
            <w:pPr>
              <w:pStyle w:val="TAL"/>
            </w:pPr>
            <w:r>
              <w:rPr>
                <w:lang w:val="en-US"/>
              </w:rPr>
              <w:t>9.3.1.</w:t>
            </w:r>
            <w:r>
              <w:rPr>
                <w:rFonts w:eastAsia="Malgun Gothic" w:hint="eastAsia"/>
                <w:lang w:val="en-US"/>
              </w:rPr>
              <w:t>283</w:t>
            </w:r>
          </w:p>
        </w:tc>
        <w:tc>
          <w:tcPr>
            <w:tcW w:w="1757" w:type="dxa"/>
          </w:tcPr>
          <w:p w14:paraId="3D9CE123" w14:textId="4F1C753C" w:rsidR="00F745AE" w:rsidRPr="001D2E49" w:rsidRDefault="00F745AE" w:rsidP="00F745AE">
            <w:pPr>
              <w:pStyle w:val="TAL"/>
              <w:rPr>
                <w:lang w:eastAsia="ja-JP"/>
              </w:rPr>
            </w:pPr>
          </w:p>
        </w:tc>
        <w:tc>
          <w:tcPr>
            <w:tcW w:w="1077" w:type="dxa"/>
          </w:tcPr>
          <w:p w14:paraId="4675CA3D" w14:textId="6D410CFF" w:rsidR="00F745AE" w:rsidRDefault="00F745AE" w:rsidP="00F745AE">
            <w:pPr>
              <w:pStyle w:val="TAC"/>
              <w:rPr>
                <w:lang w:eastAsia="ja-JP"/>
              </w:rPr>
            </w:pPr>
            <w:r>
              <w:rPr>
                <w:rFonts w:hint="eastAsia"/>
                <w:lang w:val="en-US" w:eastAsia="zh-CN"/>
              </w:rPr>
              <w:t>YES</w:t>
            </w:r>
          </w:p>
        </w:tc>
        <w:tc>
          <w:tcPr>
            <w:tcW w:w="1077" w:type="dxa"/>
          </w:tcPr>
          <w:p w14:paraId="2FDC6DCA" w14:textId="739C960F" w:rsidR="00F745AE" w:rsidRPr="001D2E49" w:rsidRDefault="00F745AE" w:rsidP="00F745AE">
            <w:pPr>
              <w:pStyle w:val="TAC"/>
              <w:rPr>
                <w:rFonts w:cs="Arial"/>
                <w:lang w:eastAsia="ja-JP"/>
              </w:rPr>
            </w:pPr>
            <w:r>
              <w:rPr>
                <w:rFonts w:cs="Arial" w:hint="eastAsia"/>
                <w:lang w:val="en-US" w:eastAsia="zh-CN"/>
              </w:rPr>
              <w:t>ignore</w:t>
            </w: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563" w:name="_CR9_3_1_66"/>
      <w:bookmarkStart w:id="13564" w:name="_Toc20955230"/>
      <w:bookmarkStart w:id="13565" w:name="_Toc29503679"/>
      <w:bookmarkStart w:id="13566" w:name="_Toc29504263"/>
      <w:bookmarkStart w:id="13567" w:name="_Toc29504847"/>
      <w:bookmarkStart w:id="13568" w:name="_Toc36553293"/>
      <w:bookmarkStart w:id="13569" w:name="_Toc36555020"/>
      <w:bookmarkStart w:id="13570" w:name="_Toc45652331"/>
      <w:bookmarkStart w:id="13571" w:name="_Toc45658763"/>
      <w:bookmarkStart w:id="13572" w:name="_Toc45720583"/>
      <w:bookmarkStart w:id="13573" w:name="_Toc45798463"/>
      <w:bookmarkStart w:id="13574" w:name="_Toc45897852"/>
      <w:bookmarkStart w:id="13575" w:name="_Toc51746056"/>
      <w:bookmarkStart w:id="13576" w:name="_Toc64446320"/>
      <w:bookmarkStart w:id="13577" w:name="_Toc73982190"/>
      <w:bookmarkStart w:id="13578" w:name="_Toc88652279"/>
      <w:bookmarkStart w:id="13579" w:name="_Toc97891322"/>
      <w:bookmarkStart w:id="13580" w:name="_Toc99123465"/>
      <w:bookmarkStart w:id="13581" w:name="_Toc99662270"/>
      <w:bookmarkStart w:id="13582" w:name="_Toc105152337"/>
      <w:bookmarkStart w:id="13583" w:name="_Toc105174143"/>
      <w:bookmarkStart w:id="13584" w:name="_Toc106109141"/>
      <w:bookmarkStart w:id="13585" w:name="_Toc107409599"/>
      <w:bookmarkStart w:id="13586" w:name="_Toc112756788"/>
      <w:bookmarkStart w:id="13587" w:name="_Toc209706535"/>
      <w:bookmarkEnd w:id="13563"/>
      <w:r w:rsidRPr="001D2E49">
        <w:rPr>
          <w:rFonts w:eastAsia="Batang"/>
        </w:rPr>
        <w:t>9.3.1.66</w:t>
      </w:r>
      <w:r w:rsidRPr="001D2E49">
        <w:rPr>
          <w:rFonts w:eastAsia="Batang"/>
        </w:rPr>
        <w:tab/>
      </w:r>
      <w:r w:rsidRPr="001D2E49">
        <w:rPr>
          <w:rFonts w:cs="Arial"/>
          <w:lang w:eastAsia="ja-JP"/>
        </w:rPr>
        <w:t>Area of Interest</w:t>
      </w:r>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588" w:name="_CR9_3_1_67"/>
      <w:bookmarkStart w:id="13589" w:name="_Toc20955231"/>
      <w:bookmarkStart w:id="13590" w:name="_Toc29503680"/>
      <w:bookmarkStart w:id="13591" w:name="_Toc29504264"/>
      <w:bookmarkStart w:id="13592" w:name="_Toc29504848"/>
      <w:bookmarkStart w:id="13593" w:name="_Toc36553294"/>
      <w:bookmarkStart w:id="13594" w:name="_Toc36555021"/>
      <w:bookmarkStart w:id="13595" w:name="_Toc45652332"/>
      <w:bookmarkStart w:id="13596" w:name="_Toc45658764"/>
      <w:bookmarkStart w:id="13597" w:name="_Toc45720584"/>
      <w:bookmarkStart w:id="13598" w:name="_Toc45798464"/>
      <w:bookmarkStart w:id="13599" w:name="_Toc45897853"/>
      <w:bookmarkStart w:id="13600" w:name="_Toc51746057"/>
      <w:bookmarkStart w:id="13601" w:name="_Toc64446321"/>
      <w:bookmarkStart w:id="13602" w:name="_Toc73982191"/>
      <w:bookmarkStart w:id="13603" w:name="_Toc88652280"/>
      <w:bookmarkStart w:id="13604" w:name="_Toc97891323"/>
      <w:bookmarkStart w:id="13605" w:name="_Toc99123466"/>
      <w:bookmarkStart w:id="13606" w:name="_Toc99662271"/>
      <w:bookmarkStart w:id="13607" w:name="_Toc105152338"/>
      <w:bookmarkStart w:id="13608" w:name="_Toc105174144"/>
      <w:bookmarkStart w:id="13609" w:name="_Toc106109142"/>
      <w:bookmarkStart w:id="13610" w:name="_Toc107409600"/>
      <w:bookmarkStart w:id="13611" w:name="_Toc112756789"/>
      <w:bookmarkStart w:id="13612" w:name="_Toc209706536"/>
      <w:bookmarkEnd w:id="13588"/>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613" w:name="_CR9_3_1_68"/>
      <w:bookmarkStart w:id="13614" w:name="_Toc20955232"/>
      <w:bookmarkStart w:id="13615" w:name="_Toc29503681"/>
      <w:bookmarkStart w:id="13616" w:name="_Toc29504265"/>
      <w:bookmarkStart w:id="13617" w:name="_Toc29504849"/>
      <w:bookmarkStart w:id="13618" w:name="_Toc36553295"/>
      <w:bookmarkStart w:id="13619" w:name="_Toc36555022"/>
      <w:bookmarkStart w:id="13620" w:name="_Toc45652333"/>
      <w:bookmarkStart w:id="13621" w:name="_Toc45658765"/>
      <w:bookmarkStart w:id="13622" w:name="_Toc45720585"/>
      <w:bookmarkStart w:id="13623" w:name="_Toc45798465"/>
      <w:bookmarkStart w:id="13624" w:name="_Toc45897854"/>
      <w:bookmarkStart w:id="13625" w:name="_Toc51746058"/>
      <w:bookmarkStart w:id="13626" w:name="_Toc64446322"/>
      <w:bookmarkStart w:id="13627" w:name="_Toc73982192"/>
      <w:bookmarkStart w:id="13628" w:name="_Toc88652281"/>
      <w:bookmarkStart w:id="13629" w:name="_Toc97891324"/>
      <w:bookmarkStart w:id="13630" w:name="_Toc99123467"/>
      <w:bookmarkStart w:id="13631" w:name="_Toc99662272"/>
      <w:bookmarkStart w:id="13632" w:name="_Toc105152339"/>
      <w:bookmarkStart w:id="13633" w:name="_Toc105174145"/>
      <w:bookmarkStart w:id="13634" w:name="_Toc106109143"/>
      <w:bookmarkStart w:id="13635" w:name="_Toc107409601"/>
      <w:bookmarkStart w:id="13636" w:name="_Toc112756790"/>
      <w:bookmarkStart w:id="13637" w:name="_Toc209706537"/>
      <w:bookmarkEnd w:id="13613"/>
      <w:r w:rsidRPr="001D2E49">
        <w:rPr>
          <w:rFonts w:eastAsia="Batang"/>
        </w:rPr>
        <w:t>9.3.1.68</w:t>
      </w:r>
      <w:r w:rsidRPr="001D2E49">
        <w:rPr>
          <w:rFonts w:eastAsia="Batang"/>
        </w:rPr>
        <w:tab/>
      </w:r>
      <w:r w:rsidRPr="001D2E49">
        <w:t>UE Radio Capability for Paging</w:t>
      </w:r>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638" w:name="_CR9_3_1_69"/>
      <w:bookmarkStart w:id="13639" w:name="_Toc20955233"/>
      <w:bookmarkStart w:id="13640" w:name="_Toc29503682"/>
      <w:bookmarkStart w:id="13641" w:name="_Toc29504266"/>
      <w:bookmarkStart w:id="13642" w:name="_Toc29504850"/>
      <w:bookmarkStart w:id="13643" w:name="_Toc36553296"/>
      <w:bookmarkStart w:id="13644" w:name="_Toc36555023"/>
      <w:bookmarkStart w:id="13645" w:name="_Toc45652334"/>
      <w:bookmarkStart w:id="13646" w:name="_Toc45658766"/>
      <w:bookmarkStart w:id="13647" w:name="_Toc45720586"/>
      <w:bookmarkStart w:id="13648" w:name="_Toc45798466"/>
      <w:bookmarkStart w:id="13649" w:name="_Toc45897855"/>
      <w:bookmarkStart w:id="13650" w:name="_Toc51746059"/>
      <w:bookmarkStart w:id="13651" w:name="_Toc64446323"/>
      <w:bookmarkStart w:id="13652" w:name="_Toc73982193"/>
      <w:bookmarkStart w:id="13653" w:name="_Toc88652282"/>
      <w:bookmarkStart w:id="13654" w:name="_Toc97891325"/>
      <w:bookmarkStart w:id="13655" w:name="_Toc99123468"/>
      <w:bookmarkStart w:id="13656" w:name="_Toc99662273"/>
      <w:bookmarkStart w:id="13657" w:name="_Toc105152340"/>
      <w:bookmarkStart w:id="13658" w:name="_Toc105174146"/>
      <w:bookmarkStart w:id="13659" w:name="_Toc106109144"/>
      <w:bookmarkStart w:id="13660" w:name="_Toc107409602"/>
      <w:bookmarkStart w:id="13661" w:name="_Toc112756791"/>
      <w:bookmarkStart w:id="13662" w:name="_Toc209706538"/>
      <w:bookmarkEnd w:id="13638"/>
      <w:r w:rsidRPr="001D2E49">
        <w:rPr>
          <w:rFonts w:eastAsia="Batang"/>
        </w:rPr>
        <w:t>9.3.1.69</w:t>
      </w:r>
      <w:r w:rsidRPr="001D2E49">
        <w:rPr>
          <w:rFonts w:eastAsia="Batang"/>
        </w:rPr>
        <w:tab/>
      </w:r>
      <w:r w:rsidRPr="001D2E49">
        <w:t>Assistance Data for Paging</w:t>
      </w:r>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663" w:name="_Hlk25109684"/>
            <w:r>
              <w:t>NPN Paging Assistance Information</w:t>
            </w:r>
            <w:bookmarkEnd w:id="13663"/>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664" w:name="_Hlk44345194"/>
            <w:r>
              <w:t>9.3.1.</w:t>
            </w:r>
            <w:bookmarkEnd w:id="13664"/>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665" w:name="_CR9_3_1_70"/>
      <w:bookmarkStart w:id="13666" w:name="_Toc20955234"/>
      <w:bookmarkStart w:id="13667" w:name="_Toc29503683"/>
      <w:bookmarkStart w:id="13668" w:name="_Toc29504267"/>
      <w:bookmarkStart w:id="13669" w:name="_Toc29504851"/>
      <w:bookmarkStart w:id="13670" w:name="_Toc36553297"/>
      <w:bookmarkStart w:id="13671" w:name="_Toc36555024"/>
      <w:bookmarkStart w:id="13672" w:name="_Toc45652335"/>
      <w:bookmarkStart w:id="13673" w:name="_Toc45658767"/>
      <w:bookmarkStart w:id="13674" w:name="_Toc45720587"/>
      <w:bookmarkStart w:id="13675" w:name="_Toc45798467"/>
      <w:bookmarkStart w:id="13676" w:name="_Toc45897856"/>
      <w:bookmarkStart w:id="13677" w:name="_Toc51746060"/>
      <w:bookmarkStart w:id="13678" w:name="_Toc64446324"/>
      <w:bookmarkStart w:id="13679" w:name="_Toc73982194"/>
      <w:bookmarkStart w:id="13680" w:name="_Toc88652283"/>
      <w:bookmarkStart w:id="13681" w:name="_Toc97891326"/>
      <w:bookmarkStart w:id="13682" w:name="_Toc99123469"/>
      <w:bookmarkStart w:id="13683" w:name="_Toc99662274"/>
      <w:bookmarkStart w:id="13684" w:name="_Toc105152341"/>
      <w:bookmarkStart w:id="13685" w:name="_Toc105174147"/>
      <w:bookmarkStart w:id="13686" w:name="_Toc106109145"/>
      <w:bookmarkStart w:id="13687" w:name="_Toc107409603"/>
      <w:bookmarkStart w:id="13688" w:name="_Toc112756792"/>
      <w:bookmarkStart w:id="13689" w:name="_Toc209706539"/>
      <w:bookmarkEnd w:id="13665"/>
      <w:r w:rsidRPr="001D2E49">
        <w:rPr>
          <w:rFonts w:eastAsia="Batang"/>
        </w:rPr>
        <w:t>9.3.1.70</w:t>
      </w:r>
      <w:r w:rsidRPr="001D2E49">
        <w:rPr>
          <w:rFonts w:eastAsia="Batang"/>
        </w:rPr>
        <w:tab/>
      </w:r>
      <w:r w:rsidRPr="001D2E49">
        <w:rPr>
          <w:rFonts w:cs="Arial"/>
          <w:lang w:eastAsia="zh-CN"/>
        </w:rPr>
        <w:t>Assistance Data for Recommended Cells</w:t>
      </w:r>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bookmarkEnd w:id="13679"/>
      <w:bookmarkEnd w:id="13680"/>
      <w:bookmarkEnd w:id="13681"/>
      <w:bookmarkEnd w:id="13682"/>
      <w:bookmarkEnd w:id="13683"/>
      <w:bookmarkEnd w:id="13684"/>
      <w:bookmarkEnd w:id="13685"/>
      <w:bookmarkEnd w:id="13686"/>
      <w:bookmarkEnd w:id="13687"/>
      <w:bookmarkEnd w:id="13688"/>
      <w:bookmarkEnd w:id="13689"/>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690" w:name="_CR9_3_1_71"/>
      <w:bookmarkStart w:id="13691" w:name="_Toc20955235"/>
      <w:bookmarkStart w:id="13692" w:name="_Toc29503684"/>
      <w:bookmarkStart w:id="13693" w:name="_Toc29504268"/>
      <w:bookmarkStart w:id="13694" w:name="_Toc29504852"/>
      <w:bookmarkStart w:id="13695" w:name="_Toc36553298"/>
      <w:bookmarkStart w:id="13696" w:name="_Toc36555025"/>
      <w:bookmarkStart w:id="13697" w:name="_Toc45652336"/>
      <w:bookmarkStart w:id="13698" w:name="_Toc45658768"/>
      <w:bookmarkStart w:id="13699" w:name="_Toc45720588"/>
      <w:bookmarkStart w:id="13700" w:name="_Toc45798468"/>
      <w:bookmarkStart w:id="13701" w:name="_Toc45897857"/>
      <w:bookmarkStart w:id="13702" w:name="_Toc51746061"/>
      <w:bookmarkStart w:id="13703" w:name="_Toc64446325"/>
      <w:bookmarkStart w:id="13704" w:name="_Toc73982195"/>
      <w:bookmarkStart w:id="13705" w:name="_Toc88652284"/>
      <w:bookmarkStart w:id="13706" w:name="_Toc97891327"/>
      <w:bookmarkStart w:id="13707" w:name="_Toc99123470"/>
      <w:bookmarkStart w:id="13708" w:name="_Toc99662275"/>
      <w:bookmarkStart w:id="13709" w:name="_Toc105152342"/>
      <w:bookmarkStart w:id="13710" w:name="_Toc105174148"/>
      <w:bookmarkStart w:id="13711" w:name="_Toc106109146"/>
      <w:bookmarkStart w:id="13712" w:name="_Toc107409604"/>
      <w:bookmarkStart w:id="13713" w:name="_Toc112756793"/>
      <w:bookmarkStart w:id="13714" w:name="_Toc209706540"/>
      <w:bookmarkEnd w:id="13690"/>
      <w:r w:rsidRPr="001D2E49">
        <w:rPr>
          <w:rFonts w:eastAsia="Batang"/>
        </w:rPr>
        <w:t>9.3.1.71</w:t>
      </w:r>
      <w:r w:rsidRPr="001D2E49">
        <w:rPr>
          <w:rFonts w:eastAsia="Batang"/>
        </w:rPr>
        <w:tab/>
      </w:r>
      <w:r w:rsidRPr="001D2E49">
        <w:t>Recommended Cells for Paging</w:t>
      </w:r>
      <w:bookmarkEnd w:id="13691"/>
      <w:bookmarkEnd w:id="13692"/>
      <w:bookmarkEnd w:id="13693"/>
      <w:bookmarkEnd w:id="13694"/>
      <w:bookmarkEnd w:id="13695"/>
      <w:bookmarkEnd w:id="13696"/>
      <w:bookmarkEnd w:id="13697"/>
      <w:bookmarkEnd w:id="13698"/>
      <w:bookmarkEnd w:id="13699"/>
      <w:bookmarkEnd w:id="13700"/>
      <w:bookmarkEnd w:id="13701"/>
      <w:bookmarkEnd w:id="13702"/>
      <w:bookmarkEnd w:id="13703"/>
      <w:bookmarkEnd w:id="13704"/>
      <w:bookmarkEnd w:id="13705"/>
      <w:bookmarkEnd w:id="13706"/>
      <w:bookmarkEnd w:id="13707"/>
      <w:bookmarkEnd w:id="13708"/>
      <w:bookmarkEnd w:id="13709"/>
      <w:bookmarkEnd w:id="13710"/>
      <w:bookmarkEnd w:id="13711"/>
      <w:bookmarkEnd w:id="13712"/>
      <w:bookmarkEnd w:id="13713"/>
      <w:bookmarkEnd w:id="13714"/>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715" w:name="_CR9_3_1_72"/>
      <w:bookmarkStart w:id="13716" w:name="_Toc20955236"/>
      <w:bookmarkStart w:id="13717" w:name="_Toc29503685"/>
      <w:bookmarkStart w:id="13718" w:name="_Toc29504269"/>
      <w:bookmarkStart w:id="13719" w:name="_Toc29504853"/>
      <w:bookmarkStart w:id="13720" w:name="_Toc36553299"/>
      <w:bookmarkStart w:id="13721" w:name="_Toc36555026"/>
      <w:bookmarkStart w:id="13722" w:name="_Toc45652337"/>
      <w:bookmarkStart w:id="13723" w:name="_Toc45658769"/>
      <w:bookmarkStart w:id="13724" w:name="_Toc45720589"/>
      <w:bookmarkStart w:id="13725" w:name="_Toc45798469"/>
      <w:bookmarkStart w:id="13726" w:name="_Toc45897858"/>
      <w:bookmarkStart w:id="13727" w:name="_Toc51746062"/>
      <w:bookmarkStart w:id="13728" w:name="_Toc64446326"/>
      <w:bookmarkStart w:id="13729" w:name="_Toc73982196"/>
      <w:bookmarkStart w:id="13730" w:name="_Toc88652285"/>
      <w:bookmarkStart w:id="13731" w:name="_Toc97891328"/>
      <w:bookmarkStart w:id="13732" w:name="_Toc99123471"/>
      <w:bookmarkStart w:id="13733" w:name="_Toc99662276"/>
      <w:bookmarkStart w:id="13734" w:name="_Toc105152343"/>
      <w:bookmarkStart w:id="13735" w:name="_Toc105174149"/>
      <w:bookmarkStart w:id="13736" w:name="_Toc106109147"/>
      <w:bookmarkStart w:id="13737" w:name="_Toc107409605"/>
      <w:bookmarkStart w:id="13738" w:name="_Toc112756794"/>
      <w:bookmarkStart w:id="13739" w:name="_Toc209706541"/>
      <w:bookmarkEnd w:id="13715"/>
      <w:r w:rsidRPr="001D2E49">
        <w:rPr>
          <w:rFonts w:eastAsia="Batang"/>
        </w:rPr>
        <w:t>9.3.1.72</w:t>
      </w:r>
      <w:r w:rsidRPr="001D2E49">
        <w:rPr>
          <w:rFonts w:eastAsia="Batang"/>
        </w:rPr>
        <w:tab/>
      </w:r>
      <w:r w:rsidRPr="001D2E49">
        <w:rPr>
          <w:rFonts w:cs="Arial"/>
          <w:lang w:eastAsia="zh-CN"/>
        </w:rPr>
        <w:t>Paging Attempt Information</w:t>
      </w:r>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bookmarkEnd w:id="13738"/>
      <w:bookmarkEnd w:id="13739"/>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740" w:name="_CR9_3_1_73"/>
      <w:bookmarkStart w:id="13741" w:name="_Toc20955237"/>
      <w:bookmarkStart w:id="13742" w:name="_Toc29503686"/>
      <w:bookmarkStart w:id="13743" w:name="_Toc29504270"/>
      <w:bookmarkStart w:id="13744" w:name="_Toc29504854"/>
      <w:bookmarkStart w:id="13745" w:name="_Toc36553300"/>
      <w:bookmarkStart w:id="13746" w:name="_Toc36555027"/>
      <w:bookmarkStart w:id="13747" w:name="_Toc45652338"/>
      <w:bookmarkStart w:id="13748" w:name="_Toc45658770"/>
      <w:bookmarkStart w:id="13749" w:name="_Toc45720590"/>
      <w:bookmarkStart w:id="13750" w:name="_Toc45798470"/>
      <w:bookmarkStart w:id="13751" w:name="_Toc45897859"/>
      <w:bookmarkStart w:id="13752" w:name="_Toc51746063"/>
      <w:bookmarkStart w:id="13753" w:name="_Toc64446327"/>
      <w:bookmarkStart w:id="13754" w:name="_Toc73982197"/>
      <w:bookmarkStart w:id="13755" w:name="_Toc88652286"/>
      <w:bookmarkStart w:id="13756" w:name="_Toc97891329"/>
      <w:bookmarkStart w:id="13757" w:name="_Toc99123472"/>
      <w:bookmarkStart w:id="13758" w:name="_Toc99662277"/>
      <w:bookmarkStart w:id="13759" w:name="_Toc105152344"/>
      <w:bookmarkStart w:id="13760" w:name="_Toc105174150"/>
      <w:bookmarkStart w:id="13761" w:name="_Toc106109148"/>
      <w:bookmarkStart w:id="13762" w:name="_Toc107409606"/>
      <w:bookmarkStart w:id="13763" w:name="_Toc112756795"/>
      <w:bookmarkStart w:id="13764" w:name="_Toc209706542"/>
      <w:bookmarkEnd w:id="13740"/>
      <w:r w:rsidRPr="001D2E49">
        <w:rPr>
          <w:rFonts w:eastAsia="Batang"/>
        </w:rPr>
        <w:t>9.3.1.73</w:t>
      </w:r>
      <w:r w:rsidRPr="001D2E49">
        <w:rPr>
          <w:rFonts w:eastAsia="Batang"/>
        </w:rPr>
        <w:tab/>
      </w:r>
      <w:r w:rsidRPr="001D2E49">
        <w:rPr>
          <w:rFonts w:cs="Arial"/>
          <w:lang w:eastAsia="zh-CN"/>
        </w:rPr>
        <w:t>NG-RAN CGI</w:t>
      </w:r>
      <w:bookmarkEnd w:id="13741"/>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765" w:name="_CR9_3_1_74"/>
      <w:bookmarkStart w:id="13766" w:name="_Toc20955238"/>
      <w:bookmarkStart w:id="13767" w:name="_Toc29503687"/>
      <w:bookmarkStart w:id="13768" w:name="_Toc29504271"/>
      <w:bookmarkStart w:id="13769" w:name="_Toc29504855"/>
      <w:bookmarkStart w:id="13770" w:name="_Toc36553301"/>
      <w:bookmarkStart w:id="13771" w:name="_Toc36555028"/>
      <w:bookmarkStart w:id="13772" w:name="_Toc45652339"/>
      <w:bookmarkStart w:id="13773" w:name="_Toc45658771"/>
      <w:bookmarkStart w:id="13774" w:name="_Toc45720591"/>
      <w:bookmarkStart w:id="13775" w:name="_Toc45798471"/>
      <w:bookmarkStart w:id="13776" w:name="_Toc45897860"/>
      <w:bookmarkStart w:id="13777" w:name="_Toc51746064"/>
      <w:bookmarkStart w:id="13778" w:name="_Toc64446328"/>
      <w:bookmarkStart w:id="13779" w:name="_Toc73982198"/>
      <w:bookmarkStart w:id="13780" w:name="_Toc88652287"/>
      <w:bookmarkStart w:id="13781" w:name="_Toc97891330"/>
      <w:bookmarkStart w:id="13782" w:name="_Toc99123473"/>
      <w:bookmarkStart w:id="13783" w:name="_Toc99662278"/>
      <w:bookmarkStart w:id="13784" w:name="_Toc105152345"/>
      <w:bookmarkStart w:id="13785" w:name="_Toc105174151"/>
      <w:bookmarkStart w:id="13786" w:name="_Toc106109149"/>
      <w:bookmarkStart w:id="13787" w:name="_Toc107409607"/>
      <w:bookmarkStart w:id="13788" w:name="_Toc112756796"/>
      <w:bookmarkStart w:id="13789" w:name="_Toc209706543"/>
      <w:bookmarkEnd w:id="13765"/>
      <w:r w:rsidRPr="001D2E49">
        <w:rPr>
          <w:rFonts w:eastAsia="Batang"/>
        </w:rPr>
        <w:t>9.3.1.74</w:t>
      </w:r>
      <w:r w:rsidRPr="001D2E49">
        <w:rPr>
          <w:rFonts w:eastAsia="Batang"/>
        </w:rPr>
        <w:tab/>
      </w:r>
      <w:r w:rsidRPr="001D2E49">
        <w:rPr>
          <w:rFonts w:cs="Arial"/>
          <w:lang w:eastAsia="zh-CN"/>
        </w:rPr>
        <w:t>UE Radio Capability</w:t>
      </w:r>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790"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791"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791"/>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790"/>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792" w:name="_CR9_3_1_74a"/>
      <w:bookmarkStart w:id="13793" w:name="_Toc45652340"/>
      <w:bookmarkStart w:id="13794" w:name="_Toc45658772"/>
      <w:bookmarkStart w:id="13795" w:name="_Toc45720592"/>
      <w:bookmarkStart w:id="13796" w:name="_Toc45798472"/>
      <w:bookmarkStart w:id="13797" w:name="_Toc45897861"/>
      <w:bookmarkStart w:id="13798" w:name="_Toc51746065"/>
      <w:bookmarkStart w:id="13799" w:name="_Toc64446329"/>
      <w:bookmarkStart w:id="13800" w:name="_Toc73982199"/>
      <w:bookmarkStart w:id="13801" w:name="_Toc88652288"/>
      <w:bookmarkStart w:id="13802" w:name="_Toc97891331"/>
      <w:bookmarkStart w:id="13803" w:name="_Toc99123474"/>
      <w:bookmarkStart w:id="13804" w:name="_Toc99662279"/>
      <w:bookmarkStart w:id="13805" w:name="_Toc105152346"/>
      <w:bookmarkStart w:id="13806" w:name="_Toc105174152"/>
      <w:bookmarkStart w:id="13807" w:name="_Toc106109150"/>
      <w:bookmarkStart w:id="13808" w:name="_Toc107409608"/>
      <w:bookmarkStart w:id="13809" w:name="_Toc112756797"/>
      <w:bookmarkStart w:id="13810" w:name="_Toc209706544"/>
      <w:bookmarkStart w:id="13811" w:name="_Toc20955239"/>
      <w:bookmarkStart w:id="13812" w:name="_Toc29503688"/>
      <w:bookmarkStart w:id="13813" w:name="_Toc29504272"/>
      <w:bookmarkStart w:id="13814" w:name="_Toc29504856"/>
      <w:bookmarkStart w:id="13815" w:name="_Toc36553302"/>
      <w:bookmarkStart w:id="13816" w:name="_Toc36555029"/>
      <w:bookmarkEnd w:id="13792"/>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bookmarkEnd w:id="13808"/>
      <w:bookmarkEnd w:id="13809"/>
      <w:bookmarkEnd w:id="13810"/>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817" w:name="_CR9_3_1_75"/>
      <w:bookmarkStart w:id="13818" w:name="_Toc45652341"/>
      <w:bookmarkStart w:id="13819" w:name="_Toc45658773"/>
      <w:bookmarkStart w:id="13820" w:name="_Toc45720593"/>
      <w:bookmarkStart w:id="13821" w:name="_Toc45798473"/>
      <w:bookmarkStart w:id="13822" w:name="_Toc45897862"/>
      <w:bookmarkStart w:id="13823" w:name="_Toc51746066"/>
      <w:bookmarkStart w:id="13824" w:name="_Toc64446330"/>
      <w:bookmarkStart w:id="13825" w:name="_Toc73982200"/>
      <w:bookmarkStart w:id="13826" w:name="_Toc88652289"/>
      <w:bookmarkStart w:id="13827" w:name="_Toc97891332"/>
      <w:bookmarkStart w:id="13828" w:name="_Toc99123475"/>
      <w:bookmarkStart w:id="13829" w:name="_Toc99662280"/>
      <w:bookmarkStart w:id="13830" w:name="_Toc105152347"/>
      <w:bookmarkStart w:id="13831" w:name="_Toc105174153"/>
      <w:bookmarkStart w:id="13832" w:name="_Toc106109151"/>
      <w:bookmarkStart w:id="13833" w:name="_Toc107409609"/>
      <w:bookmarkStart w:id="13834" w:name="_Toc112756798"/>
      <w:bookmarkStart w:id="13835" w:name="_Toc209706545"/>
      <w:bookmarkEnd w:id="13817"/>
      <w:r w:rsidRPr="001D2E49">
        <w:rPr>
          <w:rFonts w:eastAsia="Batang"/>
        </w:rPr>
        <w:t>9.3.1.75</w:t>
      </w:r>
      <w:r w:rsidRPr="001D2E49">
        <w:rPr>
          <w:rFonts w:eastAsia="Batang"/>
        </w:rPr>
        <w:tab/>
      </w:r>
      <w:r w:rsidRPr="001D2E49">
        <w:rPr>
          <w:rFonts w:cs="Arial"/>
          <w:lang w:eastAsia="zh-CN"/>
        </w:rPr>
        <w:t>Time Stamp</w:t>
      </w:r>
      <w:bookmarkEnd w:id="13811"/>
      <w:bookmarkEnd w:id="13812"/>
      <w:bookmarkEnd w:id="13813"/>
      <w:bookmarkEnd w:id="13814"/>
      <w:bookmarkEnd w:id="13815"/>
      <w:bookmarkEnd w:id="13816"/>
      <w:bookmarkEnd w:id="13818"/>
      <w:bookmarkEnd w:id="13819"/>
      <w:bookmarkEnd w:id="13820"/>
      <w:bookmarkEnd w:id="13821"/>
      <w:bookmarkEnd w:id="13822"/>
      <w:bookmarkEnd w:id="13823"/>
      <w:bookmarkEnd w:id="13824"/>
      <w:bookmarkEnd w:id="13825"/>
      <w:bookmarkEnd w:id="13826"/>
      <w:bookmarkEnd w:id="13827"/>
      <w:bookmarkEnd w:id="13828"/>
      <w:bookmarkEnd w:id="13829"/>
      <w:bookmarkEnd w:id="13830"/>
      <w:bookmarkEnd w:id="13831"/>
      <w:bookmarkEnd w:id="13832"/>
      <w:bookmarkEnd w:id="13833"/>
      <w:bookmarkEnd w:id="13834"/>
      <w:bookmarkEnd w:id="13835"/>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836" w:name="_CR9_3_1_76"/>
      <w:bookmarkStart w:id="13837" w:name="_Toc20955240"/>
      <w:bookmarkStart w:id="13838" w:name="_Toc29503689"/>
      <w:bookmarkStart w:id="13839" w:name="_Toc29504273"/>
      <w:bookmarkStart w:id="13840" w:name="_Toc29504857"/>
      <w:bookmarkStart w:id="13841" w:name="_Toc36553303"/>
      <w:bookmarkStart w:id="13842" w:name="_Toc36555030"/>
      <w:bookmarkStart w:id="13843" w:name="_Toc45652342"/>
      <w:bookmarkStart w:id="13844" w:name="_Toc45658774"/>
      <w:bookmarkStart w:id="13845" w:name="_Toc45720594"/>
      <w:bookmarkStart w:id="13846" w:name="_Toc45798474"/>
      <w:bookmarkStart w:id="13847" w:name="_Toc45897863"/>
      <w:bookmarkStart w:id="13848" w:name="_Toc51746067"/>
      <w:bookmarkStart w:id="13849" w:name="_Toc64446331"/>
      <w:bookmarkStart w:id="13850" w:name="_Toc73982201"/>
      <w:bookmarkStart w:id="13851" w:name="_Toc88652290"/>
      <w:bookmarkStart w:id="13852" w:name="_Toc97891333"/>
      <w:bookmarkStart w:id="13853" w:name="_Toc99123476"/>
      <w:bookmarkStart w:id="13854" w:name="_Toc99662281"/>
      <w:bookmarkStart w:id="13855" w:name="_Toc105152348"/>
      <w:bookmarkStart w:id="13856" w:name="_Toc105174154"/>
      <w:bookmarkStart w:id="13857" w:name="_Toc106109152"/>
      <w:bookmarkStart w:id="13858" w:name="_Toc107409610"/>
      <w:bookmarkStart w:id="13859" w:name="_Toc112756799"/>
      <w:bookmarkStart w:id="13860" w:name="_Toc209706546"/>
      <w:bookmarkEnd w:id="13836"/>
      <w:r w:rsidRPr="001D2E49">
        <w:rPr>
          <w:rFonts w:eastAsia="Batang"/>
        </w:rPr>
        <w:t>9.3.1.76</w:t>
      </w:r>
      <w:r w:rsidRPr="001D2E49">
        <w:rPr>
          <w:rFonts w:eastAsia="Batang"/>
        </w:rPr>
        <w:tab/>
      </w:r>
      <w:r w:rsidRPr="001D2E49">
        <w:rPr>
          <w:rFonts w:cs="Arial"/>
          <w:lang w:eastAsia="zh-CN"/>
        </w:rPr>
        <w:t>Location Reporting Reference ID</w:t>
      </w:r>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861" w:name="_CR9_3_1_77"/>
      <w:bookmarkStart w:id="13862" w:name="_Toc20955241"/>
      <w:bookmarkStart w:id="13863" w:name="_Toc29503690"/>
      <w:bookmarkStart w:id="13864" w:name="_Toc29504274"/>
      <w:bookmarkStart w:id="13865" w:name="_Toc29504858"/>
      <w:bookmarkStart w:id="13866" w:name="_Toc36553304"/>
      <w:bookmarkStart w:id="13867" w:name="_Toc36555031"/>
      <w:bookmarkStart w:id="13868" w:name="_Toc45652343"/>
      <w:bookmarkStart w:id="13869" w:name="_Toc45658775"/>
      <w:bookmarkStart w:id="13870" w:name="_Toc45720595"/>
      <w:bookmarkStart w:id="13871" w:name="_Toc45798475"/>
      <w:bookmarkStart w:id="13872" w:name="_Toc45897864"/>
      <w:bookmarkStart w:id="13873" w:name="_Toc51746068"/>
      <w:bookmarkStart w:id="13874" w:name="_Toc64446332"/>
      <w:bookmarkStart w:id="13875" w:name="_Toc73982202"/>
      <w:bookmarkStart w:id="13876" w:name="_Toc88652291"/>
      <w:bookmarkStart w:id="13877" w:name="_Toc97891334"/>
      <w:bookmarkStart w:id="13878" w:name="_Toc99123477"/>
      <w:bookmarkStart w:id="13879" w:name="_Toc99662282"/>
      <w:bookmarkStart w:id="13880" w:name="_Toc105152349"/>
      <w:bookmarkStart w:id="13881" w:name="_Toc105174155"/>
      <w:bookmarkStart w:id="13882" w:name="_Toc106109153"/>
      <w:bookmarkStart w:id="13883" w:name="_Toc107409611"/>
      <w:bookmarkStart w:id="13884" w:name="_Toc112756800"/>
      <w:bookmarkStart w:id="13885" w:name="_Toc209706547"/>
      <w:bookmarkEnd w:id="13861"/>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bookmarkEnd w:id="13878"/>
      <w:bookmarkEnd w:id="13879"/>
      <w:bookmarkEnd w:id="13880"/>
      <w:bookmarkEnd w:id="13881"/>
      <w:bookmarkEnd w:id="13882"/>
      <w:bookmarkEnd w:id="13883"/>
      <w:bookmarkEnd w:id="13884"/>
      <w:bookmarkEnd w:id="13885"/>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886" w:name="_CR9_3_1_78"/>
      <w:bookmarkStart w:id="13887" w:name="_Toc20955242"/>
      <w:bookmarkStart w:id="13888" w:name="_Toc29503691"/>
      <w:bookmarkStart w:id="13889" w:name="_Toc29504275"/>
      <w:bookmarkStart w:id="13890" w:name="_Toc29504859"/>
      <w:bookmarkStart w:id="13891" w:name="_Toc36553305"/>
      <w:bookmarkStart w:id="13892" w:name="_Toc36555032"/>
      <w:bookmarkStart w:id="13893" w:name="_Toc45652344"/>
      <w:bookmarkStart w:id="13894" w:name="_Toc45658776"/>
      <w:bookmarkStart w:id="13895" w:name="_Toc45720596"/>
      <w:bookmarkStart w:id="13896" w:name="_Toc45798476"/>
      <w:bookmarkStart w:id="13897" w:name="_Toc45897865"/>
      <w:bookmarkStart w:id="13898" w:name="_Toc51746069"/>
      <w:bookmarkStart w:id="13899" w:name="_Toc64446333"/>
      <w:bookmarkStart w:id="13900" w:name="_Toc73982203"/>
      <w:bookmarkStart w:id="13901" w:name="_Toc88652292"/>
      <w:bookmarkStart w:id="13902" w:name="_Toc97891335"/>
      <w:bookmarkStart w:id="13903" w:name="_Toc99123478"/>
      <w:bookmarkStart w:id="13904" w:name="_Toc99662283"/>
      <w:bookmarkStart w:id="13905" w:name="_Toc105152350"/>
      <w:bookmarkStart w:id="13906" w:name="_Toc105174156"/>
      <w:bookmarkStart w:id="13907" w:name="_Toc106109154"/>
      <w:bookmarkStart w:id="13908" w:name="_Toc107409612"/>
      <w:bookmarkStart w:id="13909" w:name="_Toc112756801"/>
      <w:bookmarkStart w:id="13910" w:name="_Toc209706548"/>
      <w:bookmarkEnd w:id="13886"/>
      <w:r w:rsidRPr="001D2E49">
        <w:t>9.3.1.78</w:t>
      </w:r>
      <w:r w:rsidRPr="001D2E49">
        <w:tab/>
        <w:t>Paging Priority</w:t>
      </w:r>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911" w:name="_CR9_3_1_79"/>
      <w:bookmarkStart w:id="13912" w:name="_Toc20955243"/>
      <w:bookmarkStart w:id="13913" w:name="_Toc29503692"/>
      <w:bookmarkStart w:id="13914" w:name="_Toc29504276"/>
      <w:bookmarkStart w:id="13915" w:name="_Toc29504860"/>
      <w:bookmarkStart w:id="13916" w:name="_Toc36553306"/>
      <w:bookmarkStart w:id="13917" w:name="_Toc36555033"/>
      <w:bookmarkStart w:id="13918" w:name="_Toc45652345"/>
      <w:bookmarkStart w:id="13919" w:name="_Toc45658777"/>
      <w:bookmarkStart w:id="13920" w:name="_Toc45720597"/>
      <w:bookmarkStart w:id="13921" w:name="_Toc45798477"/>
      <w:bookmarkStart w:id="13922" w:name="_Toc45897866"/>
      <w:bookmarkStart w:id="13923" w:name="_Toc51746070"/>
      <w:bookmarkStart w:id="13924" w:name="_Toc64446334"/>
      <w:bookmarkStart w:id="13925" w:name="_Toc73982204"/>
      <w:bookmarkStart w:id="13926" w:name="_Toc88652293"/>
      <w:bookmarkStart w:id="13927" w:name="_Toc97891336"/>
      <w:bookmarkStart w:id="13928" w:name="_Toc99123479"/>
      <w:bookmarkStart w:id="13929" w:name="_Toc99662284"/>
      <w:bookmarkStart w:id="13930" w:name="_Toc105152351"/>
      <w:bookmarkStart w:id="13931" w:name="_Toc105174157"/>
      <w:bookmarkStart w:id="13932" w:name="_Toc106109155"/>
      <w:bookmarkStart w:id="13933" w:name="_Toc107409613"/>
      <w:bookmarkStart w:id="13934" w:name="_Toc112756802"/>
      <w:bookmarkStart w:id="13935" w:name="_Toc209706549"/>
      <w:bookmarkEnd w:id="13911"/>
      <w:r w:rsidRPr="001D2E49">
        <w:rPr>
          <w:rFonts w:eastAsia="Batang"/>
        </w:rPr>
        <w:t>9.3.1.79</w:t>
      </w:r>
      <w:r w:rsidRPr="001D2E49">
        <w:rPr>
          <w:rFonts w:eastAsia="Batang"/>
        </w:rPr>
        <w:tab/>
      </w:r>
      <w:r w:rsidRPr="001D2E49">
        <w:rPr>
          <w:rFonts w:cs="Arial"/>
          <w:lang w:eastAsia="zh-CN"/>
        </w:rPr>
        <w:t>Packet Loss Rate</w:t>
      </w:r>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936" w:name="_CR9_3_1_80"/>
      <w:bookmarkStart w:id="13937" w:name="_Toc20955244"/>
      <w:bookmarkStart w:id="13938" w:name="_Toc29503693"/>
      <w:bookmarkStart w:id="13939" w:name="_Toc29504277"/>
      <w:bookmarkStart w:id="13940" w:name="_Toc29504861"/>
      <w:bookmarkStart w:id="13941" w:name="_Toc36553307"/>
      <w:bookmarkStart w:id="13942" w:name="_Toc36555034"/>
      <w:bookmarkStart w:id="13943" w:name="_Toc45652346"/>
      <w:bookmarkStart w:id="13944" w:name="_Toc45658778"/>
      <w:bookmarkStart w:id="13945" w:name="_Toc45720598"/>
      <w:bookmarkStart w:id="13946" w:name="_Toc45798478"/>
      <w:bookmarkStart w:id="13947" w:name="_Toc45897867"/>
      <w:bookmarkStart w:id="13948" w:name="_Toc51746071"/>
      <w:bookmarkStart w:id="13949" w:name="_Toc64446335"/>
      <w:bookmarkStart w:id="13950" w:name="_Toc73982205"/>
      <w:bookmarkStart w:id="13951" w:name="_Toc88652294"/>
      <w:bookmarkStart w:id="13952" w:name="_Toc97891337"/>
      <w:bookmarkStart w:id="13953" w:name="_Toc99123480"/>
      <w:bookmarkStart w:id="13954" w:name="_Toc99662285"/>
      <w:bookmarkStart w:id="13955" w:name="_Toc105152352"/>
      <w:bookmarkStart w:id="13956" w:name="_Toc105174158"/>
      <w:bookmarkStart w:id="13957" w:name="_Toc106109156"/>
      <w:bookmarkStart w:id="13958" w:name="_Toc107409614"/>
      <w:bookmarkStart w:id="13959" w:name="_Toc112756803"/>
      <w:bookmarkStart w:id="13960" w:name="_Toc209706550"/>
      <w:bookmarkEnd w:id="13936"/>
      <w:r w:rsidRPr="001D2E49">
        <w:rPr>
          <w:rFonts w:eastAsia="Batang"/>
        </w:rPr>
        <w:t>9.3.1.80</w:t>
      </w:r>
      <w:r w:rsidRPr="001D2E49">
        <w:rPr>
          <w:rFonts w:eastAsia="Batang"/>
        </w:rPr>
        <w:tab/>
      </w:r>
      <w:r w:rsidRPr="001D2E49">
        <w:t>Packet Delay Budget</w:t>
      </w:r>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961" w:name="_CR9_3_1_81"/>
      <w:bookmarkStart w:id="13962" w:name="_Toc20955245"/>
      <w:bookmarkStart w:id="13963" w:name="_Toc29503694"/>
      <w:bookmarkStart w:id="13964" w:name="_Toc29504278"/>
      <w:bookmarkStart w:id="13965" w:name="_Toc29504862"/>
      <w:bookmarkStart w:id="13966" w:name="_Toc36553308"/>
      <w:bookmarkStart w:id="13967" w:name="_Toc36555035"/>
      <w:bookmarkStart w:id="13968" w:name="_Toc45652347"/>
      <w:bookmarkStart w:id="13969" w:name="_Toc45658779"/>
      <w:bookmarkStart w:id="13970" w:name="_Toc45720599"/>
      <w:bookmarkStart w:id="13971" w:name="_Toc45798479"/>
      <w:bookmarkStart w:id="13972" w:name="_Toc45897868"/>
      <w:bookmarkStart w:id="13973" w:name="_Toc51746072"/>
      <w:bookmarkStart w:id="13974" w:name="_Toc64446336"/>
      <w:bookmarkStart w:id="13975" w:name="_Toc73982206"/>
      <w:bookmarkStart w:id="13976" w:name="_Toc88652295"/>
      <w:bookmarkStart w:id="13977" w:name="_Toc97891338"/>
      <w:bookmarkStart w:id="13978" w:name="_Toc99123481"/>
      <w:bookmarkStart w:id="13979" w:name="_Toc99662286"/>
      <w:bookmarkStart w:id="13980" w:name="_Toc105152353"/>
      <w:bookmarkStart w:id="13981" w:name="_Toc105174159"/>
      <w:bookmarkStart w:id="13982" w:name="_Toc106109157"/>
      <w:bookmarkStart w:id="13983" w:name="_Toc107409615"/>
      <w:bookmarkStart w:id="13984" w:name="_Toc112756804"/>
      <w:bookmarkStart w:id="13985" w:name="_Toc209706551"/>
      <w:bookmarkEnd w:id="13961"/>
      <w:r w:rsidRPr="001D2E49">
        <w:rPr>
          <w:rFonts w:eastAsia="Batang"/>
        </w:rPr>
        <w:t>9.3.1.81</w:t>
      </w:r>
      <w:r w:rsidRPr="001D2E49">
        <w:rPr>
          <w:rFonts w:eastAsia="Batang"/>
        </w:rPr>
        <w:tab/>
      </w:r>
      <w:r w:rsidRPr="001D2E49">
        <w:t>Packet Error Rate</w:t>
      </w:r>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986" w:name="_CR9_3_1_82"/>
      <w:bookmarkStart w:id="13987" w:name="_Toc20955246"/>
      <w:bookmarkStart w:id="13988" w:name="_Toc29503695"/>
      <w:bookmarkStart w:id="13989" w:name="_Toc29504279"/>
      <w:bookmarkStart w:id="13990" w:name="_Toc29504863"/>
      <w:bookmarkStart w:id="13991" w:name="_Toc36553309"/>
      <w:bookmarkStart w:id="13992" w:name="_Toc36555036"/>
      <w:bookmarkStart w:id="13993" w:name="_Toc45652348"/>
      <w:bookmarkStart w:id="13994" w:name="_Toc45658780"/>
      <w:bookmarkStart w:id="13995" w:name="_Toc45720600"/>
      <w:bookmarkStart w:id="13996" w:name="_Toc45798480"/>
      <w:bookmarkStart w:id="13997" w:name="_Toc45897869"/>
      <w:bookmarkStart w:id="13998" w:name="_Toc51746073"/>
      <w:bookmarkStart w:id="13999" w:name="_Toc64446337"/>
      <w:bookmarkStart w:id="14000" w:name="_Toc73982207"/>
      <w:bookmarkStart w:id="14001" w:name="_Toc88652296"/>
      <w:bookmarkStart w:id="14002" w:name="_Toc97891339"/>
      <w:bookmarkStart w:id="14003" w:name="_Toc99123482"/>
      <w:bookmarkStart w:id="14004" w:name="_Toc99662287"/>
      <w:bookmarkStart w:id="14005" w:name="_Toc105152354"/>
      <w:bookmarkStart w:id="14006" w:name="_Toc105174160"/>
      <w:bookmarkStart w:id="14007" w:name="_Toc106109158"/>
      <w:bookmarkStart w:id="14008" w:name="_Toc107409616"/>
      <w:bookmarkStart w:id="14009" w:name="_Toc112756805"/>
      <w:bookmarkStart w:id="14010" w:name="_Toc209706552"/>
      <w:bookmarkEnd w:id="13986"/>
      <w:r w:rsidRPr="001D2E49">
        <w:rPr>
          <w:rFonts w:eastAsia="Batang"/>
        </w:rPr>
        <w:t>9.3.1.82</w:t>
      </w:r>
      <w:r w:rsidRPr="001D2E49">
        <w:rPr>
          <w:rFonts w:eastAsia="Batang"/>
        </w:rPr>
        <w:tab/>
      </w:r>
      <w:r w:rsidRPr="001D2E49">
        <w:t>Averaging Window</w:t>
      </w:r>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4011" w:name="_CR9_3_1_83"/>
      <w:bookmarkStart w:id="14012" w:name="_Toc20955247"/>
      <w:bookmarkStart w:id="14013" w:name="_Toc29503696"/>
      <w:bookmarkStart w:id="14014" w:name="_Toc29504280"/>
      <w:bookmarkStart w:id="14015" w:name="_Toc29504864"/>
      <w:bookmarkStart w:id="14016" w:name="_Toc36553310"/>
      <w:bookmarkStart w:id="14017" w:name="_Toc36555037"/>
      <w:bookmarkStart w:id="14018" w:name="_Toc45652349"/>
      <w:bookmarkStart w:id="14019" w:name="_Toc45658781"/>
      <w:bookmarkStart w:id="14020" w:name="_Toc45720601"/>
      <w:bookmarkStart w:id="14021" w:name="_Toc45798481"/>
      <w:bookmarkStart w:id="14022" w:name="_Toc45897870"/>
      <w:bookmarkStart w:id="14023" w:name="_Toc51746074"/>
      <w:bookmarkStart w:id="14024" w:name="_Toc64446338"/>
      <w:bookmarkStart w:id="14025" w:name="_Toc73982208"/>
      <w:bookmarkStart w:id="14026" w:name="_Toc88652297"/>
      <w:bookmarkStart w:id="14027" w:name="_Toc97891340"/>
      <w:bookmarkStart w:id="14028" w:name="_Toc99123483"/>
      <w:bookmarkStart w:id="14029" w:name="_Toc99662288"/>
      <w:bookmarkStart w:id="14030" w:name="_Toc105152355"/>
      <w:bookmarkStart w:id="14031" w:name="_Toc105174161"/>
      <w:bookmarkStart w:id="14032" w:name="_Toc106109159"/>
      <w:bookmarkStart w:id="14033" w:name="_Toc107409617"/>
      <w:bookmarkStart w:id="14034" w:name="_Toc112756806"/>
      <w:bookmarkStart w:id="14035" w:name="_Toc209706553"/>
      <w:bookmarkEnd w:id="14011"/>
      <w:r w:rsidRPr="001D2E49">
        <w:rPr>
          <w:rFonts w:eastAsia="Batang"/>
        </w:rPr>
        <w:t>9.3.1.83</w:t>
      </w:r>
      <w:r w:rsidRPr="001D2E49">
        <w:rPr>
          <w:rFonts w:eastAsia="Batang"/>
        </w:rPr>
        <w:tab/>
      </w:r>
      <w:r w:rsidRPr="001D2E49">
        <w:t>Maximum Data Burst Volume</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4036" w:name="_CR9_3_1_84"/>
      <w:bookmarkStart w:id="14037" w:name="_Toc20955248"/>
      <w:bookmarkStart w:id="14038" w:name="_Toc29503697"/>
      <w:bookmarkStart w:id="14039" w:name="_Toc29504281"/>
      <w:bookmarkStart w:id="14040" w:name="_Toc29504865"/>
      <w:bookmarkStart w:id="14041" w:name="_Toc36553311"/>
      <w:bookmarkStart w:id="14042" w:name="_Toc36555038"/>
      <w:bookmarkStart w:id="14043" w:name="_Toc45652350"/>
      <w:bookmarkStart w:id="14044" w:name="_Toc45658782"/>
      <w:bookmarkStart w:id="14045" w:name="_Toc45720602"/>
      <w:bookmarkStart w:id="14046" w:name="_Toc45798482"/>
      <w:bookmarkStart w:id="14047" w:name="_Toc45897871"/>
      <w:bookmarkStart w:id="14048" w:name="_Toc51746075"/>
      <w:bookmarkStart w:id="14049" w:name="_Toc64446339"/>
      <w:bookmarkStart w:id="14050" w:name="_Toc73982209"/>
      <w:bookmarkStart w:id="14051" w:name="_Toc88652298"/>
      <w:bookmarkStart w:id="14052" w:name="_Toc97891341"/>
      <w:bookmarkStart w:id="14053" w:name="_Toc99123484"/>
      <w:bookmarkStart w:id="14054" w:name="_Toc99662289"/>
      <w:bookmarkStart w:id="14055" w:name="_Toc105152356"/>
      <w:bookmarkStart w:id="14056" w:name="_Toc105174162"/>
      <w:bookmarkStart w:id="14057" w:name="_Toc106109160"/>
      <w:bookmarkStart w:id="14058" w:name="_Toc107409618"/>
      <w:bookmarkStart w:id="14059" w:name="_Toc112756807"/>
      <w:bookmarkStart w:id="14060" w:name="_Toc209706554"/>
      <w:bookmarkEnd w:id="14036"/>
      <w:r w:rsidRPr="001D2E49">
        <w:rPr>
          <w:rFonts w:eastAsia="Batang"/>
        </w:rPr>
        <w:t>9.3.1.84</w:t>
      </w:r>
      <w:r w:rsidRPr="001D2E49">
        <w:rPr>
          <w:rFonts w:eastAsia="Batang"/>
        </w:rPr>
        <w:tab/>
      </w:r>
      <w:r w:rsidRPr="001D2E49">
        <w:t>Priority Level</w:t>
      </w:r>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4061" w:name="_CR9_3_1_85"/>
      <w:bookmarkStart w:id="14062" w:name="_Toc20955249"/>
      <w:bookmarkStart w:id="14063" w:name="_Toc29503698"/>
      <w:bookmarkStart w:id="14064" w:name="_Toc29504282"/>
      <w:bookmarkStart w:id="14065" w:name="_Toc29504866"/>
      <w:bookmarkStart w:id="14066" w:name="_Toc36553312"/>
      <w:bookmarkStart w:id="14067" w:name="_Toc36555039"/>
      <w:bookmarkStart w:id="14068" w:name="_Toc45652351"/>
      <w:bookmarkStart w:id="14069" w:name="_Toc45658783"/>
      <w:bookmarkStart w:id="14070" w:name="_Toc45720603"/>
      <w:bookmarkStart w:id="14071" w:name="_Toc45798483"/>
      <w:bookmarkStart w:id="14072" w:name="_Toc45897872"/>
      <w:bookmarkStart w:id="14073" w:name="_Toc51746076"/>
      <w:bookmarkStart w:id="14074" w:name="_Toc64446340"/>
      <w:bookmarkStart w:id="14075" w:name="_Toc73982210"/>
      <w:bookmarkStart w:id="14076" w:name="_Toc88652299"/>
      <w:bookmarkStart w:id="14077" w:name="_Toc97891342"/>
      <w:bookmarkStart w:id="14078" w:name="_Toc99123485"/>
      <w:bookmarkStart w:id="14079" w:name="_Toc99662290"/>
      <w:bookmarkStart w:id="14080" w:name="_Toc105152357"/>
      <w:bookmarkStart w:id="14081" w:name="_Toc105174163"/>
      <w:bookmarkStart w:id="14082" w:name="_Toc106109161"/>
      <w:bookmarkStart w:id="14083" w:name="_Toc107409619"/>
      <w:bookmarkStart w:id="14084" w:name="_Toc112756808"/>
      <w:bookmarkStart w:id="14085" w:name="_Toc209706555"/>
      <w:bookmarkEnd w:id="14061"/>
      <w:r w:rsidRPr="001D2E49">
        <w:rPr>
          <w:rFonts w:eastAsia="Batang"/>
        </w:rPr>
        <w:t>9.3.1.85</w:t>
      </w:r>
      <w:r w:rsidRPr="001D2E49">
        <w:rPr>
          <w:rFonts w:eastAsia="Batang"/>
        </w:rPr>
        <w:tab/>
      </w:r>
      <w:r w:rsidRPr="001D2E49">
        <w:rPr>
          <w:rFonts w:cs="Arial"/>
          <w:lang w:eastAsia="zh-CN"/>
        </w:rPr>
        <w:t>Mobility Restriction List</w:t>
      </w:r>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tcPr>
          <w:p w14:paraId="0785C0F6" w14:textId="77777777" w:rsidR="009B75C3" w:rsidRPr="001D2E49" w:rsidRDefault="009B75C3" w:rsidP="003E7F49">
            <w:pPr>
              <w:pStyle w:val="TAL"/>
              <w:rPr>
                <w:lang w:eastAsia="ja-JP"/>
              </w:rPr>
            </w:pPr>
            <w:bookmarkStart w:id="14086" w:name="_Hlk515218479"/>
            <w:r w:rsidRPr="001D2E49">
              <w:rPr>
                <w:b/>
                <w:lang w:eastAsia="ja-JP"/>
              </w:rPr>
              <w:t>RAT Restrictions</w:t>
            </w:r>
          </w:p>
        </w:tc>
        <w:tc>
          <w:tcPr>
            <w:tcW w:w="1020" w:type="dxa"/>
          </w:tcPr>
          <w:p w14:paraId="31484BC0" w14:textId="77777777" w:rsidR="009B75C3" w:rsidRPr="001D2E49" w:rsidRDefault="009B75C3" w:rsidP="003E7F49">
            <w:pPr>
              <w:pStyle w:val="TAL"/>
              <w:rPr>
                <w:lang w:eastAsia="ja-JP"/>
              </w:rPr>
            </w:pPr>
          </w:p>
        </w:tc>
        <w:tc>
          <w:tcPr>
            <w:tcW w:w="1080" w:type="dxa"/>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29BF5DE7" w14:textId="77777777" w:rsidR="009B75C3" w:rsidRPr="001D2E49" w:rsidRDefault="009B75C3" w:rsidP="003E7F49">
            <w:pPr>
              <w:pStyle w:val="TAL"/>
              <w:rPr>
                <w:lang w:eastAsia="ja-JP"/>
              </w:rPr>
            </w:pPr>
          </w:p>
        </w:tc>
        <w:tc>
          <w:tcPr>
            <w:tcW w:w="1757" w:type="dxa"/>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17B3A5CD" w14:textId="77777777" w:rsidR="009B75C3" w:rsidRPr="001D2E49" w:rsidRDefault="009B75C3" w:rsidP="003E7F49">
            <w:pPr>
              <w:pStyle w:val="TAL"/>
              <w:rPr>
                <w:lang w:eastAsia="ja-JP"/>
              </w:rPr>
            </w:pPr>
            <w:r w:rsidRPr="001D2E49">
              <w:rPr>
                <w:lang w:eastAsia="ja-JP"/>
              </w:rPr>
              <w:t>M</w:t>
            </w:r>
          </w:p>
        </w:tc>
        <w:tc>
          <w:tcPr>
            <w:tcW w:w="1080" w:type="dxa"/>
          </w:tcPr>
          <w:p w14:paraId="61EC5E38" w14:textId="77777777" w:rsidR="009B75C3" w:rsidRPr="001D2E49" w:rsidRDefault="009B75C3" w:rsidP="003E7F49">
            <w:pPr>
              <w:pStyle w:val="TAL"/>
              <w:rPr>
                <w:i/>
                <w:lang w:eastAsia="ja-JP"/>
              </w:rPr>
            </w:pPr>
          </w:p>
        </w:tc>
        <w:tc>
          <w:tcPr>
            <w:tcW w:w="1587" w:type="dxa"/>
          </w:tcPr>
          <w:p w14:paraId="43E785C0" w14:textId="77777777" w:rsidR="009B75C3" w:rsidRPr="001D2E49" w:rsidRDefault="009B75C3" w:rsidP="003E7F49">
            <w:pPr>
              <w:pStyle w:val="TAL"/>
              <w:rPr>
                <w:lang w:eastAsia="ja-JP"/>
              </w:rPr>
            </w:pPr>
            <w:r w:rsidRPr="001D2E49">
              <w:rPr>
                <w:lang w:eastAsia="ja-JP"/>
              </w:rPr>
              <w:t>9.3.3.5</w:t>
            </w:r>
          </w:p>
        </w:tc>
        <w:tc>
          <w:tcPr>
            <w:tcW w:w="1757" w:type="dxa"/>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tcPr>
          <w:p w14:paraId="339025E7" w14:textId="77777777" w:rsidR="009B75C3" w:rsidRPr="001D2E49" w:rsidRDefault="009B75C3" w:rsidP="003E7F49">
            <w:pPr>
              <w:pStyle w:val="TAL"/>
              <w:rPr>
                <w:lang w:eastAsia="ja-JP"/>
              </w:rPr>
            </w:pPr>
            <w:r w:rsidRPr="001D2E49">
              <w:rPr>
                <w:lang w:eastAsia="ja-JP"/>
              </w:rPr>
              <w:t>M</w:t>
            </w:r>
          </w:p>
        </w:tc>
        <w:tc>
          <w:tcPr>
            <w:tcW w:w="1080" w:type="dxa"/>
          </w:tcPr>
          <w:p w14:paraId="3C0AEDB4" w14:textId="77777777" w:rsidR="009B75C3" w:rsidRPr="001D2E49" w:rsidRDefault="009B75C3" w:rsidP="003E7F49">
            <w:pPr>
              <w:pStyle w:val="TAL"/>
              <w:rPr>
                <w:i/>
                <w:lang w:eastAsia="ja-JP"/>
              </w:rPr>
            </w:pPr>
          </w:p>
        </w:tc>
        <w:tc>
          <w:tcPr>
            <w:tcW w:w="1587" w:type="dxa"/>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tcPr>
          <w:p w14:paraId="67A190F8" w14:textId="77777777" w:rsidR="00553F29" w:rsidRPr="001D2E49" w:rsidRDefault="00553F29" w:rsidP="003E7F49">
            <w:pPr>
              <w:pStyle w:val="TAL"/>
              <w:rPr>
                <w:lang w:eastAsia="ja-JP"/>
              </w:rPr>
            </w:pPr>
            <w:r>
              <w:rPr>
                <w:lang w:eastAsia="ja-JP"/>
              </w:rPr>
              <w:t>O</w:t>
            </w:r>
          </w:p>
        </w:tc>
        <w:tc>
          <w:tcPr>
            <w:tcW w:w="1080" w:type="dxa"/>
          </w:tcPr>
          <w:p w14:paraId="3C4373DA" w14:textId="77777777" w:rsidR="00553F29" w:rsidRPr="001D2E49" w:rsidRDefault="00553F29" w:rsidP="003E7F49">
            <w:pPr>
              <w:pStyle w:val="TAL"/>
              <w:rPr>
                <w:i/>
                <w:lang w:eastAsia="ja-JP"/>
              </w:rPr>
            </w:pPr>
          </w:p>
        </w:tc>
        <w:tc>
          <w:tcPr>
            <w:tcW w:w="1587" w:type="dxa"/>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4086"/>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4087" w:name="_Hlk44345398"/>
            <w:r w:rsidRPr="00642EBF">
              <w:rPr>
                <w:rFonts w:eastAsia="Malgun Gothic" w:hint="eastAsia"/>
                <w:bCs/>
                <w:lang w:eastAsia="zh-CN"/>
              </w:rPr>
              <w:t>9</w:t>
            </w:r>
            <w:r w:rsidRPr="00642EBF">
              <w:rPr>
                <w:rFonts w:eastAsia="Malgun Gothic"/>
                <w:bCs/>
                <w:lang w:eastAsia="zh-CN"/>
              </w:rPr>
              <w:t>.3.1.</w:t>
            </w:r>
            <w:bookmarkEnd w:id="14087"/>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4088" w:name="_CR9_3_1_86"/>
      <w:bookmarkStart w:id="14089" w:name="_Toc20955250"/>
      <w:bookmarkStart w:id="14090" w:name="_Toc29503699"/>
      <w:bookmarkStart w:id="14091" w:name="_Toc29504283"/>
      <w:bookmarkStart w:id="14092" w:name="_Toc29504867"/>
      <w:bookmarkStart w:id="14093" w:name="_Toc36553313"/>
      <w:bookmarkStart w:id="14094" w:name="_Toc36555040"/>
      <w:bookmarkStart w:id="14095" w:name="_Toc45652352"/>
      <w:bookmarkStart w:id="14096" w:name="_Toc45658784"/>
      <w:bookmarkStart w:id="14097" w:name="_Toc45720604"/>
      <w:bookmarkStart w:id="14098" w:name="_Toc45798484"/>
      <w:bookmarkStart w:id="14099" w:name="_Toc45897873"/>
      <w:bookmarkStart w:id="14100" w:name="_Toc51746077"/>
      <w:bookmarkStart w:id="14101" w:name="_Toc64446341"/>
      <w:bookmarkStart w:id="14102" w:name="_Toc73982211"/>
      <w:bookmarkStart w:id="14103" w:name="_Toc88652300"/>
      <w:bookmarkStart w:id="14104" w:name="_Toc97891343"/>
      <w:bookmarkStart w:id="14105" w:name="_Toc99123486"/>
      <w:bookmarkStart w:id="14106" w:name="_Toc99662291"/>
      <w:bookmarkStart w:id="14107" w:name="_Toc105152358"/>
      <w:bookmarkStart w:id="14108" w:name="_Toc105174164"/>
      <w:bookmarkStart w:id="14109" w:name="_Toc106109162"/>
      <w:bookmarkStart w:id="14110" w:name="_Toc107409620"/>
      <w:bookmarkStart w:id="14111" w:name="_Toc112756809"/>
      <w:bookmarkStart w:id="14112" w:name="_Toc209706556"/>
      <w:bookmarkEnd w:id="14088"/>
      <w:r w:rsidRPr="001D2E49">
        <w:rPr>
          <w:rFonts w:eastAsia="Batang"/>
        </w:rPr>
        <w:t>9.3.1.86</w:t>
      </w:r>
      <w:r w:rsidRPr="001D2E49">
        <w:rPr>
          <w:rFonts w:eastAsia="Batang"/>
        </w:rPr>
        <w:tab/>
      </w:r>
      <w:r w:rsidRPr="001D2E49">
        <w:t>UE Security Capabilities</w:t>
      </w:r>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bookmarkEnd w:id="14111"/>
      <w:bookmarkEnd w:id="14112"/>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4113" w:name="_CR9_3_1_87"/>
      <w:bookmarkStart w:id="14114" w:name="_Toc20955251"/>
      <w:bookmarkStart w:id="14115" w:name="_Toc29503700"/>
      <w:bookmarkStart w:id="14116" w:name="_Toc29504284"/>
      <w:bookmarkStart w:id="14117" w:name="_Toc29504868"/>
      <w:bookmarkStart w:id="14118" w:name="_Toc36553314"/>
      <w:bookmarkStart w:id="14119" w:name="_Toc36555041"/>
      <w:bookmarkStart w:id="14120" w:name="_Toc45652353"/>
      <w:bookmarkStart w:id="14121" w:name="_Toc45658785"/>
      <w:bookmarkStart w:id="14122" w:name="_Toc45720605"/>
      <w:bookmarkStart w:id="14123" w:name="_Toc45798485"/>
      <w:bookmarkStart w:id="14124" w:name="_Toc45897874"/>
      <w:bookmarkStart w:id="14125" w:name="_Toc51746078"/>
      <w:bookmarkStart w:id="14126" w:name="_Toc64446342"/>
      <w:bookmarkStart w:id="14127" w:name="_Toc73982212"/>
      <w:bookmarkStart w:id="14128" w:name="_Toc88652301"/>
      <w:bookmarkStart w:id="14129" w:name="_Toc97891344"/>
      <w:bookmarkStart w:id="14130" w:name="_Toc99123487"/>
      <w:bookmarkStart w:id="14131" w:name="_Toc99662292"/>
      <w:bookmarkStart w:id="14132" w:name="_Toc105152359"/>
      <w:bookmarkStart w:id="14133" w:name="_Toc105174165"/>
      <w:bookmarkStart w:id="14134" w:name="_Toc106109163"/>
      <w:bookmarkStart w:id="14135" w:name="_Toc107409621"/>
      <w:bookmarkStart w:id="14136" w:name="_Toc112756810"/>
      <w:bookmarkStart w:id="14137" w:name="_Toc209706557"/>
      <w:bookmarkEnd w:id="14113"/>
      <w:r w:rsidRPr="001D2E49">
        <w:rPr>
          <w:rFonts w:eastAsia="Batang"/>
        </w:rPr>
        <w:t>9.3.1.87</w:t>
      </w:r>
      <w:r w:rsidRPr="001D2E49">
        <w:rPr>
          <w:rFonts w:eastAsia="Batang"/>
        </w:rPr>
        <w:tab/>
      </w:r>
      <w:r w:rsidRPr="001D2E49">
        <w:t>Security Key</w:t>
      </w:r>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bookmarkEnd w:id="14131"/>
      <w:bookmarkEnd w:id="14132"/>
      <w:bookmarkEnd w:id="14133"/>
      <w:bookmarkEnd w:id="14134"/>
      <w:bookmarkEnd w:id="14135"/>
      <w:bookmarkEnd w:id="14136"/>
      <w:bookmarkEnd w:id="14137"/>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138" w:name="_CR9_3_1_88"/>
      <w:bookmarkStart w:id="14139" w:name="_Toc20955252"/>
      <w:bookmarkStart w:id="14140" w:name="_Toc29503701"/>
      <w:bookmarkStart w:id="14141" w:name="_Toc29504285"/>
      <w:bookmarkStart w:id="14142" w:name="_Toc29504869"/>
      <w:bookmarkStart w:id="14143" w:name="_Toc36553315"/>
      <w:bookmarkStart w:id="14144" w:name="_Toc36555042"/>
      <w:bookmarkStart w:id="14145" w:name="_Toc45652354"/>
      <w:bookmarkStart w:id="14146" w:name="_Toc45658786"/>
      <w:bookmarkStart w:id="14147" w:name="_Toc45720606"/>
      <w:bookmarkStart w:id="14148" w:name="_Toc45798486"/>
      <w:bookmarkStart w:id="14149" w:name="_Toc45897875"/>
      <w:bookmarkStart w:id="14150" w:name="_Toc51746079"/>
      <w:bookmarkStart w:id="14151" w:name="_Toc64446343"/>
      <w:bookmarkStart w:id="14152" w:name="_Toc73982213"/>
      <w:bookmarkStart w:id="14153" w:name="_Toc88652302"/>
      <w:bookmarkStart w:id="14154" w:name="_Toc97891345"/>
      <w:bookmarkStart w:id="14155" w:name="_Toc99123488"/>
      <w:bookmarkStart w:id="14156" w:name="_Toc99662293"/>
      <w:bookmarkStart w:id="14157" w:name="_Toc105152360"/>
      <w:bookmarkStart w:id="14158" w:name="_Toc105174166"/>
      <w:bookmarkStart w:id="14159" w:name="_Toc106109164"/>
      <w:bookmarkStart w:id="14160" w:name="_Toc107409622"/>
      <w:bookmarkStart w:id="14161" w:name="_Toc112756811"/>
      <w:bookmarkStart w:id="14162" w:name="_Toc209706558"/>
      <w:bookmarkEnd w:id="14138"/>
      <w:r w:rsidRPr="001D2E49">
        <w:rPr>
          <w:rFonts w:eastAsia="Batang"/>
        </w:rPr>
        <w:t>9.3.1.88</w:t>
      </w:r>
      <w:r w:rsidRPr="001D2E49">
        <w:rPr>
          <w:rFonts w:eastAsia="Batang"/>
        </w:rPr>
        <w:tab/>
      </w:r>
      <w:r w:rsidRPr="001D2E49">
        <w:t>Security Context</w:t>
      </w:r>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163" w:name="_CR9_3_1_89"/>
      <w:bookmarkStart w:id="14164" w:name="_Toc20955253"/>
      <w:bookmarkStart w:id="14165" w:name="_Toc29503702"/>
      <w:bookmarkStart w:id="14166" w:name="_Toc29504286"/>
      <w:bookmarkStart w:id="14167" w:name="_Toc29504870"/>
      <w:bookmarkStart w:id="14168" w:name="_Toc36553316"/>
      <w:bookmarkStart w:id="14169" w:name="_Toc36555043"/>
      <w:bookmarkStart w:id="14170" w:name="_Toc45652355"/>
      <w:bookmarkStart w:id="14171" w:name="_Toc45658787"/>
      <w:bookmarkStart w:id="14172" w:name="_Toc45720607"/>
      <w:bookmarkStart w:id="14173" w:name="_Toc45798487"/>
      <w:bookmarkStart w:id="14174" w:name="_Toc45897876"/>
      <w:bookmarkStart w:id="14175" w:name="_Toc51746080"/>
      <w:bookmarkStart w:id="14176" w:name="_Toc64446344"/>
      <w:bookmarkStart w:id="14177" w:name="_Toc73982214"/>
      <w:bookmarkStart w:id="14178" w:name="_Toc88652303"/>
      <w:bookmarkStart w:id="14179" w:name="_Toc97891346"/>
      <w:bookmarkStart w:id="14180" w:name="_Toc99123489"/>
      <w:bookmarkStart w:id="14181" w:name="_Toc99662294"/>
      <w:bookmarkStart w:id="14182" w:name="_Toc105152361"/>
      <w:bookmarkStart w:id="14183" w:name="_Toc105174167"/>
      <w:bookmarkStart w:id="14184" w:name="_Toc106109165"/>
      <w:bookmarkStart w:id="14185" w:name="_Toc107409623"/>
      <w:bookmarkStart w:id="14186" w:name="_Toc112756812"/>
      <w:bookmarkStart w:id="14187" w:name="_Toc209706559"/>
      <w:bookmarkEnd w:id="14163"/>
      <w:r w:rsidRPr="001D2E49">
        <w:rPr>
          <w:rFonts w:eastAsia="Batang"/>
        </w:rPr>
        <w:t>9.3.1.89</w:t>
      </w:r>
      <w:r w:rsidRPr="001D2E49">
        <w:rPr>
          <w:rFonts w:eastAsia="Batang"/>
        </w:rPr>
        <w:tab/>
      </w:r>
      <w:r w:rsidRPr="001D2E49">
        <w:t>IMS Voice Support Indicator</w:t>
      </w:r>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188" w:name="_CR9_3_1_90"/>
      <w:bookmarkStart w:id="14189" w:name="_Toc20955254"/>
      <w:bookmarkStart w:id="14190" w:name="_Toc29503703"/>
      <w:bookmarkStart w:id="14191" w:name="_Toc29504287"/>
      <w:bookmarkStart w:id="14192" w:name="_Toc29504871"/>
      <w:bookmarkStart w:id="14193" w:name="_Toc36553317"/>
      <w:bookmarkStart w:id="14194" w:name="_Toc36555044"/>
      <w:bookmarkStart w:id="14195" w:name="_Toc45652356"/>
      <w:bookmarkStart w:id="14196" w:name="_Toc45658788"/>
      <w:bookmarkStart w:id="14197" w:name="_Toc45720608"/>
      <w:bookmarkStart w:id="14198" w:name="_Toc45798488"/>
      <w:bookmarkStart w:id="14199" w:name="_Toc45897877"/>
      <w:bookmarkStart w:id="14200" w:name="_Toc51746081"/>
      <w:bookmarkStart w:id="14201" w:name="_Toc64446345"/>
      <w:bookmarkStart w:id="14202" w:name="_Toc73982215"/>
      <w:bookmarkStart w:id="14203" w:name="_Toc88652304"/>
      <w:bookmarkStart w:id="14204" w:name="_Toc97891347"/>
      <w:bookmarkStart w:id="14205" w:name="_Toc99123490"/>
      <w:bookmarkStart w:id="14206" w:name="_Toc99662295"/>
      <w:bookmarkStart w:id="14207" w:name="_Toc105152362"/>
      <w:bookmarkStart w:id="14208" w:name="_Toc105174168"/>
      <w:bookmarkStart w:id="14209" w:name="_Toc106109166"/>
      <w:bookmarkStart w:id="14210" w:name="_Toc107409624"/>
      <w:bookmarkStart w:id="14211" w:name="_Toc112756813"/>
      <w:bookmarkStart w:id="14212" w:name="_Toc209706560"/>
      <w:bookmarkEnd w:id="14188"/>
      <w:r w:rsidRPr="001D2E49">
        <w:rPr>
          <w:rFonts w:eastAsia="Batang"/>
        </w:rPr>
        <w:t>9.3.1.90</w:t>
      </w:r>
      <w:r w:rsidRPr="001D2E49">
        <w:rPr>
          <w:rFonts w:eastAsia="Batang"/>
        </w:rPr>
        <w:tab/>
      </w:r>
      <w:r w:rsidRPr="001D2E49">
        <w:t>Paging DRX</w:t>
      </w:r>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213" w:name="_CR9_3_1_91"/>
      <w:bookmarkStart w:id="14214" w:name="_Toc20955255"/>
      <w:bookmarkStart w:id="14215" w:name="_Toc29503704"/>
      <w:bookmarkStart w:id="14216" w:name="_Toc29504288"/>
      <w:bookmarkStart w:id="14217" w:name="_Toc29504872"/>
      <w:bookmarkStart w:id="14218" w:name="_Toc36553318"/>
      <w:bookmarkStart w:id="14219" w:name="_Toc36555045"/>
      <w:bookmarkStart w:id="14220" w:name="_Toc45652357"/>
      <w:bookmarkStart w:id="14221" w:name="_Toc45658789"/>
      <w:bookmarkStart w:id="14222" w:name="_Toc45720609"/>
      <w:bookmarkStart w:id="14223" w:name="_Toc45798489"/>
      <w:bookmarkStart w:id="14224" w:name="_Toc45897878"/>
      <w:bookmarkStart w:id="14225" w:name="_Toc51746082"/>
      <w:bookmarkStart w:id="14226" w:name="_Toc64446346"/>
      <w:bookmarkStart w:id="14227" w:name="_Toc73982216"/>
      <w:bookmarkStart w:id="14228" w:name="_Toc88652305"/>
      <w:bookmarkStart w:id="14229" w:name="_Toc97891348"/>
      <w:bookmarkStart w:id="14230" w:name="_Toc99123491"/>
      <w:bookmarkStart w:id="14231" w:name="_Toc99662296"/>
      <w:bookmarkStart w:id="14232" w:name="_Toc105152363"/>
      <w:bookmarkStart w:id="14233" w:name="_Toc105174169"/>
      <w:bookmarkStart w:id="14234" w:name="_Toc106109167"/>
      <w:bookmarkStart w:id="14235" w:name="_Toc107409625"/>
      <w:bookmarkStart w:id="14236" w:name="_Toc112756814"/>
      <w:bookmarkStart w:id="14237" w:name="_Toc209706561"/>
      <w:bookmarkEnd w:id="14213"/>
      <w:r w:rsidRPr="001D2E49">
        <w:rPr>
          <w:rFonts w:eastAsia="Batang"/>
        </w:rPr>
        <w:t>9.3.1.91</w:t>
      </w:r>
      <w:r w:rsidRPr="001D2E49">
        <w:rPr>
          <w:rFonts w:eastAsia="Batang"/>
        </w:rPr>
        <w:tab/>
      </w:r>
      <w:r w:rsidRPr="001D2E49">
        <w:t>RRC Inactive Transition Report Request</w:t>
      </w:r>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238" w:name="_CR9_3_1_92"/>
      <w:bookmarkStart w:id="14239" w:name="_Toc20955256"/>
      <w:bookmarkStart w:id="14240" w:name="_Toc29503705"/>
      <w:bookmarkStart w:id="14241" w:name="_Toc29504289"/>
      <w:bookmarkStart w:id="14242" w:name="_Toc29504873"/>
      <w:bookmarkStart w:id="14243" w:name="_Toc36553319"/>
      <w:bookmarkStart w:id="14244" w:name="_Toc36555046"/>
      <w:bookmarkStart w:id="14245" w:name="_Toc45652358"/>
      <w:bookmarkStart w:id="14246" w:name="_Toc45658790"/>
      <w:bookmarkStart w:id="14247" w:name="_Toc45720610"/>
      <w:bookmarkStart w:id="14248" w:name="_Toc45798490"/>
      <w:bookmarkStart w:id="14249" w:name="_Toc45897879"/>
      <w:bookmarkStart w:id="14250" w:name="_Toc51746083"/>
      <w:bookmarkStart w:id="14251" w:name="_Toc64446347"/>
      <w:bookmarkStart w:id="14252" w:name="_Toc73982217"/>
      <w:bookmarkStart w:id="14253" w:name="_Toc88652306"/>
      <w:bookmarkStart w:id="14254" w:name="_Toc97891349"/>
      <w:bookmarkStart w:id="14255" w:name="_Toc99123492"/>
      <w:bookmarkStart w:id="14256" w:name="_Toc99662297"/>
      <w:bookmarkStart w:id="14257" w:name="_Toc105152364"/>
      <w:bookmarkStart w:id="14258" w:name="_Toc105174170"/>
      <w:bookmarkStart w:id="14259" w:name="_Toc106109168"/>
      <w:bookmarkStart w:id="14260" w:name="_Toc107409626"/>
      <w:bookmarkStart w:id="14261" w:name="_Toc112756815"/>
      <w:bookmarkStart w:id="14262" w:name="_Toc209706562"/>
      <w:bookmarkEnd w:id="14238"/>
      <w:r w:rsidRPr="001D2E49">
        <w:rPr>
          <w:rFonts w:eastAsia="Batang"/>
        </w:rPr>
        <w:t>9.3.1.92</w:t>
      </w:r>
      <w:r w:rsidRPr="001D2E49">
        <w:rPr>
          <w:rFonts w:eastAsia="Batang"/>
        </w:rPr>
        <w:tab/>
      </w:r>
      <w:r w:rsidRPr="001D2E49">
        <w:t>RRC State</w:t>
      </w:r>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263" w:name="_CR9_3_1_93"/>
      <w:bookmarkStart w:id="14264" w:name="_Toc20955257"/>
      <w:bookmarkStart w:id="14265" w:name="_Toc29503706"/>
      <w:bookmarkStart w:id="14266" w:name="_Toc29504290"/>
      <w:bookmarkStart w:id="14267" w:name="_Toc29504874"/>
      <w:bookmarkStart w:id="14268" w:name="_Toc36553320"/>
      <w:bookmarkStart w:id="14269" w:name="_Toc36555047"/>
      <w:bookmarkStart w:id="14270" w:name="_Toc45652359"/>
      <w:bookmarkStart w:id="14271" w:name="_Toc45658791"/>
      <w:bookmarkStart w:id="14272" w:name="_Toc45720611"/>
      <w:bookmarkStart w:id="14273" w:name="_Toc45798491"/>
      <w:bookmarkStart w:id="14274" w:name="_Toc45897880"/>
      <w:bookmarkStart w:id="14275" w:name="_Toc51746084"/>
      <w:bookmarkStart w:id="14276" w:name="_Toc64446348"/>
      <w:bookmarkStart w:id="14277" w:name="_Toc73982218"/>
      <w:bookmarkStart w:id="14278" w:name="_Toc88652307"/>
      <w:bookmarkStart w:id="14279" w:name="_Toc97891350"/>
      <w:bookmarkStart w:id="14280" w:name="_Toc99123493"/>
      <w:bookmarkStart w:id="14281" w:name="_Toc99662298"/>
      <w:bookmarkStart w:id="14282" w:name="_Toc105152365"/>
      <w:bookmarkStart w:id="14283" w:name="_Toc105174171"/>
      <w:bookmarkStart w:id="14284" w:name="_Toc106109169"/>
      <w:bookmarkStart w:id="14285" w:name="_Toc107409627"/>
      <w:bookmarkStart w:id="14286" w:name="_Toc112756816"/>
      <w:bookmarkStart w:id="14287" w:name="_Toc209706563"/>
      <w:bookmarkEnd w:id="14263"/>
      <w:r w:rsidRPr="001D2E49">
        <w:rPr>
          <w:rFonts w:eastAsia="Batang"/>
        </w:rPr>
        <w:t>9.3.1.93</w:t>
      </w:r>
      <w:r w:rsidRPr="001D2E49">
        <w:rPr>
          <w:rFonts w:eastAsia="Batang"/>
        </w:rPr>
        <w:tab/>
      </w:r>
      <w:r w:rsidRPr="001D2E49">
        <w:t>Expected UE Behaviour</w:t>
      </w:r>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288" w:name="_CR9_3_1_94"/>
      <w:bookmarkStart w:id="14289" w:name="_Toc20955258"/>
      <w:bookmarkStart w:id="14290" w:name="_Toc29503707"/>
      <w:bookmarkStart w:id="14291" w:name="_Toc29504291"/>
      <w:bookmarkStart w:id="14292" w:name="_Toc29504875"/>
      <w:bookmarkStart w:id="14293" w:name="_Toc36553321"/>
      <w:bookmarkStart w:id="14294" w:name="_Toc36555048"/>
      <w:bookmarkStart w:id="14295" w:name="_Toc45652360"/>
      <w:bookmarkStart w:id="14296" w:name="_Toc45658792"/>
      <w:bookmarkStart w:id="14297" w:name="_Toc45720612"/>
      <w:bookmarkStart w:id="14298" w:name="_Toc45798492"/>
      <w:bookmarkStart w:id="14299" w:name="_Toc45897881"/>
      <w:bookmarkStart w:id="14300" w:name="_Toc51746085"/>
      <w:bookmarkStart w:id="14301" w:name="_Toc64446349"/>
      <w:bookmarkStart w:id="14302" w:name="_Toc73982219"/>
      <w:bookmarkStart w:id="14303" w:name="_Toc88652308"/>
      <w:bookmarkStart w:id="14304" w:name="_Toc97891351"/>
      <w:bookmarkStart w:id="14305" w:name="_Toc99123494"/>
      <w:bookmarkStart w:id="14306" w:name="_Toc99662299"/>
      <w:bookmarkStart w:id="14307" w:name="_Toc105152366"/>
      <w:bookmarkStart w:id="14308" w:name="_Toc105174172"/>
      <w:bookmarkStart w:id="14309" w:name="_Toc106109170"/>
      <w:bookmarkStart w:id="14310" w:name="_Toc107409628"/>
      <w:bookmarkStart w:id="14311" w:name="_Toc112756817"/>
      <w:bookmarkStart w:id="14312" w:name="_Toc209706564"/>
      <w:bookmarkEnd w:id="14288"/>
      <w:r w:rsidRPr="001D2E49">
        <w:rPr>
          <w:rFonts w:eastAsia="Batang"/>
        </w:rPr>
        <w:t>9.3.1.94</w:t>
      </w:r>
      <w:r w:rsidRPr="001D2E49">
        <w:rPr>
          <w:rFonts w:eastAsia="Batang"/>
        </w:rPr>
        <w:tab/>
      </w:r>
      <w:r w:rsidRPr="001D2E49">
        <w:t>Expected UE Activity Behaviour</w:t>
      </w:r>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313" w:name="_CR9_3_1_95"/>
      <w:bookmarkStart w:id="14314" w:name="_Toc20955259"/>
      <w:bookmarkStart w:id="14315" w:name="_Toc29503708"/>
      <w:bookmarkStart w:id="14316" w:name="_Toc29504292"/>
      <w:bookmarkStart w:id="14317" w:name="_Toc29504876"/>
      <w:bookmarkStart w:id="14318" w:name="_Toc36553322"/>
      <w:bookmarkStart w:id="14319" w:name="_Toc36555049"/>
      <w:bookmarkStart w:id="14320" w:name="_Toc45652361"/>
      <w:bookmarkStart w:id="14321" w:name="_Toc45658793"/>
      <w:bookmarkStart w:id="14322" w:name="_Toc45720613"/>
      <w:bookmarkStart w:id="14323" w:name="_Toc45798493"/>
      <w:bookmarkStart w:id="14324" w:name="_Toc45897882"/>
      <w:bookmarkStart w:id="14325" w:name="_Toc51746086"/>
      <w:bookmarkStart w:id="14326" w:name="_Toc64446350"/>
      <w:bookmarkStart w:id="14327" w:name="_Toc73982220"/>
      <w:bookmarkStart w:id="14328" w:name="_Toc88652309"/>
      <w:bookmarkStart w:id="14329" w:name="_Toc97891352"/>
      <w:bookmarkStart w:id="14330" w:name="_Toc99123495"/>
      <w:bookmarkStart w:id="14331" w:name="_Toc99662300"/>
      <w:bookmarkStart w:id="14332" w:name="_Toc105152367"/>
      <w:bookmarkStart w:id="14333" w:name="_Toc105174173"/>
      <w:bookmarkStart w:id="14334" w:name="_Toc106109171"/>
      <w:bookmarkStart w:id="14335" w:name="_Toc107409629"/>
      <w:bookmarkStart w:id="14336" w:name="_Toc112756818"/>
      <w:bookmarkStart w:id="14337" w:name="_Toc209706565"/>
      <w:bookmarkEnd w:id="14313"/>
      <w:r w:rsidRPr="001D2E49">
        <w:rPr>
          <w:rFonts w:eastAsia="Batang"/>
        </w:rPr>
        <w:t>9.3.1.95</w:t>
      </w:r>
      <w:r w:rsidRPr="001D2E49">
        <w:rPr>
          <w:rFonts w:eastAsia="Batang"/>
        </w:rPr>
        <w:tab/>
      </w:r>
      <w:r w:rsidRPr="001D2E49">
        <w:t>UE History Information</w:t>
      </w:r>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bookmarkEnd w:id="14336"/>
      <w:bookmarkEnd w:id="14337"/>
    </w:p>
    <w:p w14:paraId="15500D29" w14:textId="317E1DB7" w:rsidR="009B75C3" w:rsidRPr="001D2E49" w:rsidRDefault="009B75C3" w:rsidP="009B75C3">
      <w:r w:rsidRPr="001D2E49">
        <w:t xml:space="preserve">This IE contains information about cells that a UE has been served by </w:t>
      </w:r>
      <w:r w:rsidR="007978E7" w:rsidRPr="001D2E49">
        <w:t xml:space="preserve">in </w:t>
      </w:r>
      <w:r w:rsidR="007978E7">
        <w:t>RRC_CONNECTED</w:t>
      </w:r>
      <w:r w:rsidR="007978E7" w:rsidRPr="001D2E49">
        <w:t xml:space="preserve"> state</w:t>
      </w:r>
      <w:r w:rsidRPr="001D2E49">
        <w:t xml:space="preserv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338" w:name="_CR9_3_1_96"/>
      <w:bookmarkStart w:id="14339" w:name="_Toc20955260"/>
      <w:bookmarkStart w:id="14340" w:name="_Toc29503709"/>
      <w:bookmarkStart w:id="14341" w:name="_Toc29504293"/>
      <w:bookmarkStart w:id="14342" w:name="_Toc29504877"/>
      <w:bookmarkStart w:id="14343" w:name="_Toc36553323"/>
      <w:bookmarkStart w:id="14344" w:name="_Toc36555050"/>
      <w:bookmarkStart w:id="14345" w:name="_Toc45652362"/>
      <w:bookmarkStart w:id="14346" w:name="_Toc45658794"/>
      <w:bookmarkStart w:id="14347" w:name="_Toc45720614"/>
      <w:bookmarkStart w:id="14348" w:name="_Toc45798494"/>
      <w:bookmarkStart w:id="14349" w:name="_Toc45897883"/>
      <w:bookmarkStart w:id="14350" w:name="_Toc51746087"/>
      <w:bookmarkStart w:id="14351" w:name="_Toc64446351"/>
      <w:bookmarkStart w:id="14352" w:name="_Toc73982221"/>
      <w:bookmarkStart w:id="14353" w:name="_Toc88652310"/>
      <w:bookmarkStart w:id="14354" w:name="_Toc97891353"/>
      <w:bookmarkStart w:id="14355" w:name="_Toc99123496"/>
      <w:bookmarkStart w:id="14356" w:name="_Toc99662301"/>
      <w:bookmarkStart w:id="14357" w:name="_Toc105152368"/>
      <w:bookmarkStart w:id="14358" w:name="_Toc105174174"/>
      <w:bookmarkStart w:id="14359" w:name="_Toc106109172"/>
      <w:bookmarkStart w:id="14360" w:name="_Toc107409630"/>
      <w:bookmarkStart w:id="14361" w:name="_Toc112756819"/>
      <w:bookmarkStart w:id="14362" w:name="_Toc209706566"/>
      <w:bookmarkEnd w:id="14338"/>
      <w:r w:rsidRPr="001D2E49">
        <w:rPr>
          <w:rFonts w:eastAsia="Batang"/>
        </w:rPr>
        <w:t>9.3.1.96</w:t>
      </w:r>
      <w:r w:rsidRPr="001D2E49">
        <w:rPr>
          <w:rFonts w:eastAsia="Batang"/>
        </w:rPr>
        <w:tab/>
      </w:r>
      <w:r w:rsidRPr="001D2E49">
        <w:t>Last Visited Cell Information</w:t>
      </w:r>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bookmarkEnd w:id="14359"/>
      <w:bookmarkEnd w:id="14360"/>
      <w:bookmarkEnd w:id="14361"/>
      <w:bookmarkEnd w:id="14362"/>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363" w:name="_CR9_3_1_97"/>
      <w:bookmarkStart w:id="14364" w:name="_Toc20955261"/>
      <w:bookmarkStart w:id="14365" w:name="_Toc29503710"/>
      <w:bookmarkStart w:id="14366" w:name="_Toc29504294"/>
      <w:bookmarkStart w:id="14367" w:name="_Toc29504878"/>
      <w:bookmarkStart w:id="14368" w:name="_Toc36553324"/>
      <w:bookmarkStart w:id="14369" w:name="_Toc36555051"/>
      <w:bookmarkStart w:id="14370" w:name="_Toc45652363"/>
      <w:bookmarkStart w:id="14371" w:name="_Toc45658795"/>
      <w:bookmarkStart w:id="14372" w:name="_Toc45720615"/>
      <w:bookmarkStart w:id="14373" w:name="_Toc45798495"/>
      <w:bookmarkStart w:id="14374" w:name="_Toc45897884"/>
      <w:bookmarkStart w:id="14375" w:name="_Toc51746088"/>
      <w:bookmarkStart w:id="14376" w:name="_Toc64446352"/>
      <w:bookmarkStart w:id="14377" w:name="_Toc73982222"/>
      <w:bookmarkStart w:id="14378" w:name="_Toc88652311"/>
      <w:bookmarkStart w:id="14379" w:name="_Toc97891354"/>
      <w:bookmarkStart w:id="14380" w:name="_Toc99123497"/>
      <w:bookmarkStart w:id="14381" w:name="_Toc99662302"/>
      <w:bookmarkStart w:id="14382" w:name="_Toc105152369"/>
      <w:bookmarkStart w:id="14383" w:name="_Toc105174175"/>
      <w:bookmarkStart w:id="14384" w:name="_Toc106109173"/>
      <w:bookmarkStart w:id="14385" w:name="_Toc107409631"/>
      <w:bookmarkStart w:id="14386" w:name="_Toc112756820"/>
      <w:bookmarkStart w:id="14387" w:name="_Toc209706567"/>
      <w:bookmarkEnd w:id="14363"/>
      <w:r w:rsidRPr="001D2E49">
        <w:rPr>
          <w:rFonts w:eastAsia="Batang"/>
        </w:rPr>
        <w:t>9.3.1.97</w:t>
      </w:r>
      <w:r w:rsidRPr="001D2E49">
        <w:rPr>
          <w:rFonts w:eastAsia="Batang"/>
        </w:rPr>
        <w:tab/>
      </w:r>
      <w:r w:rsidRPr="001D2E49">
        <w:t>Last Visited NG-RAN Cell Information</w:t>
      </w:r>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388" w:name="_CR9_3_1_98"/>
      <w:bookmarkStart w:id="14389" w:name="_Toc20955262"/>
      <w:bookmarkStart w:id="14390" w:name="_Toc29503711"/>
      <w:bookmarkStart w:id="14391" w:name="_Toc29504295"/>
      <w:bookmarkStart w:id="14392" w:name="_Toc29504879"/>
      <w:bookmarkStart w:id="14393" w:name="_Toc36553325"/>
      <w:bookmarkStart w:id="14394" w:name="_Toc36555052"/>
      <w:bookmarkStart w:id="14395" w:name="_Toc45652364"/>
      <w:bookmarkStart w:id="14396" w:name="_Toc45658796"/>
      <w:bookmarkStart w:id="14397" w:name="_Toc45720616"/>
      <w:bookmarkStart w:id="14398" w:name="_Toc45798496"/>
      <w:bookmarkStart w:id="14399" w:name="_Toc45897885"/>
      <w:bookmarkStart w:id="14400" w:name="_Toc51746089"/>
      <w:bookmarkStart w:id="14401" w:name="_Toc64446353"/>
      <w:bookmarkStart w:id="14402" w:name="_Toc73982223"/>
      <w:bookmarkStart w:id="14403" w:name="_Toc88652312"/>
      <w:bookmarkStart w:id="14404" w:name="_Toc97891355"/>
      <w:bookmarkStart w:id="14405" w:name="_Toc99123498"/>
      <w:bookmarkStart w:id="14406" w:name="_Toc99662303"/>
      <w:bookmarkStart w:id="14407" w:name="_Toc105152370"/>
      <w:bookmarkStart w:id="14408" w:name="_Toc105174176"/>
      <w:bookmarkStart w:id="14409" w:name="_Toc106109174"/>
      <w:bookmarkStart w:id="14410" w:name="_Toc107409632"/>
      <w:bookmarkStart w:id="14411" w:name="_Toc112756821"/>
      <w:bookmarkStart w:id="14412" w:name="_Toc209706568"/>
      <w:bookmarkEnd w:id="14388"/>
      <w:r w:rsidRPr="001D2E49">
        <w:rPr>
          <w:rFonts w:eastAsia="Batang"/>
        </w:rPr>
        <w:t>9.3.1.98</w:t>
      </w:r>
      <w:r w:rsidRPr="001D2E49">
        <w:rPr>
          <w:rFonts w:eastAsia="Batang"/>
        </w:rPr>
        <w:tab/>
      </w:r>
      <w:r w:rsidRPr="001D2E49">
        <w:t>Cell Type</w:t>
      </w:r>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413" w:name="_CR9_3_1_99"/>
      <w:bookmarkStart w:id="14414" w:name="_Toc20955263"/>
      <w:bookmarkStart w:id="14415" w:name="_Toc29503712"/>
      <w:bookmarkStart w:id="14416" w:name="_Toc29504296"/>
      <w:bookmarkStart w:id="14417" w:name="_Toc29504880"/>
      <w:bookmarkStart w:id="14418" w:name="_Toc36553326"/>
      <w:bookmarkStart w:id="14419" w:name="_Toc36555053"/>
      <w:bookmarkStart w:id="14420" w:name="_Toc45652365"/>
      <w:bookmarkStart w:id="14421" w:name="_Toc45658797"/>
      <w:bookmarkStart w:id="14422" w:name="_Toc45720617"/>
      <w:bookmarkStart w:id="14423" w:name="_Toc45798497"/>
      <w:bookmarkStart w:id="14424" w:name="_Toc45897886"/>
      <w:bookmarkStart w:id="14425" w:name="_Toc51746090"/>
      <w:bookmarkStart w:id="14426" w:name="_Toc64446354"/>
      <w:bookmarkStart w:id="14427" w:name="_Toc73982224"/>
      <w:bookmarkStart w:id="14428" w:name="_Toc88652313"/>
      <w:bookmarkStart w:id="14429" w:name="_Toc97891356"/>
      <w:bookmarkStart w:id="14430" w:name="_Toc99123499"/>
      <w:bookmarkStart w:id="14431" w:name="_Toc99662304"/>
      <w:bookmarkStart w:id="14432" w:name="_Toc105152371"/>
      <w:bookmarkStart w:id="14433" w:name="_Toc105174177"/>
      <w:bookmarkStart w:id="14434" w:name="_Toc106109175"/>
      <w:bookmarkStart w:id="14435" w:name="_Toc107409633"/>
      <w:bookmarkStart w:id="14436" w:name="_Toc112756822"/>
      <w:bookmarkStart w:id="14437" w:name="_Toc209706569"/>
      <w:bookmarkEnd w:id="14413"/>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438" w:name="_CR9_3_1_100"/>
      <w:bookmarkStart w:id="14439" w:name="_Toc20955264"/>
      <w:bookmarkStart w:id="14440" w:name="_Toc29503713"/>
      <w:bookmarkStart w:id="14441" w:name="_Toc29504297"/>
      <w:bookmarkStart w:id="14442" w:name="_Toc29504881"/>
      <w:bookmarkStart w:id="14443" w:name="_Toc36553327"/>
      <w:bookmarkStart w:id="14444" w:name="_Toc36555054"/>
      <w:bookmarkStart w:id="14445" w:name="_Toc45652366"/>
      <w:bookmarkStart w:id="14446" w:name="_Toc45658798"/>
      <w:bookmarkStart w:id="14447" w:name="_Toc45720618"/>
      <w:bookmarkStart w:id="14448" w:name="_Toc45798498"/>
      <w:bookmarkStart w:id="14449" w:name="_Toc45897887"/>
      <w:bookmarkStart w:id="14450" w:name="_Toc51746091"/>
      <w:bookmarkStart w:id="14451" w:name="_Toc64446355"/>
      <w:bookmarkStart w:id="14452" w:name="_Toc73982225"/>
      <w:bookmarkStart w:id="14453" w:name="_Toc88652314"/>
      <w:bookmarkStart w:id="14454" w:name="_Toc97891357"/>
      <w:bookmarkStart w:id="14455" w:name="_Toc99123500"/>
      <w:bookmarkStart w:id="14456" w:name="_Toc99662305"/>
      <w:bookmarkStart w:id="14457" w:name="_Toc105152372"/>
      <w:bookmarkStart w:id="14458" w:name="_Toc105174178"/>
      <w:bookmarkStart w:id="14459" w:name="_Toc106109176"/>
      <w:bookmarkStart w:id="14460" w:name="_Toc107409634"/>
      <w:bookmarkStart w:id="14461" w:name="_Toc112756823"/>
      <w:bookmarkStart w:id="14462" w:name="_Toc209706570"/>
      <w:bookmarkEnd w:id="14438"/>
      <w:r w:rsidRPr="001D2E49">
        <w:rPr>
          <w:rFonts w:eastAsia="Batang"/>
        </w:rPr>
        <w:t>9.3.1.100</w:t>
      </w:r>
      <w:r w:rsidRPr="001D2E49">
        <w:rPr>
          <w:rFonts w:eastAsia="Batang"/>
        </w:rPr>
        <w:tab/>
      </w:r>
      <w:r w:rsidRPr="001D2E49">
        <w:t>Information on Recommended Cells and RAN Nodes for Paging</w:t>
      </w:r>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bookmarkEnd w:id="14456"/>
      <w:bookmarkEnd w:id="14457"/>
      <w:bookmarkEnd w:id="14458"/>
      <w:bookmarkEnd w:id="14459"/>
      <w:bookmarkEnd w:id="14460"/>
      <w:bookmarkEnd w:id="14461"/>
      <w:bookmarkEnd w:id="14462"/>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463" w:name="_CR9_3_1_101"/>
      <w:bookmarkStart w:id="14464" w:name="_Toc20955265"/>
      <w:bookmarkStart w:id="14465" w:name="_Toc29503714"/>
      <w:bookmarkStart w:id="14466" w:name="_Toc29504298"/>
      <w:bookmarkStart w:id="14467" w:name="_Toc29504882"/>
      <w:bookmarkStart w:id="14468" w:name="_Toc36553328"/>
      <w:bookmarkStart w:id="14469" w:name="_Toc36555055"/>
      <w:bookmarkStart w:id="14470" w:name="_Toc45652367"/>
      <w:bookmarkStart w:id="14471" w:name="_Toc45658799"/>
      <w:bookmarkStart w:id="14472" w:name="_Toc45720619"/>
      <w:bookmarkStart w:id="14473" w:name="_Toc45798499"/>
      <w:bookmarkStart w:id="14474" w:name="_Toc45897888"/>
      <w:bookmarkStart w:id="14475" w:name="_Toc51746092"/>
      <w:bookmarkStart w:id="14476" w:name="_Toc64446356"/>
      <w:bookmarkStart w:id="14477" w:name="_Toc73982226"/>
      <w:bookmarkStart w:id="14478" w:name="_Toc88652315"/>
      <w:bookmarkStart w:id="14479" w:name="_Toc97891358"/>
      <w:bookmarkStart w:id="14480" w:name="_Toc99123501"/>
      <w:bookmarkStart w:id="14481" w:name="_Toc99662306"/>
      <w:bookmarkStart w:id="14482" w:name="_Toc105152373"/>
      <w:bookmarkStart w:id="14483" w:name="_Toc105174179"/>
      <w:bookmarkStart w:id="14484" w:name="_Toc106109177"/>
      <w:bookmarkStart w:id="14485" w:name="_Toc107409635"/>
      <w:bookmarkStart w:id="14486" w:name="_Toc112756824"/>
      <w:bookmarkStart w:id="14487" w:name="_Toc209706571"/>
      <w:bookmarkEnd w:id="14463"/>
      <w:r w:rsidRPr="001D2E49">
        <w:rPr>
          <w:rFonts w:eastAsia="Batang"/>
        </w:rPr>
        <w:t>9.3.1.101</w:t>
      </w:r>
      <w:r w:rsidRPr="001D2E49">
        <w:rPr>
          <w:rFonts w:eastAsia="Batang"/>
        </w:rPr>
        <w:tab/>
      </w:r>
      <w:r w:rsidRPr="001D2E49">
        <w:t>Recommended RAN Nodes for Paging</w:t>
      </w:r>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488" w:name="_CR9_3_1_102"/>
      <w:bookmarkStart w:id="14489" w:name="_Toc20955266"/>
      <w:bookmarkStart w:id="14490" w:name="_Toc29503715"/>
      <w:bookmarkStart w:id="14491" w:name="_Toc29504299"/>
      <w:bookmarkStart w:id="14492" w:name="_Toc29504883"/>
      <w:bookmarkStart w:id="14493" w:name="_Toc36553329"/>
      <w:bookmarkStart w:id="14494" w:name="_Toc36555056"/>
      <w:bookmarkStart w:id="14495" w:name="_Toc45652368"/>
      <w:bookmarkStart w:id="14496" w:name="_Toc45658800"/>
      <w:bookmarkStart w:id="14497" w:name="_Toc45720620"/>
      <w:bookmarkStart w:id="14498" w:name="_Toc45798500"/>
      <w:bookmarkStart w:id="14499" w:name="_Toc45897889"/>
      <w:bookmarkStart w:id="14500" w:name="_Toc51746093"/>
      <w:bookmarkStart w:id="14501" w:name="_Toc64446357"/>
      <w:bookmarkStart w:id="14502" w:name="_Toc73982227"/>
      <w:bookmarkStart w:id="14503" w:name="_Toc88652316"/>
      <w:bookmarkStart w:id="14504" w:name="_Toc97891359"/>
      <w:bookmarkStart w:id="14505" w:name="_Toc99123502"/>
      <w:bookmarkStart w:id="14506" w:name="_Toc99662307"/>
      <w:bookmarkStart w:id="14507" w:name="_Toc105152374"/>
      <w:bookmarkStart w:id="14508" w:name="_Toc105174180"/>
      <w:bookmarkStart w:id="14509" w:name="_Toc106109178"/>
      <w:bookmarkStart w:id="14510" w:name="_Toc107409636"/>
      <w:bookmarkStart w:id="14511" w:name="_Toc112756825"/>
      <w:bookmarkStart w:id="14512" w:name="_Toc209706572"/>
      <w:bookmarkEnd w:id="14488"/>
      <w:r w:rsidRPr="001D2E49">
        <w:rPr>
          <w:rFonts w:eastAsia="Batang"/>
        </w:rPr>
        <w:t>9.3.1.102</w:t>
      </w:r>
      <w:r w:rsidRPr="001D2E49">
        <w:rPr>
          <w:rFonts w:eastAsia="Batang"/>
        </w:rPr>
        <w:tab/>
      </w:r>
      <w:r w:rsidRPr="001D2E49">
        <w:t>PDU Session Aggregate Maximum Bit Rate</w:t>
      </w:r>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513" w:name="_CR9_3_1_103"/>
      <w:bookmarkStart w:id="14514" w:name="_Toc20955267"/>
      <w:bookmarkStart w:id="14515" w:name="_Toc29503716"/>
      <w:bookmarkStart w:id="14516" w:name="_Toc29504300"/>
      <w:bookmarkStart w:id="14517" w:name="_Toc29504884"/>
      <w:bookmarkStart w:id="14518" w:name="_Toc36553330"/>
      <w:bookmarkStart w:id="14519" w:name="_Toc36555057"/>
      <w:bookmarkStart w:id="14520" w:name="_Toc45652369"/>
      <w:bookmarkStart w:id="14521" w:name="_Toc45658801"/>
      <w:bookmarkStart w:id="14522" w:name="_Toc45720621"/>
      <w:bookmarkStart w:id="14523" w:name="_Toc45798501"/>
      <w:bookmarkStart w:id="14524" w:name="_Toc45897890"/>
      <w:bookmarkStart w:id="14525" w:name="_Toc51746094"/>
      <w:bookmarkStart w:id="14526" w:name="_Toc64446358"/>
      <w:bookmarkStart w:id="14527" w:name="_Toc73982228"/>
      <w:bookmarkStart w:id="14528" w:name="_Toc88652317"/>
      <w:bookmarkStart w:id="14529" w:name="_Toc97891360"/>
      <w:bookmarkStart w:id="14530" w:name="_Toc99123503"/>
      <w:bookmarkStart w:id="14531" w:name="_Toc99662308"/>
      <w:bookmarkStart w:id="14532" w:name="_Toc105152375"/>
      <w:bookmarkStart w:id="14533" w:name="_Toc105174181"/>
      <w:bookmarkStart w:id="14534" w:name="_Toc106109179"/>
      <w:bookmarkStart w:id="14535" w:name="_Toc107409637"/>
      <w:bookmarkStart w:id="14536" w:name="_Toc112756826"/>
      <w:bookmarkStart w:id="14537" w:name="_Toc209706573"/>
      <w:bookmarkEnd w:id="14513"/>
      <w:r w:rsidRPr="001D2E49">
        <w:rPr>
          <w:rFonts w:eastAsia="Batang"/>
        </w:rPr>
        <w:t>9.3.1.103</w:t>
      </w:r>
      <w:r w:rsidRPr="001D2E49">
        <w:rPr>
          <w:rFonts w:eastAsia="Batang"/>
        </w:rPr>
        <w:tab/>
      </w:r>
      <w:r w:rsidRPr="001D2E49">
        <w:t>Maximum Integrity Protected Data Rate</w:t>
      </w:r>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538"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538"/>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539" w:name="_CR9_3_1_104"/>
      <w:bookmarkStart w:id="14540" w:name="_Toc20955268"/>
      <w:bookmarkStart w:id="14541" w:name="_Toc29503717"/>
      <w:bookmarkStart w:id="14542" w:name="_Toc29504301"/>
      <w:bookmarkStart w:id="14543" w:name="_Toc29504885"/>
      <w:bookmarkStart w:id="14544" w:name="_Toc36553331"/>
      <w:bookmarkStart w:id="14545" w:name="_Toc36555058"/>
      <w:bookmarkStart w:id="14546" w:name="_Toc45652370"/>
      <w:bookmarkStart w:id="14547" w:name="_Toc45658802"/>
      <w:bookmarkStart w:id="14548" w:name="_Toc45720622"/>
      <w:bookmarkStart w:id="14549" w:name="_Toc45798502"/>
      <w:bookmarkStart w:id="14550" w:name="_Toc45897891"/>
      <w:bookmarkStart w:id="14551" w:name="_Toc51746095"/>
      <w:bookmarkStart w:id="14552" w:name="_Toc64446359"/>
      <w:bookmarkStart w:id="14553" w:name="_Toc73982229"/>
      <w:bookmarkStart w:id="14554" w:name="_Toc88652318"/>
      <w:bookmarkStart w:id="14555" w:name="_Toc97891361"/>
      <w:bookmarkStart w:id="14556" w:name="_Toc99123504"/>
      <w:bookmarkStart w:id="14557" w:name="_Toc99662309"/>
      <w:bookmarkStart w:id="14558" w:name="_Toc105152376"/>
      <w:bookmarkStart w:id="14559" w:name="_Toc105174182"/>
      <w:bookmarkStart w:id="14560" w:name="_Toc106109180"/>
      <w:bookmarkStart w:id="14561" w:name="_Toc107409638"/>
      <w:bookmarkStart w:id="14562" w:name="_Toc112756827"/>
      <w:bookmarkStart w:id="14563" w:name="_Toc209706574"/>
      <w:bookmarkEnd w:id="14539"/>
      <w:r w:rsidRPr="001D2E49">
        <w:rPr>
          <w:rFonts w:eastAsia="Batang"/>
        </w:rPr>
        <w:t>9.3.1.104</w:t>
      </w:r>
      <w:r w:rsidRPr="001D2E49">
        <w:rPr>
          <w:rFonts w:eastAsia="Batang"/>
        </w:rPr>
        <w:tab/>
      </w:r>
      <w:r w:rsidRPr="001D2E49">
        <w:t>Overload Response</w:t>
      </w:r>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564" w:name="_CR9_3_1_105"/>
      <w:bookmarkStart w:id="14565" w:name="_Toc20955269"/>
      <w:bookmarkStart w:id="14566" w:name="_Toc29503718"/>
      <w:bookmarkStart w:id="14567" w:name="_Toc29504302"/>
      <w:bookmarkStart w:id="14568" w:name="_Toc29504886"/>
      <w:bookmarkStart w:id="14569" w:name="_Toc36553332"/>
      <w:bookmarkStart w:id="14570" w:name="_Toc36555059"/>
      <w:bookmarkStart w:id="14571" w:name="_Toc45652371"/>
      <w:bookmarkStart w:id="14572" w:name="_Toc45658803"/>
      <w:bookmarkStart w:id="14573" w:name="_Toc45720623"/>
      <w:bookmarkStart w:id="14574" w:name="_Toc45798503"/>
      <w:bookmarkStart w:id="14575" w:name="_Toc45897892"/>
      <w:bookmarkStart w:id="14576" w:name="_Toc51746096"/>
      <w:bookmarkStart w:id="14577" w:name="_Toc64446360"/>
      <w:bookmarkStart w:id="14578" w:name="_Toc73982230"/>
      <w:bookmarkStart w:id="14579" w:name="_Toc88652319"/>
      <w:bookmarkStart w:id="14580" w:name="_Toc97891362"/>
      <w:bookmarkStart w:id="14581" w:name="_Toc99123505"/>
      <w:bookmarkStart w:id="14582" w:name="_Toc99662310"/>
      <w:bookmarkStart w:id="14583" w:name="_Toc105152377"/>
      <w:bookmarkStart w:id="14584" w:name="_Toc105174183"/>
      <w:bookmarkStart w:id="14585" w:name="_Toc106109181"/>
      <w:bookmarkStart w:id="14586" w:name="_Toc107409639"/>
      <w:bookmarkStart w:id="14587" w:name="_Toc112756828"/>
      <w:bookmarkStart w:id="14588" w:name="_Toc209706575"/>
      <w:bookmarkEnd w:id="14564"/>
      <w:r w:rsidRPr="001D2E49">
        <w:rPr>
          <w:rFonts w:eastAsia="Batang"/>
        </w:rPr>
        <w:t>9.3.1.105</w:t>
      </w:r>
      <w:r w:rsidRPr="001D2E49">
        <w:rPr>
          <w:rFonts w:eastAsia="Batang"/>
        </w:rPr>
        <w:tab/>
      </w:r>
      <w:r w:rsidRPr="001D2E49">
        <w:t>Overload Action</w:t>
      </w:r>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589" w:name="_CR9_3_1_106"/>
      <w:bookmarkStart w:id="14590" w:name="_Toc20955270"/>
      <w:bookmarkStart w:id="14591" w:name="_Toc29503719"/>
      <w:bookmarkStart w:id="14592" w:name="_Toc29504303"/>
      <w:bookmarkStart w:id="14593" w:name="_Toc29504887"/>
      <w:bookmarkStart w:id="14594" w:name="_Toc36553333"/>
      <w:bookmarkStart w:id="14595" w:name="_Toc36555060"/>
      <w:bookmarkStart w:id="14596" w:name="_Toc45652372"/>
      <w:bookmarkStart w:id="14597" w:name="_Toc45658804"/>
      <w:bookmarkStart w:id="14598" w:name="_Toc45720624"/>
      <w:bookmarkStart w:id="14599" w:name="_Toc45798504"/>
      <w:bookmarkStart w:id="14600" w:name="_Toc45897893"/>
      <w:bookmarkStart w:id="14601" w:name="_Toc51746097"/>
      <w:bookmarkStart w:id="14602" w:name="_Toc64446361"/>
      <w:bookmarkStart w:id="14603" w:name="_Toc73982231"/>
      <w:bookmarkStart w:id="14604" w:name="_Toc88652320"/>
      <w:bookmarkStart w:id="14605" w:name="_Toc97891363"/>
      <w:bookmarkStart w:id="14606" w:name="_Toc99123506"/>
      <w:bookmarkStart w:id="14607" w:name="_Toc99662311"/>
      <w:bookmarkStart w:id="14608" w:name="_Toc105152378"/>
      <w:bookmarkStart w:id="14609" w:name="_Toc105174184"/>
      <w:bookmarkStart w:id="14610" w:name="_Toc106109182"/>
      <w:bookmarkStart w:id="14611" w:name="_Toc107409640"/>
      <w:bookmarkStart w:id="14612" w:name="_Toc112756829"/>
      <w:bookmarkStart w:id="14613" w:name="_Toc209706576"/>
      <w:bookmarkEnd w:id="14589"/>
      <w:r w:rsidRPr="001D2E49">
        <w:rPr>
          <w:rFonts w:eastAsia="Batang"/>
        </w:rPr>
        <w:t>9.3.1.106</w:t>
      </w:r>
      <w:r w:rsidRPr="001D2E49">
        <w:rPr>
          <w:rFonts w:eastAsia="Batang"/>
        </w:rPr>
        <w:tab/>
      </w:r>
      <w:r w:rsidRPr="001D2E49">
        <w:t>Traffic Load Reduction Indication</w:t>
      </w:r>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614" w:name="_CR9_3_1_107"/>
      <w:bookmarkStart w:id="14615" w:name="_Toc20955271"/>
      <w:bookmarkStart w:id="14616" w:name="_Toc29503720"/>
      <w:bookmarkStart w:id="14617" w:name="_Toc29504304"/>
      <w:bookmarkStart w:id="14618" w:name="_Toc29504888"/>
      <w:bookmarkStart w:id="14619" w:name="_Toc36553334"/>
      <w:bookmarkStart w:id="14620" w:name="_Toc36555061"/>
      <w:bookmarkStart w:id="14621" w:name="_Toc45652373"/>
      <w:bookmarkStart w:id="14622" w:name="_Toc45658805"/>
      <w:bookmarkStart w:id="14623" w:name="_Toc45720625"/>
      <w:bookmarkStart w:id="14624" w:name="_Toc45798505"/>
      <w:bookmarkStart w:id="14625" w:name="_Toc45897894"/>
      <w:bookmarkStart w:id="14626" w:name="_Toc51746098"/>
      <w:bookmarkStart w:id="14627" w:name="_Toc64446362"/>
      <w:bookmarkStart w:id="14628" w:name="_Toc73982232"/>
      <w:bookmarkStart w:id="14629" w:name="_Toc88652321"/>
      <w:bookmarkStart w:id="14630" w:name="_Toc97891364"/>
      <w:bookmarkStart w:id="14631" w:name="_Toc99123507"/>
      <w:bookmarkStart w:id="14632" w:name="_Toc99662312"/>
      <w:bookmarkStart w:id="14633" w:name="_Toc105152379"/>
      <w:bookmarkStart w:id="14634" w:name="_Toc105174185"/>
      <w:bookmarkStart w:id="14635" w:name="_Toc106109183"/>
      <w:bookmarkStart w:id="14636" w:name="_Toc107409641"/>
      <w:bookmarkStart w:id="14637" w:name="_Toc112756830"/>
      <w:bookmarkStart w:id="14638" w:name="_Toc209706577"/>
      <w:bookmarkEnd w:id="14614"/>
      <w:r w:rsidRPr="001D2E49">
        <w:rPr>
          <w:rFonts w:eastAsia="Batang"/>
        </w:rPr>
        <w:t>9.3.1.107</w:t>
      </w:r>
      <w:r w:rsidRPr="001D2E49">
        <w:rPr>
          <w:rFonts w:eastAsia="Batang"/>
        </w:rPr>
        <w:tab/>
      </w:r>
      <w:r w:rsidRPr="001D2E49">
        <w:t>Slice Overload List</w:t>
      </w:r>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bookmarkEnd w:id="14634"/>
      <w:bookmarkEnd w:id="14635"/>
      <w:bookmarkEnd w:id="14636"/>
      <w:bookmarkEnd w:id="14637"/>
      <w:bookmarkEnd w:id="14638"/>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639" w:name="_CR9_3_1_108"/>
      <w:bookmarkStart w:id="14640" w:name="_Toc20955272"/>
      <w:bookmarkStart w:id="14641" w:name="_Toc29503721"/>
      <w:bookmarkStart w:id="14642" w:name="_Toc29504305"/>
      <w:bookmarkStart w:id="14643" w:name="_Toc29504889"/>
      <w:bookmarkStart w:id="14644" w:name="_Toc36553335"/>
      <w:bookmarkStart w:id="14645" w:name="_Toc36555062"/>
      <w:bookmarkStart w:id="14646" w:name="_Toc45652374"/>
      <w:bookmarkStart w:id="14647" w:name="_Toc45658806"/>
      <w:bookmarkStart w:id="14648" w:name="_Toc45720626"/>
      <w:bookmarkStart w:id="14649" w:name="_Toc45798506"/>
      <w:bookmarkStart w:id="14650" w:name="_Toc45897895"/>
      <w:bookmarkStart w:id="14651" w:name="_Toc51746099"/>
      <w:bookmarkStart w:id="14652" w:name="_Toc64446363"/>
      <w:bookmarkStart w:id="14653" w:name="_Toc73982233"/>
      <w:bookmarkStart w:id="14654" w:name="_Toc88652322"/>
      <w:bookmarkStart w:id="14655" w:name="_Toc97891365"/>
      <w:bookmarkStart w:id="14656" w:name="_Toc99123508"/>
      <w:bookmarkStart w:id="14657" w:name="_Toc99662313"/>
      <w:bookmarkStart w:id="14658" w:name="_Toc105152380"/>
      <w:bookmarkStart w:id="14659" w:name="_Toc105174186"/>
      <w:bookmarkStart w:id="14660" w:name="_Toc106109184"/>
      <w:bookmarkStart w:id="14661" w:name="_Toc107409642"/>
      <w:bookmarkStart w:id="14662" w:name="_Toc112756831"/>
      <w:bookmarkStart w:id="14663" w:name="_Toc209706578"/>
      <w:bookmarkEnd w:id="14639"/>
      <w:r w:rsidRPr="001D2E49">
        <w:rPr>
          <w:rFonts w:eastAsia="Batang"/>
        </w:rPr>
        <w:t>9.3.1.108</w:t>
      </w:r>
      <w:r w:rsidRPr="001D2E49">
        <w:rPr>
          <w:rFonts w:eastAsia="Batang"/>
        </w:rPr>
        <w:tab/>
      </w:r>
      <w:r w:rsidRPr="001D2E49">
        <w:t>RAN Status Transfer Transparent Container</w:t>
      </w:r>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664" w:name="_CR9_3_1_109"/>
      <w:bookmarkStart w:id="14665" w:name="_Toc20955273"/>
      <w:bookmarkStart w:id="14666" w:name="_Toc29503722"/>
      <w:bookmarkStart w:id="14667" w:name="_Toc29504306"/>
      <w:bookmarkStart w:id="14668" w:name="_Toc29504890"/>
      <w:bookmarkStart w:id="14669" w:name="_Toc36553336"/>
      <w:bookmarkStart w:id="14670" w:name="_Toc36555063"/>
      <w:bookmarkStart w:id="14671" w:name="_Toc45652375"/>
      <w:bookmarkStart w:id="14672" w:name="_Toc45658807"/>
      <w:bookmarkStart w:id="14673" w:name="_Toc45720627"/>
      <w:bookmarkStart w:id="14674" w:name="_Toc45798507"/>
      <w:bookmarkStart w:id="14675" w:name="_Toc45897896"/>
      <w:bookmarkStart w:id="14676" w:name="_Toc51746100"/>
      <w:bookmarkStart w:id="14677" w:name="_Toc64446364"/>
      <w:bookmarkStart w:id="14678" w:name="_Toc73982234"/>
      <w:bookmarkStart w:id="14679" w:name="_Toc88652323"/>
      <w:bookmarkStart w:id="14680" w:name="_Toc97891366"/>
      <w:bookmarkStart w:id="14681" w:name="_Toc99123509"/>
      <w:bookmarkStart w:id="14682" w:name="_Toc99662314"/>
      <w:bookmarkStart w:id="14683" w:name="_Toc105152381"/>
      <w:bookmarkStart w:id="14684" w:name="_Toc105174187"/>
      <w:bookmarkStart w:id="14685" w:name="_Toc106109185"/>
      <w:bookmarkStart w:id="14686" w:name="_Toc107409643"/>
      <w:bookmarkStart w:id="14687" w:name="_Toc112756832"/>
      <w:bookmarkStart w:id="14688" w:name="_Toc209706579"/>
      <w:bookmarkEnd w:id="14664"/>
      <w:r w:rsidRPr="001D2E49">
        <w:t>9.3.1.109</w:t>
      </w:r>
      <w:r w:rsidRPr="001D2E49">
        <w:tab/>
      </w:r>
      <w:r w:rsidRPr="001D2E49">
        <w:rPr>
          <w:rFonts w:cs="Arial"/>
          <w:szCs w:val="24"/>
        </w:rPr>
        <w:t>COUNT Value for PDCP SN Length 12</w:t>
      </w:r>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bookmarkEnd w:id="14685"/>
      <w:bookmarkEnd w:id="14686"/>
      <w:bookmarkEnd w:id="14687"/>
      <w:bookmarkEnd w:id="14688"/>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689" w:name="_CR9_3_1_110"/>
      <w:bookmarkStart w:id="14690" w:name="_Toc20955274"/>
      <w:bookmarkStart w:id="14691" w:name="_Toc29503723"/>
      <w:bookmarkStart w:id="14692" w:name="_Toc29504307"/>
      <w:bookmarkStart w:id="14693" w:name="_Toc29504891"/>
      <w:bookmarkStart w:id="14694" w:name="_Toc36553337"/>
      <w:bookmarkStart w:id="14695" w:name="_Toc36555064"/>
      <w:bookmarkStart w:id="14696" w:name="_Toc45652376"/>
      <w:bookmarkStart w:id="14697" w:name="_Toc45658808"/>
      <w:bookmarkStart w:id="14698" w:name="_Toc45720628"/>
      <w:bookmarkStart w:id="14699" w:name="_Toc45798508"/>
      <w:bookmarkStart w:id="14700" w:name="_Toc45897897"/>
      <w:bookmarkStart w:id="14701" w:name="_Toc51746101"/>
      <w:bookmarkStart w:id="14702" w:name="_Toc64446365"/>
      <w:bookmarkStart w:id="14703" w:name="_Toc73982235"/>
      <w:bookmarkStart w:id="14704" w:name="_Toc88652324"/>
      <w:bookmarkStart w:id="14705" w:name="_Toc97891367"/>
      <w:bookmarkStart w:id="14706" w:name="_Toc99123510"/>
      <w:bookmarkStart w:id="14707" w:name="_Toc99662315"/>
      <w:bookmarkStart w:id="14708" w:name="_Toc105152382"/>
      <w:bookmarkStart w:id="14709" w:name="_Toc105174188"/>
      <w:bookmarkStart w:id="14710" w:name="_Toc106109186"/>
      <w:bookmarkStart w:id="14711" w:name="_Toc107409644"/>
      <w:bookmarkStart w:id="14712" w:name="_Toc112756833"/>
      <w:bookmarkStart w:id="14713" w:name="_Toc209706580"/>
      <w:bookmarkEnd w:id="14689"/>
      <w:r w:rsidRPr="001D2E49">
        <w:t>9.3.1.110</w:t>
      </w:r>
      <w:r w:rsidRPr="001D2E49">
        <w:tab/>
      </w:r>
      <w:r w:rsidRPr="001D2E49">
        <w:rPr>
          <w:rFonts w:cs="Arial"/>
          <w:szCs w:val="24"/>
        </w:rPr>
        <w:t>COUNT Value for PDCP SN Length 18</w:t>
      </w:r>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714" w:name="_CR9_3_1_111"/>
      <w:bookmarkStart w:id="14715" w:name="_Toc20955275"/>
      <w:bookmarkStart w:id="14716" w:name="_Toc29503724"/>
      <w:bookmarkStart w:id="14717" w:name="_Toc29504308"/>
      <w:bookmarkStart w:id="14718" w:name="_Toc29504892"/>
      <w:bookmarkStart w:id="14719" w:name="_Toc36553338"/>
      <w:bookmarkStart w:id="14720" w:name="_Toc36555065"/>
      <w:bookmarkStart w:id="14721" w:name="_Toc45652377"/>
      <w:bookmarkStart w:id="14722" w:name="_Toc45658809"/>
      <w:bookmarkStart w:id="14723" w:name="_Toc45720629"/>
      <w:bookmarkStart w:id="14724" w:name="_Toc45798509"/>
      <w:bookmarkStart w:id="14725" w:name="_Toc45897898"/>
      <w:bookmarkStart w:id="14726" w:name="_Toc51746102"/>
      <w:bookmarkStart w:id="14727" w:name="_Toc64446366"/>
      <w:bookmarkStart w:id="14728" w:name="_Toc73982236"/>
      <w:bookmarkStart w:id="14729" w:name="_Toc88652325"/>
      <w:bookmarkStart w:id="14730" w:name="_Toc97891368"/>
      <w:bookmarkStart w:id="14731" w:name="_Toc99123511"/>
      <w:bookmarkStart w:id="14732" w:name="_Toc99662316"/>
      <w:bookmarkStart w:id="14733" w:name="_Toc105152383"/>
      <w:bookmarkStart w:id="14734" w:name="_Toc105174189"/>
      <w:bookmarkStart w:id="14735" w:name="_Toc106109187"/>
      <w:bookmarkStart w:id="14736" w:name="_Toc107409645"/>
      <w:bookmarkStart w:id="14737" w:name="_Toc112756834"/>
      <w:bookmarkStart w:id="14738" w:name="_Toc209706581"/>
      <w:bookmarkEnd w:id="14714"/>
      <w:r w:rsidRPr="001D2E49">
        <w:t>9.3.1.111</w:t>
      </w:r>
      <w:r w:rsidRPr="001D2E49">
        <w:tab/>
        <w:t>RRC Establishment Cause</w:t>
      </w:r>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bookmarkEnd w:id="14737"/>
      <w:bookmarkEnd w:id="14738"/>
    </w:p>
    <w:p w14:paraId="70B427F4" w14:textId="77777777" w:rsidR="00EA5368" w:rsidRPr="00371A06" w:rsidRDefault="00EA5368" w:rsidP="00EA5368">
      <w:r>
        <w:t xml:space="preserve">This IE </w:t>
      </w:r>
      <w:r>
        <w:rPr>
          <w:rFonts w:eastAsia="Malgun Gothic"/>
        </w:rPr>
        <w:t xml:space="preserve">indicates </w:t>
      </w:r>
      <w:r>
        <w:t xml:space="preserve">the reason for RRC Connection Establishment as received from the UE in the </w:t>
      </w:r>
      <w:r>
        <w:rPr>
          <w:i/>
        </w:rPr>
        <w:t>EstablishmentCause</w:t>
      </w:r>
      <w:r>
        <w:t xml:space="preserve"> IE defined in TS 38.331 [18] or the </w:t>
      </w:r>
      <w:r>
        <w:rPr>
          <w:i/>
          <w:iCs/>
        </w:rPr>
        <w:t>EstablishmentCause-5GC</w:t>
      </w:r>
      <w:r>
        <w:t xml:space="preserve"> IE defined in TS 36.331 [21], or the reason for RRC Connection Resume as received from the UE in the </w:t>
      </w:r>
      <w:r>
        <w:rPr>
          <w:i/>
        </w:rPr>
        <w:t>ResumeCause</w:t>
      </w:r>
      <w:r>
        <w:t xml:space="preserve"> IE defined in TS 38.331 [18] or the </w:t>
      </w:r>
      <w:r>
        <w:rPr>
          <w:i/>
          <w:iCs/>
        </w:rPr>
        <w:t>ResumeCause-r15</w:t>
      </w:r>
      <w:r>
        <w:t xml:space="preserve"> IE defined in TS 36.331</w:t>
      </w:r>
      <w:r w:rsidRPr="00371A06">
        <w:t xml:space="preserve"> [21]</w:t>
      </w:r>
      <w:r w:rsidRPr="00EA78E1">
        <w:t xml:space="preserve"> or </w:t>
      </w:r>
      <w:r w:rsidRPr="00371A06">
        <w:t xml:space="preserve">the reason for Early Data Request as received from the UE in the </w:t>
      </w:r>
      <w:r w:rsidRPr="00371A06">
        <w:rPr>
          <w:i/>
          <w:iCs/>
        </w:rPr>
        <w:t xml:space="preserve">establishmentCause-r16 </w:t>
      </w:r>
      <w:r w:rsidRPr="00EA78E1">
        <w:t>contained</w:t>
      </w:r>
      <w:r w:rsidRPr="00371A06">
        <w:rPr>
          <w:i/>
          <w:iCs/>
        </w:rPr>
        <w:t xml:space="preserve"> </w:t>
      </w:r>
      <w:r w:rsidRPr="00371A06">
        <w:t xml:space="preserve">in the </w:t>
      </w:r>
      <w:r w:rsidRPr="00EA78E1">
        <w:rPr>
          <w:i/>
          <w:iCs/>
        </w:rPr>
        <w:t>RRCEarlyDataRequest-5GC-r16-IEs</w:t>
      </w:r>
      <w:r w:rsidRPr="00371A06">
        <w:t xml:space="preserve"> IE defined in TS 36.331 [21].</w:t>
      </w:r>
    </w:p>
    <w:p w14:paraId="0084E935" w14:textId="3A91709D" w:rsidR="009B75C3" w:rsidRPr="001D2E49" w:rsidRDefault="00EA5368" w:rsidP="00EA5368">
      <w:r w:rsidRPr="00371A06">
        <w:t xml:space="preserve">In case of NB-IoT, this IE indicates the reason for RRC Connection Establishment as received from the UE in the </w:t>
      </w:r>
      <w:r w:rsidRPr="00371A06">
        <w:rPr>
          <w:i/>
        </w:rPr>
        <w:t>establishmentCause-r16</w:t>
      </w:r>
      <w:r w:rsidRPr="00371A06">
        <w:rPr>
          <w:iCs/>
        </w:rPr>
        <w:t xml:space="preserve"> contained in the </w:t>
      </w:r>
      <w:r w:rsidRPr="00EA78E1">
        <w:rPr>
          <w:i/>
        </w:rPr>
        <w:t>RRCConnectionRequest-5GC-NB-r16-IEs</w:t>
      </w:r>
      <w:r w:rsidRPr="00371A06">
        <w:rPr>
          <w:iCs/>
        </w:rPr>
        <w:t xml:space="preserve"> IE</w:t>
      </w:r>
      <w:r w:rsidRPr="00371A06">
        <w:t xml:space="preserve"> defined in TS 36.331 [21], or the reason for RRC Connection Resume as received from the UE in the </w:t>
      </w:r>
      <w:r w:rsidRPr="00371A06">
        <w:rPr>
          <w:i/>
        </w:rPr>
        <w:t>EstablishmentCause-NB-</w:t>
      </w:r>
      <w:r>
        <w:rPr>
          <w:i/>
        </w:rPr>
        <w:t>r</w:t>
      </w:r>
      <w:r w:rsidRPr="00371A06">
        <w:rPr>
          <w:i/>
        </w:rPr>
        <w:t>13</w:t>
      </w:r>
      <w:r w:rsidRPr="00EA78E1">
        <w:t xml:space="preserve"> IE defined in TS 36.331 [21], or </w:t>
      </w:r>
      <w:r w:rsidRPr="00371A06">
        <w:t xml:space="preserve">the reason for Early Data Request as received from the UE in the </w:t>
      </w:r>
      <w:r w:rsidRPr="00371A06">
        <w:rPr>
          <w:i/>
          <w:iCs/>
        </w:rPr>
        <w:t xml:space="preserve">establishmentCause-r16 </w:t>
      </w:r>
      <w:r w:rsidRPr="00371A06">
        <w:t xml:space="preserve">contained in the </w:t>
      </w:r>
      <w:r w:rsidRPr="00EA78E1">
        <w:rPr>
          <w:i/>
          <w:iCs/>
        </w:rPr>
        <w:t>RRCEarlyDataRequest-5GC-NB-r16-IEs</w:t>
      </w:r>
      <w:r w:rsidRPr="00371A06">
        <w:t xml:space="preserve"> IE defined</w:t>
      </w:r>
      <w:r>
        <w:t xml:space="preserve"> in TS 36.331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739" w:name="_CR9_3_1_112"/>
      <w:bookmarkStart w:id="14740" w:name="_Toc20955276"/>
      <w:bookmarkStart w:id="14741" w:name="_Toc29503725"/>
      <w:bookmarkStart w:id="14742" w:name="_Toc29504309"/>
      <w:bookmarkStart w:id="14743" w:name="_Toc29504893"/>
      <w:bookmarkStart w:id="14744" w:name="_Toc36553339"/>
      <w:bookmarkStart w:id="14745" w:name="_Toc36555066"/>
      <w:bookmarkStart w:id="14746" w:name="_Toc45652378"/>
      <w:bookmarkStart w:id="14747" w:name="_Toc45658810"/>
      <w:bookmarkStart w:id="14748" w:name="_Toc45720630"/>
      <w:bookmarkStart w:id="14749" w:name="_Toc45798510"/>
      <w:bookmarkStart w:id="14750" w:name="_Toc45897899"/>
      <w:bookmarkStart w:id="14751" w:name="_Toc51746103"/>
      <w:bookmarkStart w:id="14752" w:name="_Toc64446367"/>
      <w:bookmarkStart w:id="14753" w:name="_Toc73982237"/>
      <w:bookmarkStart w:id="14754" w:name="_Toc88652326"/>
      <w:bookmarkStart w:id="14755" w:name="_Toc97891369"/>
      <w:bookmarkStart w:id="14756" w:name="_Toc99123512"/>
      <w:bookmarkStart w:id="14757" w:name="_Toc99662317"/>
      <w:bookmarkStart w:id="14758" w:name="_Toc105152384"/>
      <w:bookmarkStart w:id="14759" w:name="_Toc105174190"/>
      <w:bookmarkStart w:id="14760" w:name="_Toc106109188"/>
      <w:bookmarkStart w:id="14761" w:name="_Toc107409646"/>
      <w:bookmarkStart w:id="14762" w:name="_Toc112756835"/>
      <w:bookmarkStart w:id="14763" w:name="_Toc209706582"/>
      <w:bookmarkEnd w:id="14739"/>
      <w:r w:rsidRPr="001D2E49">
        <w:t>9.3.1.112</w:t>
      </w:r>
      <w:r w:rsidRPr="001D2E49">
        <w:tab/>
        <w:t>Warning Area Coordinates</w:t>
      </w:r>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bookmarkEnd w:id="14758"/>
      <w:bookmarkEnd w:id="14759"/>
      <w:bookmarkEnd w:id="14760"/>
      <w:bookmarkEnd w:id="14761"/>
      <w:bookmarkEnd w:id="14762"/>
      <w:bookmarkEnd w:id="14763"/>
    </w:p>
    <w:p w14:paraId="6D201FD8" w14:textId="77777777" w:rsidR="009B75C3" w:rsidRPr="001D2E49" w:rsidRDefault="009B75C3" w:rsidP="009B75C3">
      <w:pPr>
        <w:rPr>
          <w:lang w:eastAsia="zh-CN"/>
        </w:rPr>
      </w:pPr>
      <w:r w:rsidRPr="001D2E49">
        <w:t>This IE contains the affected alert area coordinates of a warning message</w:t>
      </w:r>
      <w:bookmarkStart w:id="14764" w:name="_Hlk516148179"/>
      <w:r w:rsidRPr="001D2E49">
        <w:rPr>
          <w:lang w:eastAsia="zh-CN"/>
        </w:rPr>
        <w:t>, and</w:t>
      </w:r>
      <w:r w:rsidRPr="001D2E49">
        <w:t xml:space="preserve"> will be broadcast over the radio interface</w:t>
      </w:r>
      <w:r w:rsidRPr="001D2E49">
        <w:rPr>
          <w:lang w:eastAsia="zh-CN"/>
        </w:rPr>
        <w:t>.</w:t>
      </w:r>
      <w:bookmarkEnd w:id="147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765" w:name="_CR9_3_1_113"/>
      <w:bookmarkStart w:id="14766" w:name="_Toc20955277"/>
      <w:bookmarkStart w:id="14767" w:name="_Toc29503726"/>
      <w:bookmarkStart w:id="14768" w:name="_Toc29504310"/>
      <w:bookmarkStart w:id="14769" w:name="_Toc29504894"/>
      <w:bookmarkStart w:id="14770" w:name="_Toc36553340"/>
      <w:bookmarkStart w:id="14771" w:name="_Toc36555067"/>
      <w:bookmarkStart w:id="14772" w:name="_Toc45652379"/>
      <w:bookmarkStart w:id="14773" w:name="_Toc45658811"/>
      <w:bookmarkStart w:id="14774" w:name="_Toc45720631"/>
      <w:bookmarkStart w:id="14775" w:name="_Toc45798511"/>
      <w:bookmarkStart w:id="14776" w:name="_Toc45897900"/>
      <w:bookmarkStart w:id="14777" w:name="_Toc51746104"/>
      <w:bookmarkStart w:id="14778" w:name="_Toc64446368"/>
      <w:bookmarkStart w:id="14779" w:name="_Toc73982238"/>
      <w:bookmarkStart w:id="14780" w:name="_Toc88652327"/>
      <w:bookmarkStart w:id="14781" w:name="_Toc97891370"/>
      <w:bookmarkStart w:id="14782" w:name="_Toc99123513"/>
      <w:bookmarkStart w:id="14783" w:name="_Toc99662318"/>
      <w:bookmarkStart w:id="14784" w:name="_Toc105152385"/>
      <w:bookmarkStart w:id="14785" w:name="_Toc105174191"/>
      <w:bookmarkStart w:id="14786" w:name="_Toc106109189"/>
      <w:bookmarkStart w:id="14787" w:name="_Toc107409647"/>
      <w:bookmarkStart w:id="14788" w:name="_Toc112756836"/>
      <w:bookmarkStart w:id="14789" w:name="_Toc209706583"/>
      <w:bookmarkEnd w:id="14765"/>
      <w:r w:rsidRPr="001D2E49">
        <w:t>9.3.1.113</w:t>
      </w:r>
      <w:r w:rsidRPr="001D2E49">
        <w:tab/>
        <w:t>Network Instance</w:t>
      </w:r>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bookmarkEnd w:id="14783"/>
      <w:bookmarkEnd w:id="14784"/>
      <w:bookmarkEnd w:id="14785"/>
      <w:bookmarkEnd w:id="14786"/>
      <w:bookmarkEnd w:id="14787"/>
      <w:bookmarkEnd w:id="14788"/>
      <w:bookmarkEnd w:id="14789"/>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790" w:name="_CR9_3_1_114"/>
      <w:bookmarkStart w:id="14791" w:name="_Toc20955278"/>
      <w:bookmarkStart w:id="14792" w:name="_Toc29503727"/>
      <w:bookmarkStart w:id="14793" w:name="_Toc29504311"/>
      <w:bookmarkStart w:id="14794" w:name="_Toc29504895"/>
      <w:bookmarkStart w:id="14795" w:name="_Toc36553341"/>
      <w:bookmarkStart w:id="14796" w:name="_Toc36555068"/>
      <w:bookmarkStart w:id="14797" w:name="_Toc45652380"/>
      <w:bookmarkStart w:id="14798" w:name="_Toc45658812"/>
      <w:bookmarkStart w:id="14799" w:name="_Toc45720632"/>
      <w:bookmarkStart w:id="14800" w:name="_Toc45798512"/>
      <w:bookmarkStart w:id="14801" w:name="_Toc45897901"/>
      <w:bookmarkStart w:id="14802" w:name="_Toc51746105"/>
      <w:bookmarkStart w:id="14803" w:name="_Toc64446369"/>
      <w:bookmarkStart w:id="14804" w:name="_Toc73982239"/>
      <w:bookmarkStart w:id="14805" w:name="_Toc88652328"/>
      <w:bookmarkStart w:id="14806" w:name="_Toc97891371"/>
      <w:bookmarkStart w:id="14807" w:name="_Toc99123514"/>
      <w:bookmarkStart w:id="14808" w:name="_Toc99662319"/>
      <w:bookmarkStart w:id="14809" w:name="_Toc105152386"/>
      <w:bookmarkStart w:id="14810" w:name="_Toc105174192"/>
      <w:bookmarkStart w:id="14811" w:name="_Toc106109190"/>
      <w:bookmarkStart w:id="14812" w:name="_Toc107409648"/>
      <w:bookmarkStart w:id="14813" w:name="_Toc112756837"/>
      <w:bookmarkStart w:id="14814" w:name="_Toc209706584"/>
      <w:bookmarkEnd w:id="14790"/>
      <w:r w:rsidRPr="001D2E49">
        <w:t>9.3.1.114</w:t>
      </w:r>
      <w:r w:rsidRPr="001D2E49">
        <w:tab/>
        <w:t>Secondary RAT Usage Information</w:t>
      </w:r>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bookmarkEnd w:id="14808"/>
      <w:bookmarkEnd w:id="14809"/>
      <w:bookmarkEnd w:id="14810"/>
      <w:bookmarkEnd w:id="14811"/>
      <w:bookmarkEnd w:id="14812"/>
      <w:bookmarkEnd w:id="14813"/>
      <w:bookmarkEnd w:id="14814"/>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815" w:name="_CR9_3_1_115"/>
      <w:bookmarkStart w:id="14816" w:name="_Hlk4608366"/>
      <w:bookmarkStart w:id="14817" w:name="_Toc20955279"/>
      <w:bookmarkStart w:id="14818" w:name="_Toc29503728"/>
      <w:bookmarkStart w:id="14819" w:name="_Toc29504312"/>
      <w:bookmarkStart w:id="14820" w:name="_Toc29504896"/>
      <w:bookmarkStart w:id="14821" w:name="_Toc36553342"/>
      <w:bookmarkStart w:id="14822" w:name="_Toc36555069"/>
      <w:bookmarkStart w:id="14823" w:name="_Toc45652381"/>
      <w:bookmarkStart w:id="14824" w:name="_Toc45658813"/>
      <w:bookmarkStart w:id="14825" w:name="_Toc45720633"/>
      <w:bookmarkStart w:id="14826" w:name="_Toc45798513"/>
      <w:bookmarkStart w:id="14827" w:name="_Toc45897902"/>
      <w:bookmarkStart w:id="14828" w:name="_Toc51746106"/>
      <w:bookmarkStart w:id="14829" w:name="_Toc64446370"/>
      <w:bookmarkStart w:id="14830" w:name="_Toc73982240"/>
      <w:bookmarkStart w:id="14831" w:name="_Toc88652329"/>
      <w:bookmarkStart w:id="14832" w:name="_Toc97891372"/>
      <w:bookmarkStart w:id="14833" w:name="_Toc99123515"/>
      <w:bookmarkStart w:id="14834" w:name="_Toc99662320"/>
      <w:bookmarkStart w:id="14835" w:name="_Toc105152387"/>
      <w:bookmarkStart w:id="14836" w:name="_Toc105174193"/>
      <w:bookmarkStart w:id="14837" w:name="_Toc106109191"/>
      <w:bookmarkStart w:id="14838" w:name="_Toc107409649"/>
      <w:bookmarkStart w:id="14839" w:name="_Toc112756838"/>
      <w:bookmarkStart w:id="14840" w:name="_Toc209706585"/>
      <w:bookmarkEnd w:id="14815"/>
      <w:r w:rsidRPr="001D2E49">
        <w:rPr>
          <w:lang w:val="en-US"/>
        </w:rPr>
        <w:t>9.3.1.115</w:t>
      </w:r>
      <w:bookmarkEnd w:id="14816"/>
      <w:r w:rsidRPr="001D2E49">
        <w:rPr>
          <w:lang w:val="en-US"/>
        </w:rPr>
        <w:tab/>
      </w:r>
      <w:r w:rsidRPr="001D2E49">
        <w:rPr>
          <w:lang w:eastAsia="ja-JP"/>
        </w:rPr>
        <w:t>Volume Timed Report List</w:t>
      </w:r>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841" w:name="_CR9_3_1_116"/>
      <w:bookmarkStart w:id="14842" w:name="_Toc20955280"/>
      <w:bookmarkStart w:id="14843" w:name="_Toc29503729"/>
      <w:bookmarkStart w:id="14844" w:name="_Toc29504313"/>
      <w:bookmarkStart w:id="14845" w:name="_Toc29504897"/>
      <w:bookmarkStart w:id="14846" w:name="_Toc36553343"/>
      <w:bookmarkStart w:id="14847" w:name="_Toc36555070"/>
      <w:bookmarkStart w:id="14848" w:name="_Toc45652382"/>
      <w:bookmarkStart w:id="14849" w:name="_Toc45658814"/>
      <w:bookmarkStart w:id="14850" w:name="_Toc45720634"/>
      <w:bookmarkStart w:id="14851" w:name="_Toc45798514"/>
      <w:bookmarkStart w:id="14852" w:name="_Toc45897903"/>
      <w:bookmarkStart w:id="14853" w:name="_Toc51746107"/>
      <w:bookmarkStart w:id="14854" w:name="_Toc64446371"/>
      <w:bookmarkStart w:id="14855" w:name="_Toc73982241"/>
      <w:bookmarkStart w:id="14856" w:name="_Toc88652330"/>
      <w:bookmarkStart w:id="14857" w:name="_Toc97891373"/>
      <w:bookmarkStart w:id="14858" w:name="_Toc99123516"/>
      <w:bookmarkStart w:id="14859" w:name="_Toc99662321"/>
      <w:bookmarkStart w:id="14860" w:name="_Toc105152388"/>
      <w:bookmarkStart w:id="14861" w:name="_Toc105174194"/>
      <w:bookmarkStart w:id="14862" w:name="_Toc106109192"/>
      <w:bookmarkStart w:id="14863" w:name="_Toc107409650"/>
      <w:bookmarkStart w:id="14864" w:name="_Toc112756839"/>
      <w:bookmarkStart w:id="14865" w:name="_Toc209706586"/>
      <w:bookmarkEnd w:id="14841"/>
      <w:r w:rsidRPr="001D2E49">
        <w:t>9.3.1.116</w:t>
      </w:r>
      <w:r w:rsidRPr="001D2E49">
        <w:tab/>
        <w:t>Redirection for Voice EPS Fallback</w:t>
      </w:r>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bookmarkEnd w:id="14858"/>
      <w:bookmarkEnd w:id="14859"/>
      <w:bookmarkEnd w:id="14860"/>
      <w:bookmarkEnd w:id="14861"/>
      <w:bookmarkEnd w:id="14862"/>
      <w:bookmarkEnd w:id="14863"/>
      <w:bookmarkEnd w:id="14864"/>
      <w:bookmarkEnd w:id="14865"/>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866" w:name="_CR9_3_1_117"/>
      <w:bookmarkStart w:id="14867" w:name="_Toc20955281"/>
      <w:bookmarkStart w:id="14868" w:name="_Toc29503730"/>
      <w:bookmarkStart w:id="14869" w:name="_Toc29504314"/>
      <w:bookmarkStart w:id="14870" w:name="_Toc29504898"/>
      <w:bookmarkStart w:id="14871" w:name="_Toc36553344"/>
      <w:bookmarkStart w:id="14872" w:name="_Toc36555071"/>
      <w:bookmarkStart w:id="14873" w:name="_Toc45652383"/>
      <w:bookmarkStart w:id="14874" w:name="_Toc45658815"/>
      <w:bookmarkStart w:id="14875" w:name="_Toc45720635"/>
      <w:bookmarkStart w:id="14876" w:name="_Toc45798515"/>
      <w:bookmarkStart w:id="14877" w:name="_Toc45897904"/>
      <w:bookmarkStart w:id="14878" w:name="_Toc51746108"/>
      <w:bookmarkStart w:id="14879" w:name="_Toc64446372"/>
      <w:bookmarkStart w:id="14880" w:name="_Toc73982242"/>
      <w:bookmarkStart w:id="14881" w:name="_Toc88652331"/>
      <w:bookmarkStart w:id="14882" w:name="_Toc97891374"/>
      <w:bookmarkStart w:id="14883" w:name="_Toc99123517"/>
      <w:bookmarkStart w:id="14884" w:name="_Toc99662322"/>
      <w:bookmarkStart w:id="14885" w:name="_Toc105152389"/>
      <w:bookmarkStart w:id="14886" w:name="_Toc105174195"/>
      <w:bookmarkStart w:id="14887" w:name="_Toc106109193"/>
      <w:bookmarkStart w:id="14888" w:name="_Toc107409651"/>
      <w:bookmarkStart w:id="14889" w:name="_Toc112756840"/>
      <w:bookmarkStart w:id="14890" w:name="_Toc209706587"/>
      <w:bookmarkEnd w:id="14866"/>
      <w:r w:rsidRPr="001D2E49">
        <w:t>9.3.1.117</w:t>
      </w:r>
      <w:r w:rsidRPr="001D2E49">
        <w:tab/>
        <w:t>UE Retention Information</w:t>
      </w:r>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bookmarkEnd w:id="14882"/>
      <w:bookmarkEnd w:id="14883"/>
      <w:bookmarkEnd w:id="14884"/>
      <w:bookmarkEnd w:id="14885"/>
      <w:bookmarkEnd w:id="14886"/>
      <w:bookmarkEnd w:id="14887"/>
      <w:bookmarkEnd w:id="14888"/>
      <w:bookmarkEnd w:id="14889"/>
      <w:bookmarkEnd w:id="14890"/>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891" w:name="_CR9_3_1_118"/>
      <w:bookmarkStart w:id="14892" w:name="_Toc20955282"/>
      <w:bookmarkStart w:id="14893" w:name="_Toc29503731"/>
      <w:bookmarkStart w:id="14894" w:name="_Toc29504315"/>
      <w:bookmarkStart w:id="14895" w:name="_Toc29504899"/>
      <w:bookmarkStart w:id="14896" w:name="_Toc36553345"/>
      <w:bookmarkStart w:id="14897" w:name="_Toc36555072"/>
      <w:bookmarkStart w:id="14898" w:name="_Toc45652384"/>
      <w:bookmarkStart w:id="14899" w:name="_Toc45658816"/>
      <w:bookmarkStart w:id="14900" w:name="_Toc45720636"/>
      <w:bookmarkStart w:id="14901" w:name="_Toc45798516"/>
      <w:bookmarkStart w:id="14902" w:name="_Toc45897905"/>
      <w:bookmarkStart w:id="14903" w:name="_Toc51746109"/>
      <w:bookmarkStart w:id="14904" w:name="_Toc64446373"/>
      <w:bookmarkStart w:id="14905" w:name="_Toc73982243"/>
      <w:bookmarkStart w:id="14906" w:name="_Toc88652332"/>
      <w:bookmarkStart w:id="14907" w:name="_Toc97891375"/>
      <w:bookmarkStart w:id="14908" w:name="_Toc99123518"/>
      <w:bookmarkStart w:id="14909" w:name="_Toc99662323"/>
      <w:bookmarkStart w:id="14910" w:name="_Toc105152390"/>
      <w:bookmarkStart w:id="14911" w:name="_Toc105174196"/>
      <w:bookmarkStart w:id="14912" w:name="_Toc106109194"/>
      <w:bookmarkStart w:id="14913" w:name="_Toc107409652"/>
      <w:bookmarkStart w:id="14914" w:name="_Toc112756841"/>
      <w:bookmarkStart w:id="14915" w:name="_Toc209706588"/>
      <w:bookmarkEnd w:id="14891"/>
      <w:r w:rsidRPr="001D2E49">
        <w:rPr>
          <w:rFonts w:eastAsia="SimSun"/>
        </w:rPr>
        <w:t>9.3.1.118</w:t>
      </w:r>
      <w:r w:rsidRPr="001D2E49">
        <w:rPr>
          <w:rFonts w:eastAsia="SimSun"/>
        </w:rPr>
        <w:tab/>
        <w:t>UL Forwarding</w:t>
      </w:r>
      <w:bookmarkEnd w:id="14892"/>
      <w:bookmarkEnd w:id="14893"/>
      <w:bookmarkEnd w:id="14894"/>
      <w:bookmarkEnd w:id="14895"/>
      <w:bookmarkEnd w:id="14896"/>
      <w:bookmarkEnd w:id="14897"/>
      <w:bookmarkEnd w:id="14898"/>
      <w:bookmarkEnd w:id="14899"/>
      <w:bookmarkEnd w:id="14900"/>
      <w:bookmarkEnd w:id="14901"/>
      <w:bookmarkEnd w:id="14902"/>
      <w:bookmarkEnd w:id="14903"/>
      <w:bookmarkEnd w:id="14904"/>
      <w:bookmarkEnd w:id="14905"/>
      <w:bookmarkEnd w:id="14906"/>
      <w:bookmarkEnd w:id="14907"/>
      <w:bookmarkEnd w:id="14908"/>
      <w:bookmarkEnd w:id="14909"/>
      <w:bookmarkEnd w:id="14910"/>
      <w:bookmarkEnd w:id="14911"/>
      <w:bookmarkEnd w:id="14912"/>
      <w:bookmarkEnd w:id="14913"/>
      <w:bookmarkEnd w:id="14914"/>
      <w:bookmarkEnd w:id="14915"/>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916" w:name="_CR9_3_1_119"/>
      <w:bookmarkStart w:id="14917" w:name="_Toc20955283"/>
      <w:bookmarkStart w:id="14918" w:name="_Toc29503732"/>
      <w:bookmarkStart w:id="14919" w:name="_Toc29504316"/>
      <w:bookmarkStart w:id="14920" w:name="_Toc29504900"/>
      <w:bookmarkStart w:id="14921" w:name="_Toc36553346"/>
      <w:bookmarkStart w:id="14922" w:name="_Toc36555073"/>
      <w:bookmarkStart w:id="14923" w:name="_Toc45652385"/>
      <w:bookmarkStart w:id="14924" w:name="_Toc45658817"/>
      <w:bookmarkStart w:id="14925" w:name="_Toc45720637"/>
      <w:bookmarkStart w:id="14926" w:name="_Toc45798517"/>
      <w:bookmarkStart w:id="14927" w:name="_Toc45897906"/>
      <w:bookmarkStart w:id="14928" w:name="_Toc51746110"/>
      <w:bookmarkStart w:id="14929" w:name="_Toc64446374"/>
      <w:bookmarkStart w:id="14930" w:name="_Toc73982244"/>
      <w:bookmarkStart w:id="14931" w:name="_Toc88652333"/>
      <w:bookmarkStart w:id="14932" w:name="_Toc97891376"/>
      <w:bookmarkStart w:id="14933" w:name="_Toc99123519"/>
      <w:bookmarkStart w:id="14934" w:name="_Toc99662324"/>
      <w:bookmarkStart w:id="14935" w:name="_Toc105152391"/>
      <w:bookmarkStart w:id="14936" w:name="_Toc105174197"/>
      <w:bookmarkStart w:id="14937" w:name="_Toc106109195"/>
      <w:bookmarkStart w:id="14938" w:name="_Toc107409653"/>
      <w:bookmarkStart w:id="14939" w:name="_Toc112756842"/>
      <w:bookmarkStart w:id="14940" w:name="_Toc209706589"/>
      <w:bookmarkEnd w:id="14916"/>
      <w:r w:rsidRPr="001D2E49">
        <w:t>9.3.1.119</w:t>
      </w:r>
      <w:r w:rsidRPr="001D2E49">
        <w:tab/>
        <w:t>CN Assisted RAN Parameters Tuning</w:t>
      </w:r>
      <w:bookmarkEnd w:id="14917"/>
      <w:bookmarkEnd w:id="14918"/>
      <w:bookmarkEnd w:id="14919"/>
      <w:bookmarkEnd w:id="14920"/>
      <w:bookmarkEnd w:id="14921"/>
      <w:bookmarkEnd w:id="14922"/>
      <w:bookmarkEnd w:id="14923"/>
      <w:bookmarkEnd w:id="14924"/>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941" w:name="_CR9_3_1_120"/>
      <w:bookmarkStart w:id="14942" w:name="_Toc20955284"/>
      <w:bookmarkStart w:id="14943" w:name="_Toc29503733"/>
      <w:bookmarkStart w:id="14944" w:name="_Toc29504317"/>
      <w:bookmarkStart w:id="14945" w:name="_Toc29504901"/>
      <w:bookmarkStart w:id="14946" w:name="_Toc36553347"/>
      <w:bookmarkStart w:id="14947" w:name="_Toc36555074"/>
      <w:bookmarkStart w:id="14948" w:name="_Toc45652386"/>
      <w:bookmarkStart w:id="14949" w:name="_Toc45658818"/>
      <w:bookmarkStart w:id="14950" w:name="_Toc45720638"/>
      <w:bookmarkStart w:id="14951" w:name="_Toc45798518"/>
      <w:bookmarkStart w:id="14952" w:name="_Toc45897907"/>
      <w:bookmarkStart w:id="14953" w:name="_Toc51746111"/>
      <w:bookmarkStart w:id="14954" w:name="_Toc64446375"/>
      <w:bookmarkStart w:id="14955" w:name="_Toc73982245"/>
      <w:bookmarkStart w:id="14956" w:name="_Toc88652334"/>
      <w:bookmarkStart w:id="14957" w:name="_Toc97891377"/>
      <w:bookmarkStart w:id="14958" w:name="_Toc99123520"/>
      <w:bookmarkStart w:id="14959" w:name="_Toc99662325"/>
      <w:bookmarkStart w:id="14960" w:name="_Toc105152392"/>
      <w:bookmarkStart w:id="14961" w:name="_Toc105174198"/>
      <w:bookmarkStart w:id="14962" w:name="_Toc106109196"/>
      <w:bookmarkStart w:id="14963" w:name="_Toc107409654"/>
      <w:bookmarkStart w:id="14964" w:name="_Toc112756843"/>
      <w:bookmarkStart w:id="14965" w:name="_Toc209706590"/>
      <w:bookmarkEnd w:id="14941"/>
      <w:r w:rsidRPr="001D2E49">
        <w:t>9.3.1.120</w:t>
      </w:r>
      <w:r w:rsidRPr="001D2E49">
        <w:tab/>
        <w:t>Common Network Instance</w:t>
      </w:r>
      <w:bookmarkEnd w:id="14942"/>
      <w:bookmarkEnd w:id="14943"/>
      <w:bookmarkEnd w:id="14944"/>
      <w:bookmarkEnd w:id="14945"/>
      <w:bookmarkEnd w:id="14946"/>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966" w:name="_CR9_3_1_121"/>
      <w:bookmarkStart w:id="14967" w:name="_Toc5694523"/>
      <w:bookmarkStart w:id="14968" w:name="_Toc29503734"/>
      <w:bookmarkStart w:id="14969" w:name="_Toc29504318"/>
      <w:bookmarkStart w:id="14970" w:name="_Toc29504902"/>
      <w:bookmarkStart w:id="14971" w:name="_Toc36553348"/>
      <w:bookmarkStart w:id="14972" w:name="_Toc36555075"/>
      <w:bookmarkStart w:id="14973" w:name="_Toc45652387"/>
      <w:bookmarkStart w:id="14974" w:name="_Toc45658819"/>
      <w:bookmarkStart w:id="14975" w:name="_Toc45720639"/>
      <w:bookmarkStart w:id="14976" w:name="_Toc45798519"/>
      <w:bookmarkStart w:id="14977" w:name="_Toc45897908"/>
      <w:bookmarkStart w:id="14978" w:name="_Toc51746112"/>
      <w:bookmarkStart w:id="14979" w:name="_Toc64446376"/>
      <w:bookmarkStart w:id="14980" w:name="_Toc73982246"/>
      <w:bookmarkStart w:id="14981" w:name="_Toc88652335"/>
      <w:bookmarkStart w:id="14982" w:name="_Toc97891378"/>
      <w:bookmarkStart w:id="14983" w:name="_Toc99123521"/>
      <w:bookmarkStart w:id="14984" w:name="_Toc99662326"/>
      <w:bookmarkStart w:id="14985" w:name="_Toc105152393"/>
      <w:bookmarkStart w:id="14986" w:name="_Toc105174199"/>
      <w:bookmarkStart w:id="14987" w:name="_Toc106109197"/>
      <w:bookmarkStart w:id="14988" w:name="_Toc107409655"/>
      <w:bookmarkStart w:id="14989" w:name="_Toc112756844"/>
      <w:bookmarkStart w:id="14990" w:name="_Toc209706591"/>
      <w:bookmarkEnd w:id="14966"/>
      <w:r w:rsidRPr="001D2E49">
        <w:rPr>
          <w:rFonts w:eastAsia="SimSun"/>
        </w:rPr>
        <w:t>9.3.1.121</w:t>
      </w:r>
      <w:r w:rsidRPr="001D2E49">
        <w:rPr>
          <w:rFonts w:eastAsia="SimSun"/>
        </w:rPr>
        <w:tab/>
        <w:t>Data Forwarding Response E-RAB</w:t>
      </w:r>
      <w:bookmarkEnd w:id="14967"/>
      <w:r w:rsidRPr="001D2E49">
        <w:rPr>
          <w:rFonts w:eastAsia="SimSun"/>
        </w:rPr>
        <w:t xml:space="preserve"> List</w:t>
      </w:r>
      <w:bookmarkEnd w:id="14968"/>
      <w:bookmarkEnd w:id="14969"/>
      <w:bookmarkEnd w:id="14970"/>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991" w:name="_CR9_3_1_122"/>
      <w:bookmarkStart w:id="14992" w:name="_Toc29503735"/>
      <w:bookmarkStart w:id="14993" w:name="_Toc29504319"/>
      <w:bookmarkStart w:id="14994" w:name="_Toc29504903"/>
      <w:bookmarkStart w:id="14995" w:name="_Toc36553349"/>
      <w:bookmarkStart w:id="14996" w:name="_Toc36555076"/>
      <w:bookmarkStart w:id="14997" w:name="_Toc45652388"/>
      <w:bookmarkStart w:id="14998" w:name="_Toc45658820"/>
      <w:bookmarkStart w:id="14999" w:name="_Toc45720640"/>
      <w:bookmarkStart w:id="15000" w:name="_Toc45798520"/>
      <w:bookmarkStart w:id="15001" w:name="_Toc45897909"/>
      <w:bookmarkStart w:id="15002" w:name="_Toc51746113"/>
      <w:bookmarkStart w:id="15003" w:name="_Toc64446377"/>
      <w:bookmarkStart w:id="15004" w:name="_Toc73982247"/>
      <w:bookmarkStart w:id="15005" w:name="_Toc88652336"/>
      <w:bookmarkStart w:id="15006" w:name="_Toc97891379"/>
      <w:bookmarkStart w:id="15007" w:name="_Toc99123522"/>
      <w:bookmarkStart w:id="15008" w:name="_Toc99662327"/>
      <w:bookmarkStart w:id="15009" w:name="_Toc105152394"/>
      <w:bookmarkStart w:id="15010" w:name="_Toc105174200"/>
      <w:bookmarkStart w:id="15011" w:name="_Toc106109198"/>
      <w:bookmarkStart w:id="15012" w:name="_Toc107409656"/>
      <w:bookmarkStart w:id="15013" w:name="_Toc112756845"/>
      <w:bookmarkStart w:id="15014" w:name="_Toc209706592"/>
      <w:bookmarkEnd w:id="14991"/>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bookmarkEnd w:id="15012"/>
      <w:bookmarkEnd w:id="15013"/>
      <w:bookmarkEnd w:id="15014"/>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5015" w:name="_CR9_3_1_123"/>
      <w:bookmarkStart w:id="15016" w:name="_Toc36553350"/>
      <w:bookmarkStart w:id="15017" w:name="_Toc36555077"/>
      <w:bookmarkStart w:id="15018" w:name="_Toc45652389"/>
      <w:bookmarkStart w:id="15019" w:name="_Toc45658821"/>
      <w:bookmarkStart w:id="15020" w:name="_Toc45720641"/>
      <w:bookmarkStart w:id="15021" w:name="_Toc45798521"/>
      <w:bookmarkStart w:id="15022" w:name="_Toc45897910"/>
      <w:bookmarkStart w:id="15023" w:name="_Toc51746114"/>
      <w:bookmarkStart w:id="15024" w:name="_Toc64446378"/>
      <w:bookmarkStart w:id="15025" w:name="_Toc73982248"/>
      <w:bookmarkStart w:id="15026" w:name="_Toc88652337"/>
      <w:bookmarkStart w:id="15027" w:name="_Toc97891380"/>
      <w:bookmarkStart w:id="15028" w:name="_Toc99123523"/>
      <w:bookmarkStart w:id="15029" w:name="_Toc99662328"/>
      <w:bookmarkStart w:id="15030" w:name="_Toc105152395"/>
      <w:bookmarkStart w:id="15031" w:name="_Toc105174201"/>
      <w:bookmarkStart w:id="15032" w:name="_Toc106109199"/>
      <w:bookmarkStart w:id="15033" w:name="_Toc107409657"/>
      <w:bookmarkStart w:id="15034" w:name="_Toc112756846"/>
      <w:bookmarkStart w:id="15035" w:name="_Toc209706593"/>
      <w:bookmarkEnd w:id="15015"/>
      <w:r>
        <w:t>9.3.1.123</w:t>
      </w:r>
      <w:r w:rsidRPr="002D3159">
        <w:tab/>
        <w:t>RNC-ID</w:t>
      </w:r>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bookmarkEnd w:id="15032"/>
      <w:bookmarkEnd w:id="15033"/>
      <w:bookmarkEnd w:id="15034"/>
      <w:bookmarkEnd w:id="15035"/>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5036" w:name="_CR9_3_1_124"/>
      <w:bookmarkStart w:id="15037" w:name="_Toc36553351"/>
      <w:bookmarkStart w:id="15038" w:name="_Toc36555078"/>
      <w:bookmarkStart w:id="15039" w:name="_Toc45652390"/>
      <w:bookmarkStart w:id="15040" w:name="_Toc45658822"/>
      <w:bookmarkStart w:id="15041" w:name="_Toc45720642"/>
      <w:bookmarkStart w:id="15042" w:name="_Toc45798522"/>
      <w:bookmarkStart w:id="15043" w:name="_Toc45897911"/>
      <w:bookmarkStart w:id="15044" w:name="_Toc51746115"/>
      <w:bookmarkStart w:id="15045" w:name="_Toc64446379"/>
      <w:bookmarkStart w:id="15046" w:name="_Toc73982249"/>
      <w:bookmarkStart w:id="15047" w:name="_Toc88652338"/>
      <w:bookmarkStart w:id="15048" w:name="_Toc97891381"/>
      <w:bookmarkStart w:id="15049" w:name="_Toc99123524"/>
      <w:bookmarkStart w:id="15050" w:name="_Toc99662329"/>
      <w:bookmarkStart w:id="15051" w:name="_Toc105152396"/>
      <w:bookmarkStart w:id="15052" w:name="_Toc105174202"/>
      <w:bookmarkStart w:id="15053" w:name="_Toc106109200"/>
      <w:bookmarkStart w:id="15054" w:name="_Toc107409658"/>
      <w:bookmarkStart w:id="15055" w:name="_Toc112756847"/>
      <w:bookmarkStart w:id="15056" w:name="_Toc209706594"/>
      <w:bookmarkEnd w:id="15036"/>
      <w:r>
        <w:t>9.3.1.124</w:t>
      </w:r>
      <w:r w:rsidRPr="002D3159">
        <w:tab/>
        <w:t>Extended RNC-ID</w:t>
      </w:r>
      <w:bookmarkEnd w:id="15037"/>
      <w:bookmarkEnd w:id="15038"/>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5057" w:name="_CR9_3_1_125"/>
      <w:bookmarkStart w:id="15058" w:name="_Toc20953825"/>
      <w:bookmarkStart w:id="15059" w:name="_Toc36553352"/>
      <w:bookmarkStart w:id="15060" w:name="_Toc36555079"/>
      <w:bookmarkStart w:id="15061" w:name="_Toc45652391"/>
      <w:bookmarkStart w:id="15062" w:name="_Toc45658823"/>
      <w:bookmarkStart w:id="15063" w:name="_Toc45720643"/>
      <w:bookmarkStart w:id="15064" w:name="_Toc45798523"/>
      <w:bookmarkStart w:id="15065" w:name="_Toc45897912"/>
      <w:bookmarkStart w:id="15066" w:name="_Toc51746116"/>
      <w:bookmarkStart w:id="15067" w:name="_Toc64446380"/>
      <w:bookmarkStart w:id="15068" w:name="_Toc73982250"/>
      <w:bookmarkStart w:id="15069" w:name="_Toc88652339"/>
      <w:bookmarkStart w:id="15070" w:name="_Toc97891382"/>
      <w:bookmarkStart w:id="15071" w:name="_Toc99123525"/>
      <w:bookmarkStart w:id="15072" w:name="_Toc99662330"/>
      <w:bookmarkStart w:id="15073" w:name="_Toc105152397"/>
      <w:bookmarkStart w:id="15074" w:name="_Toc105174203"/>
      <w:bookmarkStart w:id="15075" w:name="_Toc106109201"/>
      <w:bookmarkStart w:id="15076" w:name="_Toc107409659"/>
      <w:bookmarkStart w:id="15077" w:name="_Toc112756848"/>
      <w:bookmarkStart w:id="15078" w:name="_Toc209706595"/>
      <w:bookmarkEnd w:id="15057"/>
      <w:r>
        <w:rPr>
          <w:rFonts w:eastAsia="SimSun"/>
        </w:rPr>
        <w:t>9.3.1.125</w:t>
      </w:r>
      <w:r w:rsidRPr="00F32326">
        <w:rPr>
          <w:rFonts w:eastAsia="SimSun"/>
        </w:rPr>
        <w:tab/>
        <w:t>RAT</w:t>
      </w:r>
      <w:r>
        <w:rPr>
          <w:rFonts w:eastAsia="SimSun"/>
        </w:rPr>
        <w:t xml:space="preserve"> Information</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bookmarkEnd w:id="15076"/>
      <w:bookmarkEnd w:id="15077"/>
      <w:bookmarkEnd w:id="15078"/>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5079" w:name="_CR9_3_1_126"/>
      <w:bookmarkStart w:id="15080" w:name="_Toc36553353"/>
      <w:bookmarkStart w:id="15081" w:name="_Toc36555080"/>
      <w:bookmarkStart w:id="15082" w:name="_Toc45652392"/>
      <w:bookmarkStart w:id="15083" w:name="_Toc45658824"/>
      <w:bookmarkStart w:id="15084" w:name="_Toc45720644"/>
      <w:bookmarkStart w:id="15085" w:name="_Toc45798524"/>
      <w:bookmarkStart w:id="15086" w:name="_Toc45897913"/>
      <w:bookmarkStart w:id="15087" w:name="_Toc51746117"/>
      <w:bookmarkStart w:id="15088" w:name="_Toc64446381"/>
      <w:bookmarkStart w:id="15089" w:name="_Toc73982251"/>
      <w:bookmarkStart w:id="15090" w:name="_Toc88652340"/>
      <w:bookmarkStart w:id="15091" w:name="_Toc97891383"/>
      <w:bookmarkStart w:id="15092" w:name="_Toc99123526"/>
      <w:bookmarkStart w:id="15093" w:name="_Toc99662331"/>
      <w:bookmarkStart w:id="15094" w:name="_Toc105152398"/>
      <w:bookmarkStart w:id="15095" w:name="_Toc105174204"/>
      <w:bookmarkStart w:id="15096" w:name="_Toc106109202"/>
      <w:bookmarkStart w:id="15097" w:name="_Toc107409660"/>
      <w:bookmarkStart w:id="15098" w:name="_Toc112756849"/>
      <w:bookmarkStart w:id="15099" w:name="_Toc209706596"/>
      <w:bookmarkEnd w:id="15079"/>
      <w:r>
        <w:rPr>
          <w:rFonts w:eastAsia="SimSun"/>
        </w:rPr>
        <w:t>9.3.1.126</w:t>
      </w:r>
      <w:r w:rsidRPr="00F32326">
        <w:rPr>
          <w:rFonts w:eastAsia="SimSun"/>
        </w:rPr>
        <w:tab/>
      </w:r>
      <w:r>
        <w:rPr>
          <w:rFonts w:eastAsia="SimSun"/>
        </w:rPr>
        <w:t>Extended RAT Restriction Information</w:t>
      </w:r>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bookmarkEnd w:id="15095"/>
      <w:bookmarkEnd w:id="15096"/>
      <w:bookmarkEnd w:id="15097"/>
      <w:bookmarkEnd w:id="15098"/>
      <w:bookmarkEnd w:id="15099"/>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5100" w:name="_CR9_3_1_127"/>
      <w:bookmarkStart w:id="15101" w:name="_Toc20954563"/>
      <w:bookmarkStart w:id="15102" w:name="_Toc29902568"/>
      <w:bookmarkStart w:id="15103" w:name="_Toc29906572"/>
      <w:bookmarkStart w:id="15104" w:name="_Toc36553354"/>
      <w:bookmarkStart w:id="15105" w:name="_Toc36555081"/>
      <w:bookmarkStart w:id="15106" w:name="_Toc45652393"/>
      <w:bookmarkStart w:id="15107" w:name="_Toc45658825"/>
      <w:bookmarkStart w:id="15108" w:name="_Toc45720645"/>
      <w:bookmarkStart w:id="15109" w:name="_Toc45798525"/>
      <w:bookmarkStart w:id="15110" w:name="_Toc45897914"/>
      <w:bookmarkStart w:id="15111" w:name="_Toc51746118"/>
      <w:bookmarkStart w:id="15112" w:name="_Toc64446382"/>
      <w:bookmarkStart w:id="15113" w:name="_Toc73982252"/>
      <w:bookmarkStart w:id="15114" w:name="_Toc88652341"/>
      <w:bookmarkStart w:id="15115" w:name="_Toc97891384"/>
      <w:bookmarkStart w:id="15116" w:name="_Toc99123527"/>
      <w:bookmarkStart w:id="15117" w:name="_Toc99662332"/>
      <w:bookmarkStart w:id="15118" w:name="_Toc105152399"/>
      <w:bookmarkStart w:id="15119" w:name="_Toc105174205"/>
      <w:bookmarkStart w:id="15120" w:name="_Toc106109203"/>
      <w:bookmarkStart w:id="15121" w:name="_Toc107409661"/>
      <w:bookmarkStart w:id="15122" w:name="_Toc112756850"/>
      <w:bookmarkStart w:id="15123" w:name="_Toc209706597"/>
      <w:bookmarkEnd w:id="15100"/>
      <w:r>
        <w:t>9.3.1.127</w:t>
      </w:r>
      <w:r w:rsidRPr="00220927">
        <w:tab/>
      </w:r>
      <w:bookmarkEnd w:id="15101"/>
      <w:bookmarkEnd w:id="15102"/>
      <w:bookmarkEnd w:id="15103"/>
      <w:r w:rsidRPr="00C626CE">
        <w:t>SgNB UE X2AP ID</w:t>
      </w:r>
      <w:bookmarkEnd w:id="15104"/>
      <w:bookmarkEnd w:id="15105"/>
      <w:bookmarkEnd w:id="15106"/>
      <w:bookmarkEnd w:id="15107"/>
      <w:bookmarkEnd w:id="15108"/>
      <w:bookmarkEnd w:id="15109"/>
      <w:bookmarkEnd w:id="15110"/>
      <w:bookmarkEnd w:id="15111"/>
      <w:bookmarkEnd w:id="15112"/>
      <w:bookmarkEnd w:id="15113"/>
      <w:bookmarkEnd w:id="15114"/>
      <w:bookmarkEnd w:id="15115"/>
      <w:bookmarkEnd w:id="15116"/>
      <w:bookmarkEnd w:id="15117"/>
      <w:bookmarkEnd w:id="15118"/>
      <w:bookmarkEnd w:id="15119"/>
      <w:bookmarkEnd w:id="15120"/>
      <w:bookmarkEnd w:id="15121"/>
      <w:bookmarkEnd w:id="15122"/>
      <w:bookmarkEnd w:id="15123"/>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5124" w:name="_CR9_3_1_128"/>
      <w:bookmarkStart w:id="15125" w:name="_Toc36553355"/>
      <w:bookmarkStart w:id="15126" w:name="_Toc36555082"/>
      <w:bookmarkStart w:id="15127" w:name="_Toc45652394"/>
      <w:bookmarkStart w:id="15128" w:name="_Toc45658826"/>
      <w:bookmarkStart w:id="15129" w:name="_Toc45720646"/>
      <w:bookmarkStart w:id="15130" w:name="_Toc45798526"/>
      <w:bookmarkStart w:id="15131" w:name="_Toc45897915"/>
      <w:bookmarkStart w:id="15132" w:name="_Toc51746119"/>
      <w:bookmarkStart w:id="15133" w:name="_Toc64446383"/>
      <w:bookmarkStart w:id="15134" w:name="_Toc73982253"/>
      <w:bookmarkStart w:id="15135" w:name="_Toc88652342"/>
      <w:bookmarkStart w:id="15136" w:name="_Toc97891385"/>
      <w:bookmarkStart w:id="15137" w:name="_Toc99123528"/>
      <w:bookmarkStart w:id="15138" w:name="_Toc99662333"/>
      <w:bookmarkStart w:id="15139" w:name="_Toc105152400"/>
      <w:bookmarkStart w:id="15140" w:name="_Toc105174206"/>
      <w:bookmarkStart w:id="15141" w:name="_Toc106109204"/>
      <w:bookmarkStart w:id="15142" w:name="_Toc107409662"/>
      <w:bookmarkStart w:id="15143" w:name="_Toc112756851"/>
      <w:bookmarkStart w:id="15144" w:name="_Toc209706598"/>
      <w:bookmarkEnd w:id="15124"/>
      <w:r>
        <w:t>9.3.1.128</w:t>
      </w:r>
      <w:r w:rsidRPr="00567372">
        <w:tab/>
        <w:t>SRVCC Operation Possible</w:t>
      </w:r>
      <w:bookmarkEnd w:id="15125"/>
      <w:bookmarkEnd w:id="15126"/>
      <w:bookmarkEnd w:id="15127"/>
      <w:bookmarkEnd w:id="15128"/>
      <w:bookmarkEnd w:id="15129"/>
      <w:bookmarkEnd w:id="15130"/>
      <w:bookmarkEnd w:id="15131"/>
      <w:bookmarkEnd w:id="15132"/>
      <w:bookmarkEnd w:id="15133"/>
      <w:bookmarkEnd w:id="15134"/>
      <w:bookmarkEnd w:id="15135"/>
      <w:bookmarkEnd w:id="15136"/>
      <w:bookmarkEnd w:id="15137"/>
      <w:bookmarkEnd w:id="15138"/>
      <w:bookmarkEnd w:id="15139"/>
      <w:bookmarkEnd w:id="15140"/>
      <w:bookmarkEnd w:id="15141"/>
      <w:bookmarkEnd w:id="15142"/>
      <w:bookmarkEnd w:id="15143"/>
      <w:bookmarkEnd w:id="15144"/>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145" w:name="_CR9_3_1_129"/>
      <w:bookmarkStart w:id="15146" w:name="_Toc534720547"/>
      <w:bookmarkStart w:id="15147" w:name="_Toc45652395"/>
      <w:bookmarkStart w:id="15148" w:name="_Toc45658827"/>
      <w:bookmarkStart w:id="15149" w:name="_Toc45720647"/>
      <w:bookmarkStart w:id="15150" w:name="_Toc45798527"/>
      <w:bookmarkStart w:id="15151" w:name="_Toc45897916"/>
      <w:bookmarkStart w:id="15152" w:name="_Toc51746120"/>
      <w:bookmarkStart w:id="15153" w:name="_Toc64446384"/>
      <w:bookmarkStart w:id="15154" w:name="_Toc73982254"/>
      <w:bookmarkStart w:id="15155" w:name="_Toc88652343"/>
      <w:bookmarkStart w:id="15156" w:name="_Toc97891386"/>
      <w:bookmarkStart w:id="15157" w:name="_Toc99123529"/>
      <w:bookmarkStart w:id="15158" w:name="_Toc99662334"/>
      <w:bookmarkStart w:id="15159" w:name="_Toc105152401"/>
      <w:bookmarkStart w:id="15160" w:name="_Toc105174207"/>
      <w:bookmarkStart w:id="15161" w:name="_Toc106109205"/>
      <w:bookmarkStart w:id="15162" w:name="_Toc107409663"/>
      <w:bookmarkStart w:id="15163" w:name="_Toc112756852"/>
      <w:bookmarkStart w:id="15164" w:name="_Toc209706599"/>
      <w:bookmarkStart w:id="15165" w:name="_Toc20955285"/>
      <w:bookmarkStart w:id="15166" w:name="_Toc29503736"/>
      <w:bookmarkStart w:id="15167" w:name="_Toc29504320"/>
      <w:bookmarkStart w:id="15168" w:name="_Toc29504904"/>
      <w:bookmarkStart w:id="15169" w:name="_Toc36553356"/>
      <w:bookmarkStart w:id="15170" w:name="_Toc36555083"/>
      <w:bookmarkEnd w:id="15145"/>
      <w:r w:rsidRPr="00E67E0D">
        <w:rPr>
          <w:rFonts w:eastAsia="SimSun"/>
        </w:rPr>
        <w:t>9.3.1.</w:t>
      </w:r>
      <w:r>
        <w:rPr>
          <w:rFonts w:eastAsia="SimSun"/>
        </w:rPr>
        <w:t>129</w:t>
      </w:r>
      <w:r w:rsidRPr="00E67E0D">
        <w:rPr>
          <w:rFonts w:eastAsia="SimSun"/>
        </w:rPr>
        <w:tab/>
      </w:r>
      <w:r>
        <w:rPr>
          <w:rFonts w:eastAsia="SimSun"/>
        </w:rPr>
        <w:t>IAB Authorized</w:t>
      </w:r>
      <w:bookmarkEnd w:id="15146"/>
      <w:bookmarkEnd w:id="15147"/>
      <w:bookmarkEnd w:id="15148"/>
      <w:bookmarkEnd w:id="15149"/>
      <w:bookmarkEnd w:id="15150"/>
      <w:bookmarkEnd w:id="15151"/>
      <w:bookmarkEnd w:id="15152"/>
      <w:bookmarkEnd w:id="15153"/>
      <w:bookmarkEnd w:id="15154"/>
      <w:bookmarkEnd w:id="15155"/>
      <w:bookmarkEnd w:id="15156"/>
      <w:bookmarkEnd w:id="15157"/>
      <w:bookmarkEnd w:id="15158"/>
      <w:bookmarkEnd w:id="15159"/>
      <w:bookmarkEnd w:id="15160"/>
      <w:bookmarkEnd w:id="15161"/>
      <w:bookmarkEnd w:id="15162"/>
      <w:bookmarkEnd w:id="15163"/>
      <w:bookmarkEnd w:id="15164"/>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171" w:name="_CR9_3_1_130"/>
      <w:bookmarkStart w:id="15172" w:name="_Toc45652396"/>
      <w:bookmarkStart w:id="15173" w:name="_Toc45658828"/>
      <w:bookmarkStart w:id="15174" w:name="_Toc45720648"/>
      <w:bookmarkStart w:id="15175" w:name="_Toc45798528"/>
      <w:bookmarkStart w:id="15176" w:name="_Toc45897917"/>
      <w:bookmarkStart w:id="15177" w:name="_Toc51746121"/>
      <w:bookmarkStart w:id="15178" w:name="_Toc64446385"/>
      <w:bookmarkStart w:id="15179" w:name="_Toc73982255"/>
      <w:bookmarkStart w:id="15180" w:name="_Toc88652344"/>
      <w:bookmarkStart w:id="15181" w:name="_Toc97891387"/>
      <w:bookmarkStart w:id="15182" w:name="_Toc99123530"/>
      <w:bookmarkStart w:id="15183" w:name="_Toc99662335"/>
      <w:bookmarkStart w:id="15184" w:name="_Toc105152402"/>
      <w:bookmarkStart w:id="15185" w:name="_Toc105174208"/>
      <w:bookmarkStart w:id="15186" w:name="_Toc106109206"/>
      <w:bookmarkStart w:id="15187" w:name="_Toc107409664"/>
      <w:bookmarkStart w:id="15188" w:name="_Toc112756853"/>
      <w:bookmarkStart w:id="15189" w:name="_Toc209706600"/>
      <w:bookmarkEnd w:id="15171"/>
      <w:r w:rsidRPr="00E67E0D">
        <w:t>9.3.1.</w:t>
      </w:r>
      <w:r>
        <w:t>130</w:t>
      </w:r>
      <w:r w:rsidRPr="00E67E0D">
        <w:tab/>
      </w:r>
      <w:r>
        <w:t>TSC Traffic Characteristics</w:t>
      </w:r>
      <w:bookmarkEnd w:id="15172"/>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190" w:name="_CR9_3_1_131"/>
      <w:bookmarkStart w:id="15191" w:name="_Toc45652397"/>
      <w:bookmarkStart w:id="15192" w:name="_Toc45658829"/>
      <w:bookmarkStart w:id="15193" w:name="_Toc45720649"/>
      <w:bookmarkStart w:id="15194" w:name="_Toc45798529"/>
      <w:bookmarkStart w:id="15195" w:name="_Toc45897918"/>
      <w:bookmarkStart w:id="15196" w:name="_Toc51746122"/>
      <w:bookmarkStart w:id="15197" w:name="_Toc64446386"/>
      <w:bookmarkStart w:id="15198" w:name="_Toc73982256"/>
      <w:bookmarkStart w:id="15199" w:name="_Toc88652345"/>
      <w:bookmarkStart w:id="15200" w:name="_Toc97891388"/>
      <w:bookmarkStart w:id="15201" w:name="_Toc99123531"/>
      <w:bookmarkStart w:id="15202" w:name="_Toc99662336"/>
      <w:bookmarkStart w:id="15203" w:name="_Toc105152403"/>
      <w:bookmarkStart w:id="15204" w:name="_Toc105174209"/>
      <w:bookmarkStart w:id="15205" w:name="_Toc106109207"/>
      <w:bookmarkStart w:id="15206" w:name="_Toc107409665"/>
      <w:bookmarkStart w:id="15207" w:name="_Toc112756854"/>
      <w:bookmarkStart w:id="15208" w:name="_Toc209706601"/>
      <w:bookmarkEnd w:id="15190"/>
      <w:r w:rsidRPr="00E67E0D">
        <w:t>9.3.1.</w:t>
      </w:r>
      <w:r>
        <w:t>131</w:t>
      </w:r>
      <w:r w:rsidRPr="00E67E0D">
        <w:tab/>
      </w:r>
      <w:r>
        <w:t>TSC Assistance Information</w:t>
      </w:r>
      <w:bookmarkEnd w:id="15191"/>
      <w:bookmarkEnd w:id="15192"/>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209" w:name="_CR9_3_1_132"/>
      <w:bookmarkStart w:id="15210" w:name="_Toc45652398"/>
      <w:bookmarkStart w:id="15211" w:name="_Toc45658830"/>
      <w:bookmarkStart w:id="15212" w:name="_Toc45720650"/>
      <w:bookmarkStart w:id="15213" w:name="_Toc45798530"/>
      <w:bookmarkStart w:id="15214" w:name="_Toc45897919"/>
      <w:bookmarkStart w:id="15215" w:name="_Toc51746123"/>
      <w:bookmarkStart w:id="15216" w:name="_Toc64446387"/>
      <w:bookmarkStart w:id="15217" w:name="_Toc73982257"/>
      <w:bookmarkStart w:id="15218" w:name="_Toc88652346"/>
      <w:bookmarkStart w:id="15219" w:name="_Toc97891389"/>
      <w:bookmarkStart w:id="15220" w:name="_Toc99123532"/>
      <w:bookmarkStart w:id="15221" w:name="_Toc99662337"/>
      <w:bookmarkStart w:id="15222" w:name="_Toc105152404"/>
      <w:bookmarkStart w:id="15223" w:name="_Toc105174210"/>
      <w:bookmarkStart w:id="15224" w:name="_Toc106109208"/>
      <w:bookmarkStart w:id="15225" w:name="_Toc107409666"/>
      <w:bookmarkStart w:id="15226" w:name="_Toc112756855"/>
      <w:bookmarkStart w:id="15227" w:name="_Toc209706602"/>
      <w:bookmarkEnd w:id="15209"/>
      <w:r w:rsidRPr="00F31668">
        <w:t>9.3.1.</w:t>
      </w:r>
      <w:r>
        <w:t>132</w:t>
      </w:r>
      <w:r w:rsidRPr="00F31668">
        <w:tab/>
        <w:t>Periodicity</w:t>
      </w:r>
      <w:bookmarkEnd w:id="15210"/>
      <w:bookmarkEnd w:id="15211"/>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228" w:name="_CR9_3_1_133"/>
      <w:bookmarkStart w:id="15229" w:name="_Toc45652399"/>
      <w:bookmarkStart w:id="15230" w:name="_Toc45658831"/>
      <w:bookmarkStart w:id="15231" w:name="_Toc45720651"/>
      <w:bookmarkStart w:id="15232" w:name="_Toc45798531"/>
      <w:bookmarkStart w:id="15233" w:name="_Toc45897920"/>
      <w:bookmarkStart w:id="15234" w:name="_Toc51746124"/>
      <w:bookmarkStart w:id="15235" w:name="_Toc64446388"/>
      <w:bookmarkStart w:id="15236" w:name="_Toc73982258"/>
      <w:bookmarkStart w:id="15237" w:name="_Toc88652347"/>
      <w:bookmarkStart w:id="15238" w:name="_Toc97891390"/>
      <w:bookmarkStart w:id="15239" w:name="_Toc99123533"/>
      <w:bookmarkStart w:id="15240" w:name="_Toc99662338"/>
      <w:bookmarkStart w:id="15241" w:name="_Toc105152405"/>
      <w:bookmarkStart w:id="15242" w:name="_Toc105174211"/>
      <w:bookmarkStart w:id="15243" w:name="_Toc106109209"/>
      <w:bookmarkStart w:id="15244" w:name="_Toc107409667"/>
      <w:bookmarkStart w:id="15245" w:name="_Toc112756856"/>
      <w:bookmarkStart w:id="15246" w:name="_Toc209706603"/>
      <w:bookmarkEnd w:id="15228"/>
      <w:r w:rsidRPr="00F31668">
        <w:t>9.3.1.</w:t>
      </w:r>
      <w:r>
        <w:t>133</w:t>
      </w:r>
      <w:r w:rsidRPr="00F31668">
        <w:tab/>
        <w:t>Burst Arrival Time</w:t>
      </w:r>
      <w:bookmarkEnd w:id="15229"/>
      <w:bookmarkEnd w:id="15230"/>
      <w:bookmarkEnd w:id="15231"/>
      <w:bookmarkEnd w:id="15232"/>
      <w:bookmarkEnd w:id="15233"/>
      <w:bookmarkEnd w:id="15234"/>
      <w:bookmarkEnd w:id="15235"/>
      <w:bookmarkEnd w:id="15236"/>
      <w:bookmarkEnd w:id="15237"/>
      <w:bookmarkEnd w:id="15238"/>
      <w:bookmarkEnd w:id="15239"/>
      <w:bookmarkEnd w:id="15240"/>
      <w:bookmarkEnd w:id="15241"/>
      <w:bookmarkEnd w:id="15242"/>
      <w:bookmarkEnd w:id="15243"/>
      <w:bookmarkEnd w:id="15244"/>
      <w:bookmarkEnd w:id="15245"/>
      <w:bookmarkEnd w:id="15246"/>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247" w:name="_CR9_3_1_134"/>
      <w:bookmarkStart w:id="15248" w:name="_Toc45652400"/>
      <w:bookmarkStart w:id="15249" w:name="_Toc45658832"/>
      <w:bookmarkStart w:id="15250" w:name="_Toc45720652"/>
      <w:bookmarkStart w:id="15251" w:name="_Toc45798532"/>
      <w:bookmarkStart w:id="15252" w:name="_Toc45897921"/>
      <w:bookmarkStart w:id="15253" w:name="_Toc51746125"/>
      <w:bookmarkStart w:id="15254" w:name="_Toc64446389"/>
      <w:bookmarkStart w:id="15255" w:name="_Toc73982259"/>
      <w:bookmarkStart w:id="15256" w:name="_Toc88652348"/>
      <w:bookmarkStart w:id="15257" w:name="_Toc97891391"/>
      <w:bookmarkStart w:id="15258" w:name="_Toc99123534"/>
      <w:bookmarkStart w:id="15259" w:name="_Toc99662339"/>
      <w:bookmarkStart w:id="15260" w:name="_Toc105152406"/>
      <w:bookmarkStart w:id="15261" w:name="_Toc105174212"/>
      <w:bookmarkStart w:id="15262" w:name="_Toc106109210"/>
      <w:bookmarkStart w:id="15263" w:name="_Toc107409668"/>
      <w:bookmarkStart w:id="15264" w:name="_Toc112756857"/>
      <w:bookmarkStart w:id="15265" w:name="_Toc209706604"/>
      <w:bookmarkEnd w:id="15247"/>
      <w:r w:rsidRPr="00F31668">
        <w:t>9.3.1.</w:t>
      </w:r>
      <w:r>
        <w:t>134</w:t>
      </w:r>
      <w:r w:rsidRPr="00F31668">
        <w:tab/>
      </w:r>
      <w:r>
        <w:t>Redundant QoS Flow Indicator</w:t>
      </w:r>
      <w:bookmarkEnd w:id="15248"/>
      <w:bookmarkEnd w:id="15249"/>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266" w:name="_CR9_3_1_135"/>
      <w:bookmarkStart w:id="15267" w:name="_Toc45652401"/>
      <w:bookmarkStart w:id="15268" w:name="_Toc45658833"/>
      <w:bookmarkStart w:id="15269" w:name="_Toc45720653"/>
      <w:bookmarkStart w:id="15270" w:name="_Toc45798533"/>
      <w:bookmarkStart w:id="15271" w:name="_Toc45897922"/>
      <w:bookmarkStart w:id="15272" w:name="_Toc51746126"/>
      <w:bookmarkStart w:id="15273" w:name="_Toc64446390"/>
      <w:bookmarkStart w:id="15274" w:name="_Toc73982260"/>
      <w:bookmarkStart w:id="15275" w:name="_Toc88652349"/>
      <w:bookmarkStart w:id="15276" w:name="_Toc97891392"/>
      <w:bookmarkStart w:id="15277" w:name="_Toc99123535"/>
      <w:bookmarkStart w:id="15278" w:name="_Toc99662340"/>
      <w:bookmarkStart w:id="15279" w:name="_Toc105152407"/>
      <w:bookmarkStart w:id="15280" w:name="_Toc105174213"/>
      <w:bookmarkStart w:id="15281" w:name="_Toc106109211"/>
      <w:bookmarkStart w:id="15282" w:name="_Toc107409669"/>
      <w:bookmarkStart w:id="15283" w:name="_Toc112756858"/>
      <w:bookmarkStart w:id="15284" w:name="_Toc209706605"/>
      <w:bookmarkEnd w:id="15266"/>
      <w:r w:rsidRPr="00EB0CC4">
        <w:rPr>
          <w:rFonts w:eastAsia="Batang"/>
        </w:rPr>
        <w:t>9.3.1.</w:t>
      </w:r>
      <w:r>
        <w:rPr>
          <w:rFonts w:eastAsia="Batang"/>
        </w:rPr>
        <w:t>135</w:t>
      </w:r>
      <w:r w:rsidRPr="00EB0CC4">
        <w:rPr>
          <w:rFonts w:eastAsia="Batang"/>
        </w:rPr>
        <w:tab/>
        <w:t xml:space="preserve">Extended </w:t>
      </w:r>
      <w:r w:rsidRPr="00EB0CC4">
        <w:t>Packet Delay Budget</w:t>
      </w:r>
      <w:bookmarkEnd w:id="15267"/>
      <w:bookmarkEnd w:id="15268"/>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285" w:name="_CR9_3_1_136"/>
      <w:bookmarkStart w:id="15286" w:name="_Toc45652402"/>
      <w:bookmarkStart w:id="15287" w:name="_Toc45658834"/>
      <w:bookmarkStart w:id="15288" w:name="_Toc45720654"/>
      <w:bookmarkStart w:id="15289" w:name="_Toc45798534"/>
      <w:bookmarkStart w:id="15290" w:name="_Toc45897923"/>
      <w:bookmarkStart w:id="15291" w:name="_Toc51746127"/>
      <w:bookmarkStart w:id="15292" w:name="_Toc64446391"/>
      <w:bookmarkStart w:id="15293" w:name="_Toc73982261"/>
      <w:bookmarkStart w:id="15294" w:name="_Toc88652350"/>
      <w:bookmarkStart w:id="15295" w:name="_Toc97891393"/>
      <w:bookmarkStart w:id="15296" w:name="_Toc99123536"/>
      <w:bookmarkStart w:id="15297" w:name="_Toc99662341"/>
      <w:bookmarkStart w:id="15298" w:name="_Toc105152408"/>
      <w:bookmarkStart w:id="15299" w:name="_Toc105174214"/>
      <w:bookmarkStart w:id="15300" w:name="_Toc106109212"/>
      <w:bookmarkStart w:id="15301" w:name="_Toc107409670"/>
      <w:bookmarkStart w:id="15302" w:name="_Toc112756859"/>
      <w:bookmarkStart w:id="15303" w:name="_Toc209706606"/>
      <w:bookmarkEnd w:id="15285"/>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286"/>
      <w:bookmarkEnd w:id="15287"/>
      <w:bookmarkEnd w:id="15288"/>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304" w:name="_Toc534712001"/>
    </w:p>
    <w:p w14:paraId="4BFB3162" w14:textId="77777777" w:rsidR="000A0171" w:rsidRPr="00367E0D" w:rsidRDefault="000A0171" w:rsidP="00367E0D">
      <w:pPr>
        <w:pStyle w:val="Heading4"/>
        <w:rPr>
          <w:rFonts w:eastAsia="Batang"/>
        </w:rPr>
      </w:pPr>
      <w:bookmarkStart w:id="15305" w:name="_CR9_3_1_137"/>
      <w:bookmarkStart w:id="15306" w:name="_Toc45652403"/>
      <w:bookmarkStart w:id="15307" w:name="_Toc45658835"/>
      <w:bookmarkStart w:id="15308" w:name="_Toc45720655"/>
      <w:bookmarkStart w:id="15309" w:name="_Toc45798535"/>
      <w:bookmarkStart w:id="15310" w:name="_Toc45897924"/>
      <w:bookmarkStart w:id="15311" w:name="_Toc51746128"/>
      <w:bookmarkStart w:id="15312" w:name="_Toc64446392"/>
      <w:bookmarkStart w:id="15313" w:name="_Toc73982262"/>
      <w:bookmarkStart w:id="15314" w:name="_Toc88652351"/>
      <w:bookmarkStart w:id="15315" w:name="_Toc97891394"/>
      <w:bookmarkStart w:id="15316" w:name="_Toc99123537"/>
      <w:bookmarkStart w:id="15317" w:name="_Toc99662342"/>
      <w:bookmarkStart w:id="15318" w:name="_Toc105152409"/>
      <w:bookmarkStart w:id="15319" w:name="_Toc105174215"/>
      <w:bookmarkStart w:id="15320" w:name="_Toc106109213"/>
      <w:bookmarkStart w:id="15321" w:name="_Toc107409671"/>
      <w:bookmarkStart w:id="15322" w:name="_Toc112756860"/>
      <w:bookmarkStart w:id="15323" w:name="_Toc209706607"/>
      <w:bookmarkEnd w:id="15305"/>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304"/>
      <w:bookmarkEnd w:id="15306"/>
      <w:bookmarkEnd w:id="15307"/>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324" w:name="_Toc534712002"/>
    </w:p>
    <w:p w14:paraId="7B1CD39E" w14:textId="77777777" w:rsidR="000A0171" w:rsidRPr="00367E0D" w:rsidRDefault="000A0171" w:rsidP="00367E0D">
      <w:pPr>
        <w:pStyle w:val="Heading4"/>
        <w:rPr>
          <w:rFonts w:eastAsia="Batang"/>
        </w:rPr>
      </w:pPr>
      <w:bookmarkStart w:id="15325" w:name="_CR9_3_1_138"/>
      <w:bookmarkStart w:id="15326" w:name="_Toc45652404"/>
      <w:bookmarkStart w:id="15327" w:name="_Toc45658836"/>
      <w:bookmarkStart w:id="15328" w:name="_Toc45720656"/>
      <w:bookmarkStart w:id="15329" w:name="_Toc45798536"/>
      <w:bookmarkStart w:id="15330" w:name="_Toc45897925"/>
      <w:bookmarkStart w:id="15331" w:name="_Toc51746129"/>
      <w:bookmarkStart w:id="15332" w:name="_Toc64446393"/>
      <w:bookmarkStart w:id="15333" w:name="_Toc73982263"/>
      <w:bookmarkStart w:id="15334" w:name="_Toc88652352"/>
      <w:bookmarkStart w:id="15335" w:name="_Toc97891395"/>
      <w:bookmarkStart w:id="15336" w:name="_Toc99123538"/>
      <w:bookmarkStart w:id="15337" w:name="_Toc99662343"/>
      <w:bookmarkStart w:id="15338" w:name="_Toc105152410"/>
      <w:bookmarkStart w:id="15339" w:name="_Toc105174216"/>
      <w:bookmarkStart w:id="15340" w:name="_Toc106109214"/>
      <w:bookmarkStart w:id="15341" w:name="_Toc107409672"/>
      <w:bookmarkStart w:id="15342" w:name="_Toc112756861"/>
      <w:bookmarkStart w:id="15343" w:name="_Toc209706608"/>
      <w:bookmarkEnd w:id="15325"/>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324"/>
      <w:bookmarkEnd w:id="15326"/>
      <w:bookmarkEnd w:id="15327"/>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344" w:name="_CR9_3_1_139"/>
      <w:bookmarkStart w:id="15345" w:name="_Toc45652405"/>
      <w:bookmarkStart w:id="15346" w:name="_Toc45658837"/>
      <w:bookmarkStart w:id="15347" w:name="_Toc45720657"/>
      <w:bookmarkStart w:id="15348" w:name="_Toc45798537"/>
      <w:bookmarkStart w:id="15349" w:name="_Toc45897926"/>
      <w:bookmarkStart w:id="15350" w:name="_Toc51746130"/>
      <w:bookmarkStart w:id="15351" w:name="_Toc64446394"/>
      <w:bookmarkStart w:id="15352" w:name="_Toc73982264"/>
      <w:bookmarkStart w:id="15353" w:name="_Toc88652353"/>
      <w:bookmarkStart w:id="15354" w:name="_Toc97891396"/>
      <w:bookmarkStart w:id="15355" w:name="_Toc99123539"/>
      <w:bookmarkStart w:id="15356" w:name="_Toc99662344"/>
      <w:bookmarkStart w:id="15357" w:name="_Toc105152411"/>
      <w:bookmarkStart w:id="15358" w:name="_Toc105174217"/>
      <w:bookmarkStart w:id="15359" w:name="_Toc106109215"/>
      <w:bookmarkStart w:id="15360" w:name="_Toc107409673"/>
      <w:bookmarkStart w:id="15361" w:name="_Toc112756862"/>
      <w:bookmarkStart w:id="15362" w:name="_Toc209706609"/>
      <w:bookmarkEnd w:id="15344"/>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345"/>
      <w:bookmarkEnd w:id="15346"/>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363" w:name="_Toc45652406"/>
      <w:bookmarkStart w:id="15364" w:name="_Toc45658838"/>
      <w:bookmarkStart w:id="15365" w:name="_Toc45720658"/>
      <w:bookmarkStart w:id="15366" w:name="_Toc45798538"/>
      <w:bookmarkStart w:id="15367" w:name="_Toc45897927"/>
    </w:p>
    <w:p w14:paraId="169E8DB8" w14:textId="77777777" w:rsidR="009A3198" w:rsidRDefault="009A3198" w:rsidP="009A3198">
      <w:pPr>
        <w:pStyle w:val="Heading4"/>
      </w:pPr>
      <w:bookmarkStart w:id="15368" w:name="_CR9_3_1_140"/>
      <w:bookmarkStart w:id="15369" w:name="_Toc51746131"/>
      <w:bookmarkStart w:id="15370" w:name="_Toc64446395"/>
      <w:bookmarkStart w:id="15371" w:name="_Toc73982265"/>
      <w:bookmarkStart w:id="15372" w:name="_Toc88652354"/>
      <w:bookmarkStart w:id="15373" w:name="_Toc97891397"/>
      <w:bookmarkStart w:id="15374" w:name="_Toc99123540"/>
      <w:bookmarkStart w:id="15375" w:name="_Toc99662345"/>
      <w:bookmarkStart w:id="15376" w:name="_Toc105152412"/>
      <w:bookmarkStart w:id="15377" w:name="_Toc105174218"/>
      <w:bookmarkStart w:id="15378" w:name="_Toc106109216"/>
      <w:bookmarkStart w:id="15379" w:name="_Toc107409674"/>
      <w:bookmarkStart w:id="15380" w:name="_Toc112756863"/>
      <w:bookmarkStart w:id="15381" w:name="_Toc209706610"/>
      <w:bookmarkEnd w:id="15368"/>
      <w:r>
        <w:t>9.3.1.140</w:t>
      </w:r>
      <w:r>
        <w:tab/>
      </w:r>
      <w:r>
        <w:rPr>
          <w:rFonts w:eastAsia="Batang"/>
          <w:lang w:eastAsia="ja-JP"/>
        </w:rPr>
        <w:t>Enhanced Coverage Restriction</w:t>
      </w:r>
      <w:bookmarkEnd w:id="15363"/>
      <w:bookmarkEnd w:id="15364"/>
      <w:bookmarkEnd w:id="15365"/>
      <w:bookmarkEnd w:id="15366"/>
      <w:bookmarkEnd w:id="15367"/>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382" w:name="_CR9_3_1_141"/>
      <w:bookmarkStart w:id="15383" w:name="_Toc45652407"/>
      <w:bookmarkStart w:id="15384" w:name="_Toc45658839"/>
      <w:bookmarkStart w:id="15385" w:name="_Toc45720659"/>
      <w:bookmarkStart w:id="15386" w:name="_Toc45798539"/>
      <w:bookmarkStart w:id="15387" w:name="_Toc45897928"/>
      <w:bookmarkStart w:id="15388" w:name="_Toc51746132"/>
      <w:bookmarkStart w:id="15389" w:name="_Toc64446396"/>
      <w:bookmarkStart w:id="15390" w:name="_Toc73982266"/>
      <w:bookmarkStart w:id="15391" w:name="_Toc88652355"/>
      <w:bookmarkStart w:id="15392" w:name="_Toc97891398"/>
      <w:bookmarkStart w:id="15393" w:name="_Toc99123541"/>
      <w:bookmarkStart w:id="15394" w:name="_Toc99662346"/>
      <w:bookmarkStart w:id="15395" w:name="_Toc105152413"/>
      <w:bookmarkStart w:id="15396" w:name="_Toc105174219"/>
      <w:bookmarkStart w:id="15397" w:name="_Toc106109217"/>
      <w:bookmarkStart w:id="15398" w:name="_Toc107409675"/>
      <w:bookmarkStart w:id="15399" w:name="_Toc112756864"/>
      <w:bookmarkStart w:id="15400" w:name="_Toc209706611"/>
      <w:bookmarkEnd w:id="15382"/>
      <w:r w:rsidRPr="00E05D0C">
        <w:t>9.3.1.</w:t>
      </w:r>
      <w:r>
        <w:t>141</w:t>
      </w:r>
      <w:r w:rsidRPr="00E05D0C">
        <w:tab/>
      </w:r>
      <w:r w:rsidRPr="00367E0D">
        <w:t>Paging Assistance Data for CE Capable UE</w:t>
      </w:r>
      <w:bookmarkEnd w:id="15383"/>
      <w:bookmarkEnd w:id="15384"/>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401" w:name="_CR9_3_1_142"/>
      <w:bookmarkStart w:id="15402" w:name="_Toc45652408"/>
      <w:bookmarkStart w:id="15403" w:name="_Toc45658840"/>
      <w:bookmarkStart w:id="15404" w:name="_Toc45720660"/>
      <w:bookmarkStart w:id="15405" w:name="_Toc45798540"/>
      <w:bookmarkStart w:id="15406" w:name="_Toc45897929"/>
      <w:bookmarkStart w:id="15407" w:name="_Toc51746133"/>
      <w:bookmarkStart w:id="15408" w:name="_Toc64446397"/>
      <w:bookmarkStart w:id="15409" w:name="_Toc73982267"/>
      <w:bookmarkStart w:id="15410" w:name="_Toc88652356"/>
      <w:bookmarkStart w:id="15411" w:name="_Toc97891399"/>
      <w:bookmarkStart w:id="15412" w:name="_Toc99123542"/>
      <w:bookmarkStart w:id="15413" w:name="_Toc99662347"/>
      <w:bookmarkStart w:id="15414" w:name="_Toc105152414"/>
      <w:bookmarkStart w:id="15415" w:name="_Toc105174220"/>
      <w:bookmarkStart w:id="15416" w:name="_Toc106109218"/>
      <w:bookmarkStart w:id="15417" w:name="_Toc107409676"/>
      <w:bookmarkStart w:id="15418" w:name="_Toc112756865"/>
      <w:bookmarkStart w:id="15419" w:name="_Toc209706612"/>
      <w:bookmarkStart w:id="15420" w:name="_Toc20953816"/>
      <w:bookmarkEnd w:id="15401"/>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402"/>
      <w:bookmarkEnd w:id="15403"/>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421" w:name="_CR9_3_1_143"/>
      <w:bookmarkStart w:id="15422" w:name="_Toc45652409"/>
      <w:bookmarkStart w:id="15423" w:name="_Toc45658841"/>
      <w:bookmarkStart w:id="15424" w:name="_Toc45720661"/>
      <w:bookmarkStart w:id="15425" w:name="_Toc45798541"/>
      <w:bookmarkStart w:id="15426" w:name="_Toc45897930"/>
      <w:bookmarkStart w:id="15427" w:name="_Toc51746134"/>
      <w:bookmarkStart w:id="15428" w:name="_Toc64446398"/>
      <w:bookmarkStart w:id="15429" w:name="_Toc73982268"/>
      <w:bookmarkStart w:id="15430" w:name="_Toc88652357"/>
      <w:bookmarkStart w:id="15431" w:name="_Toc97891400"/>
      <w:bookmarkStart w:id="15432" w:name="_Toc99123543"/>
      <w:bookmarkStart w:id="15433" w:name="_Toc99662348"/>
      <w:bookmarkStart w:id="15434" w:name="_Toc105152415"/>
      <w:bookmarkStart w:id="15435" w:name="_Toc105174221"/>
      <w:bookmarkStart w:id="15436" w:name="_Toc106109219"/>
      <w:bookmarkStart w:id="15437" w:name="_Toc107409677"/>
      <w:bookmarkStart w:id="15438" w:name="_Toc112756866"/>
      <w:bookmarkStart w:id="15439" w:name="_Toc209706613"/>
      <w:bookmarkEnd w:id="15421"/>
      <w:r w:rsidRPr="00284556">
        <w:t>9.3.1.</w:t>
      </w:r>
      <w:r>
        <w:t>143</w:t>
      </w:r>
      <w:r w:rsidRPr="00284556">
        <w:tab/>
      </w:r>
      <w:bookmarkEnd w:id="15420"/>
      <w:r w:rsidRPr="00284556">
        <w:t>WUS Assistance Information</w:t>
      </w:r>
      <w:bookmarkEnd w:id="15422"/>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440" w:name="_CR9_3_1_144"/>
      <w:bookmarkStart w:id="15441" w:name="_Toc534712027"/>
      <w:bookmarkStart w:id="15442" w:name="_Toc45652410"/>
      <w:bookmarkStart w:id="15443" w:name="_Toc45658842"/>
      <w:bookmarkStart w:id="15444" w:name="_Toc45720662"/>
      <w:bookmarkStart w:id="15445" w:name="_Toc45798542"/>
      <w:bookmarkStart w:id="15446" w:name="_Toc45897931"/>
      <w:bookmarkStart w:id="15447" w:name="_Toc51746135"/>
      <w:bookmarkStart w:id="15448" w:name="_Toc64446399"/>
      <w:bookmarkStart w:id="15449" w:name="_Toc73982269"/>
      <w:bookmarkStart w:id="15450" w:name="_Toc88652358"/>
      <w:bookmarkStart w:id="15451" w:name="_Toc97891401"/>
      <w:bookmarkStart w:id="15452" w:name="_Toc99123544"/>
      <w:bookmarkStart w:id="15453" w:name="_Toc99662349"/>
      <w:bookmarkStart w:id="15454" w:name="_Toc105152416"/>
      <w:bookmarkStart w:id="15455" w:name="_Toc105174222"/>
      <w:bookmarkStart w:id="15456" w:name="_Toc106109220"/>
      <w:bookmarkStart w:id="15457" w:name="_Toc107409678"/>
      <w:bookmarkStart w:id="15458" w:name="_Toc112756867"/>
      <w:bookmarkStart w:id="15459" w:name="_Toc209706614"/>
      <w:bookmarkEnd w:id="15440"/>
      <w:r w:rsidRPr="009A3198">
        <w:t>9.3.1.</w:t>
      </w:r>
      <w:r>
        <w:t>144</w:t>
      </w:r>
      <w:r w:rsidRPr="009A3198">
        <w:tab/>
        <w:t xml:space="preserve">UE Differentiation </w:t>
      </w:r>
      <w:r w:rsidRPr="000E7DFE">
        <w:t>Information</w:t>
      </w:r>
      <w:bookmarkEnd w:id="15441"/>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UnitName" w:val="’"/>
                <w:attr w:name="SourceValue" w:val="1"/>
                <w:attr w:name="HasSpace" w:val="False"/>
                <w:attr w:name="Negative" w:val="False"/>
                <w:attr w:name="NumberType" w:val="1"/>
                <w:attr w:name="TCSC" w:val="0"/>
              </w:smartTagPr>
              <w:r w:rsidRPr="00A230A4">
                <w:rPr>
                  <w:lang w:eastAsia="zh-CN"/>
                </w:rPr>
                <w:t>1’</w:t>
              </w:r>
            </w:smartTag>
            <w:r w:rsidRPr="00A230A4">
              <w:rPr>
                <w:lang w:eastAsia="zh-CN"/>
              </w:rPr>
              <w:t xml:space="preserve"> indicates ‘scheduled. Value ‘</w:t>
            </w:r>
            <w:smartTag w:uri="urn:schemas-microsoft-com:office:smarttags" w:element="chmetcnv">
              <w:smartTagPr>
                <w:attr w:name="UnitName" w:val="’"/>
                <w:attr w:name="SourceValue" w:val="0"/>
                <w:attr w:name="HasSpace" w:val="False"/>
                <w:attr w:name="Negative" w:val="False"/>
                <w:attr w:name="NumberType" w:val="1"/>
                <w:attr w:name="TCSC" w:val="0"/>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460" w:name="_CR9_3_1_145"/>
      <w:bookmarkStart w:id="15461" w:name="_Toc45798543"/>
      <w:bookmarkStart w:id="15462" w:name="_Toc45897932"/>
      <w:bookmarkStart w:id="15463" w:name="_Toc51746136"/>
      <w:bookmarkStart w:id="15464" w:name="_Toc64446400"/>
      <w:bookmarkStart w:id="15465" w:name="_Toc73982270"/>
      <w:bookmarkStart w:id="15466" w:name="_Toc88652359"/>
      <w:bookmarkStart w:id="15467" w:name="_Toc97891402"/>
      <w:bookmarkStart w:id="15468" w:name="_Toc99123545"/>
      <w:bookmarkStart w:id="15469" w:name="_Toc99662350"/>
      <w:bookmarkStart w:id="15470" w:name="_Toc105152417"/>
      <w:bookmarkStart w:id="15471" w:name="_Toc105174223"/>
      <w:bookmarkStart w:id="15472" w:name="_Toc106109221"/>
      <w:bookmarkStart w:id="15473" w:name="_Toc107409679"/>
      <w:bookmarkStart w:id="15474" w:name="_Toc112756868"/>
      <w:bookmarkStart w:id="15475" w:name="_Toc209706615"/>
      <w:bookmarkEnd w:id="15460"/>
      <w:r w:rsidRPr="00FA22D3">
        <w:t>9.3.1.</w:t>
      </w:r>
      <w:r w:rsidR="00235A6E">
        <w:t>145</w:t>
      </w:r>
      <w:r w:rsidRPr="00FA22D3">
        <w:tab/>
      </w:r>
      <w:r>
        <w:t xml:space="preserve">NB-IoT UE </w:t>
      </w:r>
      <w:bookmarkStart w:id="15476" w:name="_Toc45652411"/>
      <w:bookmarkStart w:id="15477" w:name="_Toc45658843"/>
      <w:bookmarkStart w:id="15478" w:name="_Toc45720663"/>
      <w:r>
        <w:t>Priority</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479" w:name="_CR9_3_1_146"/>
      <w:bookmarkStart w:id="15480" w:name="_Toc45652414"/>
      <w:bookmarkStart w:id="15481" w:name="_Toc45658846"/>
      <w:bookmarkStart w:id="15482" w:name="_Toc45720666"/>
      <w:bookmarkStart w:id="15483" w:name="_Toc45798544"/>
      <w:bookmarkStart w:id="15484" w:name="_Toc45897933"/>
      <w:bookmarkStart w:id="15485" w:name="_Toc51746137"/>
      <w:bookmarkStart w:id="15486" w:name="_Toc64446401"/>
      <w:bookmarkStart w:id="15487" w:name="_Toc73982271"/>
      <w:bookmarkStart w:id="15488" w:name="_Toc88652360"/>
      <w:bookmarkStart w:id="15489" w:name="_Toc97891403"/>
      <w:bookmarkStart w:id="15490" w:name="_Toc99123546"/>
      <w:bookmarkStart w:id="15491" w:name="_Toc99662351"/>
      <w:bookmarkStart w:id="15492" w:name="_Toc105152418"/>
      <w:bookmarkStart w:id="15493" w:name="_Toc105174224"/>
      <w:bookmarkStart w:id="15494" w:name="_Toc106109222"/>
      <w:bookmarkStart w:id="15495" w:name="_Toc107409680"/>
      <w:bookmarkStart w:id="15496" w:name="_Toc112756869"/>
      <w:bookmarkStart w:id="15497" w:name="_Toc209706616"/>
      <w:bookmarkEnd w:id="15479"/>
      <w:r>
        <w:t>9.3</w:t>
      </w:r>
      <w:r w:rsidRPr="009973B8">
        <w:t>.1.</w:t>
      </w:r>
      <w:r>
        <w:t>14</w:t>
      </w:r>
      <w:r w:rsidR="000E2E8A">
        <w:t>6</w:t>
      </w:r>
      <w:r w:rsidRPr="009973B8">
        <w:tab/>
      </w:r>
      <w:r>
        <w:t xml:space="preserve">NR </w:t>
      </w:r>
      <w:r w:rsidRPr="009973B8">
        <w:t>V2X Services Authorized</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498" w:name="_CR9_3_1_147"/>
      <w:bookmarkStart w:id="15499" w:name="_Toc45652415"/>
      <w:bookmarkStart w:id="15500" w:name="_Toc45658847"/>
      <w:bookmarkStart w:id="15501" w:name="_Toc45720667"/>
      <w:bookmarkStart w:id="15502" w:name="_Toc45798545"/>
      <w:bookmarkStart w:id="15503" w:name="_Toc45897934"/>
      <w:bookmarkStart w:id="15504" w:name="_Toc51746138"/>
      <w:bookmarkStart w:id="15505" w:name="_Toc64446402"/>
      <w:bookmarkStart w:id="15506" w:name="_Toc73982272"/>
      <w:bookmarkStart w:id="15507" w:name="_Toc88652361"/>
      <w:bookmarkStart w:id="15508" w:name="_Toc97891404"/>
      <w:bookmarkStart w:id="15509" w:name="_Toc99123547"/>
      <w:bookmarkStart w:id="15510" w:name="_Toc99662352"/>
      <w:bookmarkStart w:id="15511" w:name="_Toc105152419"/>
      <w:bookmarkStart w:id="15512" w:name="_Toc105174225"/>
      <w:bookmarkStart w:id="15513" w:name="_Toc106109223"/>
      <w:bookmarkStart w:id="15514" w:name="_Toc107409681"/>
      <w:bookmarkStart w:id="15515" w:name="_Toc112756870"/>
      <w:bookmarkStart w:id="15516" w:name="_Toc209706617"/>
      <w:bookmarkEnd w:id="15498"/>
      <w:r>
        <w:t>9.3</w:t>
      </w:r>
      <w:r w:rsidRPr="009973B8">
        <w:t>.1.</w:t>
      </w:r>
      <w:r>
        <w:t>14</w:t>
      </w:r>
      <w:r w:rsidR="000E2E8A">
        <w:t>7</w:t>
      </w:r>
      <w:r w:rsidRPr="009973B8">
        <w:tab/>
      </w:r>
      <w:r>
        <w:t xml:space="preserve">LTE </w:t>
      </w:r>
      <w:r w:rsidRPr="009973B8">
        <w:t>V2X Services Authorized</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517" w:name="_CR9_3_1_148"/>
      <w:bookmarkStart w:id="15518" w:name="_Toc45652416"/>
      <w:bookmarkStart w:id="15519" w:name="_Toc45658848"/>
      <w:bookmarkStart w:id="15520" w:name="_Toc45720668"/>
      <w:bookmarkStart w:id="15521" w:name="_Toc45798546"/>
      <w:bookmarkStart w:id="15522" w:name="_Toc45897935"/>
      <w:bookmarkStart w:id="15523" w:name="_Toc51746139"/>
      <w:bookmarkStart w:id="15524" w:name="_Toc64446403"/>
      <w:bookmarkStart w:id="15525" w:name="_Toc73982273"/>
      <w:bookmarkStart w:id="15526" w:name="_Toc88652362"/>
      <w:bookmarkStart w:id="15527" w:name="_Toc97891405"/>
      <w:bookmarkStart w:id="15528" w:name="_Toc99123548"/>
      <w:bookmarkStart w:id="15529" w:name="_Toc99662353"/>
      <w:bookmarkStart w:id="15530" w:name="_Toc105152420"/>
      <w:bookmarkStart w:id="15531" w:name="_Toc105174226"/>
      <w:bookmarkStart w:id="15532" w:name="_Toc106109224"/>
      <w:bookmarkStart w:id="15533" w:name="_Toc107409682"/>
      <w:bookmarkStart w:id="15534" w:name="_Toc112756871"/>
      <w:bookmarkStart w:id="15535" w:name="_Toc209706618"/>
      <w:bookmarkEnd w:id="15517"/>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536" w:name="_CR9_3_1_149"/>
      <w:bookmarkStart w:id="15537" w:name="_Toc45652417"/>
      <w:bookmarkStart w:id="15538" w:name="_Toc45658849"/>
      <w:bookmarkStart w:id="15539" w:name="_Toc45720669"/>
      <w:bookmarkStart w:id="15540" w:name="_Toc45798547"/>
      <w:bookmarkStart w:id="15541" w:name="_Toc45897936"/>
      <w:bookmarkStart w:id="15542" w:name="_Toc51746140"/>
      <w:bookmarkStart w:id="15543" w:name="_Toc64446404"/>
      <w:bookmarkStart w:id="15544" w:name="_Toc73982274"/>
      <w:bookmarkStart w:id="15545" w:name="_Toc88652363"/>
      <w:bookmarkStart w:id="15546" w:name="_Toc97891406"/>
      <w:bookmarkStart w:id="15547" w:name="_Toc99123549"/>
      <w:bookmarkStart w:id="15548" w:name="_Toc99662354"/>
      <w:bookmarkStart w:id="15549" w:name="_Toc105152421"/>
      <w:bookmarkStart w:id="15550" w:name="_Toc105174227"/>
      <w:bookmarkStart w:id="15551" w:name="_Toc106109225"/>
      <w:bookmarkStart w:id="15552" w:name="_Toc107409683"/>
      <w:bookmarkStart w:id="15553" w:name="_Toc112756872"/>
      <w:bookmarkStart w:id="15554" w:name="_Toc209706619"/>
      <w:bookmarkEnd w:id="15536"/>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555" w:name="_CR9_3_1_150"/>
      <w:bookmarkStart w:id="15556" w:name="_Toc45652418"/>
      <w:bookmarkStart w:id="15557" w:name="_Toc45658850"/>
      <w:bookmarkStart w:id="15558" w:name="_Toc45720670"/>
      <w:bookmarkStart w:id="15559" w:name="_Toc45798548"/>
      <w:bookmarkStart w:id="15560" w:name="_Toc45897937"/>
      <w:bookmarkStart w:id="15561" w:name="_Toc51746141"/>
      <w:bookmarkStart w:id="15562" w:name="_Toc64446405"/>
      <w:bookmarkStart w:id="15563" w:name="_Toc73982275"/>
      <w:bookmarkStart w:id="15564" w:name="_Toc88652364"/>
      <w:bookmarkStart w:id="15565" w:name="_Toc97891407"/>
      <w:bookmarkStart w:id="15566" w:name="_Toc99123550"/>
      <w:bookmarkStart w:id="15567" w:name="_Toc99662355"/>
      <w:bookmarkStart w:id="15568" w:name="_Toc105152422"/>
      <w:bookmarkStart w:id="15569" w:name="_Toc105174228"/>
      <w:bookmarkStart w:id="15570" w:name="_Toc106109226"/>
      <w:bookmarkStart w:id="15571" w:name="_Toc107409684"/>
      <w:bookmarkStart w:id="15572" w:name="_Toc112756873"/>
      <w:bookmarkStart w:id="15573" w:name="_Toc209706620"/>
      <w:bookmarkEnd w:id="15555"/>
      <w:r w:rsidRPr="00480D27">
        <w:t>9.3.1.</w:t>
      </w:r>
      <w:r>
        <w:t>15</w:t>
      </w:r>
      <w:r w:rsidR="000E2E8A">
        <w:t>0</w:t>
      </w:r>
      <w:r w:rsidRPr="00480D27">
        <w:tab/>
      </w:r>
      <w:r w:rsidRPr="00480D27">
        <w:rPr>
          <w:rFonts w:cs="Arial" w:hint="eastAsia"/>
          <w:lang w:eastAsia="zh-CN"/>
        </w:rPr>
        <w:t>PC5 QoS Parameters</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574" w:name="_CR9_3_1_151"/>
      <w:bookmarkStart w:id="15575" w:name="_Toc45652419"/>
      <w:bookmarkStart w:id="15576" w:name="_Toc45658851"/>
      <w:bookmarkStart w:id="15577" w:name="_Toc45720671"/>
      <w:bookmarkStart w:id="15578" w:name="_Toc45798549"/>
      <w:bookmarkStart w:id="15579" w:name="_Toc45897938"/>
      <w:bookmarkStart w:id="15580" w:name="_Toc51746142"/>
      <w:bookmarkStart w:id="15581" w:name="_Toc64446406"/>
      <w:bookmarkStart w:id="15582" w:name="_Toc73982276"/>
      <w:bookmarkStart w:id="15583" w:name="_Toc88652365"/>
      <w:bookmarkStart w:id="15584" w:name="_Toc97891408"/>
      <w:bookmarkStart w:id="15585" w:name="_Toc99123551"/>
      <w:bookmarkStart w:id="15586" w:name="_Toc99662356"/>
      <w:bookmarkStart w:id="15587" w:name="_Toc105152423"/>
      <w:bookmarkStart w:id="15588" w:name="_Toc105174229"/>
      <w:bookmarkStart w:id="15589" w:name="_Toc106109227"/>
      <w:bookmarkStart w:id="15590" w:name="_Toc107409685"/>
      <w:bookmarkStart w:id="15591" w:name="_Toc112756874"/>
      <w:bookmarkStart w:id="15592" w:name="_Toc209706621"/>
      <w:bookmarkEnd w:id="15574"/>
      <w:r w:rsidRPr="00367E0D">
        <w:t>9.3.1.15</w:t>
      </w:r>
      <w:r w:rsidR="000E2E8A">
        <w:t>1</w:t>
      </w:r>
      <w:r w:rsidRPr="00367E0D">
        <w:tab/>
        <w:t>Alternative QoS Parameters Set List</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D80417" w:rsidRPr="00D52E2F" w14:paraId="174A8BF4" w14:textId="77777777" w:rsidTr="00A1284D">
        <w:tc>
          <w:tcPr>
            <w:tcW w:w="2268" w:type="dxa"/>
          </w:tcPr>
          <w:p w14:paraId="098DC51E" w14:textId="77777777" w:rsidR="00D80417" w:rsidRPr="00367E0D" w:rsidRDefault="00D80417" w:rsidP="00D80417">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D80417" w:rsidRPr="00D52E2F" w:rsidRDefault="00D80417" w:rsidP="00D80417">
            <w:pPr>
              <w:pStyle w:val="TAL"/>
              <w:rPr>
                <w:rFonts w:eastAsia="Batang"/>
                <w:lang w:eastAsia="ja-JP"/>
              </w:rPr>
            </w:pPr>
          </w:p>
        </w:tc>
        <w:tc>
          <w:tcPr>
            <w:tcW w:w="1083" w:type="dxa"/>
          </w:tcPr>
          <w:p w14:paraId="216D83BC" w14:textId="77777777" w:rsidR="00D80417" w:rsidRPr="00D52E2F" w:rsidRDefault="00D80417" w:rsidP="00D80417">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D80417" w:rsidRPr="00D52E2F" w:rsidRDefault="00D80417" w:rsidP="00D80417">
            <w:pPr>
              <w:pStyle w:val="TAL"/>
              <w:rPr>
                <w:lang w:eastAsia="ja-JP"/>
              </w:rPr>
            </w:pPr>
          </w:p>
        </w:tc>
        <w:tc>
          <w:tcPr>
            <w:tcW w:w="1757" w:type="dxa"/>
          </w:tcPr>
          <w:p w14:paraId="6040768E" w14:textId="77777777" w:rsidR="00D80417" w:rsidRPr="00D52E2F" w:rsidRDefault="00D80417" w:rsidP="00D80417">
            <w:pPr>
              <w:pStyle w:val="TAL"/>
              <w:rPr>
                <w:lang w:eastAsia="ja-JP"/>
              </w:rPr>
            </w:pPr>
          </w:p>
        </w:tc>
        <w:tc>
          <w:tcPr>
            <w:tcW w:w="1083" w:type="dxa"/>
          </w:tcPr>
          <w:p w14:paraId="24111E13" w14:textId="4DED4305" w:rsidR="00D80417" w:rsidRPr="00D52E2F" w:rsidRDefault="00D80417" w:rsidP="00F95DED">
            <w:pPr>
              <w:pStyle w:val="TAC"/>
              <w:rPr>
                <w:lang w:eastAsia="ja-JP"/>
              </w:rPr>
            </w:pPr>
            <w:r>
              <w:t>-</w:t>
            </w:r>
          </w:p>
        </w:tc>
        <w:tc>
          <w:tcPr>
            <w:tcW w:w="1083" w:type="dxa"/>
          </w:tcPr>
          <w:p w14:paraId="3FBB80D7" w14:textId="77777777" w:rsidR="00D80417" w:rsidRPr="00D52E2F" w:rsidRDefault="00D80417" w:rsidP="00F95DED">
            <w:pPr>
              <w:pStyle w:val="TAC"/>
              <w:rPr>
                <w:lang w:eastAsia="ja-JP"/>
              </w:rPr>
            </w:pPr>
          </w:p>
        </w:tc>
      </w:tr>
      <w:tr w:rsidR="00D80417" w:rsidRPr="00D52E2F" w14:paraId="49BBC193" w14:textId="77777777" w:rsidTr="00A1284D">
        <w:tc>
          <w:tcPr>
            <w:tcW w:w="2268" w:type="dxa"/>
          </w:tcPr>
          <w:p w14:paraId="21E7CCEF" w14:textId="77777777" w:rsidR="00D80417" w:rsidRPr="00D52E2F" w:rsidRDefault="00D80417" w:rsidP="00D80417">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D80417" w:rsidRPr="00D52E2F" w:rsidRDefault="00D80417" w:rsidP="00D80417">
            <w:pPr>
              <w:pStyle w:val="TAL"/>
              <w:rPr>
                <w:lang w:eastAsia="ja-JP"/>
              </w:rPr>
            </w:pPr>
            <w:r>
              <w:rPr>
                <w:rFonts w:eastAsia="Batang"/>
                <w:lang w:eastAsia="ja-JP"/>
              </w:rPr>
              <w:t>M</w:t>
            </w:r>
          </w:p>
        </w:tc>
        <w:tc>
          <w:tcPr>
            <w:tcW w:w="1083" w:type="dxa"/>
          </w:tcPr>
          <w:p w14:paraId="2744151B" w14:textId="77777777" w:rsidR="00D80417" w:rsidRPr="00D52E2F" w:rsidRDefault="00D80417" w:rsidP="00D80417">
            <w:pPr>
              <w:pStyle w:val="TAL"/>
              <w:rPr>
                <w:lang w:eastAsia="ja-JP"/>
              </w:rPr>
            </w:pPr>
          </w:p>
        </w:tc>
        <w:tc>
          <w:tcPr>
            <w:tcW w:w="1587" w:type="dxa"/>
          </w:tcPr>
          <w:p w14:paraId="79EA85BF" w14:textId="77777777" w:rsidR="00D80417" w:rsidRPr="00D52E2F" w:rsidRDefault="00D80417" w:rsidP="00D80417">
            <w:pPr>
              <w:pStyle w:val="TAL"/>
              <w:rPr>
                <w:lang w:eastAsia="ja-JP"/>
              </w:rPr>
            </w:pPr>
            <w:r>
              <w:rPr>
                <w:lang w:eastAsia="ja-JP"/>
              </w:rPr>
              <w:t>9.3.1.152</w:t>
            </w:r>
          </w:p>
        </w:tc>
        <w:tc>
          <w:tcPr>
            <w:tcW w:w="1757" w:type="dxa"/>
          </w:tcPr>
          <w:p w14:paraId="3519E188" w14:textId="77777777" w:rsidR="00D80417" w:rsidRPr="00D52E2F" w:rsidRDefault="00D80417" w:rsidP="00D80417">
            <w:pPr>
              <w:pStyle w:val="TAL"/>
              <w:rPr>
                <w:lang w:eastAsia="ja-JP"/>
              </w:rPr>
            </w:pPr>
          </w:p>
        </w:tc>
        <w:tc>
          <w:tcPr>
            <w:tcW w:w="1083" w:type="dxa"/>
          </w:tcPr>
          <w:p w14:paraId="3CEDDCAC" w14:textId="77777777" w:rsidR="00D80417" w:rsidRPr="00D52E2F" w:rsidRDefault="00D80417" w:rsidP="00F95DED">
            <w:pPr>
              <w:pStyle w:val="TAC"/>
              <w:rPr>
                <w:lang w:eastAsia="ja-JP"/>
              </w:rPr>
            </w:pPr>
            <w:r>
              <w:t>-</w:t>
            </w:r>
          </w:p>
        </w:tc>
        <w:tc>
          <w:tcPr>
            <w:tcW w:w="1083" w:type="dxa"/>
          </w:tcPr>
          <w:p w14:paraId="0C378A27" w14:textId="77777777" w:rsidR="00D80417" w:rsidRPr="00D52E2F" w:rsidRDefault="00D80417" w:rsidP="00F95DED">
            <w:pPr>
              <w:pStyle w:val="TAC"/>
              <w:rPr>
                <w:lang w:eastAsia="ja-JP"/>
              </w:rPr>
            </w:pPr>
          </w:p>
        </w:tc>
      </w:tr>
      <w:tr w:rsidR="00D80417" w:rsidRPr="00D52E2F" w14:paraId="4F1B4C71" w14:textId="77777777" w:rsidTr="00A1284D">
        <w:tc>
          <w:tcPr>
            <w:tcW w:w="2268" w:type="dxa"/>
          </w:tcPr>
          <w:p w14:paraId="42FE0236" w14:textId="77777777" w:rsidR="00D80417" w:rsidRPr="00D52E2F" w:rsidRDefault="00D80417" w:rsidP="00D80417">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D80417" w:rsidRPr="00D52E2F" w:rsidRDefault="00D80417" w:rsidP="00D80417">
            <w:pPr>
              <w:pStyle w:val="TAL"/>
              <w:rPr>
                <w:lang w:eastAsia="ja-JP"/>
              </w:rPr>
            </w:pPr>
            <w:r>
              <w:rPr>
                <w:rFonts w:eastAsia="Batang"/>
                <w:lang w:eastAsia="ja-JP"/>
              </w:rPr>
              <w:t>O</w:t>
            </w:r>
          </w:p>
        </w:tc>
        <w:tc>
          <w:tcPr>
            <w:tcW w:w="1083" w:type="dxa"/>
          </w:tcPr>
          <w:p w14:paraId="2ECADDC3" w14:textId="77777777" w:rsidR="00D80417" w:rsidRPr="00D52E2F" w:rsidRDefault="00D80417" w:rsidP="00D80417">
            <w:pPr>
              <w:pStyle w:val="TAL"/>
              <w:rPr>
                <w:lang w:eastAsia="ja-JP"/>
              </w:rPr>
            </w:pPr>
          </w:p>
        </w:tc>
        <w:tc>
          <w:tcPr>
            <w:tcW w:w="1587" w:type="dxa"/>
          </w:tcPr>
          <w:p w14:paraId="37AA3D8F" w14:textId="77777777" w:rsidR="00D80417" w:rsidRDefault="00D80417" w:rsidP="00D80417">
            <w:pPr>
              <w:pStyle w:val="TAL"/>
              <w:rPr>
                <w:lang w:eastAsia="ja-JP"/>
              </w:rPr>
            </w:pPr>
            <w:r>
              <w:rPr>
                <w:lang w:eastAsia="ja-JP"/>
              </w:rPr>
              <w:t xml:space="preserve">Bit Rate </w:t>
            </w:r>
          </w:p>
          <w:p w14:paraId="190867E0"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7285B671" w14:textId="77777777" w:rsidR="00D80417" w:rsidRPr="00D52E2F" w:rsidRDefault="00D80417" w:rsidP="00D80417">
            <w:pPr>
              <w:pStyle w:val="TAL"/>
              <w:rPr>
                <w:lang w:eastAsia="ja-JP"/>
              </w:rPr>
            </w:pPr>
          </w:p>
        </w:tc>
        <w:tc>
          <w:tcPr>
            <w:tcW w:w="1083" w:type="dxa"/>
          </w:tcPr>
          <w:p w14:paraId="0EB5047D" w14:textId="77777777" w:rsidR="00D80417" w:rsidRPr="00D52E2F" w:rsidRDefault="00D80417" w:rsidP="00F95DED">
            <w:pPr>
              <w:pStyle w:val="TAC"/>
              <w:rPr>
                <w:lang w:eastAsia="ja-JP"/>
              </w:rPr>
            </w:pPr>
            <w:r>
              <w:rPr>
                <w:rFonts w:eastAsia="Yu Mincho"/>
              </w:rPr>
              <w:t>-</w:t>
            </w:r>
          </w:p>
        </w:tc>
        <w:tc>
          <w:tcPr>
            <w:tcW w:w="1083" w:type="dxa"/>
          </w:tcPr>
          <w:p w14:paraId="5179F791" w14:textId="77777777" w:rsidR="00D80417" w:rsidRPr="00D52E2F" w:rsidRDefault="00D80417" w:rsidP="00F95DED">
            <w:pPr>
              <w:pStyle w:val="TAC"/>
              <w:rPr>
                <w:lang w:eastAsia="ja-JP"/>
              </w:rPr>
            </w:pPr>
          </w:p>
        </w:tc>
      </w:tr>
      <w:tr w:rsidR="00D80417" w:rsidRPr="00D52E2F" w14:paraId="3922C8A3" w14:textId="77777777" w:rsidTr="00A1284D">
        <w:tc>
          <w:tcPr>
            <w:tcW w:w="2268" w:type="dxa"/>
          </w:tcPr>
          <w:p w14:paraId="655071ED"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D80417" w:rsidRPr="00D52E2F" w:rsidRDefault="00D80417" w:rsidP="00D80417">
            <w:pPr>
              <w:pStyle w:val="TAL"/>
              <w:rPr>
                <w:lang w:eastAsia="ja-JP"/>
              </w:rPr>
            </w:pPr>
            <w:r>
              <w:rPr>
                <w:rFonts w:eastAsia="Batang"/>
                <w:lang w:eastAsia="ja-JP"/>
              </w:rPr>
              <w:t>O</w:t>
            </w:r>
          </w:p>
        </w:tc>
        <w:tc>
          <w:tcPr>
            <w:tcW w:w="1083" w:type="dxa"/>
          </w:tcPr>
          <w:p w14:paraId="6A6810DD" w14:textId="77777777" w:rsidR="00D80417" w:rsidRPr="00D52E2F" w:rsidRDefault="00D80417" w:rsidP="00D80417">
            <w:pPr>
              <w:pStyle w:val="TAL"/>
              <w:rPr>
                <w:lang w:eastAsia="ja-JP"/>
              </w:rPr>
            </w:pPr>
          </w:p>
        </w:tc>
        <w:tc>
          <w:tcPr>
            <w:tcW w:w="1587" w:type="dxa"/>
          </w:tcPr>
          <w:p w14:paraId="355BD756" w14:textId="77777777" w:rsidR="00D80417" w:rsidRDefault="00D80417" w:rsidP="00D80417">
            <w:pPr>
              <w:pStyle w:val="TAL"/>
              <w:rPr>
                <w:lang w:eastAsia="ja-JP"/>
              </w:rPr>
            </w:pPr>
            <w:r>
              <w:rPr>
                <w:lang w:eastAsia="ja-JP"/>
              </w:rPr>
              <w:t xml:space="preserve">Bit Rate </w:t>
            </w:r>
          </w:p>
          <w:p w14:paraId="1F60CB0C" w14:textId="77777777" w:rsidR="00D80417" w:rsidRPr="00D52E2F" w:rsidRDefault="00D80417" w:rsidP="00D80417">
            <w:pPr>
              <w:pStyle w:val="TAL"/>
              <w:rPr>
                <w:lang w:eastAsia="ja-JP"/>
              </w:rPr>
            </w:pPr>
            <w:r w:rsidRPr="00D52E2F">
              <w:rPr>
                <w:lang w:eastAsia="ja-JP"/>
              </w:rPr>
              <w:t>9.3.1.</w:t>
            </w:r>
            <w:r>
              <w:rPr>
                <w:lang w:eastAsia="ja-JP"/>
              </w:rPr>
              <w:t>4</w:t>
            </w:r>
          </w:p>
        </w:tc>
        <w:tc>
          <w:tcPr>
            <w:tcW w:w="1757" w:type="dxa"/>
          </w:tcPr>
          <w:p w14:paraId="5F5A45CD" w14:textId="77777777" w:rsidR="00D80417" w:rsidRPr="00D52E2F" w:rsidRDefault="00D80417" w:rsidP="00D80417">
            <w:pPr>
              <w:pStyle w:val="TAL"/>
              <w:rPr>
                <w:lang w:eastAsia="ja-JP"/>
              </w:rPr>
            </w:pPr>
          </w:p>
        </w:tc>
        <w:tc>
          <w:tcPr>
            <w:tcW w:w="1083" w:type="dxa"/>
          </w:tcPr>
          <w:p w14:paraId="2534BD64" w14:textId="77777777" w:rsidR="00D80417" w:rsidRPr="00D52E2F" w:rsidRDefault="00D80417" w:rsidP="00F95DED">
            <w:pPr>
              <w:pStyle w:val="TAC"/>
              <w:rPr>
                <w:lang w:eastAsia="ja-JP"/>
              </w:rPr>
            </w:pPr>
            <w:r>
              <w:t>-</w:t>
            </w:r>
          </w:p>
        </w:tc>
        <w:tc>
          <w:tcPr>
            <w:tcW w:w="1083" w:type="dxa"/>
          </w:tcPr>
          <w:p w14:paraId="735258BA" w14:textId="77777777" w:rsidR="00D80417" w:rsidRPr="00D52E2F" w:rsidRDefault="00D80417" w:rsidP="00F95DED">
            <w:pPr>
              <w:pStyle w:val="TAC"/>
              <w:rPr>
                <w:lang w:eastAsia="ja-JP"/>
              </w:rPr>
            </w:pPr>
          </w:p>
        </w:tc>
      </w:tr>
      <w:tr w:rsidR="00D80417" w:rsidRPr="00D52E2F" w14:paraId="40E24B9A" w14:textId="77777777" w:rsidTr="00A1284D">
        <w:tc>
          <w:tcPr>
            <w:tcW w:w="2268" w:type="dxa"/>
          </w:tcPr>
          <w:p w14:paraId="0677F2C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D80417" w:rsidRPr="00D52E2F" w:rsidRDefault="00D80417" w:rsidP="00D80417">
            <w:pPr>
              <w:pStyle w:val="TAL"/>
              <w:rPr>
                <w:lang w:eastAsia="ja-JP"/>
              </w:rPr>
            </w:pPr>
            <w:r>
              <w:rPr>
                <w:rFonts w:eastAsia="Batang"/>
                <w:lang w:eastAsia="ja-JP"/>
              </w:rPr>
              <w:t>O</w:t>
            </w:r>
          </w:p>
        </w:tc>
        <w:tc>
          <w:tcPr>
            <w:tcW w:w="1083" w:type="dxa"/>
          </w:tcPr>
          <w:p w14:paraId="20AF4367" w14:textId="77777777" w:rsidR="00D80417" w:rsidRPr="00D52E2F" w:rsidRDefault="00D80417" w:rsidP="00D80417">
            <w:pPr>
              <w:pStyle w:val="TAL"/>
              <w:rPr>
                <w:lang w:eastAsia="ja-JP"/>
              </w:rPr>
            </w:pPr>
          </w:p>
        </w:tc>
        <w:tc>
          <w:tcPr>
            <w:tcW w:w="1587" w:type="dxa"/>
          </w:tcPr>
          <w:p w14:paraId="7EB98102" w14:textId="77777777" w:rsidR="00D80417" w:rsidRPr="00D52E2F" w:rsidRDefault="00D80417" w:rsidP="00D80417">
            <w:pPr>
              <w:pStyle w:val="TAL"/>
              <w:rPr>
                <w:lang w:eastAsia="ja-JP"/>
              </w:rPr>
            </w:pPr>
            <w:r w:rsidRPr="00D52E2F">
              <w:rPr>
                <w:lang w:eastAsia="ja-JP"/>
              </w:rPr>
              <w:t>9.3.1.</w:t>
            </w:r>
            <w:r>
              <w:rPr>
                <w:lang w:eastAsia="ja-JP"/>
              </w:rPr>
              <w:t>80</w:t>
            </w:r>
          </w:p>
        </w:tc>
        <w:tc>
          <w:tcPr>
            <w:tcW w:w="1757" w:type="dxa"/>
          </w:tcPr>
          <w:p w14:paraId="2D972B94" w14:textId="77777777" w:rsidR="00D80417" w:rsidRPr="00D52E2F" w:rsidRDefault="00D80417" w:rsidP="00D80417">
            <w:pPr>
              <w:pStyle w:val="TAL"/>
              <w:rPr>
                <w:lang w:eastAsia="ja-JP"/>
              </w:rPr>
            </w:pPr>
          </w:p>
        </w:tc>
        <w:tc>
          <w:tcPr>
            <w:tcW w:w="1083" w:type="dxa"/>
          </w:tcPr>
          <w:p w14:paraId="1B6F9E5D" w14:textId="77777777" w:rsidR="00D80417" w:rsidRPr="00D52E2F" w:rsidRDefault="00D80417" w:rsidP="00F95DED">
            <w:pPr>
              <w:pStyle w:val="TAC"/>
              <w:rPr>
                <w:lang w:eastAsia="ja-JP"/>
              </w:rPr>
            </w:pPr>
            <w:r>
              <w:rPr>
                <w:szCs w:val="22"/>
              </w:rPr>
              <w:t>-</w:t>
            </w:r>
          </w:p>
        </w:tc>
        <w:tc>
          <w:tcPr>
            <w:tcW w:w="1083" w:type="dxa"/>
          </w:tcPr>
          <w:p w14:paraId="241B2835" w14:textId="77777777" w:rsidR="00D80417" w:rsidRPr="00D52E2F" w:rsidRDefault="00D80417" w:rsidP="00F95DED">
            <w:pPr>
              <w:pStyle w:val="TAC"/>
              <w:rPr>
                <w:lang w:eastAsia="ja-JP"/>
              </w:rPr>
            </w:pPr>
          </w:p>
        </w:tc>
      </w:tr>
      <w:tr w:rsidR="00D80417" w:rsidRPr="00D52E2F" w14:paraId="798E629A" w14:textId="77777777" w:rsidTr="00A1284D">
        <w:tc>
          <w:tcPr>
            <w:tcW w:w="2268" w:type="dxa"/>
          </w:tcPr>
          <w:p w14:paraId="447B1E53"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D80417" w:rsidRPr="00D52E2F" w:rsidRDefault="00D80417" w:rsidP="00D80417">
            <w:pPr>
              <w:pStyle w:val="TAL"/>
              <w:rPr>
                <w:lang w:eastAsia="ja-JP"/>
              </w:rPr>
            </w:pPr>
            <w:r>
              <w:rPr>
                <w:rFonts w:eastAsia="Batang"/>
                <w:lang w:eastAsia="ja-JP"/>
              </w:rPr>
              <w:t>O</w:t>
            </w:r>
          </w:p>
        </w:tc>
        <w:tc>
          <w:tcPr>
            <w:tcW w:w="1083" w:type="dxa"/>
          </w:tcPr>
          <w:p w14:paraId="3E7C46CB" w14:textId="77777777" w:rsidR="00D80417" w:rsidRPr="00D52E2F" w:rsidRDefault="00D80417" w:rsidP="00D80417">
            <w:pPr>
              <w:pStyle w:val="TAL"/>
              <w:rPr>
                <w:lang w:eastAsia="ja-JP"/>
              </w:rPr>
            </w:pPr>
          </w:p>
        </w:tc>
        <w:tc>
          <w:tcPr>
            <w:tcW w:w="1587" w:type="dxa"/>
          </w:tcPr>
          <w:p w14:paraId="40B4AC64" w14:textId="77777777" w:rsidR="00D80417" w:rsidRPr="00D52E2F" w:rsidRDefault="00D80417" w:rsidP="00D80417">
            <w:pPr>
              <w:pStyle w:val="TAL"/>
              <w:rPr>
                <w:lang w:eastAsia="ja-JP"/>
              </w:rPr>
            </w:pPr>
            <w:r w:rsidRPr="00D52E2F">
              <w:rPr>
                <w:lang w:eastAsia="ja-JP"/>
              </w:rPr>
              <w:t>9.3.1.</w:t>
            </w:r>
            <w:r>
              <w:rPr>
                <w:lang w:eastAsia="ja-JP"/>
              </w:rPr>
              <w:t>81</w:t>
            </w:r>
          </w:p>
        </w:tc>
        <w:tc>
          <w:tcPr>
            <w:tcW w:w="1757" w:type="dxa"/>
          </w:tcPr>
          <w:p w14:paraId="6E465F94" w14:textId="77777777" w:rsidR="00D80417" w:rsidRPr="00D52E2F" w:rsidRDefault="00D80417" w:rsidP="00D80417">
            <w:pPr>
              <w:pStyle w:val="TAL"/>
              <w:rPr>
                <w:lang w:eastAsia="ja-JP"/>
              </w:rPr>
            </w:pPr>
          </w:p>
        </w:tc>
        <w:tc>
          <w:tcPr>
            <w:tcW w:w="1083" w:type="dxa"/>
          </w:tcPr>
          <w:p w14:paraId="1CCD9625" w14:textId="77777777" w:rsidR="00D80417" w:rsidRPr="00D52E2F" w:rsidRDefault="00D80417" w:rsidP="00F95DED">
            <w:pPr>
              <w:pStyle w:val="TAC"/>
              <w:rPr>
                <w:lang w:eastAsia="ja-JP"/>
              </w:rPr>
            </w:pPr>
            <w:r>
              <w:t>-</w:t>
            </w:r>
          </w:p>
        </w:tc>
        <w:tc>
          <w:tcPr>
            <w:tcW w:w="1083" w:type="dxa"/>
          </w:tcPr>
          <w:p w14:paraId="1605DA24" w14:textId="77777777" w:rsidR="00D80417" w:rsidRPr="00D52E2F" w:rsidRDefault="00D80417" w:rsidP="00F95DED">
            <w:pPr>
              <w:pStyle w:val="TAC"/>
              <w:rPr>
                <w:lang w:eastAsia="ja-JP"/>
              </w:rPr>
            </w:pPr>
          </w:p>
        </w:tc>
      </w:tr>
      <w:tr w:rsidR="00D80417"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D80417" w:rsidRPr="00367E0D" w:rsidRDefault="00D80417" w:rsidP="00D80417">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D80417" w:rsidRPr="008A5DCE"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D80417" w:rsidRPr="00D52E2F" w:rsidRDefault="00D80417" w:rsidP="00D80417">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D80417" w:rsidRDefault="00D80417" w:rsidP="00D80417">
            <w:pPr>
              <w:pStyle w:val="TAL"/>
              <w:rPr>
                <w:lang w:eastAsia="ja-JP"/>
              </w:rPr>
            </w:pPr>
            <w:r>
              <w:rPr>
                <w:lang w:eastAsia="ja-JP"/>
              </w:rPr>
              <w:t xml:space="preserve">Maximum Data Burst Volume is specified in TS 23.501 [9]. </w:t>
            </w:r>
          </w:p>
          <w:p w14:paraId="43444CD8" w14:textId="7899FAB1" w:rsidR="00D80417" w:rsidRPr="00D52E2F" w:rsidRDefault="00D80417" w:rsidP="00D80417">
            <w:pPr>
              <w:pStyle w:val="TAL"/>
              <w:rPr>
                <w:lang w:eastAsia="ja-JP"/>
              </w:rPr>
            </w:pPr>
            <w:r>
              <w:rPr>
                <w:lang w:eastAsia="ja-JP"/>
              </w:rPr>
              <w:t xml:space="preserve">This IE may be included if the </w:t>
            </w:r>
            <w:r w:rsidRPr="00A1284D">
              <w:rPr>
                <w:i/>
                <w:iCs/>
                <w:lang w:eastAsia="ja-JP"/>
              </w:rPr>
              <w:t xml:space="preserve">Delay Critical </w:t>
            </w:r>
            <w:r>
              <w:rPr>
                <w:lang w:eastAsia="ja-JP"/>
              </w:rPr>
              <w:t xml:space="preserve">IE is set to </w:t>
            </w:r>
            <w:r w:rsidRPr="001D2E49">
              <w:rPr>
                <w:lang w:eastAsia="zh-CN"/>
              </w:rPr>
              <w:t>"</w:t>
            </w:r>
            <w:r>
              <w:rPr>
                <w:lang w:eastAsia="ja-JP"/>
              </w:rPr>
              <w:t>delay critical</w:t>
            </w:r>
            <w:r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D80417" w:rsidRPr="00D52E2F" w:rsidRDefault="00D80417" w:rsidP="00F95DED">
            <w:pPr>
              <w:pStyle w:val="TAC"/>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D80417" w:rsidRPr="00D52E2F" w:rsidRDefault="00D80417" w:rsidP="00F95DED">
            <w:pPr>
              <w:pStyle w:val="TAC"/>
              <w:rPr>
                <w:lang w:eastAsia="ja-JP"/>
              </w:rPr>
            </w:pPr>
            <w:r>
              <w:t>ignore</w:t>
            </w:r>
          </w:p>
        </w:tc>
      </w:tr>
      <w:tr w:rsidR="00D80417" w:rsidRPr="00D52E2F" w14:paraId="5FD8E173" w14:textId="77777777" w:rsidTr="00A1284D">
        <w:tc>
          <w:tcPr>
            <w:tcW w:w="2268" w:type="dxa"/>
            <w:tcBorders>
              <w:top w:val="single" w:sz="4" w:space="0" w:color="auto"/>
              <w:left w:val="single" w:sz="4" w:space="0" w:color="auto"/>
              <w:bottom w:val="single" w:sz="4" w:space="0" w:color="auto"/>
              <w:right w:val="single" w:sz="4" w:space="0" w:color="auto"/>
            </w:tcBorders>
          </w:tcPr>
          <w:p w14:paraId="361F4317" w14:textId="40E7D05D"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20" w:type="dxa"/>
            <w:tcBorders>
              <w:top w:val="single" w:sz="4" w:space="0" w:color="auto"/>
              <w:left w:val="single" w:sz="4" w:space="0" w:color="auto"/>
              <w:bottom w:val="single" w:sz="4" w:space="0" w:color="auto"/>
              <w:right w:val="single" w:sz="4" w:space="0" w:color="auto"/>
            </w:tcBorders>
          </w:tcPr>
          <w:p w14:paraId="685D88AB" w14:textId="1831501C"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6750F49D"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6DB1139" w14:textId="77777777" w:rsidR="00D80417" w:rsidRDefault="00D80417" w:rsidP="00D80417">
            <w:pPr>
              <w:pStyle w:val="TAL"/>
              <w:rPr>
                <w:lang w:eastAsia="ja-JP"/>
              </w:rPr>
            </w:pPr>
            <w:r w:rsidRPr="00EB0CC4">
              <w:rPr>
                <w:rFonts w:eastAsia="Batang"/>
              </w:rPr>
              <w:t xml:space="preserve">Extended </w:t>
            </w:r>
            <w:r w:rsidRPr="00EB0CC4">
              <w:t>Packet Delay Budget</w:t>
            </w:r>
          </w:p>
          <w:p w14:paraId="27C52BD7" w14:textId="0D308363"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522F93CC" w14:textId="192D31FA"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sidRPr="0032029D">
              <w:rPr>
                <w:i/>
                <w:iCs/>
                <w:lang w:eastAsia="ja-JP"/>
              </w:rPr>
              <w:t>D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0645D7E6" w14:textId="75E30275"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40783D6A" w14:textId="20E23D04" w:rsidR="00D80417" w:rsidRDefault="00D80417" w:rsidP="00F95DED">
            <w:pPr>
              <w:pStyle w:val="TAC"/>
            </w:pPr>
            <w:r>
              <w:t>ignore</w:t>
            </w:r>
          </w:p>
        </w:tc>
      </w:tr>
      <w:tr w:rsidR="00D80417" w:rsidRPr="00D52E2F" w14:paraId="1ADB2635" w14:textId="77777777" w:rsidTr="00A1284D">
        <w:tc>
          <w:tcPr>
            <w:tcW w:w="2268" w:type="dxa"/>
            <w:tcBorders>
              <w:top w:val="single" w:sz="4" w:space="0" w:color="auto"/>
              <w:left w:val="single" w:sz="4" w:space="0" w:color="auto"/>
              <w:bottom w:val="single" w:sz="4" w:space="0" w:color="auto"/>
              <w:right w:val="single" w:sz="4" w:space="0" w:color="auto"/>
            </w:tcBorders>
          </w:tcPr>
          <w:p w14:paraId="2C89078A" w14:textId="224B7555" w:rsidR="00D80417" w:rsidRPr="00D52E2F" w:rsidRDefault="00D80417" w:rsidP="00D80417">
            <w:pPr>
              <w:pStyle w:val="TAL"/>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20" w:type="dxa"/>
            <w:tcBorders>
              <w:top w:val="single" w:sz="4" w:space="0" w:color="auto"/>
              <w:left w:val="single" w:sz="4" w:space="0" w:color="auto"/>
              <w:bottom w:val="single" w:sz="4" w:space="0" w:color="auto"/>
              <w:right w:val="single" w:sz="4" w:space="0" w:color="auto"/>
            </w:tcBorders>
          </w:tcPr>
          <w:p w14:paraId="1FF30CFB" w14:textId="43E0FE2B"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4A45B67A"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9838B9E" w14:textId="77777777" w:rsidR="00D80417" w:rsidRDefault="00D80417" w:rsidP="00D80417">
            <w:pPr>
              <w:pStyle w:val="TAL"/>
              <w:rPr>
                <w:lang w:eastAsia="ja-JP"/>
              </w:rPr>
            </w:pPr>
            <w:r w:rsidRPr="00EB0CC4">
              <w:rPr>
                <w:rFonts w:eastAsia="Batang"/>
              </w:rPr>
              <w:t xml:space="preserve">Extended </w:t>
            </w:r>
            <w:r w:rsidRPr="00EB0CC4">
              <w:t>Packet Delay Budget</w:t>
            </w:r>
          </w:p>
          <w:p w14:paraId="6F76301F" w14:textId="368FF7A1" w:rsidR="00D80417" w:rsidRPr="00D52E2F" w:rsidRDefault="00D80417" w:rsidP="00D80417">
            <w:pPr>
              <w:pStyle w:val="TAL"/>
              <w:rPr>
                <w:lang w:eastAsia="ja-JP"/>
              </w:rPr>
            </w:pPr>
            <w:r>
              <w:rPr>
                <w:lang w:eastAsia="ja-JP"/>
              </w:rPr>
              <w:t>9.3.1.</w:t>
            </w:r>
            <w:r>
              <w:rPr>
                <w:rFonts w:hint="eastAsia"/>
                <w:lang w:eastAsia="ja-JP"/>
              </w:rPr>
              <w:t>135</w:t>
            </w:r>
          </w:p>
        </w:tc>
        <w:tc>
          <w:tcPr>
            <w:tcW w:w="1757" w:type="dxa"/>
            <w:tcBorders>
              <w:top w:val="single" w:sz="4" w:space="0" w:color="auto"/>
              <w:left w:val="single" w:sz="4" w:space="0" w:color="auto"/>
              <w:bottom w:val="single" w:sz="4" w:space="0" w:color="auto"/>
              <w:right w:val="single" w:sz="4" w:space="0" w:color="auto"/>
            </w:tcBorders>
          </w:tcPr>
          <w:p w14:paraId="2421123E" w14:textId="4C1B9D0D" w:rsidR="00D80417" w:rsidRDefault="00D80417" w:rsidP="00D80417">
            <w:pPr>
              <w:pStyle w:val="TAL"/>
              <w:rPr>
                <w:lang w:eastAsia="ja-JP"/>
              </w:rPr>
            </w:pPr>
            <w:r w:rsidRPr="0032029D">
              <w:rPr>
                <w:lang w:eastAsia="ja-JP"/>
              </w:rPr>
              <w:t xml:space="preserve">This IE is included if the </w:t>
            </w:r>
            <w:r w:rsidRPr="0032029D">
              <w:rPr>
                <w:i/>
                <w:iCs/>
                <w:lang w:eastAsia="ja-JP"/>
              </w:rPr>
              <w:t>PDU Set Packet Delay Budget</w:t>
            </w:r>
            <w:r w:rsidRPr="0032029D">
              <w:rPr>
                <w:lang w:eastAsia="ja-JP"/>
              </w:rPr>
              <w:t xml:space="preserve"> 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23C5AD77" w14:textId="5A64D316"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719C7902" w14:textId="6902EB40" w:rsidR="00D80417" w:rsidRDefault="00D80417" w:rsidP="00F95DED">
            <w:pPr>
              <w:pStyle w:val="TAC"/>
            </w:pPr>
            <w:r>
              <w:t>ignore</w:t>
            </w:r>
          </w:p>
        </w:tc>
      </w:tr>
      <w:tr w:rsidR="00D80417" w:rsidRPr="00D52E2F" w14:paraId="289B0573" w14:textId="77777777" w:rsidTr="00A1284D">
        <w:tc>
          <w:tcPr>
            <w:tcW w:w="2268" w:type="dxa"/>
            <w:tcBorders>
              <w:top w:val="single" w:sz="4" w:space="0" w:color="auto"/>
              <w:left w:val="single" w:sz="4" w:space="0" w:color="auto"/>
              <w:bottom w:val="single" w:sz="4" w:space="0" w:color="auto"/>
              <w:right w:val="single" w:sz="4" w:space="0" w:color="auto"/>
            </w:tcBorders>
          </w:tcPr>
          <w:p w14:paraId="4D2E3D7B" w14:textId="3007E48C" w:rsidR="00D80417" w:rsidRPr="00D52E2F" w:rsidRDefault="00D80417" w:rsidP="00D80417">
            <w:pPr>
              <w:pStyle w:val="TAL"/>
              <w:ind w:leftChars="50" w:left="100"/>
              <w:rPr>
                <w:rFonts w:eastAsia="Batang"/>
                <w:lang w:eastAsia="ja-JP"/>
              </w:rPr>
            </w:pPr>
            <w:r>
              <w:rPr>
                <w:rFonts w:eastAsia="Batang"/>
                <w:lang w:eastAsia="ja-JP"/>
              </w:rPr>
              <w:t>&gt;PDU Set Error Rate Downlink</w:t>
            </w:r>
          </w:p>
        </w:tc>
        <w:tc>
          <w:tcPr>
            <w:tcW w:w="1020" w:type="dxa"/>
            <w:tcBorders>
              <w:top w:val="single" w:sz="4" w:space="0" w:color="auto"/>
              <w:left w:val="single" w:sz="4" w:space="0" w:color="auto"/>
              <w:bottom w:val="single" w:sz="4" w:space="0" w:color="auto"/>
              <w:right w:val="single" w:sz="4" w:space="0" w:color="auto"/>
            </w:tcBorders>
          </w:tcPr>
          <w:p w14:paraId="01F97D97" w14:textId="39D790B9"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B53BE87"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DD7D616" w14:textId="77777777" w:rsidR="00D80417" w:rsidRDefault="00D80417" w:rsidP="00D80417">
            <w:pPr>
              <w:pStyle w:val="TAL"/>
              <w:rPr>
                <w:lang w:eastAsia="ja-JP"/>
              </w:rPr>
            </w:pPr>
            <w:r>
              <w:rPr>
                <w:lang w:eastAsia="ja-JP"/>
              </w:rPr>
              <w:t>Packet Error Rate</w:t>
            </w:r>
          </w:p>
          <w:p w14:paraId="36C1357C" w14:textId="7C3CCB67"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2D2DAADE" w14:textId="43541E36"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D</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4C00D1CD" w14:textId="0D17D7C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567D866E" w14:textId="66BCF4A8" w:rsidR="00D80417" w:rsidRDefault="00D80417" w:rsidP="00F95DED">
            <w:pPr>
              <w:pStyle w:val="TAC"/>
            </w:pPr>
            <w:r>
              <w:t>ignore</w:t>
            </w:r>
          </w:p>
        </w:tc>
      </w:tr>
      <w:tr w:rsidR="00D80417" w:rsidRPr="00D52E2F" w14:paraId="52684C34" w14:textId="77777777" w:rsidTr="00A1284D">
        <w:tc>
          <w:tcPr>
            <w:tcW w:w="2268" w:type="dxa"/>
            <w:tcBorders>
              <w:top w:val="single" w:sz="4" w:space="0" w:color="auto"/>
              <w:left w:val="single" w:sz="4" w:space="0" w:color="auto"/>
              <w:bottom w:val="single" w:sz="4" w:space="0" w:color="auto"/>
              <w:right w:val="single" w:sz="4" w:space="0" w:color="auto"/>
            </w:tcBorders>
          </w:tcPr>
          <w:p w14:paraId="3B39C372" w14:textId="7A02C04C" w:rsidR="00D80417" w:rsidRPr="00D52E2F" w:rsidRDefault="00D80417" w:rsidP="00D80417">
            <w:pPr>
              <w:pStyle w:val="TAL"/>
              <w:ind w:leftChars="50" w:left="100"/>
              <w:rPr>
                <w:rFonts w:eastAsia="Batang"/>
                <w:lang w:eastAsia="ja-JP"/>
              </w:rPr>
            </w:pPr>
            <w:r>
              <w:rPr>
                <w:rFonts w:eastAsia="Batang"/>
                <w:lang w:eastAsia="ja-JP"/>
              </w:rPr>
              <w:t>&gt;PDU Set Error Rate Uplink</w:t>
            </w:r>
          </w:p>
        </w:tc>
        <w:tc>
          <w:tcPr>
            <w:tcW w:w="1020" w:type="dxa"/>
            <w:tcBorders>
              <w:top w:val="single" w:sz="4" w:space="0" w:color="auto"/>
              <w:left w:val="single" w:sz="4" w:space="0" w:color="auto"/>
              <w:bottom w:val="single" w:sz="4" w:space="0" w:color="auto"/>
              <w:right w:val="single" w:sz="4" w:space="0" w:color="auto"/>
            </w:tcBorders>
          </w:tcPr>
          <w:p w14:paraId="320BB433" w14:textId="569819B2" w:rsidR="00D80417" w:rsidRDefault="00D80417" w:rsidP="00D80417">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060CC7EC" w14:textId="77777777" w:rsidR="00D80417" w:rsidRPr="00D52E2F" w:rsidRDefault="00D80417" w:rsidP="00D8041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41EA5B2" w14:textId="77777777" w:rsidR="00D80417" w:rsidRDefault="00D80417" w:rsidP="00D80417">
            <w:pPr>
              <w:pStyle w:val="TAL"/>
              <w:rPr>
                <w:lang w:eastAsia="ja-JP"/>
              </w:rPr>
            </w:pPr>
            <w:r>
              <w:rPr>
                <w:lang w:eastAsia="ja-JP"/>
              </w:rPr>
              <w:t>Packet Error Rate</w:t>
            </w:r>
          </w:p>
          <w:p w14:paraId="335E4F79" w14:textId="46C763F2" w:rsidR="00D80417" w:rsidRPr="00D52E2F" w:rsidRDefault="00D80417" w:rsidP="00D80417">
            <w:pPr>
              <w:pStyle w:val="TAL"/>
              <w:rPr>
                <w:lang w:eastAsia="ja-JP"/>
              </w:rPr>
            </w:pPr>
            <w:r>
              <w:rPr>
                <w:lang w:eastAsia="ja-JP"/>
              </w:rPr>
              <w:t>9.3.1.81</w:t>
            </w:r>
          </w:p>
        </w:tc>
        <w:tc>
          <w:tcPr>
            <w:tcW w:w="1757" w:type="dxa"/>
            <w:tcBorders>
              <w:top w:val="single" w:sz="4" w:space="0" w:color="auto"/>
              <w:left w:val="single" w:sz="4" w:space="0" w:color="auto"/>
              <w:bottom w:val="single" w:sz="4" w:space="0" w:color="auto"/>
              <w:right w:val="single" w:sz="4" w:space="0" w:color="auto"/>
            </w:tcBorders>
          </w:tcPr>
          <w:p w14:paraId="441BAB46" w14:textId="6A522349" w:rsidR="00D80417" w:rsidRDefault="00D80417" w:rsidP="00D80417">
            <w:pPr>
              <w:pStyle w:val="TAL"/>
              <w:rPr>
                <w:lang w:eastAsia="ja-JP"/>
              </w:rPr>
            </w:pPr>
            <w:r w:rsidRPr="0032029D">
              <w:rPr>
                <w:lang w:eastAsia="ja-JP"/>
              </w:rPr>
              <w:t xml:space="preserve">This IE is included if the </w:t>
            </w:r>
            <w:r w:rsidRPr="00B7044E">
              <w:rPr>
                <w:rFonts w:eastAsia="Batang"/>
                <w:i/>
                <w:iCs/>
                <w:lang w:eastAsia="ja-JP"/>
              </w:rPr>
              <w:t>PDU Set Error Rate</w:t>
            </w:r>
            <w:r w:rsidRPr="00B7044E">
              <w:rPr>
                <w:rFonts w:eastAsia="Batang"/>
                <w:lang w:eastAsia="ja-JP"/>
              </w:rPr>
              <w:t xml:space="preserve"> </w:t>
            </w:r>
            <w:r w:rsidRPr="0032029D">
              <w:rPr>
                <w:lang w:eastAsia="ja-JP"/>
              </w:rPr>
              <w:t xml:space="preserve">IE in the </w:t>
            </w:r>
            <w:r>
              <w:rPr>
                <w:i/>
                <w:iCs/>
                <w:lang w:eastAsia="ja-JP"/>
              </w:rPr>
              <w:t>U</w:t>
            </w:r>
            <w:r w:rsidRPr="0032029D">
              <w:rPr>
                <w:i/>
                <w:iCs/>
                <w:lang w:eastAsia="ja-JP"/>
              </w:rPr>
              <w:t>L PDU Set QoS Information</w:t>
            </w:r>
            <w:r w:rsidRPr="0032029D">
              <w:rPr>
                <w:lang w:eastAsia="ja-JP"/>
              </w:rPr>
              <w:t xml:space="preserve"> IE is present and is ignored otherwise.</w:t>
            </w:r>
          </w:p>
        </w:tc>
        <w:tc>
          <w:tcPr>
            <w:tcW w:w="1083" w:type="dxa"/>
            <w:tcBorders>
              <w:top w:val="single" w:sz="4" w:space="0" w:color="auto"/>
              <w:left w:val="single" w:sz="4" w:space="0" w:color="auto"/>
              <w:bottom w:val="single" w:sz="4" w:space="0" w:color="auto"/>
              <w:right w:val="single" w:sz="4" w:space="0" w:color="auto"/>
            </w:tcBorders>
          </w:tcPr>
          <w:p w14:paraId="74867FDB" w14:textId="6C20A8B2" w:rsidR="00D80417" w:rsidRDefault="00D80417" w:rsidP="00F95DED">
            <w:pPr>
              <w:pStyle w:val="TAC"/>
            </w:pPr>
            <w:r>
              <w:t>YES</w:t>
            </w:r>
          </w:p>
        </w:tc>
        <w:tc>
          <w:tcPr>
            <w:tcW w:w="1083" w:type="dxa"/>
            <w:tcBorders>
              <w:top w:val="single" w:sz="4" w:space="0" w:color="auto"/>
              <w:left w:val="single" w:sz="4" w:space="0" w:color="auto"/>
              <w:bottom w:val="single" w:sz="4" w:space="0" w:color="auto"/>
              <w:right w:val="single" w:sz="4" w:space="0" w:color="auto"/>
            </w:tcBorders>
          </w:tcPr>
          <w:p w14:paraId="66E3F62F" w14:textId="3BF49433" w:rsidR="00D80417" w:rsidRDefault="00D80417" w:rsidP="00F95DED">
            <w:pPr>
              <w:pStyle w:val="TAC"/>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593" w:name="_CR9_3_1_152"/>
      <w:bookmarkStart w:id="15594" w:name="_Toc45652420"/>
      <w:bookmarkStart w:id="15595" w:name="_Toc45658852"/>
      <w:bookmarkStart w:id="15596" w:name="_Toc45720672"/>
      <w:bookmarkStart w:id="15597" w:name="_Toc45798550"/>
      <w:bookmarkStart w:id="15598" w:name="_Toc45897939"/>
      <w:bookmarkStart w:id="15599" w:name="_Toc51746143"/>
      <w:bookmarkStart w:id="15600" w:name="_Toc64446407"/>
      <w:bookmarkStart w:id="15601" w:name="_Toc73982277"/>
      <w:bookmarkStart w:id="15602" w:name="_Toc88652366"/>
      <w:bookmarkStart w:id="15603" w:name="_Toc97891409"/>
      <w:bookmarkStart w:id="15604" w:name="_Toc99123552"/>
      <w:bookmarkStart w:id="15605" w:name="_Toc99662357"/>
      <w:bookmarkStart w:id="15606" w:name="_Toc105152424"/>
      <w:bookmarkStart w:id="15607" w:name="_Toc105174230"/>
      <w:bookmarkStart w:id="15608" w:name="_Toc106109228"/>
      <w:bookmarkStart w:id="15609" w:name="_Toc107409686"/>
      <w:bookmarkStart w:id="15610" w:name="_Toc112756875"/>
      <w:bookmarkStart w:id="15611" w:name="_Toc209706622"/>
      <w:bookmarkEnd w:id="15593"/>
      <w:r w:rsidRPr="0058484F">
        <w:t>9.3.1.</w:t>
      </w:r>
      <w:r>
        <w:t>15</w:t>
      </w:r>
      <w:r w:rsidR="000E2E8A">
        <w:t>2</w:t>
      </w:r>
      <w:r w:rsidRPr="0058484F">
        <w:tab/>
      </w:r>
      <w:r>
        <w:t xml:space="preserve">Alternative </w:t>
      </w:r>
      <w:r w:rsidRPr="0058484F">
        <w:t>QoS Parameters Se</w:t>
      </w:r>
      <w:r w:rsidRPr="00E86AA3">
        <w:t>t I</w:t>
      </w:r>
      <w:r>
        <w:t>ndex</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612" w:name="_CR9_3_1_153"/>
      <w:bookmarkStart w:id="15613" w:name="_Toc45652421"/>
      <w:bookmarkStart w:id="15614" w:name="_Toc45658853"/>
      <w:bookmarkStart w:id="15615" w:name="_Toc45720673"/>
      <w:bookmarkStart w:id="15616" w:name="_Toc45798551"/>
      <w:bookmarkStart w:id="15617" w:name="_Toc45897940"/>
      <w:bookmarkStart w:id="15618" w:name="_Toc51746144"/>
      <w:bookmarkStart w:id="15619" w:name="_Toc64446408"/>
      <w:bookmarkStart w:id="15620" w:name="_Toc73982278"/>
      <w:bookmarkStart w:id="15621" w:name="_Toc88652367"/>
      <w:bookmarkStart w:id="15622" w:name="_Toc97891410"/>
      <w:bookmarkStart w:id="15623" w:name="_Toc99123553"/>
      <w:bookmarkStart w:id="15624" w:name="_Toc99662358"/>
      <w:bookmarkStart w:id="15625" w:name="_Toc105152425"/>
      <w:bookmarkStart w:id="15626" w:name="_Toc105174231"/>
      <w:bookmarkStart w:id="15627" w:name="_Toc106109229"/>
      <w:bookmarkStart w:id="15628" w:name="_Toc107409687"/>
      <w:bookmarkStart w:id="15629" w:name="_Toc112756876"/>
      <w:bookmarkStart w:id="15630" w:name="_Toc209706623"/>
      <w:bookmarkEnd w:id="15612"/>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631" w:name="_CR9_3_1_154"/>
      <w:bookmarkStart w:id="15632" w:name="_Toc45652422"/>
      <w:bookmarkStart w:id="15633" w:name="_Toc45658854"/>
      <w:bookmarkStart w:id="15634" w:name="_Toc45720674"/>
      <w:bookmarkStart w:id="15635" w:name="_Toc45798552"/>
      <w:bookmarkStart w:id="15636" w:name="_Toc45897941"/>
      <w:bookmarkStart w:id="15637" w:name="_Toc51746145"/>
      <w:bookmarkStart w:id="15638" w:name="_Toc64446409"/>
      <w:bookmarkStart w:id="15639" w:name="_Toc73982279"/>
      <w:bookmarkStart w:id="15640" w:name="_Toc88652368"/>
      <w:bookmarkStart w:id="15641" w:name="_Toc97891411"/>
      <w:bookmarkStart w:id="15642" w:name="_Toc99123554"/>
      <w:bookmarkStart w:id="15643" w:name="_Toc99662359"/>
      <w:bookmarkStart w:id="15644" w:name="_Toc105152426"/>
      <w:bookmarkStart w:id="15645" w:name="_Toc105174232"/>
      <w:bookmarkStart w:id="15646" w:name="_Toc106109230"/>
      <w:bookmarkStart w:id="15647" w:name="_Toc107409688"/>
      <w:bookmarkStart w:id="15648" w:name="_Toc112756877"/>
      <w:bookmarkStart w:id="15649" w:name="_Toc209706624"/>
      <w:bookmarkEnd w:id="15631"/>
      <w:r w:rsidRPr="0084476C">
        <w:t>9.3.1.</w:t>
      </w:r>
      <w:r>
        <w:t>15</w:t>
      </w:r>
      <w:r w:rsidR="00FF7479">
        <w:t>4</w:t>
      </w:r>
      <w:r w:rsidRPr="0084476C">
        <w:tab/>
      </w:r>
      <w:r w:rsidR="001638AF">
        <w:t xml:space="preserve">E-UTRA </w:t>
      </w:r>
      <w:r w:rsidRPr="0084476C">
        <w:t>Paging eDRX Information</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650" w:name="_CR9_3_1_155"/>
      <w:bookmarkStart w:id="15651" w:name="_Toc45652423"/>
      <w:bookmarkStart w:id="15652" w:name="_Toc45658855"/>
      <w:bookmarkStart w:id="15653" w:name="_Toc45720675"/>
      <w:bookmarkStart w:id="15654" w:name="_Toc45798553"/>
      <w:bookmarkStart w:id="15655" w:name="_Toc45897942"/>
      <w:bookmarkStart w:id="15656" w:name="_Toc51746146"/>
      <w:bookmarkStart w:id="15657" w:name="_Toc64446410"/>
      <w:bookmarkStart w:id="15658" w:name="_Toc73982280"/>
      <w:bookmarkStart w:id="15659" w:name="_Toc88652369"/>
      <w:bookmarkStart w:id="15660" w:name="_Toc97891412"/>
      <w:bookmarkStart w:id="15661" w:name="_Toc99123555"/>
      <w:bookmarkStart w:id="15662" w:name="_Toc99662360"/>
      <w:bookmarkStart w:id="15663" w:name="_Toc105152427"/>
      <w:bookmarkStart w:id="15664" w:name="_Toc105174233"/>
      <w:bookmarkStart w:id="15665" w:name="_Toc106109231"/>
      <w:bookmarkStart w:id="15666" w:name="_Toc107409689"/>
      <w:bookmarkStart w:id="15667" w:name="_Toc112756878"/>
      <w:bookmarkStart w:id="15668" w:name="_Toc209706625"/>
      <w:bookmarkEnd w:id="15650"/>
      <w:r w:rsidRPr="00367E0D">
        <w:t>9.3.1.</w:t>
      </w:r>
      <w:r>
        <w:t>15</w:t>
      </w:r>
      <w:r w:rsidR="00FF7479">
        <w:t>5</w:t>
      </w:r>
      <w:r w:rsidRPr="00367E0D">
        <w:tab/>
        <w:t>CE-mode-B Restricted</w:t>
      </w:r>
      <w:bookmarkEnd w:id="15651"/>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669" w:name="_CR9_3_1_156"/>
      <w:bookmarkStart w:id="15670" w:name="_Toc45652424"/>
      <w:bookmarkStart w:id="15671" w:name="_Toc45658856"/>
      <w:bookmarkStart w:id="15672" w:name="_Toc45720676"/>
      <w:bookmarkStart w:id="15673" w:name="_Toc45798554"/>
      <w:bookmarkStart w:id="15674" w:name="_Toc45897943"/>
      <w:bookmarkStart w:id="15675" w:name="_Toc51746147"/>
      <w:bookmarkStart w:id="15676" w:name="_Toc64446411"/>
      <w:bookmarkStart w:id="15677" w:name="_Toc73982281"/>
      <w:bookmarkStart w:id="15678" w:name="_Toc88652370"/>
      <w:bookmarkStart w:id="15679" w:name="_Toc97891413"/>
      <w:bookmarkStart w:id="15680" w:name="_Toc99123556"/>
      <w:bookmarkStart w:id="15681" w:name="_Toc99662361"/>
      <w:bookmarkStart w:id="15682" w:name="_Toc105152428"/>
      <w:bookmarkStart w:id="15683" w:name="_Toc105174234"/>
      <w:bookmarkStart w:id="15684" w:name="_Toc106109232"/>
      <w:bookmarkStart w:id="15685" w:name="_Toc107409690"/>
      <w:bookmarkStart w:id="15686" w:name="_Toc112756879"/>
      <w:bookmarkStart w:id="15687" w:name="_Toc209706626"/>
      <w:bookmarkEnd w:id="15669"/>
      <w:r w:rsidRPr="00367E0D">
        <w:t>9.3.1.</w:t>
      </w:r>
      <w:r>
        <w:t>15</w:t>
      </w:r>
      <w:r w:rsidR="00FF7479">
        <w:t>6</w:t>
      </w:r>
      <w:r w:rsidRPr="00367E0D">
        <w:tab/>
        <w:t>CE-mode-B Support Indicator</w:t>
      </w:r>
      <w:bookmarkEnd w:id="15670"/>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688" w:name="_CR9_3_1_157"/>
      <w:bookmarkStart w:id="15689" w:name="_Toc45652425"/>
      <w:bookmarkStart w:id="15690" w:name="_Toc45658857"/>
      <w:bookmarkStart w:id="15691" w:name="_Toc45720677"/>
      <w:bookmarkStart w:id="15692" w:name="_Toc45798555"/>
      <w:bookmarkStart w:id="15693" w:name="_Toc45897944"/>
      <w:bookmarkStart w:id="15694" w:name="_Toc51746148"/>
      <w:bookmarkStart w:id="15695" w:name="_Toc64446412"/>
      <w:bookmarkStart w:id="15696" w:name="_Toc73982282"/>
      <w:bookmarkStart w:id="15697" w:name="_Toc88652371"/>
      <w:bookmarkStart w:id="15698" w:name="_Toc97891414"/>
      <w:bookmarkStart w:id="15699" w:name="_Toc99123557"/>
      <w:bookmarkStart w:id="15700" w:name="_Toc99662362"/>
      <w:bookmarkStart w:id="15701" w:name="_Toc105152429"/>
      <w:bookmarkStart w:id="15702" w:name="_Toc105174235"/>
      <w:bookmarkStart w:id="15703" w:name="_Toc106109233"/>
      <w:bookmarkStart w:id="15704" w:name="_Toc107409691"/>
      <w:bookmarkStart w:id="15705" w:name="_Toc112756880"/>
      <w:bookmarkStart w:id="15706" w:name="_Toc209706627"/>
      <w:bookmarkEnd w:id="15688"/>
      <w:r w:rsidRPr="00367E0D">
        <w:t>9.3.1.</w:t>
      </w:r>
      <w:r>
        <w:t>15</w:t>
      </w:r>
      <w:r w:rsidR="00FF7479">
        <w:t>7</w:t>
      </w:r>
      <w:r w:rsidRPr="00367E0D">
        <w:tab/>
        <w:t>LTE-M Indication</w:t>
      </w:r>
      <w:bookmarkEnd w:id="15689"/>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707" w:name="_CR9_3_1_158"/>
      <w:bookmarkStart w:id="15708" w:name="_Toc45652426"/>
      <w:bookmarkStart w:id="15709" w:name="_Toc45658858"/>
      <w:bookmarkStart w:id="15710" w:name="_Toc45720678"/>
      <w:bookmarkStart w:id="15711" w:name="_Toc45798556"/>
      <w:bookmarkStart w:id="15712" w:name="_Toc45897945"/>
      <w:bookmarkStart w:id="15713" w:name="_Toc51746149"/>
      <w:bookmarkStart w:id="15714" w:name="_Toc64446413"/>
      <w:bookmarkStart w:id="15715" w:name="_Toc73982283"/>
      <w:bookmarkStart w:id="15716" w:name="_Toc88652372"/>
      <w:bookmarkStart w:id="15717" w:name="_Toc97891415"/>
      <w:bookmarkStart w:id="15718" w:name="_Toc99123558"/>
      <w:bookmarkStart w:id="15719" w:name="_Toc99662363"/>
      <w:bookmarkStart w:id="15720" w:name="_Toc105152430"/>
      <w:bookmarkStart w:id="15721" w:name="_Toc105174236"/>
      <w:bookmarkStart w:id="15722" w:name="_Toc106109234"/>
      <w:bookmarkStart w:id="15723" w:name="_Toc107409692"/>
      <w:bookmarkStart w:id="15724" w:name="_Toc112756881"/>
      <w:bookmarkStart w:id="15725" w:name="_Toc209706628"/>
      <w:bookmarkEnd w:id="15707"/>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708"/>
      <w:bookmarkEnd w:id="15709"/>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726" w:name="_CR9_3_1_159"/>
      <w:bookmarkStart w:id="15727" w:name="_Toc45652427"/>
      <w:bookmarkStart w:id="15728" w:name="_Toc45658859"/>
      <w:bookmarkStart w:id="15729" w:name="_Toc45720679"/>
      <w:bookmarkStart w:id="15730" w:name="_Toc45798557"/>
      <w:bookmarkStart w:id="15731" w:name="_Toc45897946"/>
      <w:bookmarkStart w:id="15732" w:name="_Toc51746150"/>
      <w:bookmarkStart w:id="15733" w:name="_Toc64446414"/>
      <w:bookmarkStart w:id="15734" w:name="_Toc73982284"/>
      <w:bookmarkStart w:id="15735" w:name="_Toc88652373"/>
      <w:bookmarkStart w:id="15736" w:name="_Toc97891416"/>
      <w:bookmarkStart w:id="15737" w:name="_Toc99123559"/>
      <w:bookmarkStart w:id="15738" w:name="_Toc99662364"/>
      <w:bookmarkStart w:id="15739" w:name="_Toc105152431"/>
      <w:bookmarkStart w:id="15740" w:name="_Toc105174237"/>
      <w:bookmarkStart w:id="15741" w:name="_Toc106109235"/>
      <w:bookmarkStart w:id="15742" w:name="_Toc107409693"/>
      <w:bookmarkStart w:id="15743" w:name="_Toc112756882"/>
      <w:bookmarkStart w:id="15744" w:name="_Toc209706629"/>
      <w:bookmarkEnd w:id="15726"/>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727"/>
      <w:bookmarkEnd w:id="15728"/>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745" w:name="_CR9_3_1_160"/>
      <w:bookmarkStart w:id="15746" w:name="_Toc45652428"/>
      <w:bookmarkStart w:id="15747" w:name="_Toc45658860"/>
      <w:bookmarkStart w:id="15748" w:name="_Toc45720680"/>
      <w:bookmarkStart w:id="15749" w:name="_Toc45798558"/>
      <w:bookmarkStart w:id="15750" w:name="_Toc45897947"/>
      <w:bookmarkStart w:id="15751" w:name="_Toc51746151"/>
      <w:bookmarkStart w:id="15752" w:name="_Toc64446415"/>
      <w:bookmarkStart w:id="15753" w:name="_Toc73982285"/>
      <w:bookmarkStart w:id="15754" w:name="_Toc88652374"/>
      <w:bookmarkStart w:id="15755" w:name="_Toc97891417"/>
      <w:bookmarkStart w:id="15756" w:name="_Toc99123560"/>
      <w:bookmarkStart w:id="15757" w:name="_Toc99662365"/>
      <w:bookmarkStart w:id="15758" w:name="_Toc105152432"/>
      <w:bookmarkStart w:id="15759" w:name="_Toc105174238"/>
      <w:bookmarkStart w:id="15760" w:name="_Toc106109236"/>
      <w:bookmarkStart w:id="15761" w:name="_Toc107409694"/>
      <w:bookmarkStart w:id="15762" w:name="_Toc112756883"/>
      <w:bookmarkStart w:id="15763" w:name="_Toc209706630"/>
      <w:bookmarkEnd w:id="15745"/>
      <w:r w:rsidRPr="00567372">
        <w:t>9.</w:t>
      </w:r>
      <w:r>
        <w:t>3</w:t>
      </w:r>
      <w:r w:rsidRPr="00567372">
        <w:t>.1.</w:t>
      </w:r>
      <w:r>
        <w:t>16</w:t>
      </w:r>
      <w:r w:rsidR="008D0F37">
        <w:t>0</w:t>
      </w:r>
      <w:r w:rsidRPr="00567372">
        <w:tab/>
        <w:t>UE User Plane CIoT Support Indicator</w:t>
      </w:r>
      <w:bookmarkEnd w:id="15746"/>
      <w:bookmarkEnd w:id="15747"/>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764" w:name="_CR9_3_1_161"/>
      <w:bookmarkStart w:id="15765" w:name="_Toc5694449"/>
      <w:bookmarkStart w:id="15766" w:name="_Toc45652429"/>
      <w:bookmarkStart w:id="15767" w:name="_Toc45658861"/>
      <w:bookmarkStart w:id="15768" w:name="_Toc45720681"/>
      <w:bookmarkStart w:id="15769" w:name="_Toc45798559"/>
      <w:bookmarkStart w:id="15770" w:name="_Toc45897948"/>
      <w:bookmarkStart w:id="15771" w:name="_Toc51746152"/>
      <w:bookmarkStart w:id="15772" w:name="_Toc64446416"/>
      <w:bookmarkStart w:id="15773" w:name="_Toc73982286"/>
      <w:bookmarkStart w:id="15774" w:name="_Toc88652375"/>
      <w:bookmarkStart w:id="15775" w:name="_Toc97891418"/>
      <w:bookmarkStart w:id="15776" w:name="_Toc99123561"/>
      <w:bookmarkStart w:id="15777" w:name="_Toc99662366"/>
      <w:bookmarkStart w:id="15778" w:name="_Toc105152433"/>
      <w:bookmarkStart w:id="15779" w:name="_Toc105174239"/>
      <w:bookmarkStart w:id="15780" w:name="_Toc106109237"/>
      <w:bookmarkStart w:id="15781" w:name="_Toc107409695"/>
      <w:bookmarkStart w:id="15782" w:name="_Toc112756884"/>
      <w:bookmarkStart w:id="15783" w:name="_Toc209706631"/>
      <w:bookmarkEnd w:id="15764"/>
      <w:r w:rsidRPr="00367E0D">
        <w:t>9.3.1.16</w:t>
      </w:r>
      <w:r w:rsidR="00910575">
        <w:t>1</w:t>
      </w:r>
      <w:r w:rsidRPr="00367E0D">
        <w:tab/>
      </w:r>
      <w:r w:rsidRPr="00010A58">
        <w:t xml:space="preserve">Global </w:t>
      </w:r>
      <w:r>
        <w:t>TNGF</w:t>
      </w:r>
      <w:r w:rsidRPr="00010A58">
        <w:t xml:space="preserve"> ID</w:t>
      </w:r>
      <w:bookmarkEnd w:id="15765"/>
      <w:bookmarkEnd w:id="15766"/>
      <w:bookmarkEnd w:id="15767"/>
      <w:bookmarkEnd w:id="15768"/>
      <w:bookmarkEnd w:id="15769"/>
      <w:bookmarkEnd w:id="15770"/>
      <w:bookmarkEnd w:id="15771"/>
      <w:bookmarkEnd w:id="15772"/>
      <w:bookmarkEnd w:id="15773"/>
      <w:bookmarkEnd w:id="15774"/>
      <w:bookmarkEnd w:id="15775"/>
      <w:bookmarkEnd w:id="15776"/>
      <w:bookmarkEnd w:id="15777"/>
      <w:bookmarkEnd w:id="15778"/>
      <w:bookmarkEnd w:id="15779"/>
      <w:bookmarkEnd w:id="15780"/>
      <w:bookmarkEnd w:id="15781"/>
      <w:bookmarkEnd w:id="15782"/>
      <w:bookmarkEnd w:id="15783"/>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784" w:name="_CR9_3_1_162"/>
      <w:bookmarkStart w:id="15785" w:name="_Toc45652430"/>
      <w:bookmarkStart w:id="15786" w:name="_Toc45658862"/>
      <w:bookmarkStart w:id="15787" w:name="_Toc45720682"/>
      <w:bookmarkStart w:id="15788" w:name="_Toc45798560"/>
      <w:bookmarkStart w:id="15789" w:name="_Toc45897949"/>
      <w:bookmarkStart w:id="15790" w:name="_Toc51746153"/>
      <w:bookmarkStart w:id="15791" w:name="_Toc64446417"/>
      <w:bookmarkStart w:id="15792" w:name="_Toc73982287"/>
      <w:bookmarkStart w:id="15793" w:name="_Toc88652376"/>
      <w:bookmarkStart w:id="15794" w:name="_Toc97891419"/>
      <w:bookmarkStart w:id="15795" w:name="_Toc99123562"/>
      <w:bookmarkStart w:id="15796" w:name="_Toc99662367"/>
      <w:bookmarkStart w:id="15797" w:name="_Toc105152434"/>
      <w:bookmarkStart w:id="15798" w:name="_Toc105174240"/>
      <w:bookmarkStart w:id="15799" w:name="_Toc106109238"/>
      <w:bookmarkStart w:id="15800" w:name="_Toc107409696"/>
      <w:bookmarkStart w:id="15801" w:name="_Toc112756885"/>
      <w:bookmarkStart w:id="15802" w:name="_Toc209706632"/>
      <w:bookmarkEnd w:id="15784"/>
      <w:r w:rsidRPr="00367E0D">
        <w:t>9.3.1.16</w:t>
      </w:r>
      <w:r w:rsidR="00910575">
        <w:t>2</w:t>
      </w:r>
      <w:r w:rsidRPr="00367E0D">
        <w:tab/>
      </w:r>
      <w:r w:rsidRPr="00010A58">
        <w:t xml:space="preserve">Global </w:t>
      </w:r>
      <w:r>
        <w:t>W-AGF</w:t>
      </w:r>
      <w:r w:rsidRPr="00010A58">
        <w:t xml:space="preserve"> ID</w:t>
      </w:r>
      <w:bookmarkEnd w:id="15785"/>
      <w:bookmarkEnd w:id="15786"/>
      <w:bookmarkEnd w:id="15787"/>
      <w:bookmarkEnd w:id="15788"/>
      <w:bookmarkEnd w:id="15789"/>
      <w:bookmarkEnd w:id="15790"/>
      <w:bookmarkEnd w:id="15791"/>
      <w:bookmarkEnd w:id="15792"/>
      <w:bookmarkEnd w:id="15793"/>
      <w:bookmarkEnd w:id="15794"/>
      <w:bookmarkEnd w:id="15795"/>
      <w:bookmarkEnd w:id="15796"/>
      <w:bookmarkEnd w:id="15797"/>
      <w:bookmarkEnd w:id="15798"/>
      <w:bookmarkEnd w:id="15799"/>
      <w:bookmarkEnd w:id="15800"/>
      <w:bookmarkEnd w:id="15801"/>
      <w:bookmarkEnd w:id="15802"/>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803" w:name="_CR9_3_1_163"/>
      <w:bookmarkStart w:id="15804" w:name="_Toc45652431"/>
      <w:bookmarkStart w:id="15805" w:name="_Toc45658863"/>
      <w:bookmarkStart w:id="15806" w:name="_Toc45720683"/>
      <w:bookmarkStart w:id="15807" w:name="_Toc45798561"/>
      <w:bookmarkStart w:id="15808" w:name="_Toc45897950"/>
      <w:bookmarkStart w:id="15809" w:name="_Toc51746154"/>
      <w:bookmarkStart w:id="15810" w:name="_Toc64446418"/>
      <w:bookmarkStart w:id="15811" w:name="_Toc73982288"/>
      <w:bookmarkStart w:id="15812" w:name="_Toc88652377"/>
      <w:bookmarkStart w:id="15813" w:name="_Toc97891420"/>
      <w:bookmarkStart w:id="15814" w:name="_Toc99123563"/>
      <w:bookmarkStart w:id="15815" w:name="_Toc99662368"/>
      <w:bookmarkStart w:id="15816" w:name="_Toc105152435"/>
      <w:bookmarkStart w:id="15817" w:name="_Toc105174241"/>
      <w:bookmarkStart w:id="15818" w:name="_Toc106109239"/>
      <w:bookmarkStart w:id="15819" w:name="_Toc107409697"/>
      <w:bookmarkStart w:id="15820" w:name="_Toc112756886"/>
      <w:bookmarkStart w:id="15821" w:name="_Toc209706633"/>
      <w:bookmarkEnd w:id="15803"/>
      <w:r w:rsidRPr="00367E0D">
        <w:t>9.3.1.16</w:t>
      </w:r>
      <w:r w:rsidR="00910575">
        <w:t>3</w:t>
      </w:r>
      <w:r w:rsidRPr="00367E0D">
        <w:tab/>
      </w:r>
      <w:r w:rsidRPr="00010A58">
        <w:t xml:space="preserve">Global </w:t>
      </w:r>
      <w:r>
        <w:t>TWIF</w:t>
      </w:r>
      <w:r w:rsidRPr="00010A58">
        <w:t xml:space="preserve"> ID</w:t>
      </w:r>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bookmarkEnd w:id="15817"/>
      <w:bookmarkEnd w:id="15818"/>
      <w:bookmarkEnd w:id="15819"/>
      <w:bookmarkEnd w:id="15820"/>
      <w:bookmarkEnd w:id="15821"/>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822" w:name="_CR9_3_1_164"/>
      <w:bookmarkStart w:id="15823" w:name="_Toc45652432"/>
      <w:bookmarkStart w:id="15824" w:name="_Toc45658864"/>
      <w:bookmarkStart w:id="15825" w:name="_Toc45720684"/>
      <w:bookmarkStart w:id="15826" w:name="_Toc45798562"/>
      <w:bookmarkStart w:id="15827" w:name="_Toc45897951"/>
      <w:bookmarkStart w:id="15828" w:name="_Toc51746155"/>
      <w:bookmarkStart w:id="15829" w:name="_Toc64446419"/>
      <w:bookmarkStart w:id="15830" w:name="_Toc73982289"/>
      <w:bookmarkStart w:id="15831" w:name="_Toc88652378"/>
      <w:bookmarkStart w:id="15832" w:name="_Toc97891421"/>
      <w:bookmarkStart w:id="15833" w:name="_Toc99123564"/>
      <w:bookmarkStart w:id="15834" w:name="_Toc99662369"/>
      <w:bookmarkStart w:id="15835" w:name="_Toc105152436"/>
      <w:bookmarkStart w:id="15836" w:name="_Toc105174242"/>
      <w:bookmarkStart w:id="15837" w:name="_Toc106109240"/>
      <w:bookmarkStart w:id="15838" w:name="_Toc107409698"/>
      <w:bookmarkStart w:id="15839" w:name="_Toc112756887"/>
      <w:bookmarkStart w:id="15840" w:name="_Toc209706634"/>
      <w:bookmarkEnd w:id="15822"/>
      <w:r w:rsidRPr="00367E0D">
        <w:t>9.3.1.16</w:t>
      </w:r>
      <w:r w:rsidR="00910575">
        <w:t>4</w:t>
      </w:r>
      <w:r w:rsidRPr="00367E0D">
        <w:tab/>
      </w:r>
      <w:r>
        <w:t>W-AGF User Location Information</w:t>
      </w:r>
      <w:bookmarkEnd w:id="15823"/>
      <w:bookmarkEnd w:id="15824"/>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841" w:name="_CR9_3_1_165"/>
      <w:bookmarkStart w:id="15842" w:name="_Hlk44329864"/>
      <w:bookmarkStart w:id="15843" w:name="_Toc45652433"/>
      <w:bookmarkStart w:id="15844" w:name="_Toc45658865"/>
      <w:bookmarkStart w:id="15845" w:name="_Toc45720685"/>
      <w:bookmarkStart w:id="15846" w:name="_Toc45798563"/>
      <w:bookmarkStart w:id="15847" w:name="_Toc45897952"/>
      <w:bookmarkStart w:id="15848" w:name="_Toc51746156"/>
      <w:bookmarkStart w:id="15849" w:name="_Toc64446420"/>
      <w:bookmarkStart w:id="15850" w:name="_Toc73982290"/>
      <w:bookmarkStart w:id="15851" w:name="_Toc88652379"/>
      <w:bookmarkStart w:id="15852" w:name="_Toc97891422"/>
      <w:bookmarkStart w:id="15853" w:name="_Toc99123565"/>
      <w:bookmarkStart w:id="15854" w:name="_Toc99662370"/>
      <w:bookmarkStart w:id="15855" w:name="_Toc105152437"/>
      <w:bookmarkStart w:id="15856" w:name="_Toc105174243"/>
      <w:bookmarkStart w:id="15857" w:name="_Toc106109241"/>
      <w:bookmarkStart w:id="15858" w:name="_Toc107409699"/>
      <w:bookmarkStart w:id="15859" w:name="_Toc112756888"/>
      <w:bookmarkStart w:id="15860" w:name="_Toc209706635"/>
      <w:bookmarkEnd w:id="15841"/>
      <w:r w:rsidRPr="00567372">
        <w:t>9.</w:t>
      </w:r>
      <w:r>
        <w:t>3</w:t>
      </w:r>
      <w:r w:rsidRPr="00567372">
        <w:t>.1.</w:t>
      </w:r>
      <w:r>
        <w:t>16</w:t>
      </w:r>
      <w:bookmarkEnd w:id="15842"/>
      <w:r w:rsidR="00E12469">
        <w:t>5</w:t>
      </w:r>
      <w:r w:rsidRPr="00567372">
        <w:tab/>
        <w:t>Global eNB ID</w:t>
      </w:r>
      <w:bookmarkEnd w:id="15843"/>
      <w:bookmarkEnd w:id="15844"/>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861" w:name="_CR9_3_1_166"/>
      <w:bookmarkStart w:id="15862" w:name="_Toc45652434"/>
      <w:bookmarkStart w:id="15863" w:name="_Toc45658866"/>
      <w:bookmarkStart w:id="15864" w:name="_Toc45720686"/>
      <w:bookmarkStart w:id="15865" w:name="_Toc45798564"/>
      <w:bookmarkStart w:id="15866" w:name="_Toc45897953"/>
      <w:bookmarkStart w:id="15867" w:name="_Toc51746157"/>
      <w:bookmarkStart w:id="15868" w:name="_Toc64446421"/>
      <w:bookmarkStart w:id="15869" w:name="_Toc73982291"/>
      <w:bookmarkStart w:id="15870" w:name="_Toc88652380"/>
      <w:bookmarkStart w:id="15871" w:name="_Toc97891423"/>
      <w:bookmarkStart w:id="15872" w:name="_Toc99123566"/>
      <w:bookmarkStart w:id="15873" w:name="_Toc99662371"/>
      <w:bookmarkStart w:id="15874" w:name="_Toc105152438"/>
      <w:bookmarkStart w:id="15875" w:name="_Toc105174244"/>
      <w:bookmarkStart w:id="15876" w:name="_Toc106109242"/>
      <w:bookmarkStart w:id="15877" w:name="_Toc107409700"/>
      <w:bookmarkStart w:id="15878" w:name="_Toc112756889"/>
      <w:bookmarkStart w:id="15879" w:name="_Toc209706636"/>
      <w:bookmarkEnd w:id="15861"/>
      <w:r w:rsidRPr="00367E0D">
        <w:t>9.3.1.16</w:t>
      </w:r>
      <w:r w:rsidR="00E12469">
        <w:t>6</w:t>
      </w:r>
      <w:r w:rsidRPr="00367E0D">
        <w:tab/>
        <w:t>UE History Information from UE</w:t>
      </w:r>
      <w:bookmarkEnd w:id="15862"/>
      <w:bookmarkEnd w:id="15863"/>
      <w:bookmarkEnd w:id="15864"/>
      <w:bookmarkEnd w:id="15865"/>
      <w:bookmarkEnd w:id="15866"/>
      <w:bookmarkEnd w:id="15867"/>
      <w:bookmarkEnd w:id="15868"/>
      <w:bookmarkEnd w:id="15869"/>
      <w:bookmarkEnd w:id="15870"/>
      <w:bookmarkEnd w:id="15871"/>
      <w:bookmarkEnd w:id="15872"/>
      <w:bookmarkEnd w:id="15873"/>
      <w:bookmarkEnd w:id="15874"/>
      <w:bookmarkEnd w:id="15875"/>
      <w:bookmarkEnd w:id="15876"/>
      <w:bookmarkEnd w:id="15877"/>
      <w:bookmarkEnd w:id="15878"/>
      <w:bookmarkEnd w:id="15879"/>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880" w:name="_CR9_3_1_167"/>
      <w:bookmarkStart w:id="15881" w:name="_Toc45652435"/>
      <w:bookmarkStart w:id="15882" w:name="_Toc45658867"/>
      <w:bookmarkStart w:id="15883" w:name="_Toc45720687"/>
      <w:bookmarkStart w:id="15884" w:name="_Toc45798565"/>
      <w:bookmarkStart w:id="15885" w:name="_Toc45897954"/>
      <w:bookmarkStart w:id="15886" w:name="_Toc51746158"/>
      <w:bookmarkStart w:id="15887" w:name="_Toc64446422"/>
      <w:bookmarkStart w:id="15888" w:name="_Toc73982292"/>
      <w:bookmarkStart w:id="15889" w:name="_Toc88652381"/>
      <w:bookmarkStart w:id="15890" w:name="_Toc97891424"/>
      <w:bookmarkStart w:id="15891" w:name="_Toc99123567"/>
      <w:bookmarkStart w:id="15892" w:name="_Toc99662372"/>
      <w:bookmarkStart w:id="15893" w:name="_Toc105152439"/>
      <w:bookmarkStart w:id="15894" w:name="_Toc105174245"/>
      <w:bookmarkStart w:id="15895" w:name="_Toc106109243"/>
      <w:bookmarkStart w:id="15896" w:name="_Toc107409701"/>
      <w:bookmarkStart w:id="15897" w:name="_Toc112756890"/>
      <w:bookmarkStart w:id="15898" w:name="_Toc209706637"/>
      <w:bookmarkEnd w:id="15880"/>
      <w:r w:rsidRPr="00367E0D">
        <w:t>9.3.1.</w:t>
      </w:r>
      <w:r w:rsidR="0000182C">
        <w:t>1</w:t>
      </w:r>
      <w:r w:rsidR="002523F2">
        <w:t>6</w:t>
      </w:r>
      <w:r w:rsidR="00C2596B">
        <w:t>7</w:t>
      </w:r>
      <w:r w:rsidRPr="00367E0D">
        <w:tab/>
        <w:t>MDT Configuration</w:t>
      </w:r>
      <w:bookmarkEnd w:id="15881"/>
      <w:bookmarkEnd w:id="15882"/>
      <w:bookmarkEnd w:id="15883"/>
      <w:bookmarkEnd w:id="15884"/>
      <w:bookmarkEnd w:id="15885"/>
      <w:bookmarkEnd w:id="15886"/>
      <w:bookmarkEnd w:id="15887"/>
      <w:bookmarkEnd w:id="15888"/>
      <w:bookmarkEnd w:id="15889"/>
      <w:bookmarkEnd w:id="15890"/>
      <w:bookmarkEnd w:id="15891"/>
      <w:bookmarkEnd w:id="15892"/>
      <w:bookmarkEnd w:id="15893"/>
      <w:bookmarkEnd w:id="15894"/>
      <w:bookmarkEnd w:id="15895"/>
      <w:bookmarkEnd w:id="15896"/>
      <w:bookmarkEnd w:id="15897"/>
      <w:bookmarkEnd w:id="15898"/>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F95DED">
            <w:pPr>
              <w:pStyle w:val="TAH"/>
              <w:rPr>
                <w:lang w:eastAsia="ja-JP"/>
              </w:rPr>
            </w:pPr>
            <w:r w:rsidRPr="00690125">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F95DED">
            <w:pPr>
              <w:pStyle w:val="TAH"/>
              <w:rPr>
                <w:lang w:eastAsia="ja-JP"/>
              </w:rPr>
            </w:pPr>
            <w:r w:rsidRPr="00690125">
              <w:rPr>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F95DED">
            <w:pPr>
              <w:pStyle w:val="TAH"/>
              <w:rPr>
                <w:lang w:eastAsia="ja-JP"/>
              </w:rPr>
            </w:pPr>
            <w:r w:rsidRPr="00690125">
              <w:rPr>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F95DED">
            <w:pPr>
              <w:pStyle w:val="TAH"/>
              <w:rPr>
                <w:lang w:eastAsia="ja-JP"/>
              </w:rPr>
            </w:pPr>
            <w:r w:rsidRPr="00690125">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F95DED">
            <w:pPr>
              <w:pStyle w:val="TAH"/>
              <w:rPr>
                <w:lang w:eastAsia="ja-JP"/>
              </w:rPr>
            </w:pPr>
            <w:r w:rsidRPr="00690125">
              <w:rPr>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F95DED">
            <w:pPr>
              <w:pStyle w:val="TAH"/>
              <w:rPr>
                <w:lang w:eastAsia="ja-JP"/>
              </w:rPr>
            </w:pPr>
            <w:r w:rsidRPr="003868E2">
              <w:rPr>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F95DED">
            <w:pPr>
              <w:pStyle w:val="TAH"/>
              <w:rPr>
                <w:lang w:eastAsia="ja-JP"/>
              </w:rPr>
            </w:pPr>
            <w:r w:rsidRPr="003868E2">
              <w:rPr>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F95DED">
            <w:pPr>
              <w:pStyle w:val="TAL"/>
              <w:rPr>
                <w:rFonts w:cs="Arial"/>
                <w:lang w:eastAsia="ja-JP"/>
              </w:rPr>
            </w:pPr>
            <w:bookmarkStart w:id="15899" w:name="OLE_LINK24"/>
            <w:bookmarkStart w:id="15900" w:name="OLE_LINK25"/>
            <w:bookmarkStart w:id="15901" w:name="OLE_LINK39"/>
            <w:bookmarkStart w:id="15902" w:name="_Hlk167207651"/>
            <w:r w:rsidRPr="00690125">
              <w:rPr>
                <w:lang w:eastAsia="ja-JP"/>
              </w:rPr>
              <w:t xml:space="preserve">MDT </w:t>
            </w:r>
            <w:bookmarkStart w:id="15903" w:name="OLE_LINK30"/>
            <w:r w:rsidRPr="00690125">
              <w:rPr>
                <w:lang w:eastAsia="ja-JP"/>
              </w:rPr>
              <w:t>Configuration</w:t>
            </w:r>
            <w:bookmarkEnd w:id="15903"/>
            <w:r w:rsidRPr="00690125">
              <w:rPr>
                <w:lang w:eastAsia="ja-JP"/>
              </w:rPr>
              <w:t>-NR</w:t>
            </w:r>
            <w:bookmarkEnd w:id="15899"/>
            <w:bookmarkEnd w:id="15900"/>
            <w:bookmarkEnd w:id="15901"/>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F95DED">
            <w:pPr>
              <w:pStyle w:val="TAL"/>
              <w:rPr>
                <w:rFonts w:cs="Arial"/>
                <w:lang w:eastAsia="ja-JP"/>
              </w:rPr>
            </w:pPr>
            <w:r w:rsidRPr="00690125">
              <w:rPr>
                <w:rFonts w:cs="Arial"/>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F95DED">
            <w:pPr>
              <w:pStyle w:val="TAC"/>
              <w:rPr>
                <w:rFonts w:eastAsia="SimSun" w:cs="Arial"/>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F95DED">
            <w:pPr>
              <w:pStyle w:val="TAL"/>
              <w:rPr>
                <w:rFonts w:cs="Arial"/>
                <w:lang w:eastAsia="ja-JP"/>
              </w:rPr>
            </w:pPr>
            <w:r w:rsidRPr="00690125">
              <w:rPr>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F95DED">
            <w:pPr>
              <w:pStyle w:val="TAL"/>
              <w:rPr>
                <w:rFonts w:cs="Arial"/>
                <w:lang w:eastAsia="zh-CN"/>
              </w:rPr>
            </w:pPr>
            <w:r w:rsidRPr="00690125">
              <w:rPr>
                <w:rFonts w:cs="Arial"/>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F95DED">
            <w:pPr>
              <w:pStyle w:val="TAL"/>
              <w:rPr>
                <w:rFonts w:cs="Arial"/>
                <w:lang w:eastAsia="ja-JP"/>
              </w:rPr>
            </w:pPr>
            <w:r w:rsidRPr="00690125">
              <w:rPr>
                <w:rFonts w:cs="Arial"/>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F95DED">
            <w:pPr>
              <w:pStyle w:val="TAL"/>
              <w:rPr>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F95DED">
            <w:pPr>
              <w:pStyle w:val="TAC"/>
              <w:rPr>
                <w:rFonts w:eastAsia="SimSun" w:cs="Arial"/>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F95DED">
            <w:pPr>
              <w:pStyle w:val="TAC"/>
              <w:rPr>
                <w:rFonts w:eastAsia="SimSun" w:cs="Arial"/>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F95DED">
            <w:pPr>
              <w:pStyle w:val="TAL"/>
              <w:rPr>
                <w:lang w:eastAsia="zh-CN"/>
              </w:rPr>
            </w:pPr>
            <w:bookmarkStart w:id="15904" w:name="OLE_LINK32"/>
            <w:bookmarkStart w:id="15905" w:name="OLE_LINK33"/>
            <w:bookmarkStart w:id="15906" w:name="OLE_LINK38"/>
            <w:bookmarkStart w:id="15907" w:name="OLE_LINK50"/>
            <w:bookmarkEnd w:id="15902"/>
            <w:r w:rsidRPr="006B5932">
              <w:rPr>
                <w:lang w:eastAsia="zh-CN"/>
              </w:rPr>
              <w:t xml:space="preserve">MN </w:t>
            </w:r>
            <w:r w:rsidR="003538A9">
              <w:rPr>
                <w:lang w:eastAsia="zh-CN"/>
              </w:rPr>
              <w:t>O</w:t>
            </w:r>
            <w:r w:rsidRPr="006B5932">
              <w:rPr>
                <w:lang w:eastAsia="zh-CN"/>
              </w:rPr>
              <w:t xml:space="preserve">nly MDT </w:t>
            </w:r>
            <w:r w:rsidR="003538A9">
              <w:rPr>
                <w:lang w:eastAsia="zh-CN"/>
              </w:rPr>
              <w:t>C</w:t>
            </w:r>
            <w:r w:rsidRPr="006B5932">
              <w:rPr>
                <w:lang w:eastAsia="zh-CN"/>
              </w:rPr>
              <w:t>ollection</w:t>
            </w:r>
            <w:bookmarkEnd w:id="15904"/>
            <w:bookmarkEnd w:id="15905"/>
            <w:bookmarkEnd w:id="15906"/>
            <w:bookmarkEnd w:id="15907"/>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F95DED">
            <w:pPr>
              <w:pStyle w:val="TAL"/>
              <w:rPr>
                <w:rFonts w:cs="Arial"/>
                <w:lang w:eastAsia="zh-CN"/>
              </w:rPr>
            </w:pPr>
            <w:r>
              <w:rPr>
                <w:rFonts w:cs="Arial"/>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F95DED">
            <w:pPr>
              <w:pStyle w:val="TAL"/>
              <w:rPr>
                <w:rFonts w:cs="Arial"/>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F95DED">
            <w:pPr>
              <w:pStyle w:val="TAL"/>
              <w:rPr>
                <w:rFonts w:cs="Arial"/>
                <w:lang w:eastAsia="ja-JP"/>
              </w:rPr>
            </w:pPr>
            <w:r>
              <w:rPr>
                <w:rFonts w:cs="Arial"/>
                <w:lang w:eastAsia="zh-CN"/>
              </w:rPr>
              <w:t xml:space="preserve">ENUMERATED (MN </w:t>
            </w:r>
            <w:r w:rsidR="003538A9">
              <w:rPr>
                <w:rFonts w:cs="Arial"/>
                <w:lang w:eastAsia="zh-CN"/>
              </w:rPr>
              <w:t>o</w:t>
            </w:r>
            <w:r>
              <w:rPr>
                <w:rFonts w:cs="Arial"/>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F95DED">
            <w:pPr>
              <w:pStyle w:val="TAL"/>
              <w:rPr>
                <w:lang w:eastAsia="ja-JP"/>
              </w:rPr>
            </w:pPr>
            <w:r>
              <w:rPr>
                <w:lang w:eastAsia="zh-CN"/>
              </w:rPr>
              <w:t xml:space="preserve">For MR-DC configurations, indicates that the </w:t>
            </w:r>
            <w:bookmarkStart w:id="15908" w:name="OLE_LINK10"/>
            <w:r w:rsidRPr="00235058">
              <w:rPr>
                <w:i/>
                <w:lang w:eastAsia="ja-JP"/>
              </w:rPr>
              <w:t>MDT Configuration-NR</w:t>
            </w:r>
            <w:r>
              <w:rPr>
                <w:lang w:eastAsia="zh-CN"/>
              </w:rPr>
              <w:t xml:space="preserve"> IE</w:t>
            </w:r>
            <w:bookmarkEnd w:id="15908"/>
            <w:r w:rsidRPr="00235058">
              <w:rPr>
                <w:i/>
                <w:lang w:eastAsia="ja-JP"/>
              </w:rPr>
              <w:t xml:space="preserve"> </w:t>
            </w:r>
            <w:r w:rsidRPr="00AA2C84">
              <w:rPr>
                <w:lang w:eastAsia="ja-JP"/>
              </w:rPr>
              <w:t>or the</w:t>
            </w:r>
            <w:r>
              <w:rPr>
                <w:i/>
                <w:lang w:eastAsia="ja-JP"/>
              </w:rPr>
              <w:t xml:space="preserve"> </w:t>
            </w:r>
            <w:r w:rsidR="003538A9">
              <w:rPr>
                <w:i/>
                <w:lang w:eastAsia="ja-JP"/>
              </w:rPr>
              <w:t xml:space="preserve">MDT </w:t>
            </w:r>
            <w:r w:rsidRPr="00235058">
              <w:rPr>
                <w:i/>
                <w:lang w:eastAsia="ja-JP"/>
              </w:rPr>
              <w:t>Configuration-</w:t>
            </w:r>
            <w:r>
              <w:rPr>
                <w:i/>
                <w:lang w:eastAsia="ja-JP"/>
              </w:rPr>
              <w:t>EUTRA</w:t>
            </w:r>
            <w:r>
              <w:rPr>
                <w:lang w:eastAsia="zh-CN"/>
              </w:rPr>
              <w:t xml:space="preserve"> IE only applies to the </w:t>
            </w:r>
            <w:r w:rsidR="003538A9">
              <w:rPr>
                <w:lang w:eastAsia="zh-CN"/>
              </w:rPr>
              <w:t>MN</w:t>
            </w:r>
            <w:r>
              <w:rPr>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F95DED">
            <w:pPr>
              <w:pStyle w:val="TAC"/>
              <w:rPr>
                <w:rFonts w:eastAsia="SimSun" w:cs="Arial"/>
                <w:lang w:eastAsia="zh-CN"/>
              </w:rPr>
            </w:pPr>
            <w:r w:rsidRPr="003868E2">
              <w:rPr>
                <w:rFonts w:eastAsia="SimSun" w:cs="Arial"/>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F95DED">
            <w:pPr>
              <w:pStyle w:val="TAC"/>
              <w:rPr>
                <w:rFonts w:eastAsia="SimSun" w:cs="Arial"/>
                <w:lang w:eastAsia="zh-CN"/>
              </w:rPr>
            </w:pPr>
            <w:r>
              <w:rPr>
                <w:rFonts w:eastAsia="SimSun" w:cs="Arial"/>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909" w:name="_CR9_3_1_168"/>
      <w:bookmarkStart w:id="15910" w:name="_Toc5641451"/>
      <w:bookmarkStart w:id="15911" w:name="_Toc45652436"/>
      <w:bookmarkStart w:id="15912" w:name="_Toc45658868"/>
      <w:bookmarkStart w:id="15913" w:name="_Toc45720688"/>
      <w:bookmarkStart w:id="15914" w:name="_Toc45798566"/>
      <w:bookmarkStart w:id="15915" w:name="_Toc45897955"/>
      <w:bookmarkStart w:id="15916" w:name="_Toc51746159"/>
      <w:bookmarkStart w:id="15917" w:name="_Toc64446423"/>
      <w:bookmarkStart w:id="15918" w:name="_Toc73982293"/>
      <w:bookmarkStart w:id="15919" w:name="_Toc88652382"/>
      <w:bookmarkStart w:id="15920" w:name="_Toc97891425"/>
      <w:bookmarkStart w:id="15921" w:name="_Toc99123568"/>
      <w:bookmarkStart w:id="15922" w:name="_Toc99662373"/>
      <w:bookmarkStart w:id="15923" w:name="_Toc105152440"/>
      <w:bookmarkStart w:id="15924" w:name="_Toc105174246"/>
      <w:bookmarkStart w:id="15925" w:name="_Toc106109244"/>
      <w:bookmarkStart w:id="15926" w:name="_Toc107409702"/>
      <w:bookmarkStart w:id="15927" w:name="_Toc112756891"/>
      <w:bookmarkStart w:id="15928" w:name="_Toc209706638"/>
      <w:bookmarkEnd w:id="15909"/>
      <w:r w:rsidRPr="00367E0D">
        <w:t>9.3.1.</w:t>
      </w:r>
      <w:r w:rsidR="0000182C">
        <w:t>1</w:t>
      </w:r>
      <w:r w:rsidR="00C2596B">
        <w:t>68</w:t>
      </w:r>
      <w:r w:rsidRPr="00367E0D">
        <w:tab/>
        <w:t>MDT PLMN List</w:t>
      </w:r>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bookmarkEnd w:id="15928"/>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929" w:name="_CR9_3_1_169"/>
      <w:bookmarkStart w:id="15930" w:name="_Hlk44338765"/>
      <w:bookmarkStart w:id="15931" w:name="_Toc5641443"/>
      <w:bookmarkStart w:id="15932" w:name="_Toc45652437"/>
      <w:bookmarkStart w:id="15933" w:name="_Toc45658869"/>
      <w:bookmarkStart w:id="15934" w:name="_Toc45720689"/>
      <w:bookmarkStart w:id="15935" w:name="_Toc45798567"/>
      <w:bookmarkStart w:id="15936" w:name="_Toc45897956"/>
      <w:bookmarkStart w:id="15937" w:name="_Toc51746160"/>
      <w:bookmarkStart w:id="15938" w:name="_Toc64446424"/>
      <w:bookmarkStart w:id="15939" w:name="_Toc73982294"/>
      <w:bookmarkStart w:id="15940" w:name="_Toc88652383"/>
      <w:bookmarkStart w:id="15941" w:name="_Toc97891426"/>
      <w:bookmarkStart w:id="15942" w:name="_Toc99123569"/>
      <w:bookmarkStart w:id="15943" w:name="_Toc99662374"/>
      <w:bookmarkStart w:id="15944" w:name="_Toc105152441"/>
      <w:bookmarkStart w:id="15945" w:name="_Toc105174247"/>
      <w:bookmarkStart w:id="15946" w:name="_Toc106109245"/>
      <w:bookmarkStart w:id="15947" w:name="_Toc107409703"/>
      <w:bookmarkStart w:id="15948" w:name="_Toc112756892"/>
      <w:bookmarkStart w:id="15949" w:name="_Toc209706639"/>
      <w:bookmarkEnd w:id="15929"/>
      <w:r w:rsidRPr="00367E0D">
        <w:t>9.3.1.</w:t>
      </w:r>
      <w:bookmarkEnd w:id="15930"/>
      <w:r w:rsidR="0000182C">
        <w:t>1</w:t>
      </w:r>
      <w:r w:rsidR="00C2596B">
        <w:t>69</w:t>
      </w:r>
      <w:r w:rsidRPr="00367E0D">
        <w:tab/>
        <w:t>MDT Configuration</w:t>
      </w:r>
      <w:bookmarkEnd w:id="15931"/>
      <w:r w:rsidRPr="00367E0D">
        <w:t>-NR</w:t>
      </w:r>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950" w:name="OLE_LINK58"/>
            <w:bookmarkStart w:id="15951" w:name="OLE_LINK59"/>
            <w:bookmarkStart w:id="15952" w:name="OLE_LINK62"/>
            <w:r w:rsidRPr="00C141CE">
              <w:rPr>
                <w:rFonts w:eastAsia="SimSun"/>
                <w:i/>
                <w:lang w:eastAsia="ja-JP"/>
              </w:rPr>
              <w:t>Area</w:t>
            </w:r>
            <w:r w:rsidRPr="00C141CE">
              <w:rPr>
                <w:rFonts w:eastAsia="SimSun"/>
                <w:i/>
                <w:lang w:eastAsia="zh-CN"/>
              </w:rPr>
              <w:t xml:space="preserve"> Scope of MDT</w:t>
            </w:r>
            <w:bookmarkEnd w:id="15950"/>
            <w:bookmarkEnd w:id="15951"/>
            <w:bookmarkEnd w:id="15952"/>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953" w:name="OLE_LINK85"/>
            <w:r>
              <w:rPr>
                <w:rFonts w:eastAsia="SimSun"/>
                <w:bCs/>
                <w:iCs/>
                <w:lang w:eastAsia="zh-CN"/>
              </w:rPr>
              <w:t>Identity</w:t>
            </w:r>
            <w:r>
              <w:rPr>
                <w:rFonts w:eastAsia="SimSun"/>
                <w:bCs/>
                <w:lang w:eastAsia="zh-CN"/>
              </w:rPr>
              <w:t xml:space="preserve"> </w:t>
            </w:r>
            <w:bookmarkEnd w:id="15953"/>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3E7AD2" w:rsidRPr="00C141CE" w14:paraId="15041C66" w14:textId="77777777" w:rsidTr="00C122AB">
        <w:tc>
          <w:tcPr>
            <w:tcW w:w="2267" w:type="dxa"/>
            <w:tcBorders>
              <w:top w:val="single" w:sz="4" w:space="0" w:color="auto"/>
              <w:left w:val="single" w:sz="4" w:space="0" w:color="auto"/>
              <w:bottom w:val="single" w:sz="4" w:space="0" w:color="auto"/>
              <w:right w:val="single" w:sz="4" w:space="0" w:color="auto"/>
            </w:tcBorders>
          </w:tcPr>
          <w:p w14:paraId="59FD48F3" w14:textId="23D9AD13" w:rsidR="003E7AD2" w:rsidRDefault="003E7AD2" w:rsidP="003E7AD2">
            <w:pPr>
              <w:pStyle w:val="TAL"/>
              <w:overflowPunct/>
              <w:autoSpaceDE/>
              <w:autoSpaceDN/>
              <w:adjustRightInd/>
              <w:ind w:leftChars="50" w:left="100"/>
              <w:textAlignment w:val="auto"/>
              <w:rPr>
                <w:rFonts w:eastAsia="SimSun"/>
                <w:lang w:val="nb-NO" w:eastAsia="ja-JP"/>
              </w:rPr>
            </w:pPr>
            <w:r>
              <w:rPr>
                <w:rFonts w:eastAsia="SimSun"/>
                <w:i/>
                <w:iCs/>
                <w:lang w:eastAsia="zh-CN"/>
              </w:rPr>
              <w:t>&gt;Geography Based</w:t>
            </w:r>
          </w:p>
        </w:tc>
        <w:tc>
          <w:tcPr>
            <w:tcW w:w="1020" w:type="dxa"/>
            <w:tcBorders>
              <w:top w:val="single" w:sz="4" w:space="0" w:color="auto"/>
              <w:left w:val="single" w:sz="4" w:space="0" w:color="auto"/>
              <w:bottom w:val="single" w:sz="4" w:space="0" w:color="auto"/>
              <w:right w:val="single" w:sz="4" w:space="0" w:color="auto"/>
            </w:tcBorders>
          </w:tcPr>
          <w:p w14:paraId="64E47E19" w14:textId="77777777" w:rsidR="003E7AD2" w:rsidRDefault="003E7AD2" w:rsidP="003E7AD2">
            <w:pPr>
              <w:pStyle w:val="TAL"/>
              <w:rPr>
                <w:rFonts w:eastAsia="SimSun"/>
                <w:lang w:val="zh-CN" w:eastAsia="zh-CN"/>
              </w:rPr>
            </w:pPr>
          </w:p>
        </w:tc>
        <w:tc>
          <w:tcPr>
            <w:tcW w:w="1078" w:type="dxa"/>
            <w:tcBorders>
              <w:top w:val="single" w:sz="4" w:space="0" w:color="auto"/>
              <w:left w:val="single" w:sz="4" w:space="0" w:color="auto"/>
              <w:bottom w:val="single" w:sz="4" w:space="0" w:color="auto"/>
              <w:right w:val="single" w:sz="4" w:space="0" w:color="auto"/>
            </w:tcBorders>
          </w:tcPr>
          <w:p w14:paraId="2CC66D8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364DC30" w14:textId="77777777" w:rsidR="003E7AD2" w:rsidRDefault="003E7AD2" w:rsidP="003E7AD2">
            <w:pPr>
              <w:pStyle w:val="TAL"/>
              <w:rPr>
                <w:rFonts w:eastAsia="SimSun" w:cs="Arial"/>
                <w:szCs w:val="18"/>
                <w:lang w:eastAsia="zh-CN"/>
              </w:rPr>
            </w:pPr>
          </w:p>
        </w:tc>
        <w:tc>
          <w:tcPr>
            <w:tcW w:w="1757" w:type="dxa"/>
            <w:tcBorders>
              <w:top w:val="single" w:sz="4" w:space="0" w:color="auto"/>
              <w:left w:val="single" w:sz="4" w:space="0" w:color="auto"/>
              <w:bottom w:val="single" w:sz="4" w:space="0" w:color="auto"/>
              <w:right w:val="single" w:sz="4" w:space="0" w:color="auto"/>
            </w:tcBorders>
          </w:tcPr>
          <w:p w14:paraId="5F5FF8D9" w14:textId="70D16933" w:rsidR="003E7AD2" w:rsidRDefault="003E7AD2" w:rsidP="003E7AD2">
            <w:pPr>
              <w:pStyle w:val="TAL"/>
              <w:rPr>
                <w:rFonts w:eastAsia="SimSun"/>
                <w:bCs/>
                <w:lang w:eastAsia="zh-CN"/>
              </w:rPr>
            </w:pPr>
            <w:r>
              <w:rPr>
                <w:rFonts w:eastAsia="SimSun"/>
                <w:bCs/>
                <w:lang w:eastAsia="zh-CN"/>
              </w:rPr>
              <w:t>The geographical area can be used with NTN deployment.</w:t>
            </w:r>
          </w:p>
        </w:tc>
        <w:tc>
          <w:tcPr>
            <w:tcW w:w="1078" w:type="dxa"/>
            <w:tcBorders>
              <w:top w:val="single" w:sz="4" w:space="0" w:color="auto"/>
              <w:left w:val="single" w:sz="4" w:space="0" w:color="auto"/>
              <w:bottom w:val="single" w:sz="4" w:space="0" w:color="auto"/>
              <w:right w:val="single" w:sz="4" w:space="0" w:color="auto"/>
            </w:tcBorders>
          </w:tcPr>
          <w:p w14:paraId="7FDA8DBF" w14:textId="2CBDB0D1" w:rsidR="003E7AD2" w:rsidRDefault="003E7AD2" w:rsidP="003E7AD2">
            <w:pPr>
              <w:pStyle w:val="TAC"/>
              <w:rPr>
                <w:lang w:eastAsia="ja-JP"/>
              </w:rPr>
            </w:pPr>
            <w:r>
              <w:rPr>
                <w:rFonts w:eastAsia="SimSun"/>
                <w:bCs/>
                <w:lang w:eastAsia="zh-CN"/>
              </w:rPr>
              <w:t>YES</w:t>
            </w:r>
          </w:p>
        </w:tc>
        <w:tc>
          <w:tcPr>
            <w:tcW w:w="1078" w:type="dxa"/>
            <w:tcBorders>
              <w:top w:val="single" w:sz="4" w:space="0" w:color="auto"/>
              <w:left w:val="single" w:sz="4" w:space="0" w:color="auto"/>
              <w:bottom w:val="single" w:sz="4" w:space="0" w:color="auto"/>
              <w:right w:val="single" w:sz="4" w:space="0" w:color="auto"/>
            </w:tcBorders>
          </w:tcPr>
          <w:p w14:paraId="7E7CCE52" w14:textId="043517B9" w:rsidR="003E7AD2" w:rsidRPr="00C141CE" w:rsidRDefault="003E7AD2" w:rsidP="003E7AD2">
            <w:pPr>
              <w:pStyle w:val="TAC"/>
              <w:rPr>
                <w:rFonts w:eastAsia="SimSun"/>
                <w:bCs/>
                <w:lang w:eastAsia="zh-CN"/>
              </w:rPr>
            </w:pPr>
            <w:r>
              <w:rPr>
                <w:rFonts w:eastAsia="SimSun"/>
                <w:bCs/>
                <w:lang w:eastAsia="zh-CN"/>
              </w:rPr>
              <w:t>ignore</w:t>
            </w:r>
          </w:p>
        </w:tc>
      </w:tr>
      <w:tr w:rsidR="003E7AD2" w:rsidRPr="00C141CE" w14:paraId="53351DCC" w14:textId="77777777" w:rsidTr="00C122AB">
        <w:tc>
          <w:tcPr>
            <w:tcW w:w="2267" w:type="dxa"/>
            <w:tcBorders>
              <w:top w:val="single" w:sz="4" w:space="0" w:color="auto"/>
              <w:left w:val="single" w:sz="4" w:space="0" w:color="auto"/>
              <w:bottom w:val="single" w:sz="4" w:space="0" w:color="auto"/>
              <w:right w:val="single" w:sz="4" w:space="0" w:color="auto"/>
            </w:tcBorders>
          </w:tcPr>
          <w:p w14:paraId="27198E8E" w14:textId="03DBC6DD" w:rsidR="003E7AD2" w:rsidRDefault="003E7AD2" w:rsidP="003E7AD2">
            <w:pPr>
              <w:pStyle w:val="TAL"/>
              <w:overflowPunct/>
              <w:autoSpaceDE/>
              <w:autoSpaceDN/>
              <w:adjustRightInd/>
              <w:ind w:leftChars="100" w:left="200"/>
              <w:textAlignment w:val="auto"/>
              <w:rPr>
                <w:rFonts w:eastAsia="SimSun"/>
                <w:lang w:val="nb-NO" w:eastAsia="ja-JP"/>
              </w:rPr>
            </w:pPr>
            <w:r>
              <w:rPr>
                <w:rFonts w:eastAsia="SimSun"/>
                <w:iCs/>
                <w:lang w:eastAsia="ja-JP"/>
              </w:rPr>
              <w:t>&gt;</w:t>
            </w:r>
            <w:r>
              <w:rPr>
                <w:rFonts w:eastAsia="SimSun"/>
                <w:iCs/>
                <w:lang w:eastAsia="zh-CN"/>
              </w:rPr>
              <w:t>&gt;</w:t>
            </w:r>
            <w:r>
              <w:rPr>
                <w:rFonts w:eastAsia="SimSun"/>
                <w:iCs/>
                <w:lang w:eastAsia="ja-JP"/>
              </w:rPr>
              <w:t xml:space="preserve">Geographical </w:t>
            </w:r>
            <w:r>
              <w:rPr>
                <w:rFonts w:eastAsia="SimSun" w:hint="eastAsia"/>
                <w:iCs/>
                <w:lang w:val="en-US" w:eastAsia="zh-CN"/>
              </w:rPr>
              <w:t>Area</w:t>
            </w:r>
          </w:p>
        </w:tc>
        <w:tc>
          <w:tcPr>
            <w:tcW w:w="1020" w:type="dxa"/>
            <w:tcBorders>
              <w:top w:val="single" w:sz="4" w:space="0" w:color="auto"/>
              <w:left w:val="single" w:sz="4" w:space="0" w:color="auto"/>
              <w:bottom w:val="single" w:sz="4" w:space="0" w:color="auto"/>
              <w:right w:val="single" w:sz="4" w:space="0" w:color="auto"/>
            </w:tcBorders>
          </w:tcPr>
          <w:p w14:paraId="1A7E9676" w14:textId="6B4C332B" w:rsidR="003E7AD2" w:rsidRPr="00F50ABB" w:rsidRDefault="00F562FF" w:rsidP="003E7AD2">
            <w:pPr>
              <w:pStyle w:val="TAL"/>
              <w:rPr>
                <w:rFonts w:eastAsia="SimSun"/>
                <w:lang w:val="zh-CN" w:eastAsia="zh-CN"/>
              </w:rPr>
            </w:pPr>
            <w:r>
              <w:rPr>
                <w:rFonts w:eastAsia="SimSun"/>
                <w:lang w:val="en-US" w:eastAsia="zh-CN"/>
              </w:rPr>
              <w:t>M</w:t>
            </w:r>
          </w:p>
        </w:tc>
        <w:tc>
          <w:tcPr>
            <w:tcW w:w="1078" w:type="dxa"/>
            <w:tcBorders>
              <w:top w:val="single" w:sz="4" w:space="0" w:color="auto"/>
              <w:left w:val="single" w:sz="4" w:space="0" w:color="auto"/>
              <w:bottom w:val="single" w:sz="4" w:space="0" w:color="auto"/>
              <w:right w:val="single" w:sz="4" w:space="0" w:color="auto"/>
            </w:tcBorders>
          </w:tcPr>
          <w:p w14:paraId="055EDB2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30B0A91" w14:textId="11CA5F88" w:rsidR="003E7AD2" w:rsidRDefault="003E7AD2" w:rsidP="003E7AD2">
            <w:pPr>
              <w:pStyle w:val="TAL"/>
              <w:rPr>
                <w:rFonts w:eastAsia="SimSun" w:cs="Arial"/>
                <w:szCs w:val="18"/>
                <w:lang w:eastAsia="zh-CN"/>
              </w:rPr>
            </w:pPr>
            <w:r>
              <w:rPr>
                <w:rFonts w:eastAsia="SimSun"/>
                <w:lang w:eastAsia="ja-JP"/>
              </w:rPr>
              <w:t>9.3.3.</w:t>
            </w:r>
            <w:r>
              <w:rPr>
                <w:rFonts w:hint="eastAsia"/>
              </w:rPr>
              <w:t>68</w:t>
            </w:r>
          </w:p>
        </w:tc>
        <w:tc>
          <w:tcPr>
            <w:tcW w:w="1757" w:type="dxa"/>
            <w:tcBorders>
              <w:top w:val="single" w:sz="4" w:space="0" w:color="auto"/>
              <w:left w:val="single" w:sz="4" w:space="0" w:color="auto"/>
              <w:bottom w:val="single" w:sz="4" w:space="0" w:color="auto"/>
              <w:right w:val="single" w:sz="4" w:space="0" w:color="auto"/>
            </w:tcBorders>
          </w:tcPr>
          <w:p w14:paraId="79A11F82" w14:textId="77777777" w:rsidR="003E7AD2"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542BF54" w14:textId="495AFB7B" w:rsidR="003E7AD2" w:rsidRDefault="003E7AD2" w:rsidP="003E7AD2">
            <w:pPr>
              <w:pStyle w:val="TAC"/>
              <w:rPr>
                <w:lang w:eastAsia="ja-JP"/>
              </w:rPr>
            </w:pPr>
            <w:r>
              <w:rPr>
                <w:rFonts w:eastAsia="SimSun"/>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5CB2D228" w14:textId="1BBFAAFE" w:rsidR="003E7AD2" w:rsidRPr="00C141CE" w:rsidRDefault="003E7AD2" w:rsidP="003E7AD2">
            <w:pPr>
              <w:pStyle w:val="TAC"/>
              <w:rPr>
                <w:rFonts w:eastAsia="SimSun"/>
                <w:bCs/>
                <w:lang w:eastAsia="zh-CN"/>
              </w:rPr>
            </w:pPr>
          </w:p>
        </w:tc>
      </w:tr>
      <w:tr w:rsidR="003E7AD2"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3E7AD2" w:rsidRPr="00C141CE" w:rsidRDefault="003E7AD2" w:rsidP="003E7AD2">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3E7AD2" w:rsidRPr="00C141CE" w:rsidRDefault="003E7AD2" w:rsidP="003E7AD2">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3E7AD2" w:rsidRPr="00C141CE" w:rsidRDefault="003E7AD2" w:rsidP="003E7AD2">
            <w:pPr>
              <w:pStyle w:val="TAC"/>
              <w:rPr>
                <w:rFonts w:eastAsia="SimSun"/>
                <w:bCs/>
                <w:lang w:eastAsia="zh-CN"/>
              </w:rPr>
            </w:pPr>
          </w:p>
        </w:tc>
      </w:tr>
      <w:tr w:rsidR="003E7AD2"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3E7AD2" w:rsidRPr="00EF7290" w:rsidRDefault="003E7AD2" w:rsidP="003E7AD2">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3E7AD2" w:rsidRPr="00C141CE" w:rsidRDefault="003E7AD2" w:rsidP="003E7AD2">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3E7AD2" w:rsidRPr="00C141CE" w:rsidRDefault="003E7AD2" w:rsidP="003E7AD2">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3E7AD2" w:rsidRPr="00C141CE" w:rsidRDefault="003E7AD2" w:rsidP="003E7AD2">
            <w:pPr>
              <w:pStyle w:val="TAC"/>
              <w:rPr>
                <w:rFonts w:eastAsia="SimSun"/>
                <w:bCs/>
                <w:lang w:eastAsia="zh-CN"/>
              </w:rPr>
            </w:pPr>
          </w:p>
        </w:tc>
      </w:tr>
      <w:tr w:rsidR="003E7AD2"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3E7AD2" w:rsidRPr="00C141CE" w:rsidRDefault="003E7AD2" w:rsidP="003E7AD2">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3E7AD2" w:rsidRPr="00C141CE" w:rsidRDefault="003E7AD2" w:rsidP="003E7AD2">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3E7AD2" w:rsidRPr="00A0695E" w:rsidRDefault="003E7AD2" w:rsidP="003E7AD2">
            <w:pPr>
              <w:pStyle w:val="TAL"/>
              <w:rPr>
                <w:rFonts w:eastAsia="SimSun"/>
                <w:lang w:eastAsia="ja-JP"/>
              </w:rPr>
            </w:pPr>
            <w:r w:rsidRPr="00A0695E">
              <w:rPr>
                <w:rFonts w:eastAsia="SimSun"/>
                <w:lang w:eastAsia="ja-JP"/>
              </w:rPr>
              <w:t>BITSTRING</w:t>
            </w:r>
          </w:p>
          <w:p w14:paraId="4991C6CB" w14:textId="77777777" w:rsidR="003E7AD2" w:rsidDel="00741E67" w:rsidRDefault="003E7AD2" w:rsidP="003E7AD2">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3E7AD2" w:rsidRPr="00A0695E" w:rsidRDefault="003E7AD2" w:rsidP="003E7AD2">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3E7AD2" w:rsidRPr="00A0695E" w:rsidRDefault="003E7AD2" w:rsidP="003E7AD2">
            <w:pPr>
              <w:pStyle w:val="TAL"/>
              <w:rPr>
                <w:rFonts w:eastAsia="SimSun"/>
              </w:rPr>
            </w:pPr>
            <w:r w:rsidRPr="00A0695E">
              <w:rPr>
                <w:rFonts w:eastAsia="SimSun"/>
                <w:lang w:eastAsia="ja-JP"/>
              </w:rPr>
              <w:t>First Bit = M1,</w:t>
            </w:r>
          </w:p>
          <w:p w14:paraId="68A8FB66" w14:textId="77777777" w:rsidR="003E7AD2" w:rsidRPr="00A0695E" w:rsidRDefault="003E7AD2" w:rsidP="003E7AD2">
            <w:pPr>
              <w:pStyle w:val="TAL"/>
              <w:rPr>
                <w:rFonts w:eastAsia="SimSun"/>
                <w:lang w:eastAsia="ja-JP"/>
              </w:rPr>
            </w:pPr>
            <w:r w:rsidRPr="00A0695E">
              <w:rPr>
                <w:rFonts w:eastAsia="SimSun"/>
                <w:lang w:eastAsia="ja-JP"/>
              </w:rPr>
              <w:t>Second Bit= M2,</w:t>
            </w:r>
          </w:p>
          <w:p w14:paraId="35C157F7" w14:textId="77777777" w:rsidR="003E7AD2" w:rsidRPr="00A0695E" w:rsidRDefault="003E7AD2" w:rsidP="003E7AD2">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3E7AD2" w:rsidRPr="00A0695E" w:rsidRDefault="003E7AD2" w:rsidP="003E7AD2">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3E7AD2" w:rsidRDefault="003E7AD2" w:rsidP="003E7AD2">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3E7AD2" w:rsidRDefault="003E7AD2" w:rsidP="003E7AD2">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3E7AD2" w:rsidRDefault="003E7AD2" w:rsidP="003E7AD2">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3E7AD2" w:rsidRPr="00A0695E" w:rsidRDefault="003E7AD2" w:rsidP="003E7AD2">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3E7AD2" w:rsidRPr="00C141CE" w:rsidRDefault="003E7AD2" w:rsidP="003E7AD2">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3E7AD2" w:rsidRPr="00A0695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3E7AD2" w:rsidRPr="00A0695E" w:rsidRDefault="003E7AD2" w:rsidP="003E7AD2">
            <w:pPr>
              <w:pStyle w:val="TAC"/>
              <w:rPr>
                <w:rFonts w:eastAsia="SimSun"/>
                <w:lang w:eastAsia="ja-JP"/>
              </w:rPr>
            </w:pPr>
          </w:p>
        </w:tc>
      </w:tr>
      <w:tr w:rsidR="003E7AD2"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3E7AD2" w:rsidRPr="00C141CE" w:rsidRDefault="003E7AD2" w:rsidP="003E7AD2">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3E7AD2" w:rsidRPr="00C141CE" w:rsidRDefault="003E7AD2" w:rsidP="003E7AD2">
            <w:pPr>
              <w:pStyle w:val="TAL"/>
              <w:rPr>
                <w:rFonts w:eastAsia="SimSun"/>
                <w:lang w:eastAsia="ja-JP"/>
              </w:rPr>
            </w:pPr>
            <w:bookmarkStart w:id="15954" w:name="OLE_LINK83"/>
            <w:r w:rsidRPr="00DF5A47">
              <w:rPr>
                <w:rFonts w:eastAsia="SimSun"/>
                <w:lang w:eastAsia="zh-CN"/>
              </w:rPr>
              <w:t>C-ifM</w:t>
            </w:r>
            <w:bookmarkEnd w:id="15954"/>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3E7AD2" w:rsidRDefault="003E7AD2" w:rsidP="003E7AD2">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3E7AD2" w:rsidRPr="00C141CE" w:rsidRDefault="003E7AD2" w:rsidP="003E7AD2">
            <w:pPr>
              <w:pStyle w:val="TAC"/>
              <w:rPr>
                <w:rFonts w:eastAsia="SimSun"/>
                <w:bCs/>
                <w:lang w:eastAsia="zh-CN"/>
              </w:rPr>
            </w:pPr>
          </w:p>
        </w:tc>
      </w:tr>
      <w:tr w:rsidR="003E7AD2"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3E7AD2" w:rsidRPr="00B42004" w:rsidRDefault="003E7AD2" w:rsidP="003E7AD2">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3E7AD2" w:rsidRDefault="003E7AD2" w:rsidP="003E7AD2">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3E7AD2" w:rsidRPr="00C141CE" w:rsidRDefault="003E7AD2" w:rsidP="003E7AD2">
            <w:pPr>
              <w:pStyle w:val="TAC"/>
              <w:rPr>
                <w:rFonts w:eastAsia="SimSun"/>
                <w:bCs/>
                <w:lang w:eastAsia="zh-CN"/>
              </w:rPr>
            </w:pPr>
          </w:p>
        </w:tc>
      </w:tr>
      <w:tr w:rsidR="003E7AD2"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3E7AD2" w:rsidRPr="00B42004" w:rsidRDefault="003E7AD2" w:rsidP="003E7AD2">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3E7AD2" w:rsidRDefault="003E7AD2" w:rsidP="003E7AD2">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3E7AD2" w:rsidRPr="00C141CE" w:rsidRDefault="003E7AD2" w:rsidP="003E7AD2">
            <w:pPr>
              <w:pStyle w:val="TAC"/>
              <w:rPr>
                <w:rFonts w:eastAsia="SimSun"/>
                <w:bCs/>
                <w:lang w:eastAsia="zh-CN"/>
              </w:rPr>
            </w:pPr>
          </w:p>
        </w:tc>
      </w:tr>
      <w:tr w:rsidR="003E7AD2"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3E7AD2" w:rsidRPr="00B42004" w:rsidRDefault="003E7AD2" w:rsidP="003E7AD2">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3E7AD2" w:rsidRDefault="003E7AD2" w:rsidP="003E7AD2">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3E7AD2" w:rsidRPr="00C141CE" w:rsidRDefault="003E7AD2" w:rsidP="003E7AD2">
            <w:pPr>
              <w:pStyle w:val="TAC"/>
              <w:rPr>
                <w:rFonts w:eastAsia="SimSun"/>
                <w:bCs/>
                <w:lang w:eastAsia="zh-CN"/>
              </w:rPr>
            </w:pPr>
          </w:p>
        </w:tc>
      </w:tr>
      <w:tr w:rsidR="003E7AD2"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3E7AD2" w:rsidRPr="00B42004" w:rsidRDefault="003E7AD2" w:rsidP="003E7AD2">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3E7AD2" w:rsidRPr="00C141CE" w:rsidRDefault="003E7AD2" w:rsidP="003E7AD2">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3E7AD2" w:rsidRDefault="003E7AD2" w:rsidP="003E7AD2">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3E7AD2" w:rsidRPr="00C141CE" w:rsidRDefault="003E7AD2" w:rsidP="003E7AD2">
            <w:pPr>
              <w:pStyle w:val="TAC"/>
              <w:rPr>
                <w:rFonts w:eastAsia="SimSun"/>
                <w:bCs/>
                <w:lang w:eastAsia="zh-CN"/>
              </w:rPr>
            </w:pPr>
          </w:p>
        </w:tc>
      </w:tr>
      <w:tr w:rsidR="003E7AD2"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3E7AD2" w:rsidRDefault="003E7AD2" w:rsidP="003E7AD2">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3E7AD2" w:rsidRPr="00C141CE" w:rsidRDefault="003E7AD2" w:rsidP="003E7AD2">
            <w:pPr>
              <w:pStyle w:val="TAC"/>
              <w:rPr>
                <w:rFonts w:eastAsia="SimSun"/>
                <w:bCs/>
                <w:lang w:eastAsia="zh-CN"/>
              </w:rPr>
            </w:pPr>
          </w:p>
        </w:tc>
      </w:tr>
      <w:tr w:rsidR="003E7AD2"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3E7AD2" w:rsidRPr="00B42004" w:rsidRDefault="003E7AD2" w:rsidP="003E7AD2">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3E7AD2" w:rsidRPr="00C141CE" w:rsidRDefault="003E7AD2" w:rsidP="003E7AD2">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3E7AD2" w:rsidRDefault="003E7AD2" w:rsidP="003E7AD2">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3E7AD2" w:rsidRPr="00C141CE" w:rsidRDefault="003E7AD2" w:rsidP="003E7AD2">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3E7AD2" w:rsidRPr="00C141CE" w:rsidRDefault="003E7AD2" w:rsidP="003E7AD2">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3E7AD2" w:rsidRPr="00C141CE" w:rsidRDefault="003E7AD2" w:rsidP="003E7AD2">
            <w:pPr>
              <w:pStyle w:val="TAC"/>
              <w:rPr>
                <w:rFonts w:eastAsia="SimSun"/>
                <w:bCs/>
                <w:lang w:eastAsia="zh-CN"/>
              </w:rPr>
            </w:pPr>
          </w:p>
        </w:tc>
      </w:tr>
      <w:tr w:rsidR="003E7AD2"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3E7AD2" w:rsidRPr="00C141CE" w:rsidRDefault="003E7AD2" w:rsidP="003E7AD2">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3E7AD2" w:rsidRPr="00C141CE" w:rsidRDefault="003E7AD2" w:rsidP="003E7AD2">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3E7AD2" w:rsidRPr="00C141CE" w:rsidRDefault="003E7AD2" w:rsidP="003E7AD2">
            <w:pPr>
              <w:pStyle w:val="TAC"/>
              <w:rPr>
                <w:rFonts w:eastAsia="SimSun"/>
                <w:lang w:eastAsia="zh-CN"/>
              </w:rPr>
            </w:pPr>
          </w:p>
        </w:tc>
      </w:tr>
      <w:tr w:rsidR="003E7AD2"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3E7AD2" w:rsidRPr="00C141CE" w:rsidRDefault="003E7AD2" w:rsidP="003E7AD2">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3E7AD2" w:rsidRPr="00C141CE" w:rsidRDefault="003E7AD2" w:rsidP="003E7AD2">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3E7AD2" w:rsidRPr="00F61DE1" w:rsidRDefault="003E7AD2" w:rsidP="003E7AD2">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3E7AD2" w:rsidRPr="00C141CE" w:rsidRDefault="003E7AD2" w:rsidP="003E7AD2">
            <w:pPr>
              <w:pStyle w:val="TAC"/>
              <w:rPr>
                <w:rFonts w:eastAsia="SimSun"/>
                <w:lang w:eastAsia="ja-JP"/>
              </w:rPr>
            </w:pPr>
          </w:p>
        </w:tc>
      </w:tr>
      <w:tr w:rsidR="003E7AD2"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3E7AD2" w:rsidRPr="00CE361E" w:rsidRDefault="003E7AD2" w:rsidP="003E7AD2">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3E7AD2" w:rsidRPr="00C141CE" w:rsidRDefault="003E7AD2" w:rsidP="003E7AD2">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3E7AD2" w:rsidRPr="00C141CE" w:rsidRDefault="003E7AD2" w:rsidP="003E7AD2">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3E7AD2" w:rsidRPr="00C141CE" w:rsidRDefault="003E7AD2" w:rsidP="003E7AD2">
            <w:pPr>
              <w:pStyle w:val="TAC"/>
              <w:rPr>
                <w:rFonts w:eastAsia="SimSun"/>
                <w:lang w:eastAsia="zh-CN"/>
              </w:rPr>
            </w:pPr>
          </w:p>
        </w:tc>
      </w:tr>
      <w:tr w:rsidR="003E7AD2"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3E7AD2" w:rsidRPr="00C141CE" w:rsidRDefault="003E7AD2" w:rsidP="003E7AD2">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3E7AD2" w:rsidRDefault="003E7AD2" w:rsidP="003E7AD2">
            <w:pPr>
              <w:pStyle w:val="TAC"/>
              <w:rPr>
                <w:rFonts w:eastAsia="SimSun"/>
                <w:lang w:eastAsia="zh-CN"/>
              </w:rPr>
            </w:pPr>
          </w:p>
        </w:tc>
      </w:tr>
      <w:tr w:rsidR="003E7AD2"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3E7AD2" w:rsidRPr="00C141CE" w:rsidRDefault="003E7AD2" w:rsidP="003E7AD2">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3E7AD2" w:rsidRPr="00C141CE" w:rsidRDefault="003E7AD2" w:rsidP="003E7AD2">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3E7AD2" w:rsidRPr="00C141CE" w:rsidRDefault="003E7AD2" w:rsidP="003E7AD2">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3E7AD2" w:rsidRPr="00C141CE" w:rsidRDefault="003E7AD2" w:rsidP="003E7AD2">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3E7AD2"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3E7AD2" w:rsidRDefault="003E7AD2" w:rsidP="003E7AD2">
            <w:pPr>
              <w:pStyle w:val="TAC"/>
              <w:rPr>
                <w:rFonts w:eastAsia="SimSun"/>
                <w:lang w:eastAsia="zh-CN"/>
              </w:rPr>
            </w:pPr>
          </w:p>
        </w:tc>
      </w:tr>
      <w:tr w:rsidR="003E7AD2"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3E7AD2" w:rsidRPr="00C141CE" w:rsidRDefault="003E7AD2" w:rsidP="003E7AD2">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3E7AD2" w:rsidRPr="00C141CE" w:rsidRDefault="003E7AD2" w:rsidP="003E7AD2">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3E7AD2" w:rsidRPr="00C141CE" w:rsidRDefault="003E7AD2" w:rsidP="003E7AD2">
            <w:pPr>
              <w:pStyle w:val="TAC"/>
              <w:rPr>
                <w:rFonts w:eastAsia="SimSun"/>
                <w:lang w:eastAsia="zh-CN"/>
              </w:rPr>
            </w:pPr>
          </w:p>
        </w:tc>
      </w:tr>
      <w:tr w:rsidR="003E7AD2"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3E7AD2" w:rsidRDefault="003E7AD2" w:rsidP="003E7AD2">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3E7AD2" w:rsidRPr="00C141CE" w:rsidRDefault="003E7AD2" w:rsidP="003E7AD2">
            <w:pPr>
              <w:pStyle w:val="TAC"/>
              <w:rPr>
                <w:rFonts w:eastAsia="SimSun"/>
                <w:lang w:eastAsia="zh-CN"/>
              </w:rPr>
            </w:pPr>
          </w:p>
        </w:tc>
      </w:tr>
      <w:tr w:rsidR="003E7AD2"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3E7AD2" w:rsidRPr="00CE361E" w:rsidRDefault="003E7AD2" w:rsidP="003E7AD2">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3E7AD2"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3E7AD2" w:rsidRPr="00C141CE" w:rsidRDefault="003E7AD2" w:rsidP="003E7AD2">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3E7AD2" w:rsidRPr="00C141CE" w:rsidRDefault="003E7AD2" w:rsidP="003E7AD2">
            <w:pPr>
              <w:pStyle w:val="TAC"/>
              <w:rPr>
                <w:rFonts w:eastAsia="SimSun"/>
                <w:lang w:eastAsia="zh-CN"/>
              </w:rPr>
            </w:pPr>
          </w:p>
        </w:tc>
      </w:tr>
      <w:tr w:rsidR="003E7AD2"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3E7AD2" w:rsidRPr="00C141CE" w:rsidRDefault="003E7AD2" w:rsidP="003E7AD2">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3E7AD2" w:rsidRPr="00C141CE" w:rsidRDefault="003E7AD2" w:rsidP="003E7AD2">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3E7AD2" w:rsidRDefault="003E7AD2" w:rsidP="003E7AD2">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3E7AD2" w:rsidRPr="00C141CE" w:rsidRDefault="003E7AD2" w:rsidP="003E7AD2">
            <w:pPr>
              <w:pStyle w:val="TAC"/>
              <w:rPr>
                <w:rFonts w:eastAsia="SimSun"/>
                <w:lang w:eastAsia="zh-CN"/>
              </w:rPr>
            </w:pPr>
          </w:p>
        </w:tc>
      </w:tr>
      <w:tr w:rsidR="003E7AD2"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3E7AD2" w:rsidRPr="00C141CE" w:rsidRDefault="003E7AD2" w:rsidP="003E7AD2">
            <w:pPr>
              <w:pStyle w:val="TAL"/>
              <w:ind w:leftChars="100" w:left="200"/>
              <w:rPr>
                <w:rFonts w:eastAsia="SimSun"/>
                <w:lang w:eastAsia="ja-JP"/>
              </w:rPr>
            </w:pPr>
            <w:bookmarkStart w:id="15955"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3E7AD2" w:rsidRPr="00C141CE" w:rsidRDefault="003E7AD2" w:rsidP="003E7AD2">
            <w:pPr>
              <w:pStyle w:val="TAC"/>
              <w:rPr>
                <w:rFonts w:eastAsia="SimSun"/>
                <w:lang w:eastAsia="ja-JP"/>
              </w:rPr>
            </w:pPr>
          </w:p>
        </w:tc>
      </w:tr>
      <w:tr w:rsidR="003E7AD2"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3E7AD2" w:rsidRPr="00C141CE" w:rsidRDefault="003E7AD2" w:rsidP="003E7AD2">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3E7AD2" w:rsidRPr="00C141CE" w:rsidRDefault="003E7AD2" w:rsidP="003E7AD2">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3E7AD2" w:rsidRDefault="003E7AD2" w:rsidP="003E7AD2">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3E7AD2" w:rsidRPr="00C141CE" w:rsidRDefault="003E7AD2" w:rsidP="003E7AD2">
            <w:pPr>
              <w:pStyle w:val="TAC"/>
              <w:rPr>
                <w:rFonts w:eastAsia="SimSun"/>
                <w:lang w:eastAsia="ja-JP"/>
              </w:rPr>
            </w:pPr>
          </w:p>
        </w:tc>
      </w:tr>
      <w:bookmarkEnd w:id="15955"/>
      <w:tr w:rsidR="003E7AD2"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3E7AD2" w:rsidRPr="00574802" w:rsidRDefault="003E7AD2" w:rsidP="003E7AD2">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3E7AD2" w:rsidRPr="00574802" w:rsidRDefault="003E7AD2" w:rsidP="003E7AD2">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3E7AD2" w:rsidRPr="00F61DE1" w:rsidRDefault="003E7AD2" w:rsidP="003E7AD2">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3E7AD2" w:rsidRPr="00C141CE" w:rsidRDefault="003E7AD2" w:rsidP="003E7AD2">
            <w:pPr>
              <w:pStyle w:val="TAC"/>
              <w:rPr>
                <w:rFonts w:eastAsia="SimSun"/>
                <w:lang w:eastAsia="ja-JP"/>
              </w:rPr>
            </w:pPr>
          </w:p>
        </w:tc>
      </w:tr>
      <w:tr w:rsidR="003E7AD2"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3E7AD2" w:rsidRDefault="003E7AD2" w:rsidP="003E7AD2">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3E7AD2" w:rsidRDefault="003E7AD2" w:rsidP="003E7AD2">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3E7AD2" w:rsidRDefault="003E7AD2" w:rsidP="003E7AD2">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3E7AD2" w:rsidRPr="00C141CE" w:rsidRDefault="003E7AD2" w:rsidP="003E7AD2">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3E7AD2" w:rsidRPr="00C141CE" w:rsidRDefault="003E7AD2" w:rsidP="003E7AD2">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3E7AD2" w:rsidRPr="00C141CE" w:rsidRDefault="003E7AD2" w:rsidP="003E7AD2">
            <w:pPr>
              <w:pStyle w:val="TAC"/>
              <w:rPr>
                <w:rFonts w:eastAsia="SimSun"/>
                <w:lang w:eastAsia="ja-JP"/>
              </w:rPr>
            </w:pPr>
          </w:p>
        </w:tc>
      </w:tr>
      <w:tr w:rsidR="003E7AD2"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3E7AD2" w:rsidRDefault="003E7AD2" w:rsidP="003E7AD2">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3E7AD2" w:rsidRDefault="003E7AD2" w:rsidP="003E7AD2">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3E7AD2" w:rsidRPr="00574802" w:rsidRDefault="003E7AD2" w:rsidP="003E7AD2">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3E7AD2" w:rsidRPr="0004715B" w:rsidRDefault="003E7AD2" w:rsidP="003E7AD2">
            <w:pPr>
              <w:pStyle w:val="TAL"/>
              <w:rPr>
                <w:rFonts w:eastAsia="SimSun"/>
                <w:lang w:eastAsia="zh-CN"/>
              </w:rPr>
            </w:pPr>
            <w:r w:rsidRPr="0004715B">
              <w:rPr>
                <w:rFonts w:eastAsia="SimSun"/>
                <w:lang w:eastAsia="zh-CN"/>
              </w:rPr>
              <w:t>ENUMERATED</w:t>
            </w:r>
          </w:p>
          <w:p w14:paraId="10C81362" w14:textId="2701C0ED" w:rsidR="003E7AD2" w:rsidRDefault="003E7AD2" w:rsidP="003E7AD2">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3E7AD2" w:rsidRPr="00C141CE" w:rsidRDefault="003E7AD2" w:rsidP="003E7AD2">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3E7AD2" w:rsidRPr="0004715B" w:rsidRDefault="003E7AD2" w:rsidP="003E7AD2">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3E7AD2" w:rsidRPr="0004715B" w:rsidRDefault="003E7AD2" w:rsidP="003E7AD2">
            <w:pPr>
              <w:pStyle w:val="TAC"/>
              <w:rPr>
                <w:rFonts w:eastAsia="SimSun"/>
                <w:lang w:eastAsia="zh-CN"/>
              </w:rPr>
            </w:pPr>
            <w:r>
              <w:rPr>
                <w:rFonts w:eastAsia="SimSun"/>
                <w:lang w:eastAsia="zh-CN"/>
              </w:rPr>
              <w:t>ignore</w:t>
            </w:r>
          </w:p>
        </w:tc>
      </w:tr>
      <w:tr w:rsidR="003E7AD2"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3E7AD2" w:rsidRPr="00C141CE" w:rsidRDefault="003E7AD2" w:rsidP="003E7AD2">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3E7AD2" w:rsidRPr="00C141CE" w:rsidRDefault="003E7AD2" w:rsidP="003E7AD2">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3E7AD2" w:rsidRPr="00C141CE" w:rsidRDefault="003E7AD2" w:rsidP="003E7AD2">
            <w:pPr>
              <w:pStyle w:val="TAL"/>
              <w:rPr>
                <w:rFonts w:eastAsia="SimSun"/>
                <w:lang w:eastAsia="zh-CN"/>
              </w:rPr>
            </w:pPr>
            <w:r w:rsidRPr="00C141CE">
              <w:rPr>
                <w:rFonts w:eastAsia="SimSun"/>
                <w:lang w:eastAsia="zh-CN"/>
              </w:rPr>
              <w:t>MDT PLMN List</w:t>
            </w:r>
          </w:p>
          <w:p w14:paraId="7ADEA2E5" w14:textId="77777777" w:rsidR="003E7AD2" w:rsidRPr="00C141CE" w:rsidRDefault="003E7AD2" w:rsidP="003E7AD2">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3E7AD2" w:rsidRPr="00C141CE" w:rsidRDefault="003E7AD2" w:rsidP="003E7AD2">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3E7AD2" w:rsidRPr="00C141CE" w:rsidRDefault="003E7AD2" w:rsidP="003E7AD2">
            <w:pPr>
              <w:pStyle w:val="TAC"/>
              <w:rPr>
                <w:rFonts w:eastAsia="SimSun"/>
                <w:lang w:eastAsia="zh-CN"/>
              </w:rPr>
            </w:pPr>
          </w:p>
        </w:tc>
      </w:tr>
      <w:tr w:rsidR="003E7AD2"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3E7AD2" w:rsidRPr="00C141CE" w:rsidRDefault="003E7AD2" w:rsidP="003E7AD2">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3E7AD2" w:rsidRPr="00C141CE" w:rsidRDefault="003E7AD2" w:rsidP="003E7AD2">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3E7AD2" w:rsidRPr="00C141CE" w:rsidRDefault="003E7AD2" w:rsidP="003E7AD2">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3E7AD2" w:rsidRPr="00C141CE" w:rsidRDefault="003E7AD2" w:rsidP="003E7AD2">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3E7AD2" w:rsidRPr="00C141CE" w:rsidRDefault="003E7AD2" w:rsidP="003E7AD2">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3E7AD2" w:rsidRPr="00741008" w:rsidRDefault="003E7AD2" w:rsidP="003E7AD2">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3E7AD2" w:rsidRPr="00C141CE" w:rsidRDefault="003E7AD2" w:rsidP="003E7AD2">
            <w:pPr>
              <w:pStyle w:val="TAC"/>
              <w:rPr>
                <w:rFonts w:eastAsia="SimSun"/>
                <w:lang w:eastAsia="zh-CN"/>
              </w:rPr>
            </w:pPr>
            <w:r>
              <w:rPr>
                <w:rFonts w:eastAsia="SimSun"/>
                <w:lang w:eastAsia="zh-CN"/>
              </w:rPr>
              <w:t>ignore</w:t>
            </w:r>
          </w:p>
        </w:tc>
      </w:tr>
      <w:tr w:rsidR="003E7AD2"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3E7AD2" w:rsidRDefault="003E7AD2" w:rsidP="003E7AD2">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3E7AD2" w:rsidRDefault="003E7AD2" w:rsidP="003E7AD2">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3E7AD2" w:rsidRDefault="003E7AD2" w:rsidP="003E7AD2">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3E7AD2" w:rsidRDefault="003E7AD2" w:rsidP="003E7AD2">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3E7AD2" w:rsidRDefault="003E7AD2" w:rsidP="003E7AD2">
            <w:pPr>
              <w:pStyle w:val="TAC"/>
              <w:rPr>
                <w:rFonts w:eastAsia="SimSun"/>
                <w:lang w:eastAsia="zh-CN"/>
              </w:rPr>
            </w:pPr>
          </w:p>
        </w:tc>
      </w:tr>
      <w:tr w:rsidR="003E7AD2" w:rsidRPr="00C141CE" w14:paraId="333D950A" w14:textId="77777777" w:rsidTr="00C122AB">
        <w:tc>
          <w:tcPr>
            <w:tcW w:w="2267" w:type="dxa"/>
            <w:tcBorders>
              <w:top w:val="single" w:sz="4" w:space="0" w:color="auto"/>
              <w:left w:val="single" w:sz="4" w:space="0" w:color="auto"/>
              <w:bottom w:val="single" w:sz="4" w:space="0" w:color="auto"/>
              <w:right w:val="single" w:sz="4" w:space="0" w:color="auto"/>
            </w:tcBorders>
          </w:tcPr>
          <w:p w14:paraId="5D95991B" w14:textId="35E0C21C" w:rsidR="003E7AD2" w:rsidRDefault="003E7AD2" w:rsidP="000A7DEC">
            <w:pPr>
              <w:pStyle w:val="TAL"/>
              <w:rPr>
                <w:lang w:val="en-US" w:eastAsia="ja-JP"/>
              </w:rPr>
            </w:pPr>
            <w:r w:rsidRPr="00330CB1">
              <w:rPr>
                <w:lang w:eastAsia="zh-CN"/>
              </w:rPr>
              <w:t>Network Slice Area Scope of MDT</w:t>
            </w:r>
          </w:p>
        </w:tc>
        <w:tc>
          <w:tcPr>
            <w:tcW w:w="1020" w:type="dxa"/>
            <w:tcBorders>
              <w:top w:val="single" w:sz="4" w:space="0" w:color="auto"/>
              <w:left w:val="single" w:sz="4" w:space="0" w:color="auto"/>
              <w:bottom w:val="single" w:sz="4" w:space="0" w:color="auto"/>
              <w:right w:val="single" w:sz="4" w:space="0" w:color="auto"/>
            </w:tcBorders>
          </w:tcPr>
          <w:p w14:paraId="4F1F77E0" w14:textId="0A8373CF" w:rsidR="003E7AD2" w:rsidRDefault="003E7AD2" w:rsidP="003E7AD2">
            <w:pPr>
              <w:pStyle w:val="TAL"/>
              <w:rPr>
                <w:lang w:eastAsia="zh-CN"/>
              </w:rPr>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546A8C4" w14:textId="77777777" w:rsidR="003E7AD2" w:rsidRPr="00C141CE" w:rsidRDefault="003E7AD2" w:rsidP="003E7AD2">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2C51942" w14:textId="230F89CC" w:rsidR="003E7AD2" w:rsidRDefault="003E7AD2" w:rsidP="003E7AD2">
            <w:pPr>
              <w:pStyle w:val="TAL"/>
              <w:rPr>
                <w:lang w:eastAsia="zh-CN"/>
              </w:rPr>
            </w:pPr>
            <w:r>
              <w:rPr>
                <w:lang w:eastAsia="zh-CN"/>
              </w:rPr>
              <w:t>9.3.3.</w:t>
            </w:r>
            <w:r>
              <w:rPr>
                <w:rFonts w:hint="eastAsia"/>
              </w:rPr>
              <w:t>67</w:t>
            </w:r>
          </w:p>
        </w:tc>
        <w:tc>
          <w:tcPr>
            <w:tcW w:w="1757" w:type="dxa"/>
            <w:tcBorders>
              <w:top w:val="single" w:sz="4" w:space="0" w:color="auto"/>
              <w:left w:val="single" w:sz="4" w:space="0" w:color="auto"/>
              <w:bottom w:val="single" w:sz="4" w:space="0" w:color="auto"/>
              <w:right w:val="single" w:sz="4" w:space="0" w:color="auto"/>
            </w:tcBorders>
          </w:tcPr>
          <w:p w14:paraId="5E66B957" w14:textId="77777777" w:rsidR="003E7AD2" w:rsidRDefault="003E7AD2" w:rsidP="003E7AD2">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5E11993" w14:textId="0F6F78CD" w:rsidR="003E7AD2" w:rsidRDefault="003E7AD2" w:rsidP="003E7AD2">
            <w:pPr>
              <w:pStyle w:val="TAC"/>
              <w:rPr>
                <w:lang w:eastAsia="ja-JP"/>
              </w:rPr>
            </w:pPr>
            <w:r w:rsidRPr="006D2C7E">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79ED426" w14:textId="427A1089" w:rsidR="003E7AD2" w:rsidRDefault="003E7AD2" w:rsidP="003E7AD2">
            <w:pPr>
              <w:pStyle w:val="TAC"/>
              <w:rPr>
                <w:rFonts w:eastAsia="SimSun"/>
                <w:lang w:eastAsia="zh-CN"/>
              </w:rPr>
            </w:pPr>
            <w:r w:rsidRPr="006D2C7E">
              <w:rPr>
                <w:rFonts w:eastAsia="SimSun"/>
                <w:lang w:eastAsia="zh-CN"/>
              </w:rPr>
              <w:t>ignore</w:t>
            </w: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956" w:name="_CR9_3_1_170"/>
      <w:bookmarkStart w:id="15957" w:name="_Hlk44338814"/>
      <w:bookmarkStart w:id="15958" w:name="_Toc45652438"/>
      <w:bookmarkStart w:id="15959" w:name="_Toc45658870"/>
      <w:bookmarkStart w:id="15960" w:name="_Toc45720690"/>
      <w:bookmarkStart w:id="15961" w:name="_Toc45798568"/>
      <w:bookmarkStart w:id="15962" w:name="_Toc45897957"/>
      <w:bookmarkStart w:id="15963" w:name="_Toc51746161"/>
      <w:bookmarkStart w:id="15964" w:name="_Toc64446425"/>
      <w:bookmarkStart w:id="15965" w:name="_Toc73982295"/>
      <w:bookmarkStart w:id="15966" w:name="_Toc88652384"/>
      <w:bookmarkStart w:id="15967" w:name="_Toc97891427"/>
      <w:bookmarkStart w:id="15968" w:name="_Toc99123570"/>
      <w:bookmarkStart w:id="15969" w:name="_Toc99662375"/>
      <w:bookmarkStart w:id="15970" w:name="_Toc105152442"/>
      <w:bookmarkStart w:id="15971" w:name="_Toc105174248"/>
      <w:bookmarkStart w:id="15972" w:name="_Toc106109246"/>
      <w:bookmarkStart w:id="15973" w:name="_Toc107409704"/>
      <w:bookmarkStart w:id="15974" w:name="_Toc112756893"/>
      <w:bookmarkStart w:id="15975" w:name="_Toc209706640"/>
      <w:bookmarkEnd w:id="15956"/>
      <w:r w:rsidRPr="00367E0D">
        <w:t>9.3.1.</w:t>
      </w:r>
      <w:bookmarkEnd w:id="15957"/>
      <w:r w:rsidR="0000182C">
        <w:t>17</w:t>
      </w:r>
      <w:r w:rsidR="00C2596B">
        <w:t>0</w:t>
      </w:r>
      <w:r w:rsidRPr="00367E0D">
        <w:tab/>
        <w:t>MDT Configuration-EUTRA</w:t>
      </w:r>
      <w:bookmarkEnd w:id="15958"/>
      <w:bookmarkEnd w:id="15959"/>
      <w:bookmarkEnd w:id="15960"/>
      <w:bookmarkEnd w:id="15961"/>
      <w:bookmarkEnd w:id="15962"/>
      <w:bookmarkEnd w:id="15963"/>
      <w:bookmarkEnd w:id="15964"/>
      <w:bookmarkEnd w:id="15965"/>
      <w:bookmarkEnd w:id="15966"/>
      <w:bookmarkEnd w:id="15967"/>
      <w:bookmarkEnd w:id="15968"/>
      <w:bookmarkEnd w:id="15969"/>
      <w:bookmarkEnd w:id="15970"/>
      <w:bookmarkEnd w:id="15971"/>
      <w:bookmarkEnd w:id="15972"/>
      <w:bookmarkEnd w:id="15973"/>
      <w:bookmarkEnd w:id="15974"/>
      <w:bookmarkEnd w:id="15975"/>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976" w:name="_CR9_3_1_171"/>
      <w:bookmarkStart w:id="15977" w:name="_Hlk44338854"/>
      <w:bookmarkStart w:id="15978" w:name="_Toc45652439"/>
      <w:bookmarkStart w:id="15979" w:name="_Toc45658871"/>
      <w:bookmarkStart w:id="15980" w:name="_Toc45720691"/>
      <w:bookmarkStart w:id="15981" w:name="_Toc45798569"/>
      <w:bookmarkStart w:id="15982" w:name="_Toc45897958"/>
      <w:bookmarkStart w:id="15983" w:name="_Toc51746162"/>
      <w:bookmarkStart w:id="15984" w:name="_Toc64446426"/>
      <w:bookmarkStart w:id="15985" w:name="_Toc73982296"/>
      <w:bookmarkStart w:id="15986" w:name="_Toc88652385"/>
      <w:bookmarkStart w:id="15987" w:name="_Toc97891428"/>
      <w:bookmarkStart w:id="15988" w:name="_Toc99123571"/>
      <w:bookmarkStart w:id="15989" w:name="_Toc99662376"/>
      <w:bookmarkStart w:id="15990" w:name="_Toc105152443"/>
      <w:bookmarkStart w:id="15991" w:name="_Toc105174249"/>
      <w:bookmarkStart w:id="15992" w:name="_Toc106109247"/>
      <w:bookmarkStart w:id="15993" w:name="_Toc107409705"/>
      <w:bookmarkStart w:id="15994" w:name="_Toc112756894"/>
      <w:bookmarkStart w:id="15995" w:name="_Toc209706641"/>
      <w:bookmarkStart w:id="15996" w:name="OLE_LINK73"/>
      <w:bookmarkStart w:id="15997" w:name="OLE_LINK74"/>
      <w:bookmarkEnd w:id="15976"/>
      <w:r w:rsidRPr="00367E0D">
        <w:t>9.3.1.</w:t>
      </w:r>
      <w:bookmarkEnd w:id="15977"/>
      <w:r w:rsidR="0000182C">
        <w:t>17</w:t>
      </w:r>
      <w:r w:rsidR="00C2596B">
        <w:t>1</w:t>
      </w:r>
      <w:r w:rsidRPr="00367E0D">
        <w:tab/>
        <w:t>M1 Configuration</w:t>
      </w:r>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bookmarkEnd w:id="15994"/>
      <w:bookmarkEnd w:id="15995"/>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998"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999" w:name="_CR9_3_1_172"/>
      <w:bookmarkStart w:id="16000" w:name="_Hlk44338900"/>
      <w:bookmarkStart w:id="16001" w:name="_Toc45652440"/>
      <w:bookmarkStart w:id="16002" w:name="_Toc45658872"/>
      <w:bookmarkStart w:id="16003" w:name="_Toc45720692"/>
      <w:bookmarkStart w:id="16004" w:name="_Toc45798570"/>
      <w:bookmarkStart w:id="16005" w:name="_Toc45897959"/>
      <w:bookmarkStart w:id="16006" w:name="_Toc51746163"/>
      <w:bookmarkStart w:id="16007" w:name="_Toc64446427"/>
      <w:bookmarkStart w:id="16008" w:name="_Toc73982297"/>
      <w:bookmarkStart w:id="16009" w:name="_Toc88652386"/>
      <w:bookmarkStart w:id="16010" w:name="_Toc97891429"/>
      <w:bookmarkStart w:id="16011" w:name="_Toc99123572"/>
      <w:bookmarkStart w:id="16012" w:name="_Toc99662377"/>
      <w:bookmarkStart w:id="16013" w:name="_Toc105152444"/>
      <w:bookmarkStart w:id="16014" w:name="_Toc105174250"/>
      <w:bookmarkStart w:id="16015" w:name="_Toc106109248"/>
      <w:bookmarkStart w:id="16016" w:name="_Toc107409706"/>
      <w:bookmarkStart w:id="16017" w:name="_Toc112756895"/>
      <w:bookmarkStart w:id="16018" w:name="_Toc209706642"/>
      <w:bookmarkEnd w:id="15999"/>
      <w:r w:rsidRPr="00367E0D">
        <w:t>9.3.1.</w:t>
      </w:r>
      <w:bookmarkEnd w:id="16000"/>
      <w:r w:rsidR="0000182C">
        <w:t>17</w:t>
      </w:r>
      <w:r w:rsidR="00C2596B">
        <w:t>2</w:t>
      </w:r>
      <w:r w:rsidRPr="00367E0D">
        <w:tab/>
        <w:t>M4 Configuration</w:t>
      </w:r>
      <w:bookmarkEnd w:id="15998"/>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bookmarkEnd w:id="16015"/>
      <w:bookmarkEnd w:id="16016"/>
      <w:bookmarkEnd w:id="16017"/>
      <w:bookmarkEnd w:id="16018"/>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6019" w:name="_CR9_3_1_173"/>
      <w:bookmarkStart w:id="16020" w:name="_Hlk44338918"/>
      <w:bookmarkStart w:id="16021" w:name="_Toc5641450"/>
      <w:bookmarkStart w:id="16022" w:name="_Toc45652441"/>
      <w:bookmarkStart w:id="16023" w:name="_Toc45658873"/>
      <w:bookmarkStart w:id="16024" w:name="_Toc45720693"/>
      <w:bookmarkStart w:id="16025" w:name="_Toc45798571"/>
      <w:bookmarkStart w:id="16026" w:name="_Toc45897960"/>
      <w:bookmarkStart w:id="16027" w:name="_Toc51746164"/>
      <w:bookmarkStart w:id="16028" w:name="_Toc64446428"/>
      <w:bookmarkStart w:id="16029" w:name="_Toc73982298"/>
      <w:bookmarkStart w:id="16030" w:name="_Toc88652387"/>
      <w:bookmarkStart w:id="16031" w:name="_Toc97891430"/>
      <w:bookmarkStart w:id="16032" w:name="_Toc99123573"/>
      <w:bookmarkStart w:id="16033" w:name="_Toc99662378"/>
      <w:bookmarkStart w:id="16034" w:name="_Toc105152445"/>
      <w:bookmarkStart w:id="16035" w:name="_Toc105174251"/>
      <w:bookmarkStart w:id="16036" w:name="_Toc106109249"/>
      <w:bookmarkStart w:id="16037" w:name="_Toc107409707"/>
      <w:bookmarkStart w:id="16038" w:name="_Toc112756896"/>
      <w:bookmarkStart w:id="16039" w:name="_Toc209706643"/>
      <w:bookmarkEnd w:id="16019"/>
      <w:r w:rsidRPr="00367E0D">
        <w:t>9.3.1.</w:t>
      </w:r>
      <w:bookmarkEnd w:id="16020"/>
      <w:r w:rsidR="0000182C">
        <w:t>17</w:t>
      </w:r>
      <w:r w:rsidR="00C2596B">
        <w:t>3</w:t>
      </w:r>
      <w:r w:rsidRPr="00367E0D">
        <w:tab/>
        <w:t>M5 Configuration</w:t>
      </w:r>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bookmarkEnd w:id="16035"/>
      <w:bookmarkEnd w:id="16036"/>
      <w:bookmarkEnd w:id="16037"/>
      <w:bookmarkEnd w:id="16038"/>
      <w:bookmarkEnd w:id="16039"/>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6040" w:name="_CR9_3_1_174"/>
      <w:bookmarkStart w:id="16041" w:name="_Hlk44338945"/>
      <w:bookmarkStart w:id="16042" w:name="_Toc5641463"/>
      <w:bookmarkStart w:id="16043" w:name="_Toc45652442"/>
      <w:bookmarkStart w:id="16044" w:name="_Toc45658874"/>
      <w:bookmarkStart w:id="16045" w:name="_Toc45720694"/>
      <w:bookmarkStart w:id="16046" w:name="_Toc45798572"/>
      <w:bookmarkStart w:id="16047" w:name="_Toc45897961"/>
      <w:bookmarkStart w:id="16048" w:name="_Toc51746165"/>
      <w:bookmarkStart w:id="16049" w:name="_Toc64446429"/>
      <w:bookmarkStart w:id="16050" w:name="_Toc73982299"/>
      <w:bookmarkStart w:id="16051" w:name="_Toc88652388"/>
      <w:bookmarkStart w:id="16052" w:name="_Toc97891431"/>
      <w:bookmarkStart w:id="16053" w:name="_Toc99123574"/>
      <w:bookmarkStart w:id="16054" w:name="_Toc99662379"/>
      <w:bookmarkStart w:id="16055" w:name="_Toc105152446"/>
      <w:bookmarkStart w:id="16056" w:name="_Toc105174252"/>
      <w:bookmarkStart w:id="16057" w:name="_Toc106109250"/>
      <w:bookmarkStart w:id="16058" w:name="_Toc107409708"/>
      <w:bookmarkStart w:id="16059" w:name="_Toc112756897"/>
      <w:bookmarkStart w:id="16060" w:name="_Toc209706644"/>
      <w:bookmarkEnd w:id="16040"/>
      <w:r w:rsidRPr="00367E0D">
        <w:t>9.3.1.</w:t>
      </w:r>
      <w:bookmarkEnd w:id="16041"/>
      <w:r w:rsidR="0000182C">
        <w:t>17</w:t>
      </w:r>
      <w:r w:rsidR="00C2596B">
        <w:t>4</w:t>
      </w:r>
      <w:r w:rsidRPr="00367E0D">
        <w:tab/>
        <w:t>M6 Configuration</w:t>
      </w:r>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bookmarkEnd w:id="16055"/>
      <w:bookmarkEnd w:id="16056"/>
      <w:bookmarkEnd w:id="16057"/>
      <w:bookmarkEnd w:id="16058"/>
      <w:bookmarkEnd w:id="16059"/>
      <w:bookmarkEnd w:id="16060"/>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6061"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6062" w:name="_Toc5641464"/>
      <w:bookmarkEnd w:id="16061"/>
    </w:p>
    <w:p w14:paraId="659651F2" w14:textId="77777777" w:rsidR="0011047B" w:rsidRPr="00367E0D" w:rsidRDefault="0011047B" w:rsidP="00367E0D">
      <w:pPr>
        <w:pStyle w:val="Heading4"/>
      </w:pPr>
      <w:bookmarkStart w:id="16063" w:name="_CR9_3_1_175"/>
      <w:bookmarkStart w:id="16064" w:name="_Hlk44338964"/>
      <w:bookmarkStart w:id="16065" w:name="_Toc45652443"/>
      <w:bookmarkStart w:id="16066" w:name="_Toc45658875"/>
      <w:bookmarkStart w:id="16067" w:name="_Toc45720695"/>
      <w:bookmarkStart w:id="16068" w:name="_Toc45798573"/>
      <w:bookmarkStart w:id="16069" w:name="_Toc45897962"/>
      <w:bookmarkStart w:id="16070" w:name="_Toc51746166"/>
      <w:bookmarkStart w:id="16071" w:name="_Toc64446430"/>
      <w:bookmarkStart w:id="16072" w:name="_Toc73982300"/>
      <w:bookmarkStart w:id="16073" w:name="_Toc88652389"/>
      <w:bookmarkStart w:id="16074" w:name="_Toc97891432"/>
      <w:bookmarkStart w:id="16075" w:name="_Toc99123575"/>
      <w:bookmarkStart w:id="16076" w:name="_Toc99662380"/>
      <w:bookmarkStart w:id="16077" w:name="_Toc105152447"/>
      <w:bookmarkStart w:id="16078" w:name="_Toc105174253"/>
      <w:bookmarkStart w:id="16079" w:name="_Toc106109251"/>
      <w:bookmarkStart w:id="16080" w:name="_Toc107409709"/>
      <w:bookmarkStart w:id="16081" w:name="_Toc112756898"/>
      <w:bookmarkStart w:id="16082" w:name="_Toc209706645"/>
      <w:bookmarkEnd w:id="16063"/>
      <w:r w:rsidRPr="00367E0D">
        <w:t>9.3.1.</w:t>
      </w:r>
      <w:bookmarkEnd w:id="16064"/>
      <w:r w:rsidR="0000182C">
        <w:t>17</w:t>
      </w:r>
      <w:r w:rsidR="00C2596B">
        <w:t>5</w:t>
      </w:r>
      <w:r w:rsidRPr="00367E0D">
        <w:tab/>
        <w:t>M7 Configuration</w:t>
      </w:r>
      <w:bookmarkEnd w:id="16062"/>
      <w:bookmarkEnd w:id="16065"/>
      <w:bookmarkEnd w:id="16066"/>
      <w:bookmarkEnd w:id="16067"/>
      <w:bookmarkEnd w:id="16068"/>
      <w:bookmarkEnd w:id="16069"/>
      <w:bookmarkEnd w:id="16070"/>
      <w:bookmarkEnd w:id="16071"/>
      <w:bookmarkEnd w:id="16072"/>
      <w:bookmarkEnd w:id="16073"/>
      <w:bookmarkEnd w:id="16074"/>
      <w:bookmarkEnd w:id="16075"/>
      <w:bookmarkEnd w:id="16076"/>
      <w:bookmarkEnd w:id="16077"/>
      <w:bookmarkEnd w:id="16078"/>
      <w:bookmarkEnd w:id="16079"/>
      <w:bookmarkEnd w:id="16080"/>
      <w:bookmarkEnd w:id="16081"/>
      <w:bookmarkEnd w:id="16082"/>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6083" w:name="_CR9_3_1_176"/>
      <w:bookmarkStart w:id="16084" w:name="_Hlk44338980"/>
      <w:bookmarkStart w:id="16085" w:name="_Toc45652444"/>
      <w:bookmarkStart w:id="16086" w:name="_Toc45658876"/>
      <w:bookmarkStart w:id="16087" w:name="_Toc45720696"/>
      <w:bookmarkStart w:id="16088" w:name="_Toc45798574"/>
      <w:bookmarkStart w:id="16089" w:name="_Toc45897963"/>
      <w:bookmarkStart w:id="16090" w:name="_Toc51746167"/>
      <w:bookmarkStart w:id="16091" w:name="_Toc64446431"/>
      <w:bookmarkStart w:id="16092" w:name="_Toc73982301"/>
      <w:bookmarkStart w:id="16093" w:name="_Toc88652390"/>
      <w:bookmarkStart w:id="16094" w:name="_Toc97891433"/>
      <w:bookmarkStart w:id="16095" w:name="_Toc99123576"/>
      <w:bookmarkStart w:id="16096" w:name="_Toc99662381"/>
      <w:bookmarkStart w:id="16097" w:name="_Toc105152448"/>
      <w:bookmarkStart w:id="16098" w:name="_Toc105174254"/>
      <w:bookmarkStart w:id="16099" w:name="_Toc106109252"/>
      <w:bookmarkStart w:id="16100" w:name="_Toc107409710"/>
      <w:bookmarkStart w:id="16101" w:name="_Toc112756899"/>
      <w:bookmarkStart w:id="16102" w:name="_Toc209706646"/>
      <w:bookmarkStart w:id="16103" w:name="OLE_LINK106"/>
      <w:bookmarkEnd w:id="16083"/>
      <w:r w:rsidRPr="00367E0D">
        <w:t>9.3.1.</w:t>
      </w:r>
      <w:bookmarkEnd w:id="15996"/>
      <w:bookmarkEnd w:id="15997"/>
      <w:bookmarkEnd w:id="16084"/>
      <w:r w:rsidR="0000182C">
        <w:t>17</w:t>
      </w:r>
      <w:r w:rsidR="00C2596B">
        <w:t>6</w:t>
      </w:r>
      <w:r w:rsidRPr="00367E0D">
        <w:tab/>
        <w:t>MDT Location Information</w:t>
      </w:r>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bookmarkEnd w:id="16098"/>
      <w:bookmarkEnd w:id="16099"/>
      <w:bookmarkEnd w:id="16100"/>
      <w:bookmarkEnd w:id="16101"/>
      <w:bookmarkEnd w:id="16102"/>
    </w:p>
    <w:bookmarkEnd w:id="16103"/>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6104" w:name="OLE_LINK79"/>
      <w:bookmarkStart w:id="16105"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6104"/>
          <w:bookmarkEnd w:id="16105"/>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6106" w:name="_CR9_3_1_177"/>
      <w:bookmarkStart w:id="16107" w:name="_Hlk44339005"/>
      <w:bookmarkStart w:id="16108" w:name="_Toc20953845"/>
      <w:bookmarkStart w:id="16109" w:name="_Toc45652445"/>
      <w:bookmarkStart w:id="16110" w:name="_Toc45658877"/>
      <w:bookmarkStart w:id="16111" w:name="_Toc45720697"/>
      <w:bookmarkStart w:id="16112" w:name="_Toc45798575"/>
      <w:bookmarkStart w:id="16113" w:name="_Toc45897964"/>
      <w:bookmarkStart w:id="16114" w:name="_Toc51746168"/>
      <w:bookmarkStart w:id="16115" w:name="_Toc64446432"/>
      <w:bookmarkStart w:id="16116" w:name="_Toc73982302"/>
      <w:bookmarkStart w:id="16117" w:name="_Toc88652391"/>
      <w:bookmarkStart w:id="16118" w:name="_Toc97891434"/>
      <w:bookmarkStart w:id="16119" w:name="_Toc99123577"/>
      <w:bookmarkStart w:id="16120" w:name="_Toc99662382"/>
      <w:bookmarkStart w:id="16121" w:name="_Toc105152449"/>
      <w:bookmarkStart w:id="16122" w:name="_Toc105174255"/>
      <w:bookmarkStart w:id="16123" w:name="_Toc106109253"/>
      <w:bookmarkStart w:id="16124" w:name="_Toc107409711"/>
      <w:bookmarkStart w:id="16125" w:name="_Toc112756900"/>
      <w:bookmarkStart w:id="16126" w:name="_Toc209706647"/>
      <w:bookmarkEnd w:id="16106"/>
      <w:r>
        <w:t>9.3.1.</w:t>
      </w:r>
      <w:bookmarkEnd w:id="16107"/>
      <w:r w:rsidR="0000182C">
        <w:t>1</w:t>
      </w:r>
      <w:r w:rsidR="00922286">
        <w:t>7</w:t>
      </w:r>
      <w:r w:rsidR="00C2596B">
        <w:t>7</w:t>
      </w:r>
      <w:r>
        <w:tab/>
        <w:t>Bluetooth Measurement Configuration</w:t>
      </w:r>
      <w:bookmarkEnd w:id="16108"/>
      <w:bookmarkEnd w:id="16109"/>
      <w:bookmarkEnd w:id="16110"/>
      <w:bookmarkEnd w:id="16111"/>
      <w:bookmarkEnd w:id="16112"/>
      <w:bookmarkEnd w:id="16113"/>
      <w:bookmarkEnd w:id="16114"/>
      <w:bookmarkEnd w:id="16115"/>
      <w:bookmarkEnd w:id="16116"/>
      <w:bookmarkEnd w:id="16117"/>
      <w:bookmarkEnd w:id="16118"/>
      <w:bookmarkEnd w:id="16119"/>
      <w:bookmarkEnd w:id="16120"/>
      <w:bookmarkEnd w:id="16121"/>
      <w:bookmarkEnd w:id="16122"/>
      <w:bookmarkEnd w:id="16123"/>
      <w:bookmarkEnd w:id="16124"/>
      <w:bookmarkEnd w:id="16125"/>
      <w:bookmarkEnd w:id="16126"/>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6127" w:name="_CR9_3_1_178"/>
      <w:bookmarkStart w:id="16128" w:name="_Hlk44339021"/>
      <w:bookmarkStart w:id="16129" w:name="_Toc20953846"/>
      <w:bookmarkStart w:id="16130" w:name="_Toc45652446"/>
      <w:bookmarkStart w:id="16131" w:name="_Toc45658878"/>
      <w:bookmarkStart w:id="16132" w:name="_Toc45720698"/>
      <w:bookmarkStart w:id="16133" w:name="_Toc45798576"/>
      <w:bookmarkStart w:id="16134" w:name="_Toc45897965"/>
      <w:bookmarkStart w:id="16135" w:name="_Toc51746169"/>
      <w:bookmarkStart w:id="16136" w:name="_Toc64446433"/>
      <w:bookmarkStart w:id="16137" w:name="_Toc73982303"/>
      <w:bookmarkStart w:id="16138" w:name="_Toc88652392"/>
      <w:bookmarkStart w:id="16139" w:name="_Toc97891435"/>
      <w:bookmarkStart w:id="16140" w:name="_Toc99123578"/>
      <w:bookmarkStart w:id="16141" w:name="_Toc99662383"/>
      <w:bookmarkStart w:id="16142" w:name="_Toc105152450"/>
      <w:bookmarkStart w:id="16143" w:name="_Toc105174256"/>
      <w:bookmarkStart w:id="16144" w:name="_Toc106109254"/>
      <w:bookmarkStart w:id="16145" w:name="_Toc107409712"/>
      <w:bookmarkStart w:id="16146" w:name="_Toc112756901"/>
      <w:bookmarkStart w:id="16147" w:name="_Toc209706648"/>
      <w:bookmarkEnd w:id="16127"/>
      <w:r>
        <w:t>9.</w:t>
      </w:r>
      <w:r w:rsidR="0000182C">
        <w:t>3</w:t>
      </w:r>
      <w:r>
        <w:t>.1.</w:t>
      </w:r>
      <w:bookmarkEnd w:id="16128"/>
      <w:r w:rsidR="0000182C">
        <w:t>1</w:t>
      </w:r>
      <w:r w:rsidR="00C2596B">
        <w:t>78</w:t>
      </w:r>
      <w:r>
        <w:tab/>
        <w:t>WLAN Measurement Configuration</w:t>
      </w:r>
      <w:bookmarkEnd w:id="16129"/>
      <w:bookmarkEnd w:id="16130"/>
      <w:bookmarkEnd w:id="16131"/>
      <w:bookmarkEnd w:id="16132"/>
      <w:bookmarkEnd w:id="16133"/>
      <w:bookmarkEnd w:id="16134"/>
      <w:bookmarkEnd w:id="16135"/>
      <w:bookmarkEnd w:id="16136"/>
      <w:bookmarkEnd w:id="16137"/>
      <w:bookmarkEnd w:id="16138"/>
      <w:bookmarkEnd w:id="16139"/>
      <w:bookmarkEnd w:id="16140"/>
      <w:bookmarkEnd w:id="16141"/>
      <w:bookmarkEnd w:id="16142"/>
      <w:bookmarkEnd w:id="16143"/>
      <w:bookmarkEnd w:id="16144"/>
      <w:bookmarkEnd w:id="16145"/>
      <w:bookmarkEnd w:id="16146"/>
      <w:bookmarkEnd w:id="16147"/>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148" w:name="_CR9_3_1_179"/>
      <w:bookmarkStart w:id="16149" w:name="OLE_LINK157"/>
      <w:bookmarkStart w:id="16150" w:name="_Toc45652447"/>
      <w:bookmarkStart w:id="16151" w:name="_Toc45658879"/>
      <w:bookmarkStart w:id="16152" w:name="_Toc45720699"/>
      <w:bookmarkStart w:id="16153" w:name="_Toc45798577"/>
      <w:bookmarkStart w:id="16154" w:name="_Toc45897966"/>
      <w:bookmarkStart w:id="16155" w:name="_Toc51746170"/>
      <w:bookmarkStart w:id="16156" w:name="_Toc64446434"/>
      <w:bookmarkStart w:id="16157" w:name="_Toc73982304"/>
      <w:bookmarkStart w:id="16158" w:name="_Toc88652393"/>
      <w:bookmarkStart w:id="16159" w:name="_Toc97891436"/>
      <w:bookmarkStart w:id="16160" w:name="_Toc99123579"/>
      <w:bookmarkStart w:id="16161" w:name="_Toc99662384"/>
      <w:bookmarkStart w:id="16162" w:name="_Toc105152451"/>
      <w:bookmarkStart w:id="16163" w:name="_Toc105174257"/>
      <w:bookmarkStart w:id="16164" w:name="_Toc106109255"/>
      <w:bookmarkStart w:id="16165" w:name="_Toc107409713"/>
      <w:bookmarkStart w:id="16166" w:name="_Toc112756902"/>
      <w:bookmarkStart w:id="16167" w:name="_Toc209706649"/>
      <w:bookmarkEnd w:id="16148"/>
      <w:r>
        <w:t>9.3.1.</w:t>
      </w:r>
      <w:bookmarkEnd w:id="16149"/>
      <w:r w:rsidR="0000182C">
        <w:t>1</w:t>
      </w:r>
      <w:r w:rsidR="00C2596B">
        <w:t>79</w:t>
      </w:r>
      <w:r>
        <w:tab/>
        <w:t>Sensor Measurement Configuration</w:t>
      </w:r>
      <w:bookmarkEnd w:id="16150"/>
      <w:bookmarkEnd w:id="16151"/>
      <w:bookmarkEnd w:id="16152"/>
      <w:bookmarkEnd w:id="16153"/>
      <w:bookmarkEnd w:id="16154"/>
      <w:bookmarkEnd w:id="16155"/>
      <w:bookmarkEnd w:id="16156"/>
      <w:bookmarkEnd w:id="16157"/>
      <w:bookmarkEnd w:id="16158"/>
      <w:bookmarkEnd w:id="16159"/>
      <w:bookmarkEnd w:id="16160"/>
      <w:bookmarkEnd w:id="16161"/>
      <w:bookmarkEnd w:id="16162"/>
      <w:bookmarkEnd w:id="16163"/>
      <w:bookmarkEnd w:id="16164"/>
      <w:bookmarkEnd w:id="16165"/>
      <w:bookmarkEnd w:id="16166"/>
      <w:bookmarkEnd w:id="16167"/>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168" w:name="_CR9_3_1_180"/>
      <w:bookmarkStart w:id="16169" w:name="OLE_LINK158"/>
      <w:bookmarkStart w:id="16170" w:name="_Toc45652448"/>
      <w:bookmarkStart w:id="16171" w:name="_Toc45658880"/>
      <w:bookmarkStart w:id="16172" w:name="_Toc45720700"/>
      <w:bookmarkStart w:id="16173" w:name="_Toc45798578"/>
      <w:bookmarkStart w:id="16174" w:name="_Toc45897967"/>
      <w:bookmarkStart w:id="16175" w:name="_Toc51746171"/>
      <w:bookmarkStart w:id="16176" w:name="_Toc64446435"/>
      <w:bookmarkStart w:id="16177" w:name="_Toc73982305"/>
      <w:bookmarkStart w:id="16178" w:name="_Toc88652394"/>
      <w:bookmarkStart w:id="16179" w:name="_Toc97891437"/>
      <w:bookmarkStart w:id="16180" w:name="_Toc99123580"/>
      <w:bookmarkStart w:id="16181" w:name="_Toc99662385"/>
      <w:bookmarkStart w:id="16182" w:name="_Toc105152452"/>
      <w:bookmarkStart w:id="16183" w:name="_Toc105174258"/>
      <w:bookmarkStart w:id="16184" w:name="_Toc106109256"/>
      <w:bookmarkStart w:id="16185" w:name="_Toc107409714"/>
      <w:bookmarkStart w:id="16186" w:name="_Toc112756903"/>
      <w:bookmarkStart w:id="16187" w:name="_Toc209706650"/>
      <w:bookmarkEnd w:id="16168"/>
      <w:r w:rsidRPr="00367E0D">
        <w:t>9.3.1.</w:t>
      </w:r>
      <w:bookmarkEnd w:id="16169"/>
      <w:r w:rsidR="0000182C">
        <w:t>18</w:t>
      </w:r>
      <w:r w:rsidR="00C2596B">
        <w:t>0</w:t>
      </w:r>
      <w:r w:rsidRPr="00367E0D">
        <w:tab/>
        <w:t xml:space="preserve">Event </w:t>
      </w:r>
      <w:r w:rsidR="008756E8">
        <w:t>T</w:t>
      </w:r>
      <w:r w:rsidRPr="00367E0D">
        <w:t>rigger Logged MDT Configuration</w:t>
      </w:r>
      <w:bookmarkEnd w:id="16170"/>
      <w:bookmarkEnd w:id="16171"/>
      <w:bookmarkEnd w:id="16172"/>
      <w:bookmarkEnd w:id="16173"/>
      <w:bookmarkEnd w:id="16174"/>
      <w:bookmarkEnd w:id="16175"/>
      <w:bookmarkEnd w:id="16176"/>
      <w:bookmarkEnd w:id="16177"/>
      <w:bookmarkEnd w:id="16178"/>
      <w:bookmarkEnd w:id="16179"/>
      <w:bookmarkEnd w:id="16180"/>
      <w:bookmarkEnd w:id="16181"/>
      <w:bookmarkEnd w:id="16182"/>
      <w:bookmarkEnd w:id="16183"/>
      <w:bookmarkEnd w:id="16184"/>
      <w:bookmarkEnd w:id="16185"/>
      <w:bookmarkEnd w:id="16186"/>
      <w:bookmarkEnd w:id="16187"/>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188"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188"/>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189"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189"/>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190" w:name="_CR9_3_1_181"/>
      <w:bookmarkStart w:id="16191" w:name="_Hlk44339742"/>
      <w:bookmarkStart w:id="16192" w:name="_Toc45652449"/>
      <w:bookmarkStart w:id="16193" w:name="_Toc45658881"/>
      <w:bookmarkStart w:id="16194" w:name="_Toc45720701"/>
      <w:bookmarkStart w:id="16195" w:name="_Toc45798579"/>
      <w:bookmarkStart w:id="16196" w:name="_Toc45897968"/>
      <w:bookmarkStart w:id="16197" w:name="_Toc51746172"/>
      <w:bookmarkStart w:id="16198" w:name="_Toc64446436"/>
      <w:bookmarkStart w:id="16199" w:name="_Toc73982306"/>
      <w:bookmarkStart w:id="16200" w:name="_Toc88652395"/>
      <w:bookmarkStart w:id="16201" w:name="_Toc97891438"/>
      <w:bookmarkStart w:id="16202" w:name="_Toc99123581"/>
      <w:bookmarkStart w:id="16203" w:name="_Toc99662386"/>
      <w:bookmarkStart w:id="16204" w:name="_Toc105152453"/>
      <w:bookmarkStart w:id="16205" w:name="_Toc105174259"/>
      <w:bookmarkStart w:id="16206" w:name="_Toc106109257"/>
      <w:bookmarkStart w:id="16207" w:name="_Toc107409715"/>
      <w:bookmarkStart w:id="16208" w:name="_Toc112756904"/>
      <w:bookmarkStart w:id="16209" w:name="_Toc209706651"/>
      <w:bookmarkEnd w:id="16190"/>
      <w:r w:rsidRPr="00367E0D">
        <w:t>9.3.1.</w:t>
      </w:r>
      <w:bookmarkEnd w:id="16191"/>
      <w:r w:rsidRPr="00367E0D">
        <w:t>18</w:t>
      </w:r>
      <w:r w:rsidR="00C2596B">
        <w:t>1</w:t>
      </w:r>
      <w:r w:rsidRPr="00367E0D">
        <w:tab/>
        <w:t>NR Frequency Info</w:t>
      </w:r>
      <w:bookmarkEnd w:id="16192"/>
      <w:bookmarkEnd w:id="16193"/>
      <w:bookmarkEnd w:id="16194"/>
      <w:bookmarkEnd w:id="16195"/>
      <w:bookmarkEnd w:id="16196"/>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210" w:name="OLE_LINK153"/>
            <w:r>
              <w:rPr>
                <w:rFonts w:eastAsia="SimSun"/>
              </w:rPr>
              <w:t>maxnoofNRCellBands</w:t>
            </w:r>
            <w:bookmarkEnd w:id="16210"/>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211" w:name="_CR9_3_1_182"/>
      <w:bookmarkStart w:id="16212" w:name="_Hlk44339755"/>
      <w:bookmarkStart w:id="16213" w:name="_Toc45652450"/>
      <w:bookmarkStart w:id="16214" w:name="_Toc45658882"/>
      <w:bookmarkStart w:id="16215" w:name="_Toc45720702"/>
      <w:bookmarkStart w:id="16216" w:name="_Toc45798580"/>
      <w:bookmarkStart w:id="16217" w:name="_Toc45897969"/>
      <w:bookmarkStart w:id="16218" w:name="_Toc51746173"/>
      <w:bookmarkStart w:id="16219" w:name="_Toc64446437"/>
      <w:bookmarkStart w:id="16220" w:name="_Toc73982307"/>
      <w:bookmarkStart w:id="16221" w:name="_Toc88652396"/>
      <w:bookmarkStart w:id="16222" w:name="_Toc97891439"/>
      <w:bookmarkStart w:id="16223" w:name="_Toc99123582"/>
      <w:bookmarkStart w:id="16224" w:name="_Toc99662387"/>
      <w:bookmarkStart w:id="16225" w:name="_Toc105152454"/>
      <w:bookmarkStart w:id="16226" w:name="_Toc105174260"/>
      <w:bookmarkStart w:id="16227" w:name="_Toc106109258"/>
      <w:bookmarkStart w:id="16228" w:name="_Toc107409716"/>
      <w:bookmarkStart w:id="16229" w:name="_Toc112756905"/>
      <w:bookmarkStart w:id="16230" w:name="_Toc209706652"/>
      <w:bookmarkEnd w:id="16211"/>
      <w:r w:rsidRPr="00367E0D">
        <w:t>9.3.1.</w:t>
      </w:r>
      <w:bookmarkEnd w:id="16212"/>
      <w:r w:rsidRPr="00367E0D">
        <w:t>18</w:t>
      </w:r>
      <w:r w:rsidR="00C2596B">
        <w:t>2</w:t>
      </w:r>
      <w:r w:rsidRPr="00367E0D">
        <w:tab/>
        <w:t>Area Scope of Neighbour Cells</w:t>
      </w:r>
      <w:bookmarkEnd w:id="16213"/>
      <w:bookmarkEnd w:id="16214"/>
      <w:bookmarkEnd w:id="16215"/>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231" w:name="_CR9_3_1_183"/>
      <w:bookmarkStart w:id="16232" w:name="_Toc45652451"/>
      <w:bookmarkStart w:id="16233" w:name="_Toc45658883"/>
      <w:bookmarkStart w:id="16234" w:name="_Toc45720703"/>
      <w:bookmarkStart w:id="16235" w:name="_Toc45798581"/>
      <w:bookmarkStart w:id="16236" w:name="_Toc45897970"/>
      <w:bookmarkStart w:id="16237" w:name="_Toc51746174"/>
      <w:bookmarkStart w:id="16238" w:name="_Toc64446438"/>
      <w:bookmarkStart w:id="16239" w:name="_Toc73982308"/>
      <w:bookmarkStart w:id="16240" w:name="_Toc88652397"/>
      <w:bookmarkStart w:id="16241" w:name="_Toc97891440"/>
      <w:bookmarkStart w:id="16242" w:name="_Toc99123583"/>
      <w:bookmarkStart w:id="16243" w:name="_Toc99662388"/>
      <w:bookmarkStart w:id="16244" w:name="_Toc105152455"/>
      <w:bookmarkStart w:id="16245" w:name="_Toc105174261"/>
      <w:bookmarkStart w:id="16246" w:name="_Toc106109259"/>
      <w:bookmarkStart w:id="16247" w:name="_Toc107409717"/>
      <w:bookmarkStart w:id="16248" w:name="_Toc112756906"/>
      <w:bookmarkStart w:id="16249" w:name="_Toc209706653"/>
      <w:bookmarkStart w:id="16250" w:name="_Hlk21114933"/>
      <w:bookmarkEnd w:id="16231"/>
      <w:r w:rsidRPr="009F5A10">
        <w:t>9.</w:t>
      </w:r>
      <w:r>
        <w:t>3</w:t>
      </w:r>
      <w:r w:rsidRPr="009F5A10">
        <w:t>.</w:t>
      </w:r>
      <w:r>
        <w:t>1</w:t>
      </w:r>
      <w:r w:rsidRPr="009F5A10">
        <w:t>.</w:t>
      </w:r>
      <w:r>
        <w:t>18</w:t>
      </w:r>
      <w:r w:rsidR="00961FD0">
        <w:t>3</w:t>
      </w:r>
      <w:r w:rsidRPr="009F5A10">
        <w:tab/>
      </w:r>
      <w:r>
        <w:t>NPN Paging Assistance Information</w:t>
      </w:r>
      <w:bookmarkEnd w:id="16232"/>
      <w:bookmarkEnd w:id="16233"/>
      <w:bookmarkEnd w:id="16234"/>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251" w:name="_Hlk21013628"/>
      <w:bookmarkStart w:id="16252" w:name="_Hlk21114435"/>
      <w:bookmarkEnd w:id="16250"/>
    </w:p>
    <w:p w14:paraId="028DB55B" w14:textId="77777777" w:rsidR="0035606B" w:rsidRPr="00D90A17" w:rsidRDefault="0035606B" w:rsidP="0035606B">
      <w:pPr>
        <w:pStyle w:val="Heading4"/>
        <w:rPr>
          <w:rFonts w:eastAsia="SimSun"/>
        </w:rPr>
      </w:pPr>
      <w:bookmarkStart w:id="16253" w:name="_CR9_3_1_184"/>
      <w:bookmarkStart w:id="16254" w:name="_Toc45652452"/>
      <w:bookmarkStart w:id="16255" w:name="_Toc45658884"/>
      <w:bookmarkStart w:id="16256" w:name="_Toc45720704"/>
      <w:bookmarkStart w:id="16257" w:name="_Toc45798582"/>
      <w:bookmarkStart w:id="16258" w:name="_Toc45897971"/>
      <w:bookmarkStart w:id="16259" w:name="_Toc51746175"/>
      <w:bookmarkStart w:id="16260" w:name="_Toc64446439"/>
      <w:bookmarkStart w:id="16261" w:name="_Toc73982309"/>
      <w:bookmarkStart w:id="16262" w:name="_Toc88652398"/>
      <w:bookmarkStart w:id="16263" w:name="_Toc97891441"/>
      <w:bookmarkStart w:id="16264" w:name="_Toc99123584"/>
      <w:bookmarkStart w:id="16265" w:name="_Toc99662389"/>
      <w:bookmarkStart w:id="16266" w:name="_Toc105152456"/>
      <w:bookmarkStart w:id="16267" w:name="_Toc105174262"/>
      <w:bookmarkStart w:id="16268" w:name="_Toc106109260"/>
      <w:bookmarkStart w:id="16269" w:name="_Toc107409718"/>
      <w:bookmarkStart w:id="16270" w:name="_Toc112756907"/>
      <w:bookmarkStart w:id="16271" w:name="_Toc209706654"/>
      <w:bookmarkEnd w:id="16251"/>
      <w:bookmarkEnd w:id="16252"/>
      <w:bookmarkEnd w:id="16253"/>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254"/>
      <w:bookmarkEnd w:id="16255"/>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272" w:name="_CR9_3_1_185"/>
      <w:bookmarkStart w:id="16273" w:name="_Toc45652453"/>
      <w:bookmarkStart w:id="16274" w:name="_Toc45658885"/>
      <w:bookmarkStart w:id="16275" w:name="_Toc45720705"/>
      <w:bookmarkStart w:id="16276" w:name="_Toc45798583"/>
      <w:bookmarkStart w:id="16277" w:name="_Toc45897972"/>
      <w:bookmarkStart w:id="16278" w:name="_Toc51746176"/>
      <w:bookmarkStart w:id="16279" w:name="_Toc64446440"/>
      <w:bookmarkStart w:id="16280" w:name="_Toc73982310"/>
      <w:bookmarkStart w:id="16281" w:name="_Toc88652399"/>
      <w:bookmarkStart w:id="16282" w:name="_Toc97891442"/>
      <w:bookmarkStart w:id="16283" w:name="_Toc99123585"/>
      <w:bookmarkStart w:id="16284" w:name="_Toc99662390"/>
      <w:bookmarkStart w:id="16285" w:name="_Toc105152457"/>
      <w:bookmarkStart w:id="16286" w:name="_Toc105174263"/>
      <w:bookmarkStart w:id="16287" w:name="_Toc106109261"/>
      <w:bookmarkStart w:id="16288" w:name="_Toc107409719"/>
      <w:bookmarkStart w:id="16289" w:name="_Toc112756908"/>
      <w:bookmarkStart w:id="16290" w:name="_Toc209706655"/>
      <w:bookmarkEnd w:id="16272"/>
      <w:r w:rsidRPr="00637F43">
        <w:t>9.3.1.</w:t>
      </w:r>
      <w:r>
        <w:t>18</w:t>
      </w:r>
      <w:r w:rsidR="00961FD0">
        <w:t>5</w:t>
      </w:r>
      <w:r w:rsidRPr="00637F43">
        <w:tab/>
        <w:t>Cell CAG Information</w:t>
      </w:r>
      <w:bookmarkEnd w:id="16273"/>
      <w:bookmarkEnd w:id="16274"/>
      <w:bookmarkEnd w:id="16275"/>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291" w:name="_CR9_3_1_186"/>
      <w:bookmarkStart w:id="16292" w:name="_Toc45652454"/>
      <w:bookmarkStart w:id="16293" w:name="_Toc45658886"/>
      <w:bookmarkStart w:id="16294" w:name="_Toc45720706"/>
      <w:bookmarkStart w:id="16295" w:name="_Toc45798584"/>
      <w:bookmarkStart w:id="16296" w:name="_Toc45897973"/>
      <w:bookmarkStart w:id="16297" w:name="_Toc51746177"/>
      <w:bookmarkStart w:id="16298" w:name="_Toc64446441"/>
      <w:bookmarkStart w:id="16299" w:name="_Toc73982311"/>
      <w:bookmarkStart w:id="16300" w:name="_Toc88652400"/>
      <w:bookmarkStart w:id="16301" w:name="_Toc97891443"/>
      <w:bookmarkStart w:id="16302" w:name="_Toc99123586"/>
      <w:bookmarkStart w:id="16303" w:name="_Toc99662391"/>
      <w:bookmarkStart w:id="16304" w:name="_Toc105152458"/>
      <w:bookmarkStart w:id="16305" w:name="_Toc105174264"/>
      <w:bookmarkStart w:id="16306" w:name="_Toc106109262"/>
      <w:bookmarkStart w:id="16307" w:name="_Toc107409720"/>
      <w:bookmarkStart w:id="16308" w:name="_Toc112756909"/>
      <w:bookmarkStart w:id="16309" w:name="_Toc209706656"/>
      <w:bookmarkEnd w:id="16291"/>
      <w:r w:rsidRPr="001D2E49">
        <w:t>9.3.1.</w:t>
      </w:r>
      <w:r>
        <w:t>18</w:t>
      </w:r>
      <w:r w:rsidR="00961FD0">
        <w:t>6</w:t>
      </w:r>
      <w:r w:rsidRPr="001D2E49">
        <w:tab/>
        <w:t xml:space="preserve">Target to Source </w:t>
      </w:r>
      <w:r>
        <w:t>Failure Transparent</w:t>
      </w:r>
      <w:r w:rsidRPr="001D2E49">
        <w:t xml:space="preserve"> Container</w:t>
      </w:r>
      <w:bookmarkEnd w:id="16292"/>
      <w:bookmarkEnd w:id="16293"/>
      <w:bookmarkEnd w:id="16294"/>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bookmarkEnd w:id="16308"/>
      <w:bookmarkEnd w:id="16309"/>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310" w:name="_CR9_3_1_187"/>
      <w:bookmarkStart w:id="16311" w:name="_Toc45652455"/>
      <w:bookmarkStart w:id="16312" w:name="_Toc45658887"/>
      <w:bookmarkStart w:id="16313" w:name="_Toc45720707"/>
      <w:bookmarkStart w:id="16314" w:name="_Toc45798585"/>
      <w:bookmarkStart w:id="16315" w:name="_Toc45897974"/>
      <w:bookmarkStart w:id="16316" w:name="_Toc51746178"/>
      <w:bookmarkStart w:id="16317" w:name="_Toc64446442"/>
      <w:bookmarkStart w:id="16318" w:name="_Toc73982312"/>
      <w:bookmarkStart w:id="16319" w:name="_Toc88652401"/>
      <w:bookmarkStart w:id="16320" w:name="_Toc97891444"/>
      <w:bookmarkStart w:id="16321" w:name="_Toc99123587"/>
      <w:bookmarkStart w:id="16322" w:name="_Toc99662392"/>
      <w:bookmarkStart w:id="16323" w:name="_Toc105152459"/>
      <w:bookmarkStart w:id="16324" w:name="_Toc105174265"/>
      <w:bookmarkStart w:id="16325" w:name="_Toc106109263"/>
      <w:bookmarkStart w:id="16326" w:name="_Toc107409721"/>
      <w:bookmarkStart w:id="16327" w:name="_Toc112756910"/>
      <w:bookmarkStart w:id="16328" w:name="_Toc209706657"/>
      <w:bookmarkEnd w:id="16310"/>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311"/>
      <w:bookmarkEnd w:id="16312"/>
      <w:bookmarkEnd w:id="16313"/>
      <w:bookmarkEnd w:id="16314"/>
      <w:bookmarkEnd w:id="16315"/>
      <w:bookmarkEnd w:id="16316"/>
      <w:bookmarkEnd w:id="16317"/>
      <w:bookmarkEnd w:id="16318"/>
      <w:bookmarkEnd w:id="16319"/>
      <w:bookmarkEnd w:id="16320"/>
      <w:bookmarkEnd w:id="16321"/>
      <w:bookmarkEnd w:id="16322"/>
      <w:bookmarkEnd w:id="16323"/>
      <w:bookmarkEnd w:id="16324"/>
      <w:bookmarkEnd w:id="16325"/>
      <w:bookmarkEnd w:id="16326"/>
      <w:bookmarkEnd w:id="16327"/>
      <w:bookmarkEnd w:id="16328"/>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329" w:name="_CR9_3_1_188"/>
      <w:bookmarkStart w:id="16330" w:name="_Toc45652456"/>
      <w:bookmarkStart w:id="16331" w:name="_Toc45658888"/>
      <w:bookmarkStart w:id="16332" w:name="_Toc45720708"/>
      <w:bookmarkStart w:id="16333" w:name="_Toc45798586"/>
      <w:bookmarkStart w:id="16334" w:name="_Toc45897975"/>
      <w:bookmarkStart w:id="16335" w:name="_Toc51746179"/>
      <w:bookmarkStart w:id="16336" w:name="_Toc64446443"/>
      <w:bookmarkStart w:id="16337" w:name="_Toc73982313"/>
      <w:bookmarkStart w:id="16338" w:name="_Toc88652402"/>
      <w:bookmarkStart w:id="16339" w:name="_Toc97891445"/>
      <w:bookmarkStart w:id="16340" w:name="_Toc99123588"/>
      <w:bookmarkStart w:id="16341" w:name="_Toc99662393"/>
      <w:bookmarkStart w:id="16342" w:name="_Toc105152460"/>
      <w:bookmarkStart w:id="16343" w:name="_Toc105174266"/>
      <w:bookmarkStart w:id="16344" w:name="_Toc106109264"/>
      <w:bookmarkStart w:id="16345" w:name="_Toc107409722"/>
      <w:bookmarkStart w:id="16346" w:name="_Toc112756911"/>
      <w:bookmarkStart w:id="16347" w:name="_Toc209706658"/>
      <w:bookmarkEnd w:id="16329"/>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330"/>
      <w:bookmarkEnd w:id="16331"/>
      <w:bookmarkEnd w:id="16332"/>
      <w:bookmarkEnd w:id="16333"/>
      <w:bookmarkEnd w:id="16334"/>
      <w:bookmarkEnd w:id="16335"/>
      <w:bookmarkEnd w:id="16336"/>
      <w:bookmarkEnd w:id="16337"/>
      <w:bookmarkEnd w:id="16338"/>
      <w:bookmarkEnd w:id="16339"/>
      <w:bookmarkEnd w:id="16340"/>
      <w:bookmarkEnd w:id="16341"/>
      <w:bookmarkEnd w:id="16342"/>
      <w:bookmarkEnd w:id="16343"/>
      <w:bookmarkEnd w:id="16344"/>
      <w:bookmarkEnd w:id="16345"/>
      <w:bookmarkEnd w:id="16346"/>
      <w:bookmarkEnd w:id="16347"/>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348" w:name="_CR9_3_1_189"/>
      <w:bookmarkStart w:id="16349" w:name="_Toc45652457"/>
      <w:bookmarkStart w:id="16350" w:name="_Toc45658889"/>
      <w:bookmarkStart w:id="16351" w:name="_Toc45720709"/>
      <w:bookmarkStart w:id="16352" w:name="_Toc45798587"/>
      <w:bookmarkStart w:id="16353" w:name="_Toc45897976"/>
      <w:bookmarkStart w:id="16354" w:name="_Toc51746180"/>
      <w:bookmarkStart w:id="16355" w:name="_Toc64446444"/>
      <w:bookmarkStart w:id="16356" w:name="_Toc73982314"/>
      <w:bookmarkStart w:id="16357" w:name="_Toc88652403"/>
      <w:bookmarkStart w:id="16358" w:name="_Toc97891446"/>
      <w:bookmarkStart w:id="16359" w:name="_Toc99123589"/>
      <w:bookmarkStart w:id="16360" w:name="_Toc99662394"/>
      <w:bookmarkStart w:id="16361" w:name="_Toc105152461"/>
      <w:bookmarkStart w:id="16362" w:name="_Toc105174267"/>
      <w:bookmarkStart w:id="16363" w:name="_Toc106109265"/>
      <w:bookmarkStart w:id="16364" w:name="_Toc107409723"/>
      <w:bookmarkStart w:id="16365" w:name="_Toc112756912"/>
      <w:bookmarkStart w:id="16366" w:name="_Toc209706659"/>
      <w:bookmarkEnd w:id="16348"/>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bookmarkEnd w:id="16365"/>
      <w:bookmarkEnd w:id="16366"/>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367" w:name="_CR9_3_1_190"/>
      <w:bookmarkStart w:id="16368" w:name="_Toc45652458"/>
      <w:bookmarkStart w:id="16369" w:name="_Toc45658890"/>
      <w:bookmarkStart w:id="16370" w:name="_Toc45720710"/>
      <w:bookmarkStart w:id="16371" w:name="_Toc45798588"/>
      <w:bookmarkStart w:id="16372" w:name="_Toc45897977"/>
      <w:bookmarkStart w:id="16373" w:name="_Toc51746181"/>
      <w:bookmarkStart w:id="16374" w:name="_Toc64446445"/>
      <w:bookmarkStart w:id="16375" w:name="_Toc73982315"/>
      <w:bookmarkStart w:id="16376" w:name="_Toc88652404"/>
      <w:bookmarkStart w:id="16377" w:name="_Toc97891447"/>
      <w:bookmarkStart w:id="16378" w:name="_Toc99123590"/>
      <w:bookmarkStart w:id="16379" w:name="_Toc99662395"/>
      <w:bookmarkStart w:id="16380" w:name="_Toc105152462"/>
      <w:bookmarkStart w:id="16381" w:name="_Toc105174268"/>
      <w:bookmarkStart w:id="16382" w:name="_Toc106109266"/>
      <w:bookmarkStart w:id="16383" w:name="_Toc107409724"/>
      <w:bookmarkStart w:id="16384" w:name="_Toc112756913"/>
      <w:bookmarkStart w:id="16385" w:name="_Toc209706660"/>
      <w:bookmarkStart w:id="16386" w:name="_Toc20953736"/>
      <w:bookmarkStart w:id="16387" w:name="_Toc29390265"/>
      <w:bookmarkEnd w:id="16367"/>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386"/>
      <w:bookmarkEnd w:id="16387"/>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388" w:name="_CR9_3_1_191"/>
      <w:bookmarkStart w:id="16389" w:name="_Toc45652459"/>
      <w:bookmarkStart w:id="16390" w:name="_Toc45658891"/>
      <w:bookmarkStart w:id="16391" w:name="_Toc45720711"/>
      <w:bookmarkStart w:id="16392" w:name="_Toc45798589"/>
      <w:bookmarkStart w:id="16393" w:name="_Toc45897978"/>
      <w:bookmarkStart w:id="16394" w:name="_Toc51746182"/>
      <w:bookmarkStart w:id="16395" w:name="_Toc64446446"/>
      <w:bookmarkStart w:id="16396" w:name="_Toc73982316"/>
      <w:bookmarkStart w:id="16397" w:name="_Toc88652405"/>
      <w:bookmarkStart w:id="16398" w:name="_Toc97891448"/>
      <w:bookmarkStart w:id="16399" w:name="_Toc99123591"/>
      <w:bookmarkStart w:id="16400" w:name="_Toc99662396"/>
      <w:bookmarkStart w:id="16401" w:name="_Toc105152463"/>
      <w:bookmarkStart w:id="16402" w:name="_Toc105174269"/>
      <w:bookmarkStart w:id="16403" w:name="_Toc106109267"/>
      <w:bookmarkStart w:id="16404" w:name="_Toc107409725"/>
      <w:bookmarkStart w:id="16405" w:name="_Toc112756914"/>
      <w:bookmarkStart w:id="16406" w:name="_Toc209706661"/>
      <w:bookmarkEnd w:id="16388"/>
      <w:r w:rsidRPr="00367E0D">
        <w:t>9.3.1.</w:t>
      </w:r>
      <w:r>
        <w:t>19</w:t>
      </w:r>
      <w:r w:rsidR="00CA4FEF">
        <w:t>1</w:t>
      </w:r>
      <w:r w:rsidRPr="00367E0D">
        <w:tab/>
        <w:t>Extended Slice Support</w:t>
      </w:r>
      <w:r w:rsidRPr="00367E0D">
        <w:rPr>
          <w:rFonts w:hint="eastAsia"/>
        </w:rPr>
        <w:t xml:space="preserve"> </w:t>
      </w:r>
      <w:r w:rsidRPr="00367E0D">
        <w:t>List</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3"/>
      <w:bookmarkEnd w:id="16404"/>
      <w:bookmarkEnd w:id="16405"/>
      <w:bookmarkEnd w:id="16406"/>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407" w:name="_CR9_3_1_192"/>
      <w:bookmarkStart w:id="16408" w:name="_Hlk44330273"/>
      <w:bookmarkStart w:id="16409" w:name="_Toc45652460"/>
      <w:bookmarkStart w:id="16410" w:name="_Toc45658892"/>
      <w:bookmarkStart w:id="16411" w:name="_Toc45720712"/>
      <w:bookmarkStart w:id="16412" w:name="_Toc45798590"/>
      <w:bookmarkStart w:id="16413" w:name="_Toc45897979"/>
      <w:bookmarkStart w:id="16414" w:name="_Toc51746183"/>
      <w:bookmarkStart w:id="16415" w:name="_Toc64446447"/>
      <w:bookmarkStart w:id="16416" w:name="_Toc73982317"/>
      <w:bookmarkStart w:id="16417" w:name="_Toc88652406"/>
      <w:bookmarkStart w:id="16418" w:name="_Toc97891449"/>
      <w:bookmarkStart w:id="16419" w:name="_Toc99123592"/>
      <w:bookmarkStart w:id="16420" w:name="_Toc99662397"/>
      <w:bookmarkStart w:id="16421" w:name="_Toc105152464"/>
      <w:bookmarkStart w:id="16422" w:name="_Toc105174270"/>
      <w:bookmarkStart w:id="16423" w:name="_Toc106109268"/>
      <w:bookmarkStart w:id="16424" w:name="_Toc107409726"/>
      <w:bookmarkStart w:id="16425" w:name="_Toc112756915"/>
      <w:bookmarkStart w:id="16426" w:name="_Toc209706662"/>
      <w:bookmarkEnd w:id="16407"/>
      <w:r w:rsidRPr="00E67E0D">
        <w:rPr>
          <w:rFonts w:eastAsia="Batang"/>
        </w:rPr>
        <w:t>9.3.</w:t>
      </w:r>
      <w:r>
        <w:rPr>
          <w:rFonts w:eastAsia="Batang"/>
        </w:rPr>
        <w:t>1</w:t>
      </w:r>
      <w:r w:rsidRPr="00E67E0D">
        <w:rPr>
          <w:rFonts w:eastAsia="Batang"/>
        </w:rPr>
        <w:t>.</w:t>
      </w:r>
      <w:bookmarkEnd w:id="16408"/>
      <w:r>
        <w:rPr>
          <w:rFonts w:eastAsia="Batang"/>
        </w:rPr>
        <w:t>19</w:t>
      </w:r>
      <w:r w:rsidR="00CA4FEF">
        <w:rPr>
          <w:rFonts w:eastAsia="Batang"/>
        </w:rPr>
        <w:t>2</w:t>
      </w:r>
      <w:r w:rsidRPr="00E67E0D">
        <w:rPr>
          <w:rFonts w:eastAsia="Batang"/>
        </w:rPr>
        <w:tab/>
      </w:r>
      <w:r w:rsidRPr="003C7DBE">
        <w:t>UE Capability Info Request</w:t>
      </w:r>
      <w:bookmarkEnd w:id="16409"/>
      <w:bookmarkEnd w:id="16410"/>
      <w:bookmarkEnd w:id="16411"/>
      <w:bookmarkEnd w:id="16412"/>
      <w:bookmarkEnd w:id="16413"/>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427" w:name="_CR9_3_1_193"/>
      <w:bookmarkStart w:id="16428" w:name="_Toc51746184"/>
      <w:bookmarkStart w:id="16429" w:name="_Toc64446448"/>
      <w:bookmarkStart w:id="16430" w:name="_Toc73982318"/>
      <w:bookmarkStart w:id="16431" w:name="_Toc88652407"/>
      <w:bookmarkStart w:id="16432" w:name="_Toc97891450"/>
      <w:bookmarkStart w:id="16433" w:name="_Toc99123593"/>
      <w:bookmarkStart w:id="16434" w:name="_Toc99662398"/>
      <w:bookmarkStart w:id="16435" w:name="_Toc105152465"/>
      <w:bookmarkStart w:id="16436" w:name="_Toc105174271"/>
      <w:bookmarkStart w:id="16437" w:name="_Toc106109269"/>
      <w:bookmarkStart w:id="16438" w:name="_Toc107409727"/>
      <w:bookmarkStart w:id="16439" w:name="_Toc112756916"/>
      <w:bookmarkStart w:id="16440" w:name="_Toc209706663"/>
      <w:bookmarkStart w:id="16441" w:name="_Toc45652461"/>
      <w:bookmarkStart w:id="16442" w:name="_Toc45658893"/>
      <w:bookmarkStart w:id="16443" w:name="_Toc45720713"/>
      <w:bookmarkStart w:id="16444" w:name="_Toc45798591"/>
      <w:bookmarkStart w:id="16445" w:name="_Toc45897980"/>
      <w:bookmarkEnd w:id="16427"/>
      <w:r w:rsidRPr="00356814">
        <w:t>9.3.</w:t>
      </w:r>
      <w:r>
        <w:t>1</w:t>
      </w:r>
      <w:r w:rsidRPr="00356814">
        <w:t>.</w:t>
      </w:r>
      <w:r>
        <w:t>193</w:t>
      </w:r>
      <w:bookmarkStart w:id="16446" w:name="_Toc20955997"/>
      <w:bookmarkStart w:id="16447" w:name="_Toc29404336"/>
      <w:bookmarkStart w:id="16448" w:name="_Toc36556732"/>
      <w:r w:rsidRPr="00356814">
        <w:tab/>
      </w:r>
      <w:bookmarkEnd w:id="16446"/>
      <w:bookmarkEnd w:id="16447"/>
      <w:bookmarkEnd w:id="16448"/>
      <w:r w:rsidRPr="007D4A56">
        <w:t xml:space="preserve">Extended </w:t>
      </w:r>
      <w:r>
        <w:t>RAN Node</w:t>
      </w:r>
      <w:r w:rsidRPr="007D4A56">
        <w:t xml:space="preserve"> Name</w:t>
      </w:r>
      <w:bookmarkEnd w:id="16428"/>
      <w:bookmarkEnd w:id="16429"/>
      <w:bookmarkEnd w:id="16430"/>
      <w:bookmarkEnd w:id="16431"/>
      <w:bookmarkEnd w:id="16432"/>
      <w:bookmarkEnd w:id="16433"/>
      <w:bookmarkEnd w:id="16434"/>
      <w:bookmarkEnd w:id="16435"/>
      <w:bookmarkEnd w:id="16436"/>
      <w:bookmarkEnd w:id="16437"/>
      <w:bookmarkEnd w:id="16438"/>
      <w:bookmarkEnd w:id="16439"/>
      <w:bookmarkEnd w:id="16440"/>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449" w:name="_CR9_3_1_194"/>
      <w:bookmarkStart w:id="16450" w:name="_Toc88652408"/>
      <w:bookmarkStart w:id="16451" w:name="_Toc97891451"/>
      <w:bookmarkStart w:id="16452" w:name="_Toc99123594"/>
      <w:bookmarkStart w:id="16453" w:name="_Toc99662399"/>
      <w:bookmarkStart w:id="16454" w:name="_Toc105152466"/>
      <w:bookmarkStart w:id="16455" w:name="_Toc105174272"/>
      <w:bookmarkStart w:id="16456" w:name="_Toc106109270"/>
      <w:bookmarkStart w:id="16457" w:name="_Toc107409728"/>
      <w:bookmarkStart w:id="16458" w:name="_Toc112756917"/>
      <w:bookmarkStart w:id="16459" w:name="_Toc209706664"/>
      <w:bookmarkStart w:id="16460" w:name="_Toc51746185"/>
      <w:bookmarkStart w:id="16461" w:name="_Toc64446449"/>
      <w:bookmarkStart w:id="16462" w:name="_Toc73982319"/>
      <w:bookmarkEnd w:id="16449"/>
      <w:r w:rsidRPr="00487F5C">
        <w:t>9.3.1.</w:t>
      </w:r>
      <w:r>
        <w:t>194</w:t>
      </w:r>
      <w:r w:rsidRPr="00487F5C">
        <w:tab/>
        <w:t xml:space="preserve">MICO </w:t>
      </w:r>
      <w:r>
        <w:t>All PLMN</w:t>
      </w:r>
      <w:bookmarkEnd w:id="16450"/>
      <w:bookmarkEnd w:id="16451"/>
      <w:bookmarkEnd w:id="16452"/>
      <w:bookmarkEnd w:id="16453"/>
      <w:bookmarkEnd w:id="16454"/>
      <w:bookmarkEnd w:id="16455"/>
      <w:bookmarkEnd w:id="16456"/>
      <w:bookmarkEnd w:id="16457"/>
      <w:bookmarkEnd w:id="16458"/>
      <w:bookmarkEnd w:id="16459"/>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463" w:name="_CR9_3_1_195"/>
      <w:bookmarkStart w:id="16464" w:name="_Toc56613667"/>
      <w:bookmarkStart w:id="16465" w:name="_Toc97891452"/>
      <w:bookmarkStart w:id="16466" w:name="_Toc99123595"/>
      <w:bookmarkStart w:id="16467" w:name="_Toc99662400"/>
      <w:bookmarkStart w:id="16468" w:name="_Toc105152467"/>
      <w:bookmarkStart w:id="16469" w:name="_Toc105174273"/>
      <w:bookmarkStart w:id="16470" w:name="_Toc106109271"/>
      <w:bookmarkStart w:id="16471" w:name="_Toc107409729"/>
      <w:bookmarkStart w:id="16472" w:name="_Toc112756918"/>
      <w:bookmarkStart w:id="16473" w:name="_Toc209706665"/>
      <w:bookmarkStart w:id="16474" w:name="_Toc88652409"/>
      <w:bookmarkEnd w:id="16463"/>
      <w:r>
        <w:rPr>
          <w:rFonts w:eastAsia="SimSun"/>
        </w:rPr>
        <w:t>9.3.1.195</w:t>
      </w:r>
      <w:r>
        <w:rPr>
          <w:rFonts w:eastAsia="SimSun"/>
        </w:rPr>
        <w:tab/>
        <w:t>Source Node ID</w:t>
      </w:r>
      <w:bookmarkEnd w:id="16464"/>
      <w:bookmarkEnd w:id="16465"/>
      <w:bookmarkEnd w:id="16466"/>
      <w:bookmarkEnd w:id="16467"/>
      <w:bookmarkEnd w:id="16468"/>
      <w:bookmarkEnd w:id="16469"/>
      <w:bookmarkEnd w:id="16470"/>
      <w:bookmarkEnd w:id="16471"/>
      <w:bookmarkEnd w:id="16472"/>
      <w:bookmarkEnd w:id="16473"/>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BF385E"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475" w:name="_CR9_3_1_196"/>
      <w:bookmarkStart w:id="16476" w:name="_Toc20954507"/>
      <w:bookmarkStart w:id="16477" w:name="_Toc29902512"/>
      <w:bookmarkStart w:id="16478" w:name="_Toc29906516"/>
      <w:bookmarkStart w:id="16479" w:name="_Toc36550506"/>
      <w:bookmarkStart w:id="16480" w:name="_Toc45104263"/>
      <w:bookmarkStart w:id="16481" w:name="_Toc45227759"/>
      <w:bookmarkStart w:id="16482" w:name="_Toc45891573"/>
      <w:bookmarkStart w:id="16483" w:name="_Toc51764217"/>
      <w:bookmarkStart w:id="16484" w:name="_Toc56528218"/>
      <w:bookmarkStart w:id="16485" w:name="_Toc64382185"/>
      <w:bookmarkStart w:id="16486" w:name="_Toc66283760"/>
      <w:bookmarkStart w:id="16487" w:name="_Toc67911136"/>
      <w:bookmarkStart w:id="16488" w:name="_Toc73979914"/>
      <w:bookmarkStart w:id="16489" w:name="_Toc88650638"/>
      <w:bookmarkStart w:id="16490" w:name="_Toc99123596"/>
      <w:bookmarkStart w:id="16491" w:name="_Toc99662401"/>
      <w:bookmarkStart w:id="16492" w:name="_Toc105152468"/>
      <w:bookmarkStart w:id="16493" w:name="_Toc105174274"/>
      <w:bookmarkStart w:id="16494" w:name="_Toc106109272"/>
      <w:bookmarkStart w:id="16495" w:name="_Toc107409730"/>
      <w:bookmarkStart w:id="16496" w:name="_Toc112756919"/>
      <w:bookmarkStart w:id="16497" w:name="_Toc209706666"/>
      <w:bookmarkStart w:id="16498" w:name="_Toc97891453"/>
      <w:bookmarkEnd w:id="16475"/>
      <w:r>
        <w:rPr>
          <w:rFonts w:eastAsia="Batang"/>
        </w:rPr>
        <w:t>9.3.1.196</w:t>
      </w:r>
      <w:r>
        <w:rPr>
          <w:rFonts w:eastAsia="Batang"/>
        </w:rPr>
        <w:tab/>
        <w:t>E-UTRAN Composite Available Capacity Group</w:t>
      </w:r>
      <w:bookmarkEnd w:id="16476"/>
      <w:bookmarkEnd w:id="16477"/>
      <w:bookmarkEnd w:id="16478"/>
      <w:bookmarkEnd w:id="16479"/>
      <w:bookmarkEnd w:id="16480"/>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499" w:name="_CR9_3_1_197"/>
      <w:bookmarkStart w:id="16500" w:name="_Toc20954508"/>
      <w:bookmarkStart w:id="16501" w:name="_Toc29902513"/>
      <w:bookmarkStart w:id="16502" w:name="_Toc29906517"/>
      <w:bookmarkStart w:id="16503" w:name="_Toc36550507"/>
      <w:bookmarkStart w:id="16504" w:name="_Toc45104264"/>
      <w:bookmarkStart w:id="16505" w:name="_Toc45227760"/>
      <w:bookmarkStart w:id="16506" w:name="_Toc45891574"/>
      <w:bookmarkStart w:id="16507" w:name="_Toc51764218"/>
      <w:bookmarkStart w:id="16508" w:name="_Toc56528219"/>
      <w:bookmarkStart w:id="16509" w:name="_Toc64382186"/>
      <w:bookmarkStart w:id="16510" w:name="_Toc66283761"/>
      <w:bookmarkStart w:id="16511" w:name="_Toc67911137"/>
      <w:bookmarkStart w:id="16512" w:name="_Toc73979915"/>
      <w:bookmarkStart w:id="16513" w:name="_Toc88650639"/>
      <w:bookmarkStart w:id="16514" w:name="_Toc99123597"/>
      <w:bookmarkStart w:id="16515" w:name="_Toc99662402"/>
      <w:bookmarkStart w:id="16516" w:name="_Toc105152469"/>
      <w:bookmarkStart w:id="16517" w:name="_Toc105174275"/>
      <w:bookmarkStart w:id="16518" w:name="_Toc106109273"/>
      <w:bookmarkStart w:id="16519" w:name="_Toc107409731"/>
      <w:bookmarkStart w:id="16520" w:name="_Toc112756920"/>
      <w:bookmarkStart w:id="16521" w:name="_Toc209706667"/>
      <w:bookmarkEnd w:id="16499"/>
      <w:r>
        <w:rPr>
          <w:rFonts w:eastAsia="Batang"/>
        </w:rPr>
        <w:t>9.3.1.197</w:t>
      </w:r>
      <w:r>
        <w:rPr>
          <w:rFonts w:eastAsia="Batang"/>
        </w:rPr>
        <w:tab/>
        <w:t>E-UTRAN Composite Available Capacity</w:t>
      </w:r>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bookmarkEnd w:id="16518"/>
      <w:bookmarkEnd w:id="16519"/>
      <w:bookmarkEnd w:id="16520"/>
      <w:bookmarkEnd w:id="16521"/>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522" w:name="_Toc20954509"/>
      <w:bookmarkStart w:id="16523" w:name="_Toc29902514"/>
      <w:bookmarkStart w:id="16524" w:name="_Toc29906518"/>
      <w:bookmarkStart w:id="16525" w:name="_Toc36550508"/>
      <w:bookmarkStart w:id="16526" w:name="_Toc45104265"/>
      <w:bookmarkStart w:id="16527" w:name="_Toc45227761"/>
      <w:bookmarkStart w:id="16528" w:name="_Toc45891575"/>
      <w:bookmarkStart w:id="16529" w:name="_Toc51764219"/>
      <w:bookmarkStart w:id="16530" w:name="_Toc56528220"/>
      <w:bookmarkStart w:id="16531" w:name="_Toc64382187"/>
      <w:bookmarkStart w:id="16532" w:name="_Toc66283762"/>
      <w:bookmarkStart w:id="16533" w:name="_Toc67911138"/>
      <w:bookmarkStart w:id="16534" w:name="_Toc73979916"/>
      <w:bookmarkStart w:id="16535" w:name="_Toc88650640"/>
    </w:p>
    <w:p w14:paraId="2D8A528C" w14:textId="77777777" w:rsidR="000C6867" w:rsidRDefault="000C6867" w:rsidP="009873D1">
      <w:pPr>
        <w:pStyle w:val="Heading4"/>
        <w:rPr>
          <w:rFonts w:eastAsia="Batang"/>
        </w:rPr>
      </w:pPr>
      <w:bookmarkStart w:id="16536" w:name="_CR9_3_1_198"/>
      <w:bookmarkStart w:id="16537" w:name="_Toc99123598"/>
      <w:bookmarkStart w:id="16538" w:name="_Toc99662403"/>
      <w:bookmarkStart w:id="16539" w:name="_Toc105152470"/>
      <w:bookmarkStart w:id="16540" w:name="_Toc105174276"/>
      <w:bookmarkStart w:id="16541" w:name="_Toc106109274"/>
      <w:bookmarkStart w:id="16542" w:name="_Toc107409732"/>
      <w:bookmarkStart w:id="16543" w:name="_Toc112756921"/>
      <w:bookmarkStart w:id="16544" w:name="_Toc209706668"/>
      <w:bookmarkEnd w:id="16536"/>
      <w:r>
        <w:rPr>
          <w:rFonts w:eastAsia="Batang"/>
        </w:rPr>
        <w:t>9.3.1.198</w:t>
      </w:r>
      <w:r>
        <w:rPr>
          <w:rFonts w:eastAsia="Batang"/>
        </w:rPr>
        <w:tab/>
        <w:t>E-UTRAN Cell Capacity Class Value</w:t>
      </w:r>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7"/>
      <w:bookmarkEnd w:id="16538"/>
      <w:bookmarkEnd w:id="16539"/>
      <w:bookmarkEnd w:id="16540"/>
      <w:bookmarkEnd w:id="16541"/>
      <w:bookmarkEnd w:id="16542"/>
      <w:bookmarkEnd w:id="16543"/>
      <w:bookmarkEnd w:id="16544"/>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545"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545"/>
    </w:tbl>
    <w:p w14:paraId="30503E6A" w14:textId="77777777" w:rsidR="000C6867" w:rsidRDefault="000C6867" w:rsidP="000C6867"/>
    <w:p w14:paraId="11772C8C" w14:textId="77777777" w:rsidR="000C6867" w:rsidRDefault="000C6867" w:rsidP="009873D1">
      <w:pPr>
        <w:pStyle w:val="Heading4"/>
        <w:rPr>
          <w:rFonts w:eastAsia="Batang"/>
        </w:rPr>
      </w:pPr>
      <w:bookmarkStart w:id="16546" w:name="_CR9_3_1_199"/>
      <w:bookmarkStart w:id="16547" w:name="_Toc20954510"/>
      <w:bookmarkStart w:id="16548" w:name="_Toc29902515"/>
      <w:bookmarkStart w:id="16549" w:name="_Toc29906519"/>
      <w:bookmarkStart w:id="16550" w:name="_Toc36550509"/>
      <w:bookmarkStart w:id="16551" w:name="_Toc45104266"/>
      <w:bookmarkStart w:id="16552" w:name="_Toc45227762"/>
      <w:bookmarkStart w:id="16553" w:name="_Toc45891576"/>
      <w:bookmarkStart w:id="16554" w:name="_Toc51764220"/>
      <w:bookmarkStart w:id="16555" w:name="_Toc56528221"/>
      <w:bookmarkStart w:id="16556" w:name="_Toc64382188"/>
      <w:bookmarkStart w:id="16557" w:name="_Toc66283763"/>
      <w:bookmarkStart w:id="16558" w:name="_Toc67911139"/>
      <w:bookmarkStart w:id="16559" w:name="_Toc73979917"/>
      <w:bookmarkStart w:id="16560" w:name="_Toc88650641"/>
      <w:bookmarkStart w:id="16561" w:name="_Toc99123599"/>
      <w:bookmarkStart w:id="16562" w:name="_Toc99662404"/>
      <w:bookmarkStart w:id="16563" w:name="_Toc105152471"/>
      <w:bookmarkStart w:id="16564" w:name="_Toc105174277"/>
      <w:bookmarkStart w:id="16565" w:name="_Toc106109275"/>
      <w:bookmarkStart w:id="16566" w:name="_Toc107409733"/>
      <w:bookmarkStart w:id="16567" w:name="_Toc112756922"/>
      <w:bookmarkStart w:id="16568" w:name="_Toc209706669"/>
      <w:bookmarkEnd w:id="16546"/>
      <w:r>
        <w:rPr>
          <w:rFonts w:eastAsia="Batang"/>
        </w:rPr>
        <w:t>9.3.1.199</w:t>
      </w:r>
      <w:r>
        <w:rPr>
          <w:rFonts w:eastAsia="Batang"/>
        </w:rPr>
        <w:tab/>
        <w:t>E-UTRAN Capacity Value</w:t>
      </w:r>
      <w:bookmarkEnd w:id="16547"/>
      <w:bookmarkEnd w:id="16548"/>
      <w:bookmarkEnd w:id="16549"/>
      <w:bookmarkEnd w:id="16550"/>
      <w:bookmarkEnd w:id="16551"/>
      <w:bookmarkEnd w:id="16552"/>
      <w:bookmarkEnd w:id="16553"/>
      <w:bookmarkEnd w:id="16554"/>
      <w:bookmarkEnd w:id="16555"/>
      <w:bookmarkEnd w:id="16556"/>
      <w:bookmarkEnd w:id="16557"/>
      <w:bookmarkEnd w:id="16558"/>
      <w:bookmarkEnd w:id="16559"/>
      <w:bookmarkEnd w:id="16560"/>
      <w:bookmarkEnd w:id="16561"/>
      <w:bookmarkEnd w:id="16562"/>
      <w:bookmarkEnd w:id="16563"/>
      <w:bookmarkEnd w:id="16564"/>
      <w:bookmarkEnd w:id="16565"/>
      <w:bookmarkEnd w:id="16566"/>
      <w:bookmarkEnd w:id="16567"/>
      <w:bookmarkEnd w:id="16568"/>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569"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569"/>
    </w:tbl>
    <w:p w14:paraId="4F1CD3BA" w14:textId="77777777" w:rsidR="000C6867" w:rsidRDefault="000C6867" w:rsidP="000C6867"/>
    <w:p w14:paraId="1FF35912" w14:textId="77777777" w:rsidR="000C6867" w:rsidRDefault="000C6867" w:rsidP="009873D1">
      <w:pPr>
        <w:pStyle w:val="Heading4"/>
        <w:rPr>
          <w:rFonts w:eastAsia="Batang"/>
        </w:rPr>
      </w:pPr>
      <w:bookmarkStart w:id="16570" w:name="_CR9_3_1_200"/>
      <w:bookmarkStart w:id="16571" w:name="_Toc20954500"/>
      <w:bookmarkStart w:id="16572" w:name="_Toc29902505"/>
      <w:bookmarkStart w:id="16573" w:name="_Toc29906509"/>
      <w:bookmarkStart w:id="16574" w:name="_Toc36550499"/>
      <w:bookmarkStart w:id="16575" w:name="_Toc45104256"/>
      <w:bookmarkStart w:id="16576" w:name="_Toc45227752"/>
      <w:bookmarkStart w:id="16577" w:name="_Toc45891566"/>
      <w:bookmarkStart w:id="16578" w:name="_Toc51764210"/>
      <w:bookmarkStart w:id="16579" w:name="_Toc56528211"/>
      <w:bookmarkStart w:id="16580" w:name="_Toc64382178"/>
      <w:bookmarkStart w:id="16581" w:name="_Toc66283753"/>
      <w:bookmarkStart w:id="16582" w:name="_Toc67911129"/>
      <w:bookmarkStart w:id="16583" w:name="_Toc73979907"/>
      <w:bookmarkStart w:id="16584" w:name="_Toc88650631"/>
      <w:bookmarkStart w:id="16585" w:name="_Toc99123600"/>
      <w:bookmarkStart w:id="16586" w:name="_Toc99662405"/>
      <w:bookmarkStart w:id="16587" w:name="_Toc105152472"/>
      <w:bookmarkStart w:id="16588" w:name="_Toc105174278"/>
      <w:bookmarkStart w:id="16589" w:name="_Toc106109276"/>
      <w:bookmarkStart w:id="16590" w:name="_Toc107409734"/>
      <w:bookmarkStart w:id="16591" w:name="_Toc112756923"/>
      <w:bookmarkStart w:id="16592" w:name="_Toc209706670"/>
      <w:bookmarkEnd w:id="16570"/>
      <w:r>
        <w:rPr>
          <w:rFonts w:eastAsia="Batang"/>
        </w:rPr>
        <w:t>9.3.1.200</w:t>
      </w:r>
      <w:r>
        <w:rPr>
          <w:rFonts w:eastAsia="Batang"/>
        </w:rPr>
        <w:tab/>
        <w:t>E-UTRAN Radio Resource Status</w:t>
      </w:r>
      <w:bookmarkEnd w:id="16571"/>
      <w:bookmarkEnd w:id="16572"/>
      <w:bookmarkEnd w:id="16573"/>
      <w:bookmarkEnd w:id="16574"/>
      <w:bookmarkEnd w:id="16575"/>
      <w:bookmarkEnd w:id="16576"/>
      <w:bookmarkEnd w:id="16577"/>
      <w:bookmarkEnd w:id="16578"/>
      <w:bookmarkEnd w:id="16579"/>
      <w:bookmarkEnd w:id="16580"/>
      <w:bookmarkEnd w:id="16581"/>
      <w:bookmarkEnd w:id="16582"/>
      <w:bookmarkEnd w:id="16583"/>
      <w:bookmarkEnd w:id="16584"/>
      <w:bookmarkEnd w:id="16585"/>
      <w:bookmarkEnd w:id="16586"/>
      <w:bookmarkEnd w:id="16587"/>
      <w:bookmarkEnd w:id="16588"/>
      <w:bookmarkEnd w:id="16589"/>
      <w:bookmarkEnd w:id="16590"/>
      <w:bookmarkEnd w:id="16591"/>
      <w:bookmarkEnd w:id="16592"/>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593" w:name="_Hlk44423291"/>
      <w:bookmarkStart w:id="16594" w:name="_Toc14207856"/>
      <w:bookmarkStart w:id="16595" w:name="_Toc44497639"/>
      <w:bookmarkStart w:id="16596" w:name="_Toc45108027"/>
      <w:bookmarkStart w:id="16597" w:name="_Toc45901647"/>
      <w:bookmarkStart w:id="16598" w:name="_Toc51850727"/>
      <w:bookmarkStart w:id="16599" w:name="_Toc56693730"/>
      <w:bookmarkStart w:id="16600" w:name="_Toc64447273"/>
      <w:bookmarkStart w:id="16601" w:name="_Toc66286767"/>
      <w:bookmarkStart w:id="16602" w:name="_Toc74151462"/>
      <w:bookmarkStart w:id="16603" w:name="_Toc88653935"/>
    </w:p>
    <w:p w14:paraId="5377C3AF" w14:textId="314309A3" w:rsidR="000C6867" w:rsidRPr="000C374A" w:rsidRDefault="000C6867" w:rsidP="000C6867">
      <w:pPr>
        <w:pStyle w:val="Heading4"/>
        <w:rPr>
          <w:lang w:val="fr-FR"/>
        </w:rPr>
      </w:pPr>
      <w:bookmarkStart w:id="16604" w:name="_CR9_3_1_201"/>
      <w:bookmarkStart w:id="16605" w:name="_Toc99123601"/>
      <w:bookmarkStart w:id="16606" w:name="_Toc99662406"/>
      <w:bookmarkStart w:id="16607" w:name="_Toc105152473"/>
      <w:bookmarkStart w:id="16608" w:name="_Toc105174279"/>
      <w:bookmarkStart w:id="16609" w:name="_Toc106109277"/>
      <w:bookmarkStart w:id="16610" w:name="_Toc107409735"/>
      <w:bookmarkStart w:id="16611" w:name="_Toc112756924"/>
      <w:bookmarkStart w:id="16612" w:name="_Toc209706671"/>
      <w:bookmarkEnd w:id="16593"/>
      <w:bookmarkEnd w:id="16604"/>
      <w:r>
        <w:rPr>
          <w:rFonts w:eastAsia="Batang"/>
        </w:rPr>
        <w:t>9.3.1.201</w:t>
      </w:r>
      <w:r w:rsidRPr="000C374A">
        <w:rPr>
          <w:lang w:val="fr-FR"/>
        </w:rPr>
        <w:tab/>
      </w:r>
      <w:r w:rsidR="00C51BDE">
        <w:rPr>
          <w:lang w:val="fr-FR"/>
        </w:rPr>
        <w:t>Void</w:t>
      </w:r>
      <w:bookmarkEnd w:id="16594"/>
      <w:bookmarkEnd w:id="16595"/>
      <w:bookmarkEnd w:id="16596"/>
      <w:bookmarkEnd w:id="16597"/>
      <w:bookmarkEnd w:id="16598"/>
      <w:bookmarkEnd w:id="16599"/>
      <w:bookmarkEnd w:id="16600"/>
      <w:bookmarkEnd w:id="16601"/>
      <w:bookmarkEnd w:id="16602"/>
      <w:bookmarkEnd w:id="16603"/>
      <w:bookmarkEnd w:id="16605"/>
      <w:bookmarkEnd w:id="16606"/>
      <w:bookmarkEnd w:id="16607"/>
      <w:bookmarkEnd w:id="16608"/>
      <w:bookmarkEnd w:id="16609"/>
      <w:bookmarkEnd w:id="16610"/>
      <w:bookmarkEnd w:id="16611"/>
      <w:bookmarkEnd w:id="16612"/>
    </w:p>
    <w:p w14:paraId="747D6521" w14:textId="447308FD" w:rsidR="000C6867" w:rsidRPr="0004367D" w:rsidRDefault="000C6867" w:rsidP="000C6867">
      <w:pPr>
        <w:pStyle w:val="Heading4"/>
        <w:rPr>
          <w:rFonts w:eastAsia="Batang"/>
        </w:rPr>
      </w:pPr>
      <w:bookmarkStart w:id="16613" w:name="_CR9_3_1_202"/>
      <w:bookmarkStart w:id="16614" w:name="_Toc14207857"/>
      <w:bookmarkStart w:id="16615" w:name="_Toc44497640"/>
      <w:bookmarkStart w:id="16616" w:name="_Toc45108028"/>
      <w:bookmarkStart w:id="16617" w:name="_Toc45901648"/>
      <w:bookmarkStart w:id="16618" w:name="_Toc51850728"/>
      <w:bookmarkStart w:id="16619" w:name="_Toc56693731"/>
      <w:bookmarkStart w:id="16620" w:name="_Toc64447274"/>
      <w:bookmarkStart w:id="16621" w:name="_Toc66286768"/>
      <w:bookmarkStart w:id="16622" w:name="_Toc74151463"/>
      <w:bookmarkStart w:id="16623" w:name="_Toc88653936"/>
      <w:bookmarkStart w:id="16624" w:name="_Toc99123602"/>
      <w:bookmarkStart w:id="16625" w:name="_Toc99662407"/>
      <w:bookmarkStart w:id="16626" w:name="_Toc105152474"/>
      <w:bookmarkStart w:id="16627" w:name="_Toc105174280"/>
      <w:bookmarkStart w:id="16628" w:name="_Toc106109278"/>
      <w:bookmarkStart w:id="16629" w:name="_Toc107409736"/>
      <w:bookmarkStart w:id="16630" w:name="_Toc112756925"/>
      <w:bookmarkStart w:id="16631" w:name="_Toc209706672"/>
      <w:bookmarkEnd w:id="16613"/>
      <w:r>
        <w:rPr>
          <w:rFonts w:eastAsia="Batang"/>
        </w:rPr>
        <w:t>9.3.1.202</w:t>
      </w:r>
      <w:r>
        <w:rPr>
          <w:lang w:val="fr-FR"/>
        </w:rPr>
        <w:tab/>
      </w:r>
      <w:r w:rsidR="00C51BDE">
        <w:rPr>
          <w:lang w:val="fr-FR"/>
        </w:rPr>
        <w:t>Void</w:t>
      </w:r>
      <w:bookmarkEnd w:id="16614"/>
      <w:bookmarkEnd w:id="16615"/>
      <w:bookmarkEnd w:id="16616"/>
      <w:bookmarkEnd w:id="16617"/>
      <w:bookmarkEnd w:id="16618"/>
      <w:bookmarkEnd w:id="16619"/>
      <w:bookmarkEnd w:id="16620"/>
      <w:bookmarkEnd w:id="16621"/>
      <w:bookmarkEnd w:id="16622"/>
      <w:bookmarkEnd w:id="16623"/>
      <w:bookmarkEnd w:id="16624"/>
      <w:bookmarkEnd w:id="16625"/>
      <w:bookmarkEnd w:id="16626"/>
      <w:bookmarkEnd w:id="16627"/>
      <w:bookmarkEnd w:id="16628"/>
      <w:bookmarkEnd w:id="16629"/>
      <w:bookmarkEnd w:id="16630"/>
      <w:bookmarkEnd w:id="16631"/>
    </w:p>
    <w:p w14:paraId="0A273581" w14:textId="1AD61E29" w:rsidR="000C6867" w:rsidRPr="000C374A" w:rsidRDefault="000C6867" w:rsidP="000C6867">
      <w:pPr>
        <w:pStyle w:val="Heading4"/>
        <w:rPr>
          <w:lang w:val="fr-FR"/>
        </w:rPr>
      </w:pPr>
      <w:bookmarkStart w:id="16632" w:name="_CR9_3_1_203"/>
      <w:bookmarkStart w:id="16633" w:name="_Toc14207858"/>
      <w:bookmarkStart w:id="16634" w:name="_Toc44497641"/>
      <w:bookmarkStart w:id="16635" w:name="_Toc45108029"/>
      <w:bookmarkStart w:id="16636" w:name="_Toc45901649"/>
      <w:bookmarkStart w:id="16637" w:name="_Toc51850729"/>
      <w:bookmarkStart w:id="16638" w:name="_Toc56693732"/>
      <w:bookmarkStart w:id="16639" w:name="_Toc64447275"/>
      <w:bookmarkStart w:id="16640" w:name="_Toc66286769"/>
      <w:bookmarkStart w:id="16641" w:name="_Toc74151464"/>
      <w:bookmarkStart w:id="16642" w:name="_Toc88653937"/>
      <w:bookmarkStart w:id="16643" w:name="_Toc99123603"/>
      <w:bookmarkStart w:id="16644" w:name="_Toc99662408"/>
      <w:bookmarkStart w:id="16645" w:name="_Toc105152475"/>
      <w:bookmarkStart w:id="16646" w:name="_Toc105174281"/>
      <w:bookmarkStart w:id="16647" w:name="_Toc106109279"/>
      <w:bookmarkStart w:id="16648" w:name="_Toc107409737"/>
      <w:bookmarkStart w:id="16649" w:name="_Toc112756926"/>
      <w:bookmarkStart w:id="16650" w:name="_Toc209706673"/>
      <w:bookmarkEnd w:id="16632"/>
      <w:r>
        <w:rPr>
          <w:rFonts w:eastAsia="Batang"/>
        </w:rPr>
        <w:t>9.3.1.203</w:t>
      </w:r>
      <w:r>
        <w:rPr>
          <w:lang w:val="fr-FR"/>
        </w:rPr>
        <w:tab/>
      </w:r>
      <w:r w:rsidR="00C51BDE">
        <w:rPr>
          <w:lang w:val="fr-FR"/>
        </w:rPr>
        <w:t>Void</w:t>
      </w:r>
      <w:bookmarkEnd w:id="16633"/>
      <w:bookmarkEnd w:id="16634"/>
      <w:bookmarkEnd w:id="16635"/>
      <w:bookmarkEnd w:id="16636"/>
      <w:bookmarkEnd w:id="16637"/>
      <w:bookmarkEnd w:id="16638"/>
      <w:bookmarkEnd w:id="16639"/>
      <w:bookmarkEnd w:id="16640"/>
      <w:bookmarkEnd w:id="16641"/>
      <w:bookmarkEnd w:id="16642"/>
      <w:bookmarkEnd w:id="16643"/>
      <w:bookmarkEnd w:id="16644"/>
      <w:bookmarkEnd w:id="16645"/>
      <w:bookmarkEnd w:id="16646"/>
      <w:bookmarkEnd w:id="16647"/>
      <w:bookmarkEnd w:id="16648"/>
      <w:bookmarkEnd w:id="16649"/>
      <w:bookmarkEnd w:id="16650"/>
    </w:p>
    <w:p w14:paraId="034FEB68" w14:textId="1866BB2F" w:rsidR="000C6867" w:rsidRPr="000C374A" w:rsidRDefault="000C6867" w:rsidP="000C6867">
      <w:pPr>
        <w:pStyle w:val="Heading4"/>
        <w:rPr>
          <w:lang w:val="fr-FR"/>
        </w:rPr>
      </w:pPr>
      <w:bookmarkStart w:id="16651" w:name="_CR9_3_1_204"/>
      <w:bookmarkStart w:id="16652" w:name="_Toc14207859"/>
      <w:bookmarkStart w:id="16653" w:name="_Toc44497642"/>
      <w:bookmarkStart w:id="16654" w:name="_Toc45108030"/>
      <w:bookmarkStart w:id="16655" w:name="_Toc45901650"/>
      <w:bookmarkStart w:id="16656" w:name="_Toc51850730"/>
      <w:bookmarkStart w:id="16657" w:name="_Toc56693733"/>
      <w:bookmarkStart w:id="16658" w:name="_Toc64447276"/>
      <w:bookmarkStart w:id="16659" w:name="_Toc66286770"/>
      <w:bookmarkStart w:id="16660" w:name="_Toc74151465"/>
      <w:bookmarkStart w:id="16661" w:name="_Toc88653938"/>
      <w:bookmarkStart w:id="16662" w:name="_Toc99123604"/>
      <w:bookmarkStart w:id="16663" w:name="_Toc99662409"/>
      <w:bookmarkStart w:id="16664" w:name="_Toc105152476"/>
      <w:bookmarkStart w:id="16665" w:name="_Toc105174282"/>
      <w:bookmarkStart w:id="16666" w:name="_Toc106109280"/>
      <w:bookmarkStart w:id="16667" w:name="_Toc107409738"/>
      <w:bookmarkStart w:id="16668" w:name="_Toc112756927"/>
      <w:bookmarkStart w:id="16669" w:name="_Toc209706674"/>
      <w:bookmarkEnd w:id="16651"/>
      <w:r>
        <w:rPr>
          <w:rFonts w:eastAsia="Batang"/>
        </w:rPr>
        <w:t>9.3.1.204</w:t>
      </w:r>
      <w:r>
        <w:rPr>
          <w:lang w:val="fr-FR"/>
        </w:rPr>
        <w:tab/>
      </w:r>
      <w:r w:rsidR="00C51BDE">
        <w:rPr>
          <w:lang w:val="fr-FR"/>
        </w:rPr>
        <w:t>Void</w:t>
      </w:r>
      <w:bookmarkEnd w:id="16652"/>
      <w:bookmarkEnd w:id="16653"/>
      <w:bookmarkEnd w:id="16654"/>
      <w:bookmarkEnd w:id="16655"/>
      <w:bookmarkEnd w:id="16656"/>
      <w:bookmarkEnd w:id="16657"/>
      <w:bookmarkEnd w:id="16658"/>
      <w:bookmarkEnd w:id="16659"/>
      <w:bookmarkEnd w:id="16660"/>
      <w:bookmarkEnd w:id="16661"/>
      <w:bookmarkEnd w:id="16662"/>
      <w:bookmarkEnd w:id="16663"/>
      <w:bookmarkEnd w:id="16664"/>
      <w:bookmarkEnd w:id="16665"/>
      <w:bookmarkEnd w:id="16666"/>
      <w:bookmarkEnd w:id="16667"/>
      <w:bookmarkEnd w:id="16668"/>
      <w:bookmarkEnd w:id="16669"/>
    </w:p>
    <w:p w14:paraId="7BE6F47C" w14:textId="77777777" w:rsidR="000C6867" w:rsidRDefault="000C6867" w:rsidP="000C6867">
      <w:pPr>
        <w:pStyle w:val="Heading4"/>
        <w:rPr>
          <w:lang w:val="fr-FR"/>
        </w:rPr>
      </w:pPr>
      <w:bookmarkStart w:id="16670" w:name="_CR9_3_1_205"/>
      <w:bookmarkStart w:id="16671" w:name="_Toc99123605"/>
      <w:bookmarkStart w:id="16672" w:name="_Toc99662410"/>
      <w:bookmarkStart w:id="16673" w:name="_Toc105152477"/>
      <w:bookmarkStart w:id="16674" w:name="_Toc105174283"/>
      <w:bookmarkStart w:id="16675" w:name="_Toc106109281"/>
      <w:bookmarkStart w:id="16676" w:name="_Toc107409739"/>
      <w:bookmarkStart w:id="16677" w:name="_Toc112756928"/>
      <w:bookmarkStart w:id="16678" w:name="_Toc209706675"/>
      <w:bookmarkEnd w:id="16670"/>
      <w:r>
        <w:rPr>
          <w:rFonts w:eastAsia="Batang"/>
        </w:rPr>
        <w:t>9.3.1.205</w:t>
      </w:r>
      <w:r>
        <w:rPr>
          <w:lang w:val="fr-FR"/>
        </w:rPr>
        <w:tab/>
        <w:t>NR Radio Resource Status</w:t>
      </w:r>
      <w:bookmarkEnd w:id="16671"/>
      <w:bookmarkEnd w:id="16672"/>
      <w:bookmarkEnd w:id="16673"/>
      <w:bookmarkEnd w:id="16674"/>
      <w:bookmarkEnd w:id="16675"/>
      <w:bookmarkEnd w:id="16676"/>
      <w:bookmarkEnd w:id="16677"/>
      <w:bookmarkEnd w:id="16678"/>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679" w:name="_CR9_3_1_206"/>
      <w:bookmarkStart w:id="16680" w:name="_Toc99123606"/>
      <w:bookmarkStart w:id="16681" w:name="_Toc99662411"/>
      <w:bookmarkStart w:id="16682" w:name="_Toc105152478"/>
      <w:bookmarkStart w:id="16683" w:name="_Toc105174284"/>
      <w:bookmarkStart w:id="16684" w:name="_Toc106109282"/>
      <w:bookmarkStart w:id="16685" w:name="_Toc107409740"/>
      <w:bookmarkStart w:id="16686" w:name="_Toc112756929"/>
      <w:bookmarkStart w:id="16687" w:name="_Toc209706676"/>
      <w:bookmarkEnd w:id="16679"/>
      <w:r w:rsidRPr="001F5312">
        <w:t>9.3.1.</w:t>
      </w:r>
      <w:r>
        <w:t>206</w:t>
      </w:r>
      <w:r w:rsidRPr="001F5312">
        <w:tab/>
        <w:t>MBS Session ID</w:t>
      </w:r>
      <w:bookmarkEnd w:id="16680"/>
      <w:bookmarkEnd w:id="16681"/>
      <w:bookmarkEnd w:id="16682"/>
      <w:bookmarkEnd w:id="16683"/>
      <w:bookmarkEnd w:id="16684"/>
      <w:bookmarkEnd w:id="16685"/>
      <w:bookmarkEnd w:id="16686"/>
      <w:bookmarkEnd w:id="16687"/>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688" w:name="_CR9_3_1_207"/>
      <w:bookmarkStart w:id="16689" w:name="_Toc99123607"/>
      <w:bookmarkStart w:id="16690" w:name="_Toc99662412"/>
      <w:bookmarkStart w:id="16691" w:name="_Toc105152479"/>
      <w:bookmarkStart w:id="16692" w:name="_Toc105174285"/>
      <w:bookmarkStart w:id="16693" w:name="_Toc106109283"/>
      <w:bookmarkStart w:id="16694" w:name="_Toc107409741"/>
      <w:bookmarkStart w:id="16695" w:name="_Toc112756930"/>
      <w:bookmarkStart w:id="16696" w:name="_Toc209706677"/>
      <w:bookmarkEnd w:id="16688"/>
      <w:r w:rsidRPr="001F5312">
        <w:t>9.3.1.</w:t>
      </w:r>
      <w:r>
        <w:t>207</w:t>
      </w:r>
      <w:r w:rsidRPr="001F5312">
        <w:tab/>
        <w:t>MBS Area Session ID</w:t>
      </w:r>
      <w:bookmarkEnd w:id="16689"/>
      <w:bookmarkEnd w:id="16690"/>
      <w:bookmarkEnd w:id="16691"/>
      <w:bookmarkEnd w:id="16692"/>
      <w:bookmarkEnd w:id="16693"/>
      <w:bookmarkEnd w:id="16694"/>
      <w:bookmarkEnd w:id="16695"/>
      <w:bookmarkEnd w:id="16696"/>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697" w:name="_CR9_3_1_208"/>
      <w:bookmarkStart w:id="16698" w:name="_Toc99123608"/>
      <w:bookmarkStart w:id="16699" w:name="_Toc99662413"/>
      <w:bookmarkStart w:id="16700" w:name="_Toc105152480"/>
      <w:bookmarkStart w:id="16701" w:name="_Toc105174286"/>
      <w:bookmarkStart w:id="16702" w:name="_Toc106109284"/>
      <w:bookmarkStart w:id="16703" w:name="_Toc107409742"/>
      <w:bookmarkStart w:id="16704" w:name="_Toc112756931"/>
      <w:bookmarkStart w:id="16705" w:name="_Toc209706678"/>
      <w:bookmarkEnd w:id="16697"/>
      <w:r w:rsidRPr="001F5312">
        <w:t>9.3.1.</w:t>
      </w:r>
      <w:r>
        <w:t>208</w:t>
      </w:r>
      <w:r w:rsidRPr="001F5312">
        <w:tab/>
      </w:r>
      <w:r w:rsidRPr="001F5312">
        <w:rPr>
          <w:lang w:eastAsia="en-GB"/>
        </w:rPr>
        <w:t>MBS Service Area</w:t>
      </w:r>
      <w:bookmarkEnd w:id="16698"/>
      <w:bookmarkEnd w:id="16699"/>
      <w:bookmarkEnd w:id="16700"/>
      <w:bookmarkEnd w:id="16701"/>
      <w:bookmarkEnd w:id="16702"/>
      <w:bookmarkEnd w:id="16703"/>
      <w:bookmarkEnd w:id="16704"/>
      <w:bookmarkEnd w:id="16705"/>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706" w:name="_CR9_3_1_209"/>
      <w:bookmarkStart w:id="16707" w:name="_Toc99123609"/>
      <w:bookmarkStart w:id="16708" w:name="_Toc99662414"/>
      <w:bookmarkStart w:id="16709" w:name="_Toc105152481"/>
      <w:bookmarkStart w:id="16710" w:name="_Toc105174287"/>
      <w:bookmarkStart w:id="16711" w:name="_Toc106109285"/>
      <w:bookmarkStart w:id="16712" w:name="_Toc107409743"/>
      <w:bookmarkStart w:id="16713" w:name="_Toc112756932"/>
      <w:bookmarkStart w:id="16714" w:name="_Toc209706679"/>
      <w:bookmarkEnd w:id="16706"/>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707"/>
      <w:bookmarkEnd w:id="16708"/>
      <w:bookmarkEnd w:id="16709"/>
      <w:bookmarkEnd w:id="16710"/>
      <w:bookmarkEnd w:id="16711"/>
      <w:bookmarkEnd w:id="16712"/>
      <w:bookmarkEnd w:id="16713"/>
      <w:bookmarkEnd w:id="16714"/>
    </w:p>
    <w:p w14:paraId="7B8615A3" w14:textId="77777777" w:rsidR="00F745AE" w:rsidRPr="00BB36FF" w:rsidRDefault="006F781C" w:rsidP="00F745AE">
      <w:pPr>
        <w:rPr>
          <w:rFonts w:eastAsia="MS Mincho"/>
          <w:lang w:val="en-US"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745AE" w:rsidRPr="001F5312" w14:paraId="44FECB6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6A865A59" w14:textId="77777777" w:rsidR="00F745AE" w:rsidRPr="001F5312" w:rsidRDefault="00F745AE" w:rsidP="00EF453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F44E877" w14:textId="77777777" w:rsidR="00F745AE" w:rsidRPr="001F5312" w:rsidRDefault="00F745AE" w:rsidP="00EF4535">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96F8CB" w14:textId="77777777" w:rsidR="00F745AE" w:rsidRPr="001F5312" w:rsidRDefault="00F745AE" w:rsidP="00EF453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27D35C3D" w14:textId="77777777" w:rsidR="00F745AE" w:rsidRPr="001F5312" w:rsidRDefault="00F745AE" w:rsidP="00EF453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286577D" w14:textId="77777777" w:rsidR="00F745AE" w:rsidRPr="001F5312" w:rsidRDefault="00F745AE" w:rsidP="00EF4535">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26D7539E" w14:textId="77777777" w:rsidR="00F745AE" w:rsidRPr="001F5312" w:rsidRDefault="00F745AE" w:rsidP="00EF4535">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DAF9BF5" w14:textId="77777777" w:rsidR="00F745AE" w:rsidRPr="001F5312" w:rsidRDefault="00F745AE" w:rsidP="00EF4535">
            <w:pPr>
              <w:pStyle w:val="TAH"/>
              <w:rPr>
                <w:lang w:eastAsia="ja-JP"/>
              </w:rPr>
            </w:pPr>
            <w:r w:rsidRPr="007E6CCB">
              <w:rPr>
                <w:rFonts w:eastAsia="DengXian"/>
                <w:lang w:eastAsia="ja-JP"/>
              </w:rPr>
              <w:t>Assigned Criticality</w:t>
            </w:r>
          </w:p>
        </w:tc>
      </w:tr>
      <w:tr w:rsidR="00F745AE" w:rsidRPr="001F5312" w14:paraId="5E3ABC76"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7DCD7671" w14:textId="77777777" w:rsidR="00F745AE" w:rsidRPr="001F5312" w:rsidRDefault="00F745AE" w:rsidP="00EF4535">
            <w:pPr>
              <w:pStyle w:val="TAL"/>
              <w:rPr>
                <w:b/>
                <w:lang w:eastAsia="ja-JP"/>
              </w:rPr>
            </w:pPr>
            <w:r w:rsidRPr="00BB36FF">
              <w:rPr>
                <w:lang w:eastAsia="ja-JP"/>
              </w:rPr>
              <w:t>MBS Service Area Cell List</w:t>
            </w:r>
          </w:p>
        </w:tc>
        <w:tc>
          <w:tcPr>
            <w:tcW w:w="1020" w:type="dxa"/>
            <w:tcBorders>
              <w:top w:val="single" w:sz="4" w:space="0" w:color="auto"/>
              <w:left w:val="single" w:sz="4" w:space="0" w:color="auto"/>
              <w:bottom w:val="single" w:sz="4" w:space="0" w:color="auto"/>
              <w:right w:val="single" w:sz="4" w:space="0" w:color="auto"/>
            </w:tcBorders>
          </w:tcPr>
          <w:p w14:paraId="4E45D951"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AED376" w14:textId="77777777" w:rsidR="00F745AE" w:rsidRPr="001F5312" w:rsidRDefault="00F745AE" w:rsidP="00EF4535">
            <w:pPr>
              <w:pStyle w:val="TAL"/>
              <w:rPr>
                <w:i/>
                <w:lang w:eastAsia="ja-JP"/>
              </w:rPr>
            </w:pPr>
            <w:r w:rsidRPr="00BB36FF">
              <w:rPr>
                <w:i/>
                <w:lang w:eastAsia="ja-JP"/>
              </w:rPr>
              <w:t>0..&lt;maxnoofCellsforMBS&gt;</w:t>
            </w:r>
          </w:p>
        </w:tc>
        <w:tc>
          <w:tcPr>
            <w:tcW w:w="1587" w:type="dxa"/>
            <w:tcBorders>
              <w:top w:val="single" w:sz="4" w:space="0" w:color="auto"/>
              <w:left w:val="single" w:sz="4" w:space="0" w:color="auto"/>
              <w:bottom w:val="single" w:sz="4" w:space="0" w:color="auto"/>
              <w:right w:val="single" w:sz="4" w:space="0" w:color="auto"/>
            </w:tcBorders>
          </w:tcPr>
          <w:p w14:paraId="15F34A4F"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176768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AD7A2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234CA1F" w14:textId="77777777" w:rsidR="00F745AE" w:rsidRPr="001F5312" w:rsidRDefault="00F745AE" w:rsidP="00EF4535">
            <w:pPr>
              <w:pStyle w:val="TAC"/>
              <w:rPr>
                <w:rFonts w:cs="Arial"/>
                <w:szCs w:val="18"/>
              </w:rPr>
            </w:pPr>
          </w:p>
        </w:tc>
      </w:tr>
      <w:tr w:rsidR="00F745AE" w:rsidRPr="001F5312" w14:paraId="3D9752A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E5CD35C" w14:textId="77777777" w:rsidR="00F745AE" w:rsidRPr="00AD36C2" w:rsidRDefault="00F745AE" w:rsidP="00EF4535">
            <w:pPr>
              <w:pStyle w:val="TAL"/>
              <w:ind w:leftChars="50" w:left="100"/>
              <w:rPr>
                <w:b/>
                <w:bCs/>
                <w:lang w:eastAsia="ja-JP"/>
              </w:rPr>
            </w:pPr>
            <w:r w:rsidRPr="00BB36FF">
              <w:rPr>
                <w:iCs/>
                <w:lang w:eastAsia="ja-JP"/>
              </w:rPr>
              <w:t>&gt;NR CGI</w:t>
            </w:r>
          </w:p>
        </w:tc>
        <w:tc>
          <w:tcPr>
            <w:tcW w:w="1020" w:type="dxa"/>
            <w:tcBorders>
              <w:top w:val="single" w:sz="4" w:space="0" w:color="auto"/>
              <w:left w:val="single" w:sz="4" w:space="0" w:color="auto"/>
              <w:bottom w:val="single" w:sz="4" w:space="0" w:color="auto"/>
              <w:right w:val="single" w:sz="4" w:space="0" w:color="auto"/>
            </w:tcBorders>
          </w:tcPr>
          <w:p w14:paraId="1A2537C2"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D8BDF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5FC277D" w14:textId="77777777" w:rsidR="00F745AE" w:rsidRPr="001F5312" w:rsidRDefault="00F745AE" w:rsidP="00EF4535">
            <w:pPr>
              <w:pStyle w:val="TAL"/>
              <w:rPr>
                <w:lang w:eastAsia="ja-JP"/>
              </w:rPr>
            </w:pPr>
            <w:r w:rsidRPr="00BB36FF">
              <w:rPr>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2583A4D4"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6571841"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64A5B25" w14:textId="77777777" w:rsidR="00F745AE" w:rsidRPr="001F5312" w:rsidRDefault="00F745AE" w:rsidP="00EF4535">
            <w:pPr>
              <w:pStyle w:val="TAC"/>
              <w:rPr>
                <w:rFonts w:cs="Arial"/>
                <w:szCs w:val="18"/>
              </w:rPr>
            </w:pPr>
          </w:p>
        </w:tc>
      </w:tr>
      <w:tr w:rsidR="00F745AE" w:rsidRPr="001F5312" w14:paraId="5E809A7B" w14:textId="77777777" w:rsidTr="00EF4535">
        <w:trPr>
          <w:trHeight w:val="196"/>
        </w:trPr>
        <w:tc>
          <w:tcPr>
            <w:tcW w:w="2268" w:type="dxa"/>
            <w:tcBorders>
              <w:top w:val="single" w:sz="4" w:space="0" w:color="auto"/>
              <w:left w:val="single" w:sz="4" w:space="0" w:color="auto"/>
              <w:bottom w:val="single" w:sz="4" w:space="0" w:color="auto"/>
              <w:right w:val="single" w:sz="4" w:space="0" w:color="auto"/>
            </w:tcBorders>
          </w:tcPr>
          <w:p w14:paraId="714A19E5" w14:textId="77777777" w:rsidR="00F745AE" w:rsidRPr="001F5312" w:rsidRDefault="00F745AE" w:rsidP="00EF4535">
            <w:pPr>
              <w:pStyle w:val="TAL"/>
              <w:rPr>
                <w:lang w:eastAsia="ja-JP"/>
              </w:rPr>
            </w:pPr>
            <w:r w:rsidRPr="00BB36FF">
              <w:rPr>
                <w:lang w:eastAsia="ja-JP"/>
              </w:rPr>
              <w:t>MBS Service Area TAI List</w:t>
            </w:r>
          </w:p>
        </w:tc>
        <w:tc>
          <w:tcPr>
            <w:tcW w:w="1020" w:type="dxa"/>
            <w:tcBorders>
              <w:top w:val="single" w:sz="4" w:space="0" w:color="auto"/>
              <w:left w:val="single" w:sz="4" w:space="0" w:color="auto"/>
              <w:bottom w:val="single" w:sz="4" w:space="0" w:color="auto"/>
              <w:right w:val="single" w:sz="4" w:space="0" w:color="auto"/>
            </w:tcBorders>
          </w:tcPr>
          <w:p w14:paraId="42D0487F"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B7A15F7" w14:textId="77777777" w:rsidR="00F745AE" w:rsidRPr="001F5312" w:rsidRDefault="00F745AE" w:rsidP="00EF4535">
            <w:pPr>
              <w:pStyle w:val="TAL"/>
              <w:rPr>
                <w:i/>
                <w:lang w:eastAsia="ja-JP"/>
              </w:rPr>
            </w:pPr>
            <w:r w:rsidRPr="00BB36FF">
              <w:rPr>
                <w:i/>
                <w:lang w:eastAsia="ja-JP"/>
              </w:rPr>
              <w:t>0..&lt;maxnoofTAIforMBS&gt;</w:t>
            </w:r>
          </w:p>
        </w:tc>
        <w:tc>
          <w:tcPr>
            <w:tcW w:w="1587" w:type="dxa"/>
            <w:tcBorders>
              <w:top w:val="single" w:sz="4" w:space="0" w:color="auto"/>
              <w:left w:val="single" w:sz="4" w:space="0" w:color="auto"/>
              <w:bottom w:val="single" w:sz="4" w:space="0" w:color="auto"/>
              <w:right w:val="single" w:sz="4" w:space="0" w:color="auto"/>
            </w:tcBorders>
          </w:tcPr>
          <w:p w14:paraId="25A978CD"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18C22AB"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281ADDED"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9C0A4D7" w14:textId="77777777" w:rsidR="00F745AE" w:rsidRPr="001F5312" w:rsidRDefault="00F745AE" w:rsidP="00EF4535">
            <w:pPr>
              <w:pStyle w:val="TAC"/>
              <w:rPr>
                <w:rFonts w:cs="Arial"/>
                <w:szCs w:val="18"/>
              </w:rPr>
            </w:pPr>
          </w:p>
        </w:tc>
      </w:tr>
      <w:tr w:rsidR="00F745AE" w:rsidRPr="001F5312" w14:paraId="46DA6471"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06B33A60" w14:textId="77777777" w:rsidR="00F745AE" w:rsidRPr="001F5312" w:rsidRDefault="00F745AE" w:rsidP="00EF4535">
            <w:pPr>
              <w:pStyle w:val="TAL"/>
              <w:ind w:leftChars="50" w:left="100"/>
              <w:rPr>
                <w:lang w:eastAsia="ja-JP"/>
              </w:rPr>
            </w:pPr>
            <w:r w:rsidRPr="00BB36FF">
              <w:rPr>
                <w:lang w:eastAsia="ja-JP"/>
              </w:rPr>
              <w:t xml:space="preserve">&gt;TAI </w:t>
            </w:r>
          </w:p>
        </w:tc>
        <w:tc>
          <w:tcPr>
            <w:tcW w:w="1020" w:type="dxa"/>
            <w:tcBorders>
              <w:top w:val="single" w:sz="4" w:space="0" w:color="auto"/>
              <w:left w:val="single" w:sz="4" w:space="0" w:color="auto"/>
              <w:bottom w:val="single" w:sz="4" w:space="0" w:color="auto"/>
              <w:right w:val="single" w:sz="4" w:space="0" w:color="auto"/>
            </w:tcBorders>
          </w:tcPr>
          <w:p w14:paraId="24D3389D" w14:textId="77777777" w:rsidR="00F745AE" w:rsidRPr="001F5312" w:rsidRDefault="00F745AE" w:rsidP="00EF4535">
            <w:pPr>
              <w:pStyle w:val="TAL"/>
              <w:rPr>
                <w:rFonts w:eastAsia="Batang"/>
                <w:lang w:eastAsia="ja-JP"/>
              </w:rPr>
            </w:pPr>
            <w:r w:rsidRPr="00BB36F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62F9A4D"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B3F6FCF" w14:textId="77777777" w:rsidR="00F745AE" w:rsidRPr="001F5312" w:rsidRDefault="00F745AE" w:rsidP="00EF4535">
            <w:pPr>
              <w:pStyle w:val="TAL"/>
              <w:rPr>
                <w:lang w:eastAsia="ja-JP"/>
              </w:rPr>
            </w:pPr>
            <w:r w:rsidRPr="00BB36FF">
              <w:rPr>
                <w:lang w:eastAsia="ja-JP"/>
              </w:rPr>
              <w:t xml:space="preserve">9.3.3.11 </w:t>
            </w:r>
          </w:p>
        </w:tc>
        <w:tc>
          <w:tcPr>
            <w:tcW w:w="1757" w:type="dxa"/>
            <w:tcBorders>
              <w:top w:val="single" w:sz="4" w:space="0" w:color="auto"/>
              <w:left w:val="single" w:sz="4" w:space="0" w:color="auto"/>
              <w:bottom w:val="single" w:sz="4" w:space="0" w:color="auto"/>
              <w:right w:val="single" w:sz="4" w:space="0" w:color="auto"/>
            </w:tcBorders>
          </w:tcPr>
          <w:p w14:paraId="4BB1515C"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C8B0552"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C57FEE5" w14:textId="77777777" w:rsidR="00F745AE" w:rsidRPr="001F5312" w:rsidRDefault="00F745AE" w:rsidP="00EF4535">
            <w:pPr>
              <w:pStyle w:val="TAC"/>
              <w:rPr>
                <w:rFonts w:cs="Arial"/>
                <w:szCs w:val="18"/>
              </w:rPr>
            </w:pPr>
          </w:p>
        </w:tc>
      </w:tr>
      <w:tr w:rsidR="00F745AE" w:rsidRPr="001F5312" w14:paraId="139BCC6C"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434C274E" w14:textId="77777777" w:rsidR="00F745AE" w:rsidRPr="00AD36C2" w:rsidRDefault="00F745AE" w:rsidP="00EF4535">
            <w:pPr>
              <w:pStyle w:val="TAL"/>
              <w:rPr>
                <w:b/>
                <w:bCs/>
                <w:lang w:eastAsia="ja-JP"/>
              </w:rPr>
            </w:pPr>
            <w:r w:rsidRPr="00F95DED">
              <w:rPr>
                <w:b/>
                <w:bCs/>
                <w:lang w:eastAsia="ja-JP"/>
              </w:rPr>
              <w:t>MBS Intended Service Area List</w:t>
            </w:r>
          </w:p>
        </w:tc>
        <w:tc>
          <w:tcPr>
            <w:tcW w:w="1020" w:type="dxa"/>
            <w:tcBorders>
              <w:top w:val="single" w:sz="4" w:space="0" w:color="auto"/>
              <w:left w:val="single" w:sz="4" w:space="0" w:color="auto"/>
              <w:bottom w:val="single" w:sz="4" w:space="0" w:color="auto"/>
              <w:right w:val="single" w:sz="4" w:space="0" w:color="auto"/>
            </w:tcBorders>
          </w:tcPr>
          <w:p w14:paraId="5B8CB686" w14:textId="77777777" w:rsidR="00F745AE" w:rsidRPr="001F5312" w:rsidRDefault="00F745AE" w:rsidP="00EF453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0430EB1" w14:textId="77777777" w:rsidR="00F745AE" w:rsidRPr="001F5312" w:rsidRDefault="00F745AE" w:rsidP="00EF4535">
            <w:pPr>
              <w:pStyle w:val="TAL"/>
              <w:rPr>
                <w:i/>
                <w:lang w:eastAsia="ja-JP"/>
              </w:rPr>
            </w:pPr>
            <w:r w:rsidRPr="00F33EEA">
              <w:rPr>
                <w:i/>
                <w:lang w:eastAsia="ja-JP"/>
              </w:rPr>
              <w:t>0..&lt;maxnoof</w:t>
            </w:r>
            <w:r w:rsidRPr="00F33EEA">
              <w:rPr>
                <w:rFonts w:hint="eastAsia"/>
                <w:i/>
                <w:lang w:eastAsia="ja-JP"/>
              </w:rPr>
              <w:t>Intended</w:t>
            </w:r>
            <w:r w:rsidRPr="00F33EEA">
              <w:rPr>
                <w:i/>
                <w:lang w:eastAsia="ja-JP"/>
              </w:rPr>
              <w:t>AreasforMBS&gt;</w:t>
            </w:r>
          </w:p>
        </w:tc>
        <w:tc>
          <w:tcPr>
            <w:tcW w:w="1587" w:type="dxa"/>
            <w:tcBorders>
              <w:top w:val="single" w:sz="4" w:space="0" w:color="auto"/>
              <w:left w:val="single" w:sz="4" w:space="0" w:color="auto"/>
              <w:bottom w:val="single" w:sz="4" w:space="0" w:color="auto"/>
              <w:right w:val="single" w:sz="4" w:space="0" w:color="auto"/>
            </w:tcBorders>
          </w:tcPr>
          <w:p w14:paraId="6797783C" w14:textId="77777777" w:rsidR="00F745AE" w:rsidRPr="001F5312" w:rsidRDefault="00F745AE" w:rsidP="00EF453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8EC912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6887813" w14:textId="77777777" w:rsidR="00F745AE" w:rsidRPr="001F5312" w:rsidRDefault="00F745AE" w:rsidP="00EF4535">
            <w:pPr>
              <w:pStyle w:val="TAC"/>
              <w:rPr>
                <w:rFonts w:cs="Arial"/>
                <w:szCs w:val="18"/>
              </w:rPr>
            </w:pPr>
            <w:r>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1C736FFC" w14:textId="77777777" w:rsidR="00F745AE" w:rsidRPr="001F5312" w:rsidRDefault="00F745AE" w:rsidP="00EF4535">
            <w:pPr>
              <w:pStyle w:val="TAC"/>
              <w:rPr>
                <w:rFonts w:cs="Arial"/>
                <w:szCs w:val="18"/>
              </w:rPr>
            </w:pPr>
            <w:r>
              <w:rPr>
                <w:rFonts w:cs="Arial"/>
                <w:szCs w:val="18"/>
              </w:rPr>
              <w:t>ignore</w:t>
            </w:r>
          </w:p>
        </w:tc>
      </w:tr>
      <w:tr w:rsidR="00F745AE" w:rsidRPr="001F5312" w14:paraId="13B96F83" w14:textId="77777777" w:rsidTr="00EF4535">
        <w:trPr>
          <w:trHeight w:val="405"/>
        </w:trPr>
        <w:tc>
          <w:tcPr>
            <w:tcW w:w="2268" w:type="dxa"/>
            <w:tcBorders>
              <w:top w:val="single" w:sz="4" w:space="0" w:color="auto"/>
              <w:left w:val="single" w:sz="4" w:space="0" w:color="auto"/>
              <w:bottom w:val="single" w:sz="4" w:space="0" w:color="auto"/>
              <w:right w:val="single" w:sz="4" w:space="0" w:color="auto"/>
            </w:tcBorders>
          </w:tcPr>
          <w:p w14:paraId="5AFE15B6" w14:textId="77777777" w:rsidR="00F745AE" w:rsidRPr="00AD36C2" w:rsidRDefault="00F745AE" w:rsidP="00EF4535">
            <w:pPr>
              <w:pStyle w:val="TAL"/>
              <w:ind w:leftChars="50" w:left="100"/>
              <w:rPr>
                <w:b/>
                <w:bCs/>
                <w:lang w:eastAsia="ja-JP"/>
              </w:rPr>
            </w:pPr>
            <w:r w:rsidRPr="00F33EEA">
              <w:rPr>
                <w:lang w:eastAsia="ja-JP"/>
              </w:rPr>
              <w:t>&gt;</w:t>
            </w:r>
            <w:r w:rsidRPr="00F33EEA">
              <w:rPr>
                <w:rFonts w:hint="eastAsia"/>
                <w:lang w:eastAsia="ja-JP"/>
              </w:rPr>
              <w:t xml:space="preserve">Intended Service Area </w:t>
            </w:r>
            <w:r w:rsidRPr="001D382D">
              <w:rPr>
                <w:lang w:eastAsia="ja-JP"/>
              </w:rPr>
              <w:t>Coordinates</w:t>
            </w:r>
          </w:p>
        </w:tc>
        <w:tc>
          <w:tcPr>
            <w:tcW w:w="1020" w:type="dxa"/>
            <w:tcBorders>
              <w:top w:val="single" w:sz="4" w:space="0" w:color="auto"/>
              <w:left w:val="single" w:sz="4" w:space="0" w:color="auto"/>
              <w:bottom w:val="single" w:sz="4" w:space="0" w:color="auto"/>
              <w:right w:val="single" w:sz="4" w:space="0" w:color="auto"/>
            </w:tcBorders>
          </w:tcPr>
          <w:p w14:paraId="6093D616" w14:textId="77777777" w:rsidR="00F745AE" w:rsidRPr="001F5312" w:rsidRDefault="00F745AE" w:rsidP="00EF4535">
            <w:pPr>
              <w:pStyle w:val="TAL"/>
              <w:rPr>
                <w:rFonts w:eastAsia="Batang"/>
                <w:lang w:eastAsia="ja-JP"/>
              </w:rPr>
            </w:pPr>
            <w:r w:rsidRPr="00F33EEA">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288E435" w14:textId="77777777" w:rsidR="00F745AE" w:rsidRPr="001F5312" w:rsidRDefault="00F745AE" w:rsidP="00EF453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8A79367" w14:textId="77777777" w:rsidR="00F745AE" w:rsidRPr="001F5312" w:rsidRDefault="00F745AE" w:rsidP="00EF4535">
            <w:pPr>
              <w:pStyle w:val="TAL"/>
              <w:rPr>
                <w:lang w:eastAsia="ja-JP"/>
              </w:rPr>
            </w:pPr>
            <w:r w:rsidRPr="00F33EEA">
              <w:rPr>
                <w:lang w:eastAsia="ja-JP"/>
              </w:rPr>
              <w:t>9.3.1.</w:t>
            </w:r>
            <w:r>
              <w:rPr>
                <w:rFonts w:hint="eastAsia"/>
              </w:rPr>
              <w:t>273</w:t>
            </w:r>
          </w:p>
        </w:tc>
        <w:tc>
          <w:tcPr>
            <w:tcW w:w="1757" w:type="dxa"/>
            <w:tcBorders>
              <w:top w:val="single" w:sz="4" w:space="0" w:color="auto"/>
              <w:left w:val="single" w:sz="4" w:space="0" w:color="auto"/>
              <w:bottom w:val="single" w:sz="4" w:space="0" w:color="auto"/>
              <w:right w:val="single" w:sz="4" w:space="0" w:color="auto"/>
            </w:tcBorders>
          </w:tcPr>
          <w:p w14:paraId="4FCEC191" w14:textId="77777777" w:rsidR="00F745AE" w:rsidRPr="001F5312" w:rsidRDefault="00F745AE" w:rsidP="00EF4535">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9E4A7EC" w14:textId="77777777" w:rsidR="00F745AE" w:rsidRPr="001F5312" w:rsidRDefault="00F745AE" w:rsidP="00EF4535">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0AF72D" w14:textId="77777777" w:rsidR="00F745AE" w:rsidRPr="001F5312" w:rsidRDefault="00F745AE" w:rsidP="00EF4535">
            <w:pPr>
              <w:pStyle w:val="TAC"/>
              <w:rPr>
                <w:rFonts w:cs="Arial"/>
                <w:szCs w:val="18"/>
              </w:rPr>
            </w:pPr>
          </w:p>
        </w:tc>
      </w:tr>
    </w:tbl>
    <w:p w14:paraId="2761719C" w14:textId="77777777" w:rsidR="00217342" w:rsidRDefault="00217342" w:rsidP="00F745AE">
      <w:pPr>
        <w:rPr>
          <w:highlight w:val="yellow"/>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A7C6A" w:rsidRPr="001F5312" w14:paraId="11AF35D9" w14:textId="77777777" w:rsidTr="00CF6622">
        <w:tc>
          <w:tcPr>
            <w:tcW w:w="3288" w:type="dxa"/>
          </w:tcPr>
          <w:p w14:paraId="25EA7494" w14:textId="77777777" w:rsidR="009A7C6A" w:rsidRPr="001F5312" w:rsidRDefault="009A7C6A" w:rsidP="00CF6622">
            <w:pPr>
              <w:pStyle w:val="TAH"/>
              <w:rPr>
                <w:lang w:eastAsia="ja-JP"/>
              </w:rPr>
            </w:pPr>
            <w:r w:rsidRPr="001F5312">
              <w:rPr>
                <w:lang w:eastAsia="ja-JP"/>
              </w:rPr>
              <w:t>Range bound</w:t>
            </w:r>
          </w:p>
        </w:tc>
        <w:tc>
          <w:tcPr>
            <w:tcW w:w="6519" w:type="dxa"/>
          </w:tcPr>
          <w:p w14:paraId="2E872550" w14:textId="77777777" w:rsidR="009A7C6A" w:rsidRPr="001F5312" w:rsidRDefault="009A7C6A" w:rsidP="00CF6622">
            <w:pPr>
              <w:pStyle w:val="TAH"/>
              <w:rPr>
                <w:lang w:eastAsia="ja-JP"/>
              </w:rPr>
            </w:pPr>
            <w:r w:rsidRPr="001F5312">
              <w:rPr>
                <w:lang w:eastAsia="ja-JP"/>
              </w:rPr>
              <w:t>Explanation</w:t>
            </w:r>
          </w:p>
        </w:tc>
      </w:tr>
      <w:tr w:rsidR="009A7C6A" w:rsidRPr="001F5312" w14:paraId="1B539A3F" w14:textId="77777777" w:rsidTr="00CF6622">
        <w:tc>
          <w:tcPr>
            <w:tcW w:w="3288" w:type="dxa"/>
          </w:tcPr>
          <w:p w14:paraId="09B179C3" w14:textId="77777777" w:rsidR="009A7C6A" w:rsidRPr="001F5312" w:rsidRDefault="009A7C6A" w:rsidP="00CF6622">
            <w:pPr>
              <w:pStyle w:val="TAL"/>
              <w:rPr>
                <w:lang w:eastAsia="ja-JP"/>
              </w:rPr>
            </w:pPr>
            <w:r w:rsidRPr="001F5312">
              <w:rPr>
                <w:noProof/>
              </w:rPr>
              <w:t>maxnoofCellsforMBS</w:t>
            </w:r>
          </w:p>
        </w:tc>
        <w:tc>
          <w:tcPr>
            <w:tcW w:w="6519" w:type="dxa"/>
          </w:tcPr>
          <w:p w14:paraId="7898DC98" w14:textId="77777777" w:rsidR="009A7C6A" w:rsidRPr="001F5312" w:rsidRDefault="009A7C6A" w:rsidP="00CF6622">
            <w:pPr>
              <w:pStyle w:val="TAL"/>
              <w:rPr>
                <w:lang w:eastAsia="ja-JP"/>
              </w:rPr>
            </w:pPr>
            <w:r w:rsidRPr="001F5312">
              <w:rPr>
                <w:rFonts w:cs="Arial"/>
                <w:szCs w:val="18"/>
                <w:lang w:eastAsia="ja-JP"/>
              </w:rPr>
              <w:t>Maximum no. of cells allowed within one MBS Service Area. Value is 8192.</w:t>
            </w:r>
          </w:p>
        </w:tc>
      </w:tr>
      <w:tr w:rsidR="009A7C6A" w:rsidRPr="001F5312" w14:paraId="4F1D429F" w14:textId="77777777" w:rsidTr="00CF6622">
        <w:tc>
          <w:tcPr>
            <w:tcW w:w="3288" w:type="dxa"/>
          </w:tcPr>
          <w:p w14:paraId="7151336F" w14:textId="77777777" w:rsidR="009A7C6A" w:rsidRPr="001F5312" w:rsidRDefault="009A7C6A" w:rsidP="00CF6622">
            <w:pPr>
              <w:pStyle w:val="TAL"/>
              <w:rPr>
                <w:noProof/>
              </w:rPr>
            </w:pPr>
            <w:r w:rsidRPr="001F5312">
              <w:rPr>
                <w:noProof/>
              </w:rPr>
              <w:t>maxnoofTAIforMBS</w:t>
            </w:r>
          </w:p>
        </w:tc>
        <w:tc>
          <w:tcPr>
            <w:tcW w:w="6519" w:type="dxa"/>
          </w:tcPr>
          <w:p w14:paraId="532F0D47"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r w:rsidR="009A7C6A" w:rsidRPr="001F5312" w14:paraId="63A5FD34" w14:textId="77777777" w:rsidTr="00CF6622">
        <w:tc>
          <w:tcPr>
            <w:tcW w:w="3288" w:type="dxa"/>
            <w:tcBorders>
              <w:top w:val="single" w:sz="4" w:space="0" w:color="auto"/>
              <w:left w:val="single" w:sz="4" w:space="0" w:color="auto"/>
              <w:bottom w:val="single" w:sz="4" w:space="0" w:color="auto"/>
              <w:right w:val="single" w:sz="4" w:space="0" w:color="auto"/>
            </w:tcBorders>
          </w:tcPr>
          <w:p w14:paraId="3091A1D5" w14:textId="77777777" w:rsidR="009A7C6A" w:rsidRPr="001F5312" w:rsidRDefault="009A7C6A" w:rsidP="00CF6622">
            <w:pPr>
              <w:pStyle w:val="TAL"/>
              <w:rPr>
                <w:noProof/>
              </w:rPr>
            </w:pPr>
            <w:r w:rsidRPr="001F5312">
              <w:rPr>
                <w:noProof/>
              </w:rPr>
              <w:t>maxnoof</w:t>
            </w:r>
            <w:r>
              <w:rPr>
                <w:rFonts w:hint="eastAsia"/>
                <w:noProof/>
              </w:rPr>
              <w:t>Intended</w:t>
            </w:r>
            <w:r>
              <w:rPr>
                <w:noProof/>
              </w:rPr>
              <w:t>Areas</w:t>
            </w:r>
            <w:r w:rsidRPr="001F5312">
              <w:rPr>
                <w:noProof/>
              </w:rPr>
              <w:t>forMBS</w:t>
            </w:r>
          </w:p>
        </w:tc>
        <w:tc>
          <w:tcPr>
            <w:tcW w:w="6519" w:type="dxa"/>
            <w:tcBorders>
              <w:top w:val="single" w:sz="4" w:space="0" w:color="auto"/>
              <w:left w:val="single" w:sz="4" w:space="0" w:color="auto"/>
              <w:bottom w:val="single" w:sz="4" w:space="0" w:color="auto"/>
              <w:right w:val="single" w:sz="4" w:space="0" w:color="auto"/>
            </w:tcBorders>
          </w:tcPr>
          <w:p w14:paraId="5DFA3A93" w14:textId="77777777" w:rsidR="009A7C6A" w:rsidRPr="001F5312" w:rsidRDefault="009A7C6A" w:rsidP="00CF6622">
            <w:pPr>
              <w:pStyle w:val="TAL"/>
              <w:rPr>
                <w:rFonts w:cs="Arial"/>
                <w:szCs w:val="18"/>
                <w:lang w:eastAsia="ja-JP"/>
              </w:rPr>
            </w:pPr>
            <w:r w:rsidRPr="001F5312">
              <w:rPr>
                <w:rFonts w:cs="Arial"/>
                <w:szCs w:val="18"/>
                <w:lang w:eastAsia="ja-JP"/>
              </w:rPr>
              <w:t xml:space="preserve">Maximum no. of </w:t>
            </w:r>
            <w:r>
              <w:rPr>
                <w:rFonts w:cs="Arial"/>
                <w:szCs w:val="18"/>
                <w:lang w:eastAsia="ja-JP"/>
              </w:rPr>
              <w:t>intended areas</w:t>
            </w:r>
            <w:r w:rsidRPr="001F5312">
              <w:rPr>
                <w:rFonts w:cs="Arial"/>
                <w:szCs w:val="18"/>
                <w:lang w:eastAsia="ja-JP"/>
              </w:rPr>
              <w:t xml:space="preserve"> allowed within one MBS Service Area. Value is </w:t>
            </w:r>
            <w:r>
              <w:rPr>
                <w:rFonts w:cs="Arial"/>
                <w:szCs w:val="18"/>
                <w:lang w:eastAsia="ja-JP"/>
              </w:rPr>
              <w:t>65536</w:t>
            </w:r>
            <w:r w:rsidRPr="001F5312">
              <w:rPr>
                <w:rFonts w:cs="Arial"/>
                <w:szCs w:val="18"/>
                <w:lang w:eastAsia="ja-JP"/>
              </w:rPr>
              <w:t>.</w:t>
            </w:r>
          </w:p>
        </w:tc>
      </w:tr>
    </w:tbl>
    <w:p w14:paraId="233560F2" w14:textId="71EFB1FE" w:rsidR="006F781C" w:rsidRPr="006F781C" w:rsidRDefault="006F781C" w:rsidP="009A7C6A">
      <w:pPr>
        <w:rPr>
          <w:rFonts w:eastAsia="Malgun Gothic"/>
          <w:lang w:eastAsia="zh-CN"/>
        </w:rPr>
      </w:pPr>
    </w:p>
    <w:p w14:paraId="51D4F8BB" w14:textId="77777777" w:rsidR="006F781C" w:rsidRPr="001F5312" w:rsidRDefault="006F781C" w:rsidP="006F781C">
      <w:pPr>
        <w:pStyle w:val="Heading4"/>
      </w:pPr>
      <w:bookmarkStart w:id="16715" w:name="_CR9_3_1_210"/>
      <w:bookmarkStart w:id="16716" w:name="_Toc99123610"/>
      <w:bookmarkStart w:id="16717" w:name="_Toc99662415"/>
      <w:bookmarkStart w:id="16718" w:name="_Toc105152482"/>
      <w:bookmarkStart w:id="16719" w:name="_Toc105174288"/>
      <w:bookmarkStart w:id="16720" w:name="_Toc106109286"/>
      <w:bookmarkStart w:id="16721" w:name="_Toc107409744"/>
      <w:bookmarkStart w:id="16722" w:name="_Toc112756933"/>
      <w:bookmarkStart w:id="16723" w:name="_Toc209706680"/>
      <w:bookmarkEnd w:id="16715"/>
      <w:r w:rsidRPr="001F5312">
        <w:t>9.3.1.</w:t>
      </w:r>
      <w:r>
        <w:t>210</w:t>
      </w:r>
      <w:r w:rsidRPr="001F5312">
        <w:tab/>
      </w:r>
      <w:r w:rsidRPr="001F5312">
        <w:rPr>
          <w:rFonts w:cs="Arial"/>
          <w:szCs w:val="24"/>
        </w:rPr>
        <w:t>MBS Support Indicator</w:t>
      </w:r>
      <w:bookmarkEnd w:id="16716"/>
      <w:bookmarkEnd w:id="16717"/>
      <w:bookmarkEnd w:id="16718"/>
      <w:bookmarkEnd w:id="16719"/>
      <w:bookmarkEnd w:id="16720"/>
      <w:bookmarkEnd w:id="16721"/>
      <w:bookmarkEnd w:id="16722"/>
      <w:bookmarkEnd w:id="16723"/>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724" w:name="_CR9_3_1_211"/>
      <w:bookmarkStart w:id="16725" w:name="_Toc99123611"/>
      <w:bookmarkStart w:id="16726" w:name="_Toc99662416"/>
      <w:bookmarkStart w:id="16727" w:name="_Toc105152483"/>
      <w:bookmarkStart w:id="16728" w:name="_Toc105174289"/>
      <w:bookmarkStart w:id="16729" w:name="_Toc106109287"/>
      <w:bookmarkStart w:id="16730" w:name="_Toc107409745"/>
      <w:bookmarkStart w:id="16731" w:name="_Toc112756934"/>
      <w:bookmarkStart w:id="16732" w:name="_Toc209706681"/>
      <w:bookmarkEnd w:id="16724"/>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725"/>
      <w:bookmarkEnd w:id="16726"/>
      <w:bookmarkEnd w:id="16727"/>
      <w:bookmarkEnd w:id="16728"/>
      <w:bookmarkEnd w:id="16729"/>
      <w:bookmarkEnd w:id="16730"/>
      <w:bookmarkEnd w:id="16731"/>
      <w:bookmarkEnd w:id="16732"/>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733" w:name="_CR9_3_1_212"/>
      <w:bookmarkStart w:id="16734" w:name="_Toc99123612"/>
      <w:bookmarkStart w:id="16735" w:name="_Toc99662417"/>
      <w:bookmarkStart w:id="16736" w:name="_Toc105152484"/>
      <w:bookmarkStart w:id="16737" w:name="_Toc105174290"/>
      <w:bookmarkStart w:id="16738" w:name="_Toc106109288"/>
      <w:bookmarkStart w:id="16739" w:name="_Toc107409746"/>
      <w:bookmarkStart w:id="16740" w:name="_Toc112756935"/>
      <w:bookmarkStart w:id="16741" w:name="_Toc209706682"/>
      <w:bookmarkEnd w:id="16733"/>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734"/>
      <w:bookmarkEnd w:id="16735"/>
      <w:bookmarkEnd w:id="16736"/>
      <w:bookmarkEnd w:id="16737"/>
      <w:bookmarkEnd w:id="16738"/>
      <w:bookmarkEnd w:id="16739"/>
      <w:bookmarkEnd w:id="16740"/>
      <w:bookmarkEnd w:id="16741"/>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742" w:name="_CR9_3_1_213"/>
      <w:bookmarkStart w:id="16743" w:name="_Toc99123613"/>
      <w:bookmarkStart w:id="16744" w:name="_Toc99662418"/>
      <w:bookmarkStart w:id="16745" w:name="_Toc105152485"/>
      <w:bookmarkStart w:id="16746" w:name="_Toc105174291"/>
      <w:bookmarkStart w:id="16747" w:name="_Toc106109289"/>
      <w:bookmarkStart w:id="16748" w:name="_Toc107409747"/>
      <w:bookmarkStart w:id="16749" w:name="_Toc112756936"/>
      <w:bookmarkStart w:id="16750" w:name="_Toc209706683"/>
      <w:bookmarkEnd w:id="16742"/>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743"/>
      <w:bookmarkEnd w:id="16744"/>
      <w:bookmarkEnd w:id="16745"/>
      <w:bookmarkEnd w:id="16746"/>
      <w:bookmarkEnd w:id="16747"/>
      <w:bookmarkEnd w:id="16748"/>
      <w:bookmarkEnd w:id="16749"/>
      <w:bookmarkEnd w:id="16750"/>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751" w:name="_CR9_3_1_214"/>
      <w:bookmarkStart w:id="16752" w:name="_Toc99123614"/>
      <w:bookmarkStart w:id="16753" w:name="_Toc99662419"/>
      <w:bookmarkStart w:id="16754" w:name="_Toc105152486"/>
      <w:bookmarkStart w:id="16755" w:name="_Toc105174292"/>
      <w:bookmarkStart w:id="16756" w:name="_Toc106109290"/>
      <w:bookmarkStart w:id="16757" w:name="_Toc107409748"/>
      <w:bookmarkStart w:id="16758" w:name="_Toc112756937"/>
      <w:bookmarkStart w:id="16759" w:name="_Toc209706684"/>
      <w:bookmarkEnd w:id="16751"/>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752"/>
      <w:bookmarkEnd w:id="16753"/>
      <w:bookmarkEnd w:id="16754"/>
      <w:bookmarkEnd w:id="16755"/>
      <w:bookmarkEnd w:id="16756"/>
      <w:bookmarkEnd w:id="16757"/>
      <w:bookmarkEnd w:id="16758"/>
      <w:bookmarkEnd w:id="16759"/>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760" w:name="_CR9_3_1_215"/>
      <w:bookmarkStart w:id="16761" w:name="_Toc99123615"/>
      <w:bookmarkStart w:id="16762" w:name="_Toc99662420"/>
      <w:bookmarkStart w:id="16763" w:name="_Toc105152487"/>
      <w:bookmarkStart w:id="16764" w:name="_Toc105174293"/>
      <w:bookmarkStart w:id="16765" w:name="_Toc106109291"/>
      <w:bookmarkStart w:id="16766" w:name="_Toc107409749"/>
      <w:bookmarkStart w:id="16767" w:name="_Toc112756938"/>
      <w:bookmarkStart w:id="16768" w:name="_Toc209706685"/>
      <w:bookmarkEnd w:id="16760"/>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761"/>
      <w:bookmarkEnd w:id="16762"/>
      <w:bookmarkEnd w:id="16763"/>
      <w:bookmarkEnd w:id="16764"/>
      <w:bookmarkEnd w:id="16765"/>
      <w:bookmarkEnd w:id="16766"/>
      <w:bookmarkEnd w:id="16767"/>
      <w:bookmarkEnd w:id="16768"/>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769" w:name="_CR9_3_1_216"/>
      <w:bookmarkStart w:id="16770" w:name="_Toc99123616"/>
      <w:bookmarkStart w:id="16771" w:name="_Toc99662421"/>
      <w:bookmarkStart w:id="16772" w:name="_Toc105152488"/>
      <w:bookmarkStart w:id="16773" w:name="_Toc105174294"/>
      <w:bookmarkStart w:id="16774" w:name="_Toc106109292"/>
      <w:bookmarkStart w:id="16775" w:name="_Toc107409750"/>
      <w:bookmarkStart w:id="16776" w:name="_Toc112756939"/>
      <w:bookmarkStart w:id="16777" w:name="_Toc209706686"/>
      <w:bookmarkEnd w:id="16769"/>
      <w:r w:rsidRPr="001F5312">
        <w:t>9.3.1.</w:t>
      </w:r>
      <w:r>
        <w:t>216</w:t>
      </w:r>
      <w:r w:rsidRPr="001F5312">
        <w:tab/>
        <w:t>Multicast Group Paging Area</w:t>
      </w:r>
      <w:bookmarkEnd w:id="16770"/>
      <w:bookmarkEnd w:id="16771"/>
      <w:bookmarkEnd w:id="16772"/>
      <w:bookmarkEnd w:id="16773"/>
      <w:bookmarkEnd w:id="16774"/>
      <w:bookmarkEnd w:id="16775"/>
      <w:bookmarkEnd w:id="16776"/>
      <w:bookmarkEnd w:id="16777"/>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778" w:name="_CR9_3_1_217"/>
      <w:bookmarkStart w:id="16779" w:name="_Toc99123617"/>
      <w:bookmarkStart w:id="16780" w:name="_Toc99662422"/>
      <w:bookmarkStart w:id="16781" w:name="_Toc105152489"/>
      <w:bookmarkStart w:id="16782" w:name="_Toc105174295"/>
      <w:bookmarkStart w:id="16783" w:name="_Toc106109293"/>
      <w:bookmarkStart w:id="16784" w:name="_Toc107409751"/>
      <w:bookmarkStart w:id="16785" w:name="_Toc112756940"/>
      <w:bookmarkStart w:id="16786" w:name="_Toc209706687"/>
      <w:bookmarkEnd w:id="16778"/>
      <w:r w:rsidRPr="001F5312">
        <w:t>9.3.1.</w:t>
      </w:r>
      <w:r>
        <w:t>217</w:t>
      </w:r>
      <w:r w:rsidRPr="001F5312">
        <w:tab/>
        <w:t>MBS Session Status</w:t>
      </w:r>
      <w:bookmarkEnd w:id="16779"/>
      <w:bookmarkEnd w:id="16780"/>
      <w:bookmarkEnd w:id="16781"/>
      <w:bookmarkEnd w:id="16782"/>
      <w:bookmarkEnd w:id="16783"/>
      <w:bookmarkEnd w:id="16784"/>
      <w:bookmarkEnd w:id="16785"/>
      <w:bookmarkEnd w:id="16786"/>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787" w:name="_CR9_3_1_218"/>
      <w:bookmarkStart w:id="16788" w:name="_Toc99123618"/>
      <w:bookmarkStart w:id="16789" w:name="_Toc99662423"/>
      <w:bookmarkStart w:id="16790" w:name="_Toc105152490"/>
      <w:bookmarkStart w:id="16791" w:name="_Toc105174296"/>
      <w:bookmarkStart w:id="16792" w:name="_Toc106109294"/>
      <w:bookmarkStart w:id="16793" w:name="_Toc107409752"/>
      <w:bookmarkStart w:id="16794" w:name="_Toc112756941"/>
      <w:bookmarkStart w:id="16795" w:name="_Toc209706688"/>
      <w:bookmarkEnd w:id="16787"/>
      <w:r w:rsidRPr="001F5312">
        <w:rPr>
          <w:rFonts w:eastAsia="Courier New" w:cs="Arial"/>
        </w:rPr>
        <w:t>9.3.1.</w:t>
      </w:r>
      <w:r>
        <w:rPr>
          <w:rFonts w:eastAsia="Courier New" w:cs="Arial"/>
        </w:rPr>
        <w:t>218</w:t>
      </w:r>
      <w:r w:rsidRPr="001F5312">
        <w:rPr>
          <w:rFonts w:eastAsia="Courier New" w:cs="Arial"/>
        </w:rPr>
        <w:tab/>
        <w:t>MRB ID</w:t>
      </w:r>
      <w:bookmarkEnd w:id="16788"/>
      <w:bookmarkEnd w:id="16789"/>
      <w:bookmarkEnd w:id="16790"/>
      <w:bookmarkEnd w:id="16791"/>
      <w:bookmarkEnd w:id="16792"/>
      <w:bookmarkEnd w:id="16793"/>
      <w:bookmarkEnd w:id="16794"/>
      <w:bookmarkEnd w:id="16795"/>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796" w:name="_CR9_3_1_219"/>
      <w:bookmarkStart w:id="16797" w:name="_Toc99123619"/>
      <w:bookmarkStart w:id="16798" w:name="_Toc99662424"/>
      <w:bookmarkStart w:id="16799" w:name="_Toc105152491"/>
      <w:bookmarkStart w:id="16800" w:name="_Toc105174297"/>
      <w:bookmarkStart w:id="16801" w:name="_Toc106109295"/>
      <w:bookmarkStart w:id="16802" w:name="_Toc107409753"/>
      <w:bookmarkStart w:id="16803" w:name="_Toc112756942"/>
      <w:bookmarkStart w:id="16804" w:name="_Toc209706689"/>
      <w:bookmarkEnd w:id="16796"/>
      <w:r w:rsidRPr="001F5312">
        <w:rPr>
          <w:lang w:eastAsia="en-GB"/>
        </w:rPr>
        <w:t>9.3.1.</w:t>
      </w:r>
      <w:r>
        <w:rPr>
          <w:lang w:eastAsia="en-GB"/>
        </w:rPr>
        <w:t>219</w:t>
      </w:r>
      <w:r>
        <w:rPr>
          <w:lang w:eastAsia="en-GB"/>
        </w:rPr>
        <w:tab/>
      </w:r>
      <w:r w:rsidRPr="001F5312">
        <w:rPr>
          <w:lang w:eastAsia="en-GB"/>
        </w:rPr>
        <w:t>MRB Progress Information</w:t>
      </w:r>
      <w:bookmarkEnd w:id="16797"/>
      <w:bookmarkEnd w:id="16798"/>
      <w:bookmarkEnd w:id="16799"/>
      <w:bookmarkEnd w:id="16800"/>
      <w:bookmarkEnd w:id="16801"/>
      <w:bookmarkEnd w:id="16802"/>
      <w:bookmarkEnd w:id="16803"/>
      <w:bookmarkEnd w:id="16804"/>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805" w:name="_CR9_3_1_220"/>
      <w:bookmarkStart w:id="16806" w:name="_Toc99123620"/>
      <w:bookmarkStart w:id="16807" w:name="_Toc99662425"/>
      <w:bookmarkStart w:id="16808" w:name="_Toc105152492"/>
      <w:bookmarkStart w:id="16809" w:name="_Toc105174298"/>
      <w:bookmarkStart w:id="16810" w:name="_Toc106109296"/>
      <w:bookmarkStart w:id="16811" w:name="_Toc107409754"/>
      <w:bookmarkStart w:id="16812" w:name="_Toc112756943"/>
      <w:bookmarkStart w:id="16813" w:name="_Toc209706690"/>
      <w:bookmarkEnd w:id="16805"/>
      <w:r w:rsidRPr="0057284B">
        <w:t>9.3.1.</w:t>
      </w:r>
      <w:r>
        <w:rPr>
          <w:lang w:eastAsia="zh-CN"/>
        </w:rPr>
        <w:t>220</w:t>
      </w:r>
      <w:r w:rsidRPr="0057284B">
        <w:tab/>
        <w:t>Time Synchronisation Assistance Information</w:t>
      </w:r>
      <w:bookmarkEnd w:id="16806"/>
      <w:bookmarkEnd w:id="16807"/>
      <w:bookmarkEnd w:id="16808"/>
      <w:bookmarkEnd w:id="16809"/>
      <w:bookmarkEnd w:id="16810"/>
      <w:bookmarkEnd w:id="16811"/>
      <w:bookmarkEnd w:id="16812"/>
      <w:bookmarkEnd w:id="16813"/>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814" w:name="_CR9_3_1_221"/>
      <w:bookmarkStart w:id="16815" w:name="_Toc99123621"/>
      <w:bookmarkStart w:id="16816" w:name="_Toc99662426"/>
      <w:bookmarkStart w:id="16817" w:name="_Toc105152493"/>
      <w:bookmarkStart w:id="16818" w:name="_Toc105174299"/>
      <w:bookmarkStart w:id="16819" w:name="_Toc106109297"/>
      <w:bookmarkStart w:id="16820" w:name="_Toc107409755"/>
      <w:bookmarkStart w:id="16821" w:name="_Toc112756944"/>
      <w:bookmarkStart w:id="16822" w:name="_Toc209706691"/>
      <w:bookmarkEnd w:id="16814"/>
      <w:r>
        <w:t>9.3.1.</w:t>
      </w:r>
      <w:r>
        <w:rPr>
          <w:lang w:eastAsia="zh-CN"/>
        </w:rPr>
        <w:t>221</w:t>
      </w:r>
      <w:r w:rsidRPr="00216712">
        <w:tab/>
      </w:r>
      <w:r>
        <w:rPr>
          <w:rFonts w:hint="eastAsia"/>
          <w:lang w:eastAsia="zh-CN"/>
        </w:rPr>
        <w:t>Survival</w:t>
      </w:r>
      <w:r w:rsidRPr="00216712">
        <w:t xml:space="preserve"> Time</w:t>
      </w:r>
      <w:bookmarkEnd w:id="16815"/>
      <w:bookmarkEnd w:id="16816"/>
      <w:bookmarkEnd w:id="16817"/>
      <w:bookmarkEnd w:id="16818"/>
      <w:bookmarkEnd w:id="16819"/>
      <w:bookmarkEnd w:id="16820"/>
      <w:bookmarkEnd w:id="16821"/>
      <w:bookmarkEnd w:id="16822"/>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823" w:name="_CR9_3_1_222"/>
      <w:bookmarkStart w:id="16824" w:name="_Toc99123622"/>
      <w:bookmarkStart w:id="16825" w:name="_Toc99662427"/>
      <w:bookmarkStart w:id="16826" w:name="_Toc105152494"/>
      <w:bookmarkStart w:id="16827" w:name="_Toc105174300"/>
      <w:bookmarkStart w:id="16828" w:name="_Toc106109298"/>
      <w:bookmarkStart w:id="16829" w:name="_Toc107409756"/>
      <w:bookmarkStart w:id="16830" w:name="_Toc112756945"/>
      <w:bookmarkStart w:id="16831" w:name="_Toc209706692"/>
      <w:bookmarkEnd w:id="16823"/>
      <w:r>
        <w:rPr>
          <w:rFonts w:eastAsia="Batang"/>
          <w:lang w:eastAsia="en-GB"/>
        </w:rPr>
        <w:t>9.3.1.222</w:t>
      </w:r>
      <w:r>
        <w:rPr>
          <w:rFonts w:eastAsia="Batang"/>
          <w:lang w:eastAsia="en-GB"/>
        </w:rPr>
        <w:tab/>
        <w:t>QMC Deactivation</w:t>
      </w:r>
      <w:bookmarkEnd w:id="16824"/>
      <w:bookmarkEnd w:id="16825"/>
      <w:bookmarkEnd w:id="16826"/>
      <w:bookmarkEnd w:id="16827"/>
      <w:bookmarkEnd w:id="16828"/>
      <w:bookmarkEnd w:id="16829"/>
      <w:bookmarkEnd w:id="16830"/>
      <w:bookmarkEnd w:id="16831"/>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832"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832"/>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833" w:name="_Toc56521741"/>
      <w:bookmarkStart w:id="16834" w:name="_Toc36551751"/>
      <w:bookmarkStart w:id="16835" w:name="_Toc45831973"/>
      <w:bookmarkStart w:id="16836" w:name="_Toc20953836"/>
      <w:bookmarkStart w:id="16837" w:name="_Toc29391014"/>
      <w:bookmarkStart w:id="16838" w:name="_Toc51762926"/>
    </w:p>
    <w:p w14:paraId="3AC61C18" w14:textId="77777777" w:rsidR="009E0230" w:rsidRDefault="009E0230" w:rsidP="009873D1">
      <w:pPr>
        <w:pStyle w:val="Heading4"/>
        <w:rPr>
          <w:rFonts w:eastAsia="SimSun"/>
          <w:lang w:eastAsia="zh-CN"/>
        </w:rPr>
      </w:pPr>
      <w:bookmarkStart w:id="16839" w:name="_CR9_3_1_223"/>
      <w:bookmarkStart w:id="16840" w:name="_Toc99123623"/>
      <w:bookmarkStart w:id="16841" w:name="_Toc99662428"/>
      <w:bookmarkStart w:id="16842" w:name="_Toc105152495"/>
      <w:bookmarkStart w:id="16843" w:name="_Toc105174301"/>
      <w:bookmarkStart w:id="16844" w:name="_Toc106109299"/>
      <w:bookmarkStart w:id="16845" w:name="_Toc107409757"/>
      <w:bookmarkStart w:id="16846" w:name="_Toc112756946"/>
      <w:bookmarkStart w:id="16847" w:name="_Toc209706693"/>
      <w:bookmarkEnd w:id="16839"/>
      <w:r>
        <w:rPr>
          <w:rFonts w:eastAsia="Batang"/>
          <w:lang w:eastAsia="en-GB"/>
        </w:rPr>
        <w:t>9.3.1.223</w:t>
      </w:r>
      <w:r>
        <w:rPr>
          <w:rFonts w:eastAsia="Batang"/>
          <w:lang w:eastAsia="en-GB"/>
        </w:rPr>
        <w:tab/>
      </w:r>
      <w:bookmarkEnd w:id="16833"/>
      <w:bookmarkEnd w:id="16834"/>
      <w:bookmarkEnd w:id="16835"/>
      <w:bookmarkEnd w:id="16836"/>
      <w:bookmarkEnd w:id="16837"/>
      <w:bookmarkEnd w:id="16838"/>
      <w:r w:rsidRPr="00D11FEF">
        <w:rPr>
          <w:rFonts w:eastAsia="Batang"/>
          <w:lang w:eastAsia="en-GB"/>
        </w:rPr>
        <w:t>QMC Configuration Information</w:t>
      </w:r>
      <w:bookmarkEnd w:id="16840"/>
      <w:bookmarkEnd w:id="16841"/>
      <w:bookmarkEnd w:id="16842"/>
      <w:bookmarkEnd w:id="16843"/>
      <w:bookmarkEnd w:id="16844"/>
      <w:bookmarkEnd w:id="16845"/>
      <w:bookmarkEnd w:id="16846"/>
      <w:bookmarkEnd w:id="16847"/>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848" w:name="_CR9_3_1_224"/>
      <w:bookmarkStart w:id="16849" w:name="_Toc99123624"/>
      <w:bookmarkStart w:id="16850" w:name="_Toc99662429"/>
      <w:bookmarkStart w:id="16851" w:name="_Toc105152496"/>
      <w:bookmarkStart w:id="16852" w:name="_Toc105174302"/>
      <w:bookmarkStart w:id="16853" w:name="_Toc106109300"/>
      <w:bookmarkStart w:id="16854" w:name="_Toc107409758"/>
      <w:bookmarkStart w:id="16855" w:name="_Toc112756947"/>
      <w:bookmarkStart w:id="16856" w:name="_Toc209706694"/>
      <w:bookmarkEnd w:id="16848"/>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849"/>
      <w:bookmarkEnd w:id="16850"/>
      <w:bookmarkEnd w:id="16851"/>
      <w:bookmarkEnd w:id="16852"/>
      <w:bookmarkEnd w:id="16853"/>
      <w:bookmarkEnd w:id="16854"/>
      <w:bookmarkEnd w:id="16855"/>
      <w:bookmarkEnd w:id="16856"/>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857"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857"/>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858"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858"/>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859" w:name="_CR9_3_1_225"/>
      <w:bookmarkStart w:id="16860" w:name="_Toc99123625"/>
      <w:bookmarkStart w:id="16861" w:name="_Toc99662430"/>
      <w:bookmarkStart w:id="16862" w:name="_Toc105152497"/>
      <w:bookmarkStart w:id="16863" w:name="_Toc105174303"/>
      <w:bookmarkStart w:id="16864" w:name="_Toc106109301"/>
      <w:bookmarkStart w:id="16865" w:name="_Toc107409759"/>
      <w:bookmarkStart w:id="16866" w:name="_Toc112756948"/>
      <w:bookmarkStart w:id="16867" w:name="_Toc209706695"/>
      <w:bookmarkEnd w:id="16859"/>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860"/>
      <w:bookmarkEnd w:id="16861"/>
      <w:bookmarkEnd w:id="16862"/>
      <w:bookmarkEnd w:id="16863"/>
      <w:bookmarkEnd w:id="16864"/>
      <w:bookmarkEnd w:id="16865"/>
      <w:bookmarkEnd w:id="16866"/>
      <w:bookmarkEnd w:id="16867"/>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868" w:name="_Hlk103183668"/>
            <w:r w:rsidRPr="00D1729B">
              <w:t>Application Layer</w:t>
            </w:r>
            <w:bookmarkEnd w:id="16868"/>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869" w:name="_CR9_3_1_226"/>
      <w:bookmarkStart w:id="16870" w:name="_Toc99123626"/>
      <w:bookmarkStart w:id="16871" w:name="_Toc99662431"/>
      <w:bookmarkStart w:id="16872" w:name="_Toc105152498"/>
      <w:bookmarkStart w:id="16873" w:name="_Toc105174304"/>
      <w:bookmarkStart w:id="16874" w:name="_Toc106109302"/>
      <w:bookmarkStart w:id="16875" w:name="_Toc107409760"/>
      <w:bookmarkStart w:id="16876" w:name="_Toc112756949"/>
      <w:bookmarkStart w:id="16877" w:name="_Toc209706696"/>
      <w:bookmarkEnd w:id="16869"/>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870"/>
      <w:bookmarkEnd w:id="16871"/>
      <w:bookmarkEnd w:id="16872"/>
      <w:bookmarkEnd w:id="16873"/>
      <w:bookmarkEnd w:id="16874"/>
      <w:bookmarkEnd w:id="16875"/>
      <w:bookmarkEnd w:id="16876"/>
      <w:bookmarkEnd w:id="16877"/>
    </w:p>
    <w:p w14:paraId="0EE2AB1D" w14:textId="77777777" w:rsidR="001638AF" w:rsidRDefault="001638AF" w:rsidP="009873D1">
      <w:pPr>
        <w:pStyle w:val="Heading4"/>
        <w:rPr>
          <w:rFonts w:eastAsia="Batang"/>
        </w:rPr>
      </w:pPr>
      <w:bookmarkStart w:id="16878" w:name="_CR9_3_1_227"/>
      <w:bookmarkStart w:id="16879" w:name="_Toc99123627"/>
      <w:bookmarkStart w:id="16880" w:name="_Toc99662432"/>
      <w:bookmarkStart w:id="16881" w:name="_Toc105152499"/>
      <w:bookmarkStart w:id="16882" w:name="_Toc105174305"/>
      <w:bookmarkStart w:id="16883" w:name="_Toc106109303"/>
      <w:bookmarkStart w:id="16884" w:name="_Toc107409761"/>
      <w:bookmarkStart w:id="16885" w:name="_Toc112756950"/>
      <w:bookmarkStart w:id="16886" w:name="_Toc209706697"/>
      <w:bookmarkEnd w:id="16878"/>
      <w:r>
        <w:rPr>
          <w:rFonts w:eastAsia="Batang"/>
        </w:rPr>
        <w:t>9.3.1.227</w:t>
      </w:r>
      <w:r>
        <w:rPr>
          <w:rFonts w:eastAsia="Batang"/>
        </w:rPr>
        <w:tab/>
        <w:t>NR Paging eDRX Information</w:t>
      </w:r>
      <w:bookmarkEnd w:id="16879"/>
      <w:bookmarkEnd w:id="16880"/>
      <w:bookmarkEnd w:id="16881"/>
      <w:bookmarkEnd w:id="16882"/>
      <w:bookmarkEnd w:id="16883"/>
      <w:bookmarkEnd w:id="16884"/>
      <w:bookmarkEnd w:id="16885"/>
      <w:bookmarkEnd w:id="16886"/>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887" w:name="_CR9_3_1_228"/>
      <w:bookmarkStart w:id="16888" w:name="_Toc99123628"/>
      <w:bookmarkStart w:id="16889" w:name="_Toc99662433"/>
      <w:bookmarkStart w:id="16890" w:name="_Toc105152500"/>
      <w:bookmarkStart w:id="16891" w:name="_Toc105174306"/>
      <w:bookmarkStart w:id="16892" w:name="_Toc106109304"/>
      <w:bookmarkStart w:id="16893" w:name="_Toc107409762"/>
      <w:bookmarkStart w:id="16894" w:name="_Toc112756951"/>
      <w:bookmarkStart w:id="16895" w:name="_Toc209706698"/>
      <w:bookmarkEnd w:id="16887"/>
      <w:r w:rsidRPr="00A029A7">
        <w:rPr>
          <w:rFonts w:eastAsia="SimSun"/>
        </w:rPr>
        <w:t>9.3.1.</w:t>
      </w:r>
      <w:r>
        <w:rPr>
          <w:rFonts w:eastAsia="SimSun"/>
        </w:rPr>
        <w:t>228</w:t>
      </w:r>
      <w:r w:rsidRPr="00A029A7">
        <w:rPr>
          <w:rFonts w:eastAsia="SimSun"/>
        </w:rPr>
        <w:tab/>
        <w:t>RedCap Indication</w:t>
      </w:r>
      <w:bookmarkEnd w:id="16888"/>
      <w:bookmarkEnd w:id="16889"/>
      <w:bookmarkEnd w:id="16890"/>
      <w:bookmarkEnd w:id="16891"/>
      <w:bookmarkEnd w:id="16892"/>
      <w:bookmarkEnd w:id="16893"/>
      <w:bookmarkEnd w:id="16894"/>
      <w:bookmarkEnd w:id="16895"/>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896" w:name="_CR9_3_1_229"/>
      <w:bookmarkStart w:id="16897" w:name="_Toc99123629"/>
      <w:bookmarkStart w:id="16898" w:name="_Toc99662434"/>
      <w:bookmarkStart w:id="16899" w:name="_Toc105152501"/>
      <w:bookmarkStart w:id="16900" w:name="_Toc105174307"/>
      <w:bookmarkStart w:id="16901" w:name="_Toc106109305"/>
      <w:bookmarkStart w:id="16902" w:name="_Toc107409763"/>
      <w:bookmarkStart w:id="16903" w:name="_Toc112756952"/>
      <w:bookmarkStart w:id="16904" w:name="_Toc209706699"/>
      <w:bookmarkStart w:id="16905" w:name="_Toc20953850"/>
      <w:bookmarkStart w:id="16906" w:name="_Toc29391028"/>
      <w:bookmarkEnd w:id="16896"/>
      <w:r w:rsidRPr="001D2E49">
        <w:t>9.3.1.</w:t>
      </w:r>
      <w:r>
        <w:t>229</w:t>
      </w:r>
      <w:r w:rsidRPr="001D2E49">
        <w:tab/>
      </w:r>
      <w:r>
        <w:t>Target</w:t>
      </w:r>
      <w:r w:rsidRPr="001D2E49">
        <w:t xml:space="preserve"> NSSAI</w:t>
      </w:r>
      <w:r>
        <w:t xml:space="preserve"> Information</w:t>
      </w:r>
      <w:bookmarkEnd w:id="16897"/>
      <w:bookmarkEnd w:id="16898"/>
      <w:bookmarkEnd w:id="16899"/>
      <w:bookmarkEnd w:id="16900"/>
      <w:bookmarkEnd w:id="16901"/>
      <w:bookmarkEnd w:id="16902"/>
      <w:bookmarkEnd w:id="16903"/>
      <w:bookmarkEnd w:id="16904"/>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907" w:name="_CR9_3_1_230"/>
      <w:bookmarkStart w:id="16908" w:name="_Toc99123630"/>
      <w:bookmarkStart w:id="16909" w:name="_Toc99662435"/>
      <w:bookmarkStart w:id="16910" w:name="_Toc105152502"/>
      <w:bookmarkStart w:id="16911" w:name="_Toc105174308"/>
      <w:bookmarkStart w:id="16912" w:name="_Toc106109306"/>
      <w:bookmarkStart w:id="16913" w:name="_Toc107409764"/>
      <w:bookmarkStart w:id="16914" w:name="_Toc112756953"/>
      <w:bookmarkStart w:id="16915" w:name="_Toc209706700"/>
      <w:bookmarkEnd w:id="16905"/>
      <w:bookmarkEnd w:id="16906"/>
      <w:bookmarkEnd w:id="16907"/>
      <w:r w:rsidRPr="001D2E49">
        <w:t>9.3.1.</w:t>
      </w:r>
      <w:r>
        <w:t>230</w:t>
      </w:r>
      <w:r w:rsidRPr="001D2E49">
        <w:tab/>
      </w:r>
      <w:r>
        <w:t>Target</w:t>
      </w:r>
      <w:r w:rsidRPr="001D2E49">
        <w:t xml:space="preserve"> NSSAI</w:t>
      </w:r>
      <w:bookmarkEnd w:id="16908"/>
      <w:bookmarkEnd w:id="16909"/>
      <w:bookmarkEnd w:id="16910"/>
      <w:bookmarkEnd w:id="16911"/>
      <w:bookmarkEnd w:id="16912"/>
      <w:bookmarkEnd w:id="16913"/>
      <w:bookmarkEnd w:id="16914"/>
      <w:bookmarkEnd w:id="16915"/>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916" w:name="_CR9_3_1_231"/>
      <w:bookmarkStart w:id="16917" w:name="_Toc99123631"/>
      <w:bookmarkStart w:id="16918" w:name="_Toc99662436"/>
      <w:bookmarkStart w:id="16919" w:name="_Toc105152503"/>
      <w:bookmarkStart w:id="16920" w:name="_Toc105174309"/>
      <w:bookmarkStart w:id="16921" w:name="_Toc106109307"/>
      <w:bookmarkStart w:id="16922" w:name="_Toc107409765"/>
      <w:bookmarkStart w:id="16923" w:name="_Toc112756954"/>
      <w:bookmarkStart w:id="16924" w:name="_Toc209706701"/>
      <w:bookmarkEnd w:id="16916"/>
      <w:r>
        <w:rPr>
          <w:rFonts w:eastAsia="Batang"/>
        </w:rPr>
        <w:t>9.3.1.231</w:t>
      </w:r>
      <w:r>
        <w:rPr>
          <w:rFonts w:eastAsia="Batang"/>
        </w:rPr>
        <w:tab/>
      </w:r>
      <w:r>
        <w:t>UE Slice Maximum Bit Rate List</w:t>
      </w:r>
      <w:bookmarkEnd w:id="16917"/>
      <w:bookmarkEnd w:id="16918"/>
      <w:bookmarkEnd w:id="16919"/>
      <w:bookmarkEnd w:id="16920"/>
      <w:bookmarkEnd w:id="16921"/>
      <w:bookmarkEnd w:id="16922"/>
      <w:bookmarkEnd w:id="16923"/>
      <w:bookmarkEnd w:id="16924"/>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925" w:name="_CR9_3_1_232"/>
      <w:bookmarkStart w:id="16926" w:name="_Toc99123632"/>
      <w:bookmarkStart w:id="16927" w:name="_Toc99662437"/>
      <w:bookmarkStart w:id="16928" w:name="_Toc105152504"/>
      <w:bookmarkStart w:id="16929" w:name="_Toc105174310"/>
      <w:bookmarkStart w:id="16930" w:name="_Toc106109308"/>
      <w:bookmarkStart w:id="16931" w:name="_Toc107409766"/>
      <w:bookmarkStart w:id="16932" w:name="_Toc112756955"/>
      <w:bookmarkStart w:id="16933" w:name="_Toc209706702"/>
      <w:bookmarkEnd w:id="16925"/>
      <w:r w:rsidRPr="00ED1CFA">
        <w:rPr>
          <w:rFonts w:eastAsia="SimSun"/>
          <w:lang w:val="fr-FR"/>
        </w:rPr>
        <w:t>9.3.1.</w:t>
      </w:r>
      <w:r>
        <w:rPr>
          <w:rFonts w:eastAsia="SimSun"/>
          <w:lang w:val="fr-FR"/>
        </w:rPr>
        <w:t>232</w:t>
      </w:r>
      <w:r w:rsidRPr="00ED1CFA">
        <w:rPr>
          <w:rFonts w:eastAsia="SimSun"/>
          <w:lang w:val="fr-FR"/>
        </w:rPr>
        <w:tab/>
        <w:t>PEIPS Assistance Information</w:t>
      </w:r>
      <w:bookmarkEnd w:id="16926"/>
      <w:bookmarkEnd w:id="16927"/>
      <w:bookmarkEnd w:id="16928"/>
      <w:bookmarkEnd w:id="16929"/>
      <w:bookmarkEnd w:id="16930"/>
      <w:bookmarkEnd w:id="16931"/>
      <w:bookmarkEnd w:id="16932"/>
      <w:bookmarkEnd w:id="16933"/>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934" w:name="_CR9_3_1_233"/>
      <w:bookmarkStart w:id="16935" w:name="_Toc99123633"/>
      <w:bookmarkStart w:id="16936" w:name="_Toc99662438"/>
      <w:bookmarkStart w:id="16937" w:name="_Toc105152505"/>
      <w:bookmarkStart w:id="16938" w:name="_Toc105174311"/>
      <w:bookmarkStart w:id="16939" w:name="_Toc106109309"/>
      <w:bookmarkStart w:id="16940" w:name="_Toc107409767"/>
      <w:bookmarkStart w:id="16941" w:name="_Toc112756956"/>
      <w:bookmarkStart w:id="16942" w:name="_Toc209706703"/>
      <w:bookmarkEnd w:id="16934"/>
      <w:r w:rsidRPr="00A763FE">
        <w:rPr>
          <w:rFonts w:hint="eastAsia"/>
        </w:rPr>
        <w:t>9.3.1.</w:t>
      </w:r>
      <w:r>
        <w:t>233</w:t>
      </w:r>
      <w:r>
        <w:tab/>
      </w:r>
      <w:r>
        <w:rPr>
          <w:rFonts w:hint="eastAsia"/>
        </w:rPr>
        <w:t>5G ProSe Authorized</w:t>
      </w:r>
      <w:bookmarkEnd w:id="16935"/>
      <w:bookmarkEnd w:id="16936"/>
      <w:bookmarkEnd w:id="16937"/>
      <w:bookmarkEnd w:id="16938"/>
      <w:bookmarkEnd w:id="16939"/>
      <w:bookmarkEnd w:id="16940"/>
      <w:bookmarkEnd w:id="16941"/>
      <w:bookmarkEnd w:id="16942"/>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943"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tr w:rsidR="0037409E" w:rsidRPr="00AA72E5" w14:paraId="71579893" w14:textId="77777777" w:rsidTr="00662991">
        <w:tc>
          <w:tcPr>
            <w:tcW w:w="2268" w:type="dxa"/>
          </w:tcPr>
          <w:p w14:paraId="44550F05" w14:textId="70F17D7C"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9C40FB">
              <w:rPr>
                <w:rFonts w:eastAsia="DengXian" w:cs="Arial"/>
              </w:rPr>
              <w:t xml:space="preserve"> UE-to-</w:t>
            </w:r>
            <w:r>
              <w:rPr>
                <w:rFonts w:eastAsia="DengXian" w:cs="Arial"/>
              </w:rPr>
              <w:t>Network</w:t>
            </w:r>
            <w:r w:rsidRPr="009C40FB">
              <w:rPr>
                <w:rFonts w:eastAsia="DengXian" w:cs="Arial"/>
              </w:rPr>
              <w:t xml:space="preserve"> Relay </w:t>
            </w:r>
          </w:p>
        </w:tc>
        <w:tc>
          <w:tcPr>
            <w:tcW w:w="1020" w:type="dxa"/>
          </w:tcPr>
          <w:p w14:paraId="0E2E1653" w14:textId="7B68025E" w:rsidR="0037409E" w:rsidRPr="00C311B6" w:rsidRDefault="0037409E" w:rsidP="0037409E">
            <w:pPr>
              <w:pStyle w:val="TAL"/>
              <w:rPr>
                <w:rFonts w:eastAsia="DengXian"/>
              </w:rPr>
            </w:pPr>
            <w:r w:rsidRPr="00C311B6">
              <w:rPr>
                <w:rFonts w:eastAsia="DengXian"/>
              </w:rPr>
              <w:t>O</w:t>
            </w:r>
          </w:p>
        </w:tc>
        <w:tc>
          <w:tcPr>
            <w:tcW w:w="1077" w:type="dxa"/>
          </w:tcPr>
          <w:p w14:paraId="191B2A06" w14:textId="77777777" w:rsidR="0037409E" w:rsidRPr="00C311B6" w:rsidRDefault="0037409E" w:rsidP="0037409E">
            <w:pPr>
              <w:pStyle w:val="TAL"/>
              <w:rPr>
                <w:rFonts w:eastAsia="DengXian"/>
              </w:rPr>
            </w:pPr>
          </w:p>
        </w:tc>
        <w:tc>
          <w:tcPr>
            <w:tcW w:w="1587" w:type="dxa"/>
          </w:tcPr>
          <w:p w14:paraId="4227E0AD" w14:textId="602FC7F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E3250B" w14:textId="2416ECEE"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3B10C275" w14:textId="1E8C21A8" w:rsidR="0037409E" w:rsidRPr="002F02D2" w:rsidRDefault="0037409E" w:rsidP="0037409E">
            <w:pPr>
              <w:pStyle w:val="TAC"/>
              <w:rPr>
                <w:lang w:val="en-US"/>
              </w:rPr>
            </w:pPr>
            <w:r w:rsidRPr="002F02D2">
              <w:rPr>
                <w:lang w:val="en-US"/>
              </w:rPr>
              <w:t>YES</w:t>
            </w:r>
          </w:p>
        </w:tc>
        <w:tc>
          <w:tcPr>
            <w:tcW w:w="1077" w:type="dxa"/>
          </w:tcPr>
          <w:p w14:paraId="0D00C378" w14:textId="00F3F08B" w:rsidR="0037409E" w:rsidRPr="002F02D2" w:rsidRDefault="0037409E" w:rsidP="0037409E">
            <w:pPr>
              <w:pStyle w:val="TAC"/>
              <w:rPr>
                <w:lang w:val="en-US"/>
              </w:rPr>
            </w:pPr>
            <w:r w:rsidRPr="002F02D2">
              <w:rPr>
                <w:lang w:val="en-US"/>
              </w:rPr>
              <w:t>ignore</w:t>
            </w:r>
          </w:p>
        </w:tc>
      </w:tr>
      <w:tr w:rsidR="0037409E" w:rsidRPr="00AA72E5" w14:paraId="63CE7C19" w14:textId="77777777" w:rsidTr="00662991">
        <w:tc>
          <w:tcPr>
            <w:tcW w:w="2268" w:type="dxa"/>
          </w:tcPr>
          <w:p w14:paraId="0238A2E3" w14:textId="295FB50D"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Intermediate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51CDA007" w14:textId="57B1822C" w:rsidR="0037409E" w:rsidRPr="00C311B6" w:rsidRDefault="0037409E" w:rsidP="0037409E">
            <w:pPr>
              <w:pStyle w:val="TAL"/>
              <w:rPr>
                <w:rFonts w:eastAsia="DengXian"/>
              </w:rPr>
            </w:pPr>
            <w:r w:rsidRPr="00C311B6">
              <w:rPr>
                <w:rFonts w:eastAsia="DengXian"/>
              </w:rPr>
              <w:t>O</w:t>
            </w:r>
          </w:p>
        </w:tc>
        <w:tc>
          <w:tcPr>
            <w:tcW w:w="1077" w:type="dxa"/>
          </w:tcPr>
          <w:p w14:paraId="588103E9" w14:textId="77777777" w:rsidR="0037409E" w:rsidRPr="00C311B6" w:rsidRDefault="0037409E" w:rsidP="0037409E">
            <w:pPr>
              <w:pStyle w:val="TAL"/>
              <w:rPr>
                <w:rFonts w:eastAsia="DengXian"/>
              </w:rPr>
            </w:pPr>
          </w:p>
        </w:tc>
        <w:tc>
          <w:tcPr>
            <w:tcW w:w="1587" w:type="dxa"/>
          </w:tcPr>
          <w:p w14:paraId="687FEA8B" w14:textId="4FDBBE2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0E55BBBA" w14:textId="3C1A5FAB"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F75A5E">
              <w:rPr>
                <w:rFonts w:eastAsia="DengXian" w:cs="Arial"/>
              </w:rPr>
              <w:t xml:space="preserve">Intermediate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0A0F9143" w14:textId="5AD4EEDF" w:rsidR="0037409E" w:rsidRPr="002F02D2" w:rsidRDefault="0037409E" w:rsidP="0037409E">
            <w:pPr>
              <w:pStyle w:val="TAC"/>
              <w:rPr>
                <w:lang w:val="en-US"/>
              </w:rPr>
            </w:pPr>
            <w:r w:rsidRPr="002F02D2">
              <w:rPr>
                <w:lang w:val="en-US"/>
              </w:rPr>
              <w:t>YES</w:t>
            </w:r>
          </w:p>
        </w:tc>
        <w:tc>
          <w:tcPr>
            <w:tcW w:w="1077" w:type="dxa"/>
          </w:tcPr>
          <w:p w14:paraId="12445DC8" w14:textId="35DCD35A" w:rsidR="0037409E" w:rsidRPr="002F02D2" w:rsidRDefault="0037409E" w:rsidP="0037409E">
            <w:pPr>
              <w:pStyle w:val="TAC"/>
              <w:rPr>
                <w:lang w:val="en-US"/>
              </w:rPr>
            </w:pPr>
            <w:r w:rsidRPr="002F02D2">
              <w:rPr>
                <w:lang w:val="en-US"/>
              </w:rPr>
              <w:t>ignore</w:t>
            </w:r>
          </w:p>
        </w:tc>
      </w:tr>
      <w:tr w:rsidR="0037409E" w:rsidRPr="00AA72E5" w14:paraId="148C4AB1" w14:textId="77777777" w:rsidTr="00662991">
        <w:tc>
          <w:tcPr>
            <w:tcW w:w="2268" w:type="dxa"/>
          </w:tcPr>
          <w:p w14:paraId="4D6ED0D9" w14:textId="73A50493" w:rsidR="0037409E" w:rsidRPr="002A6DB9" w:rsidRDefault="0037409E" w:rsidP="0037409E">
            <w:pPr>
              <w:pStyle w:val="TAL"/>
              <w:rPr>
                <w:rFonts w:eastAsia="DengXian" w:cs="Arial"/>
              </w:rPr>
            </w:pPr>
            <w:r w:rsidRPr="002A6DB9">
              <w:rPr>
                <w:rFonts w:eastAsia="DengXian" w:cs="Arial"/>
              </w:rPr>
              <w:t>5G ProSe Layer-</w:t>
            </w:r>
            <w:r>
              <w:rPr>
                <w:rFonts w:eastAsia="DengXian" w:cs="Arial"/>
              </w:rPr>
              <w:t>2</w:t>
            </w:r>
            <w:r w:rsidRPr="002A6DB9">
              <w:rPr>
                <w:rFonts w:eastAsia="DengXian" w:cs="Arial"/>
              </w:rPr>
              <w:t xml:space="preserve"> </w:t>
            </w:r>
            <w:r>
              <w:rPr>
                <w:rFonts w:eastAsia="DengXian" w:cs="Arial"/>
              </w:rPr>
              <w:t>Multi-Hop</w:t>
            </w:r>
            <w:r w:rsidRPr="00F75A5E">
              <w:rPr>
                <w:rFonts w:eastAsia="DengXian" w:cs="Arial"/>
              </w:rPr>
              <w:t xml:space="preserve"> </w:t>
            </w:r>
            <w:r w:rsidRPr="009C40FB">
              <w:rPr>
                <w:rFonts w:eastAsia="DengXian" w:cs="Arial"/>
              </w:rPr>
              <w:t>Re</w:t>
            </w:r>
            <w:r>
              <w:rPr>
                <w:rFonts w:eastAsia="DengXian" w:cs="Arial"/>
              </w:rPr>
              <w:t>mote</w:t>
            </w:r>
            <w:r w:rsidRPr="009C40FB">
              <w:rPr>
                <w:rFonts w:eastAsia="DengXian" w:cs="Arial"/>
              </w:rPr>
              <w:t xml:space="preserve"> </w:t>
            </w:r>
          </w:p>
        </w:tc>
        <w:tc>
          <w:tcPr>
            <w:tcW w:w="1020" w:type="dxa"/>
          </w:tcPr>
          <w:p w14:paraId="2F4EE42F" w14:textId="1CAD764A" w:rsidR="0037409E" w:rsidRPr="00C311B6" w:rsidRDefault="0037409E" w:rsidP="0037409E">
            <w:pPr>
              <w:pStyle w:val="TAL"/>
              <w:rPr>
                <w:rFonts w:eastAsia="DengXian"/>
              </w:rPr>
            </w:pPr>
            <w:r w:rsidRPr="00C311B6">
              <w:rPr>
                <w:rFonts w:eastAsia="DengXian"/>
              </w:rPr>
              <w:t>O</w:t>
            </w:r>
          </w:p>
        </w:tc>
        <w:tc>
          <w:tcPr>
            <w:tcW w:w="1077" w:type="dxa"/>
          </w:tcPr>
          <w:p w14:paraId="0094A044" w14:textId="77777777" w:rsidR="0037409E" w:rsidRPr="00C311B6" w:rsidRDefault="0037409E" w:rsidP="0037409E">
            <w:pPr>
              <w:pStyle w:val="TAL"/>
              <w:rPr>
                <w:rFonts w:eastAsia="DengXian"/>
              </w:rPr>
            </w:pPr>
          </w:p>
        </w:tc>
        <w:tc>
          <w:tcPr>
            <w:tcW w:w="1587" w:type="dxa"/>
          </w:tcPr>
          <w:p w14:paraId="60D5053A" w14:textId="459FA42A"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67366892" w14:textId="1869AA57" w:rsidR="0037409E" w:rsidRPr="00176F04" w:rsidRDefault="0037409E" w:rsidP="0037409E">
            <w:pPr>
              <w:pStyle w:val="TAL"/>
              <w:rPr>
                <w:rFonts w:eastAsia="DengXian"/>
                <w:snapToGrid w:val="0"/>
              </w:rPr>
            </w:pPr>
            <w:r w:rsidRPr="00176F04">
              <w:rPr>
                <w:rFonts w:eastAsia="DengXian"/>
                <w:snapToGrid w:val="0"/>
              </w:rPr>
              <w:t xml:space="preserve">Indicates whether the UE is authorized </w:t>
            </w:r>
            <w:r>
              <w:rPr>
                <w:rFonts w:eastAsia="DengXian"/>
                <w:snapToGrid w:val="0"/>
              </w:rPr>
              <w:t>for</w:t>
            </w:r>
            <w:r w:rsidRPr="00176F04">
              <w:rPr>
                <w:rFonts w:eastAsia="DengXian"/>
                <w:snapToGrid w:val="0"/>
              </w:rPr>
              <w:t xml:space="preserve"> </w:t>
            </w:r>
            <w:r w:rsidRPr="009C40FB">
              <w:rPr>
                <w:rFonts w:eastAsia="DengXian"/>
                <w:snapToGrid w:val="0"/>
              </w:rPr>
              <w:t xml:space="preserve">5G ProSe </w:t>
            </w:r>
            <w:r w:rsidRPr="002A6DB9">
              <w:rPr>
                <w:rFonts w:eastAsia="DengXian" w:cs="Arial"/>
              </w:rPr>
              <w:t>Layer-</w:t>
            </w:r>
            <w:r>
              <w:rPr>
                <w:rFonts w:eastAsia="DengXian" w:cs="Arial"/>
              </w:rPr>
              <w:t>2</w:t>
            </w:r>
            <w:r w:rsidRPr="002A6DB9">
              <w:rPr>
                <w:rFonts w:eastAsia="DengXian" w:cs="Arial"/>
              </w:rPr>
              <w:t xml:space="preserve"> </w:t>
            </w:r>
            <w:r>
              <w:rPr>
                <w:rFonts w:eastAsia="DengXian" w:cs="Arial"/>
              </w:rPr>
              <w:t xml:space="preserve">Multi-Hop </w:t>
            </w:r>
            <w:r w:rsidRPr="009C40FB">
              <w:rPr>
                <w:rFonts w:eastAsia="DengXian" w:cs="Arial"/>
              </w:rPr>
              <w:t>Re</w:t>
            </w:r>
            <w:r>
              <w:rPr>
                <w:rFonts w:eastAsia="DengXian" w:cs="Arial"/>
              </w:rPr>
              <w:t>mote.</w:t>
            </w:r>
            <w:r w:rsidRPr="009C40FB">
              <w:rPr>
                <w:rFonts w:eastAsia="DengXian" w:cs="Arial"/>
              </w:rPr>
              <w:t xml:space="preserve"> </w:t>
            </w:r>
          </w:p>
        </w:tc>
        <w:tc>
          <w:tcPr>
            <w:tcW w:w="1077" w:type="dxa"/>
          </w:tcPr>
          <w:p w14:paraId="2D56A0ED" w14:textId="28B87F3C" w:rsidR="0037409E" w:rsidRPr="002F02D2" w:rsidRDefault="0037409E" w:rsidP="0037409E">
            <w:pPr>
              <w:pStyle w:val="TAC"/>
              <w:rPr>
                <w:lang w:val="en-US"/>
              </w:rPr>
            </w:pPr>
            <w:r w:rsidRPr="002F02D2">
              <w:rPr>
                <w:lang w:val="en-US"/>
              </w:rPr>
              <w:t>YES</w:t>
            </w:r>
          </w:p>
        </w:tc>
        <w:tc>
          <w:tcPr>
            <w:tcW w:w="1077" w:type="dxa"/>
          </w:tcPr>
          <w:p w14:paraId="6F686F8C" w14:textId="48F5DA0B" w:rsidR="0037409E" w:rsidRPr="002F02D2" w:rsidRDefault="0037409E" w:rsidP="0037409E">
            <w:pPr>
              <w:pStyle w:val="TAC"/>
              <w:rPr>
                <w:lang w:val="en-US"/>
              </w:rPr>
            </w:pPr>
            <w:r w:rsidRPr="002F02D2">
              <w:rPr>
                <w:lang w:val="en-US"/>
              </w:rPr>
              <w:t>ignore</w:t>
            </w:r>
          </w:p>
        </w:tc>
      </w:tr>
      <w:tr w:rsidR="0037409E" w:rsidRPr="00AA72E5" w14:paraId="43CF6857" w14:textId="77777777" w:rsidTr="00662991">
        <w:tc>
          <w:tcPr>
            <w:tcW w:w="2268" w:type="dxa"/>
          </w:tcPr>
          <w:p w14:paraId="6764CE7C" w14:textId="1ABAA925" w:rsidR="0037409E" w:rsidRPr="002A6DB9" w:rsidRDefault="0037409E" w:rsidP="0037409E">
            <w:pPr>
              <w:pStyle w:val="TAL"/>
              <w:rPr>
                <w:rFonts w:eastAsia="DengXian" w:cs="Arial"/>
              </w:rPr>
            </w:pPr>
            <w:r w:rsidRPr="009C40FB">
              <w:rPr>
                <w:rFonts w:eastAsia="DengXian" w:cs="Arial"/>
              </w:rPr>
              <w:t>5G ProSe 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 </w:t>
            </w:r>
          </w:p>
        </w:tc>
        <w:tc>
          <w:tcPr>
            <w:tcW w:w="1020" w:type="dxa"/>
          </w:tcPr>
          <w:p w14:paraId="21524F74" w14:textId="05F7BF6B" w:rsidR="0037409E" w:rsidRPr="00C311B6" w:rsidRDefault="0037409E" w:rsidP="0037409E">
            <w:pPr>
              <w:pStyle w:val="TAL"/>
              <w:rPr>
                <w:rFonts w:eastAsia="DengXian"/>
              </w:rPr>
            </w:pPr>
            <w:r w:rsidRPr="00C311B6">
              <w:rPr>
                <w:rFonts w:eastAsia="DengXian"/>
              </w:rPr>
              <w:t>O</w:t>
            </w:r>
          </w:p>
        </w:tc>
        <w:tc>
          <w:tcPr>
            <w:tcW w:w="1077" w:type="dxa"/>
          </w:tcPr>
          <w:p w14:paraId="6DBED7E6" w14:textId="77777777" w:rsidR="0037409E" w:rsidRPr="00C311B6" w:rsidRDefault="0037409E" w:rsidP="0037409E">
            <w:pPr>
              <w:pStyle w:val="TAL"/>
              <w:rPr>
                <w:rFonts w:eastAsia="DengXian"/>
              </w:rPr>
            </w:pPr>
          </w:p>
        </w:tc>
        <w:tc>
          <w:tcPr>
            <w:tcW w:w="1587" w:type="dxa"/>
          </w:tcPr>
          <w:p w14:paraId="4D6D8CB0" w14:textId="0C773095" w:rsidR="0037409E" w:rsidRPr="00C311B6" w:rsidRDefault="0037409E" w:rsidP="0037409E">
            <w:pPr>
              <w:pStyle w:val="TAL"/>
              <w:rPr>
                <w:rFonts w:eastAsia="DengXian"/>
                <w:snapToGrid w:val="0"/>
              </w:rPr>
            </w:pPr>
            <w:r w:rsidRPr="00C311B6">
              <w:rPr>
                <w:rFonts w:eastAsia="DengXian"/>
                <w:snapToGrid w:val="0"/>
              </w:rPr>
              <w:t>ENUMERATED (authorized, not authorized, ...)</w:t>
            </w:r>
          </w:p>
        </w:tc>
        <w:tc>
          <w:tcPr>
            <w:tcW w:w="1757" w:type="dxa"/>
          </w:tcPr>
          <w:p w14:paraId="7EBB18C5" w14:textId="538F8D42" w:rsidR="0037409E" w:rsidRPr="00176F04" w:rsidRDefault="0037409E" w:rsidP="0037409E">
            <w:pPr>
              <w:pStyle w:val="TAL"/>
              <w:rPr>
                <w:rFonts w:eastAsia="DengXian"/>
                <w:snapToGrid w:val="0"/>
              </w:rPr>
            </w:pPr>
            <w:r w:rsidRPr="009C40FB">
              <w:rPr>
                <w:rFonts w:eastAsia="DengXian"/>
                <w:snapToGrid w:val="0"/>
              </w:rPr>
              <w:t xml:space="preserve">Indicates whether the UE is authorized </w:t>
            </w:r>
            <w:r>
              <w:rPr>
                <w:rFonts w:eastAsia="DengXian"/>
                <w:snapToGrid w:val="0"/>
              </w:rPr>
              <w:t>for</w:t>
            </w:r>
            <w:r w:rsidRPr="009C40FB">
              <w:rPr>
                <w:rFonts w:eastAsia="DengXian"/>
                <w:snapToGrid w:val="0"/>
              </w:rPr>
              <w:t xml:space="preserve"> 5G ProSe </w:t>
            </w:r>
            <w:r w:rsidRPr="009C40FB">
              <w:rPr>
                <w:rFonts w:eastAsia="DengXian" w:cs="Arial"/>
              </w:rPr>
              <w:t>Layer-</w:t>
            </w:r>
            <w:r>
              <w:rPr>
                <w:rFonts w:eastAsia="DengXian" w:cs="Arial"/>
              </w:rPr>
              <w:t>3</w:t>
            </w:r>
            <w:r w:rsidRPr="009C40FB">
              <w:rPr>
                <w:rFonts w:eastAsia="DengXian" w:cs="Arial"/>
              </w:rPr>
              <w:t xml:space="preserve"> </w:t>
            </w:r>
            <w:r>
              <w:rPr>
                <w:rFonts w:eastAsia="DengXian" w:cs="Arial"/>
              </w:rPr>
              <w:t xml:space="preserve">Multi-Hop </w:t>
            </w:r>
            <w:r w:rsidRPr="009C40FB">
              <w:rPr>
                <w:rFonts w:eastAsia="DengXian" w:cs="Arial"/>
              </w:rPr>
              <w:t>UE-to-</w:t>
            </w:r>
            <w:r>
              <w:rPr>
                <w:rFonts w:eastAsia="DengXian" w:cs="Arial"/>
              </w:rPr>
              <w:t>Network</w:t>
            </w:r>
            <w:r w:rsidRPr="009C40FB">
              <w:rPr>
                <w:rFonts w:eastAsia="DengXian" w:cs="Arial"/>
              </w:rPr>
              <w:t xml:space="preserve"> Relay</w:t>
            </w:r>
            <w:r>
              <w:rPr>
                <w:rFonts w:eastAsia="DengXian" w:cs="Arial"/>
              </w:rPr>
              <w:t>.</w:t>
            </w:r>
            <w:r w:rsidRPr="009C40FB">
              <w:rPr>
                <w:rFonts w:eastAsia="DengXian" w:cs="Arial"/>
              </w:rPr>
              <w:t xml:space="preserve"> </w:t>
            </w:r>
          </w:p>
        </w:tc>
        <w:tc>
          <w:tcPr>
            <w:tcW w:w="1077" w:type="dxa"/>
          </w:tcPr>
          <w:p w14:paraId="6AB23FCA" w14:textId="452B019B" w:rsidR="0037409E" w:rsidRPr="002F02D2" w:rsidRDefault="0037409E" w:rsidP="0037409E">
            <w:pPr>
              <w:pStyle w:val="TAC"/>
              <w:rPr>
                <w:lang w:val="en-US"/>
              </w:rPr>
            </w:pPr>
            <w:r w:rsidRPr="00F75A5E">
              <w:rPr>
                <w:lang w:val="en-US"/>
              </w:rPr>
              <w:t>YES</w:t>
            </w:r>
          </w:p>
        </w:tc>
        <w:tc>
          <w:tcPr>
            <w:tcW w:w="1077" w:type="dxa"/>
          </w:tcPr>
          <w:p w14:paraId="53461CE5" w14:textId="1DE96EFA" w:rsidR="0037409E" w:rsidRPr="002F02D2" w:rsidRDefault="0037409E" w:rsidP="0037409E">
            <w:pPr>
              <w:pStyle w:val="TAC"/>
              <w:rPr>
                <w:lang w:val="en-US"/>
              </w:rPr>
            </w:pPr>
            <w:r w:rsidRPr="00F75A5E">
              <w:rPr>
                <w:lang w:val="en-US"/>
              </w:rPr>
              <w:t>ignore</w:t>
            </w:r>
          </w:p>
        </w:tc>
      </w:tr>
      <w:bookmarkEnd w:id="16943"/>
    </w:tbl>
    <w:p w14:paraId="1653AF2D" w14:textId="77777777" w:rsidR="003D548F" w:rsidRPr="00D1729B" w:rsidRDefault="003D548F" w:rsidP="00485037"/>
    <w:p w14:paraId="5BF503B0" w14:textId="77777777" w:rsidR="00485037" w:rsidRDefault="00485037" w:rsidP="009873D1">
      <w:pPr>
        <w:pStyle w:val="Heading4"/>
      </w:pPr>
      <w:bookmarkStart w:id="16944" w:name="_CR9_3_1_234"/>
      <w:bookmarkStart w:id="16945" w:name="_Toc99123634"/>
      <w:bookmarkStart w:id="16946" w:name="_Toc99662439"/>
      <w:bookmarkStart w:id="16947" w:name="_Toc105152506"/>
      <w:bookmarkStart w:id="16948" w:name="_Toc105174312"/>
      <w:bookmarkStart w:id="16949" w:name="_Toc106109310"/>
      <w:bookmarkStart w:id="16950" w:name="_Toc107409768"/>
      <w:bookmarkStart w:id="16951" w:name="_Toc112756957"/>
      <w:bookmarkStart w:id="16952" w:name="_Toc209706704"/>
      <w:bookmarkEnd w:id="16944"/>
      <w:r w:rsidRPr="00A763FE">
        <w:rPr>
          <w:rFonts w:hint="eastAsia"/>
        </w:rPr>
        <w:t>9.3.1.</w:t>
      </w:r>
      <w:r>
        <w:t>234</w:t>
      </w:r>
      <w:r>
        <w:tab/>
      </w:r>
      <w:r w:rsidRPr="000E3DB6">
        <w:rPr>
          <w:rFonts w:hint="eastAsia"/>
        </w:rPr>
        <w:t>5G ProSe</w:t>
      </w:r>
      <w:r w:rsidRPr="000E3DB6">
        <w:t xml:space="preserve"> PC5 QoS Parameters</w:t>
      </w:r>
      <w:bookmarkEnd w:id="16945"/>
      <w:bookmarkEnd w:id="16946"/>
      <w:bookmarkEnd w:id="16947"/>
      <w:bookmarkEnd w:id="16948"/>
      <w:bookmarkEnd w:id="16949"/>
      <w:bookmarkEnd w:id="16950"/>
      <w:bookmarkEnd w:id="16951"/>
      <w:bookmarkEnd w:id="16952"/>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953" w:name="_CR9_3_1_235"/>
      <w:bookmarkStart w:id="16954" w:name="_Toc99662440"/>
      <w:bookmarkStart w:id="16955" w:name="_Toc105152507"/>
      <w:bookmarkStart w:id="16956" w:name="_Toc105174313"/>
      <w:bookmarkStart w:id="16957" w:name="_Toc106109311"/>
      <w:bookmarkStart w:id="16958" w:name="_Toc107409769"/>
      <w:bookmarkStart w:id="16959" w:name="_Toc112756958"/>
      <w:bookmarkStart w:id="16960" w:name="_Toc209706705"/>
      <w:bookmarkEnd w:id="16953"/>
      <w:r>
        <w:rPr>
          <w:lang w:eastAsia="zh-CN"/>
        </w:rPr>
        <w:t>9.3.1.235</w:t>
      </w:r>
      <w:r>
        <w:rPr>
          <w:lang w:eastAsia="zh-CN"/>
        </w:rPr>
        <w:tab/>
        <w:t>Last Visited PSCell Information</w:t>
      </w:r>
      <w:bookmarkEnd w:id="16954"/>
      <w:bookmarkEnd w:id="16955"/>
      <w:bookmarkEnd w:id="16956"/>
      <w:bookmarkEnd w:id="16957"/>
      <w:bookmarkEnd w:id="16958"/>
      <w:bookmarkEnd w:id="16959"/>
      <w:bookmarkEnd w:id="16960"/>
      <w:r>
        <w:rPr>
          <w:rFonts w:hint="eastAsia"/>
          <w:lang w:val="en-US" w:eastAsia="zh-CN"/>
        </w:rPr>
        <w:t xml:space="preserve"> </w:t>
      </w:r>
    </w:p>
    <w:p w14:paraId="78C3F20C" w14:textId="77777777" w:rsidR="00A66E4B" w:rsidRPr="00A11B92" w:rsidRDefault="00282513" w:rsidP="00A66E4B">
      <w:r>
        <w:t xml:space="preserve">The Last Visited </w:t>
      </w:r>
      <w:r>
        <w:rPr>
          <w:rFonts w:eastAsia="SimSun"/>
          <w:lang w:val="en-US" w:eastAsia="zh-CN"/>
        </w:rPr>
        <w:t>PS</w:t>
      </w:r>
      <w:r>
        <w:t>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A66E4B" w:rsidRPr="00A11B92" w14:paraId="0C060B12" w14:textId="77777777" w:rsidTr="00A75F79">
        <w:tc>
          <w:tcPr>
            <w:tcW w:w="2160" w:type="dxa"/>
          </w:tcPr>
          <w:p w14:paraId="1029B6DD" w14:textId="77777777" w:rsidR="00A66E4B" w:rsidRPr="00A11B92" w:rsidRDefault="00A66E4B" w:rsidP="00A75F79">
            <w:pPr>
              <w:pStyle w:val="TAH"/>
            </w:pPr>
            <w:r w:rsidRPr="00A11B92">
              <w:t>IE/Group Name</w:t>
            </w:r>
          </w:p>
        </w:tc>
        <w:tc>
          <w:tcPr>
            <w:tcW w:w="1080" w:type="dxa"/>
          </w:tcPr>
          <w:p w14:paraId="2B59038B" w14:textId="77777777" w:rsidR="00A66E4B" w:rsidRPr="00A11B92" w:rsidRDefault="00A66E4B" w:rsidP="00A75F79">
            <w:pPr>
              <w:pStyle w:val="TAH"/>
            </w:pPr>
            <w:r w:rsidRPr="00A11B92">
              <w:t>Presence</w:t>
            </w:r>
          </w:p>
        </w:tc>
        <w:tc>
          <w:tcPr>
            <w:tcW w:w="1080" w:type="dxa"/>
          </w:tcPr>
          <w:p w14:paraId="10E9BB5F" w14:textId="77777777" w:rsidR="00A66E4B" w:rsidRPr="00A11B92" w:rsidRDefault="00A66E4B" w:rsidP="00A75F79">
            <w:pPr>
              <w:pStyle w:val="TAH"/>
            </w:pPr>
            <w:r w:rsidRPr="00A11B92">
              <w:t>Range</w:t>
            </w:r>
          </w:p>
        </w:tc>
        <w:tc>
          <w:tcPr>
            <w:tcW w:w="1512" w:type="dxa"/>
          </w:tcPr>
          <w:p w14:paraId="71C5F71D" w14:textId="77777777" w:rsidR="00A66E4B" w:rsidRPr="00A11B92" w:rsidRDefault="00A66E4B" w:rsidP="00A75F79">
            <w:pPr>
              <w:pStyle w:val="TAH"/>
            </w:pPr>
            <w:r w:rsidRPr="00A11B92">
              <w:t>IE type and reference</w:t>
            </w:r>
          </w:p>
        </w:tc>
        <w:tc>
          <w:tcPr>
            <w:tcW w:w="1728" w:type="dxa"/>
          </w:tcPr>
          <w:p w14:paraId="52A5F7F0" w14:textId="77777777" w:rsidR="00A66E4B" w:rsidRPr="00A11B92" w:rsidRDefault="00A66E4B" w:rsidP="00A75F79">
            <w:pPr>
              <w:pStyle w:val="TAH"/>
            </w:pPr>
            <w:r w:rsidRPr="00A11B92">
              <w:t>Semantics description</w:t>
            </w:r>
          </w:p>
        </w:tc>
        <w:tc>
          <w:tcPr>
            <w:tcW w:w="1080" w:type="dxa"/>
          </w:tcPr>
          <w:p w14:paraId="44259B50" w14:textId="77777777" w:rsidR="00A66E4B" w:rsidRPr="00BA13E8" w:rsidRDefault="00A66E4B" w:rsidP="00A75F79">
            <w:pPr>
              <w:pStyle w:val="TAH"/>
            </w:pPr>
            <w:r w:rsidRPr="00BA13E8">
              <w:t>Criticality</w:t>
            </w:r>
          </w:p>
        </w:tc>
        <w:tc>
          <w:tcPr>
            <w:tcW w:w="1080" w:type="dxa"/>
          </w:tcPr>
          <w:p w14:paraId="71C41FD4" w14:textId="77777777" w:rsidR="00A66E4B" w:rsidRPr="00BA13E8" w:rsidRDefault="00A66E4B" w:rsidP="00A75F79">
            <w:pPr>
              <w:pStyle w:val="TAH"/>
            </w:pPr>
            <w:r w:rsidRPr="00BA13E8">
              <w:t>Assigned Criticality</w:t>
            </w:r>
          </w:p>
        </w:tc>
      </w:tr>
      <w:tr w:rsidR="00A66E4B" w:rsidRPr="00A11B92" w14:paraId="0B1013FF" w14:textId="77777777" w:rsidTr="00A75F79">
        <w:tc>
          <w:tcPr>
            <w:tcW w:w="2160" w:type="dxa"/>
          </w:tcPr>
          <w:p w14:paraId="5EE3592D" w14:textId="77777777" w:rsidR="00A66E4B" w:rsidRPr="00A11B92" w:rsidRDefault="00A66E4B" w:rsidP="00A75F79">
            <w:pPr>
              <w:pStyle w:val="TAL"/>
              <w:rPr>
                <w:szCs w:val="24"/>
              </w:rPr>
            </w:pPr>
            <w:r w:rsidRPr="00A11B92">
              <w:t>PSCell ID</w:t>
            </w:r>
          </w:p>
        </w:tc>
        <w:tc>
          <w:tcPr>
            <w:tcW w:w="1080" w:type="dxa"/>
          </w:tcPr>
          <w:p w14:paraId="52E0F08F" w14:textId="77777777" w:rsidR="00A66E4B" w:rsidRPr="00A11B92" w:rsidRDefault="00A66E4B" w:rsidP="00A75F79">
            <w:pPr>
              <w:pStyle w:val="TAL"/>
            </w:pPr>
            <w:r w:rsidRPr="00A11B92">
              <w:rPr>
                <w:rFonts w:eastAsia="SimSun" w:hint="eastAsia"/>
                <w:lang w:val="en-US" w:eastAsia="zh-CN"/>
              </w:rPr>
              <w:t>O</w:t>
            </w:r>
          </w:p>
        </w:tc>
        <w:tc>
          <w:tcPr>
            <w:tcW w:w="1080" w:type="dxa"/>
          </w:tcPr>
          <w:p w14:paraId="1A79764B" w14:textId="77777777" w:rsidR="00A66E4B" w:rsidRPr="00A11B92" w:rsidRDefault="00A66E4B" w:rsidP="00A75F79">
            <w:pPr>
              <w:pStyle w:val="TAL"/>
            </w:pPr>
          </w:p>
        </w:tc>
        <w:tc>
          <w:tcPr>
            <w:tcW w:w="1512" w:type="dxa"/>
          </w:tcPr>
          <w:p w14:paraId="40BBD4A4" w14:textId="77777777" w:rsidR="00A66E4B" w:rsidRPr="00A11B92" w:rsidRDefault="00A66E4B" w:rsidP="00A75F79">
            <w:pPr>
              <w:pStyle w:val="TAL"/>
            </w:pPr>
            <w:r w:rsidRPr="00A11B92">
              <w:rPr>
                <w:rFonts w:hint="eastAsia"/>
              </w:rPr>
              <w:t>NG-RAN CGI</w:t>
            </w:r>
          </w:p>
          <w:p w14:paraId="00D976AB" w14:textId="77777777" w:rsidR="00A66E4B" w:rsidRPr="00A11B92" w:rsidRDefault="00A66E4B" w:rsidP="00A75F79">
            <w:pPr>
              <w:pStyle w:val="TAL"/>
            </w:pPr>
            <w:r w:rsidRPr="00A11B92">
              <w:rPr>
                <w:rFonts w:hint="eastAsia"/>
              </w:rPr>
              <w:t>9.3.1.73</w:t>
            </w:r>
          </w:p>
        </w:tc>
        <w:tc>
          <w:tcPr>
            <w:tcW w:w="1728" w:type="dxa"/>
          </w:tcPr>
          <w:p w14:paraId="31AA1E7E" w14:textId="77777777" w:rsidR="00A66E4B" w:rsidRPr="00A11B92" w:rsidRDefault="00A66E4B" w:rsidP="00A75F79">
            <w:pPr>
              <w:pStyle w:val="TAL"/>
            </w:pPr>
            <w:r w:rsidRPr="00A11B92">
              <w:rPr>
                <w:rFonts w:hint="eastAsia"/>
              </w:rPr>
              <w:t>This IE is present when the SCG resources are configured for the UE.</w:t>
            </w:r>
          </w:p>
        </w:tc>
        <w:tc>
          <w:tcPr>
            <w:tcW w:w="1080" w:type="dxa"/>
          </w:tcPr>
          <w:p w14:paraId="66608D3B" w14:textId="77777777" w:rsidR="00A66E4B" w:rsidRPr="00A11B92" w:rsidRDefault="00A66E4B" w:rsidP="00A75F79">
            <w:pPr>
              <w:pStyle w:val="TAC"/>
            </w:pPr>
            <w:r>
              <w:t>-</w:t>
            </w:r>
          </w:p>
        </w:tc>
        <w:tc>
          <w:tcPr>
            <w:tcW w:w="1080" w:type="dxa"/>
          </w:tcPr>
          <w:p w14:paraId="21170463" w14:textId="77777777" w:rsidR="00A66E4B" w:rsidRPr="00A11B92" w:rsidRDefault="00A66E4B" w:rsidP="00A75F79">
            <w:pPr>
              <w:pStyle w:val="TAC"/>
            </w:pPr>
          </w:p>
        </w:tc>
      </w:tr>
      <w:tr w:rsidR="00A66E4B" w:rsidRPr="00A11B92" w14:paraId="1F5E1DFE" w14:textId="77777777" w:rsidTr="00A75F79">
        <w:tc>
          <w:tcPr>
            <w:tcW w:w="2160" w:type="dxa"/>
          </w:tcPr>
          <w:p w14:paraId="02DBE2CD" w14:textId="77777777" w:rsidR="00A66E4B" w:rsidRPr="00A11B92" w:rsidRDefault="00A66E4B" w:rsidP="00A75F79">
            <w:pPr>
              <w:pStyle w:val="TAL"/>
              <w:rPr>
                <w:szCs w:val="24"/>
              </w:rPr>
            </w:pPr>
            <w:r w:rsidRPr="00A11B92">
              <w:rPr>
                <w:rFonts w:hint="eastAsia"/>
                <w:szCs w:val="24"/>
              </w:rPr>
              <w:t>Time Stay</w:t>
            </w:r>
          </w:p>
        </w:tc>
        <w:tc>
          <w:tcPr>
            <w:tcW w:w="1080" w:type="dxa"/>
          </w:tcPr>
          <w:p w14:paraId="489878B0" w14:textId="77777777" w:rsidR="00A66E4B" w:rsidRPr="00A11B92" w:rsidRDefault="00A66E4B" w:rsidP="00A75F79">
            <w:pPr>
              <w:pStyle w:val="TAL"/>
            </w:pPr>
            <w:r w:rsidRPr="00A11B92">
              <w:rPr>
                <w:rFonts w:eastAsia="SimSun" w:hint="eastAsia"/>
                <w:lang w:val="en-US" w:eastAsia="zh-CN"/>
              </w:rPr>
              <w:t>M</w:t>
            </w:r>
          </w:p>
        </w:tc>
        <w:tc>
          <w:tcPr>
            <w:tcW w:w="1080" w:type="dxa"/>
          </w:tcPr>
          <w:p w14:paraId="1C5AC3D8" w14:textId="77777777" w:rsidR="00A66E4B" w:rsidRPr="00A11B92" w:rsidRDefault="00A66E4B" w:rsidP="00A75F79">
            <w:pPr>
              <w:pStyle w:val="TAL"/>
            </w:pPr>
          </w:p>
        </w:tc>
        <w:tc>
          <w:tcPr>
            <w:tcW w:w="1512" w:type="dxa"/>
          </w:tcPr>
          <w:p w14:paraId="61180005" w14:textId="77777777" w:rsidR="00A66E4B" w:rsidRPr="00A11B92" w:rsidRDefault="00A66E4B" w:rsidP="00A75F79">
            <w:pPr>
              <w:pStyle w:val="TAL"/>
            </w:pPr>
            <w:r w:rsidRPr="00A11B92">
              <w:rPr>
                <w:rFonts w:hint="eastAsia"/>
              </w:rPr>
              <w:t>INTEGER (0..40950)</w:t>
            </w:r>
          </w:p>
        </w:tc>
        <w:tc>
          <w:tcPr>
            <w:tcW w:w="1728" w:type="dxa"/>
          </w:tcPr>
          <w:p w14:paraId="70C5B5C0" w14:textId="77777777" w:rsidR="00A66E4B" w:rsidRPr="00A11B92" w:rsidRDefault="00A66E4B" w:rsidP="00A75F79">
            <w:pPr>
              <w:pStyle w:val="TAL"/>
              <w:rPr>
                <w:rFonts w:eastAsia="SimSun"/>
                <w:lang w:val="en-US" w:eastAsia="zh-CN"/>
              </w:rPr>
            </w:pPr>
            <w:r w:rsidRPr="00A11B92">
              <w:rPr>
                <w:rFonts w:eastAsia="SimSun"/>
                <w:lang w:val="en-US"/>
              </w:rPr>
              <w:t>The duration of the time the UE stayed in the cell in 1/10 seconds. If the UE stays in a cell more than 4095s, this IE is set to 40950</w:t>
            </w:r>
            <w:r w:rsidRPr="00A11B92">
              <w:rPr>
                <w:rFonts w:eastAsia="SimSun"/>
                <w:lang w:val="en-US" w:eastAsia="zh-CN"/>
              </w:rPr>
              <w:t>.</w:t>
            </w:r>
          </w:p>
          <w:p w14:paraId="6BDA8334" w14:textId="77777777" w:rsidR="00A66E4B" w:rsidRPr="00A11B92" w:rsidRDefault="00A66E4B" w:rsidP="00A75F79">
            <w:pPr>
              <w:pStyle w:val="TAL"/>
            </w:pPr>
            <w:r w:rsidRPr="00A11B92">
              <w:rPr>
                <w:rFonts w:eastAsia="SimSun"/>
                <w:lang w:val="en-US" w:eastAsia="zh-CN"/>
              </w:rPr>
              <w:t>Or the duration of the time when no SCG resources are configured for the UE.</w:t>
            </w:r>
          </w:p>
        </w:tc>
        <w:tc>
          <w:tcPr>
            <w:tcW w:w="1080" w:type="dxa"/>
          </w:tcPr>
          <w:p w14:paraId="38E856DB" w14:textId="77777777" w:rsidR="00A66E4B" w:rsidRPr="00A11B92" w:rsidRDefault="00A66E4B" w:rsidP="00A75F79">
            <w:pPr>
              <w:pStyle w:val="TAC"/>
              <w:rPr>
                <w:rFonts w:eastAsia="SimSun"/>
                <w:lang w:val="en-US"/>
              </w:rPr>
            </w:pPr>
            <w:r>
              <w:rPr>
                <w:rFonts w:eastAsia="SimSun"/>
                <w:lang w:val="en-US"/>
              </w:rPr>
              <w:t>-</w:t>
            </w:r>
          </w:p>
        </w:tc>
        <w:tc>
          <w:tcPr>
            <w:tcW w:w="1080" w:type="dxa"/>
          </w:tcPr>
          <w:p w14:paraId="4458D7DD" w14:textId="77777777" w:rsidR="00A66E4B" w:rsidRPr="00A11B92" w:rsidRDefault="00A66E4B" w:rsidP="00A75F79">
            <w:pPr>
              <w:pStyle w:val="TAC"/>
              <w:rPr>
                <w:rFonts w:eastAsia="SimSun"/>
                <w:lang w:val="en-US"/>
              </w:rPr>
            </w:pPr>
          </w:p>
        </w:tc>
      </w:tr>
      <w:tr w:rsidR="00A66E4B" w:rsidRPr="00A11B92" w14:paraId="6BE27A0C" w14:textId="77777777" w:rsidTr="00A75F79">
        <w:tc>
          <w:tcPr>
            <w:tcW w:w="2160" w:type="dxa"/>
          </w:tcPr>
          <w:p w14:paraId="78B1518B" w14:textId="77777777" w:rsidR="00A66E4B" w:rsidRPr="00A11B92" w:rsidRDefault="00A66E4B" w:rsidP="00A75F79">
            <w:pPr>
              <w:pStyle w:val="TAL"/>
              <w:rPr>
                <w:szCs w:val="24"/>
              </w:rPr>
            </w:pPr>
            <w:r>
              <w:rPr>
                <w:szCs w:val="24"/>
              </w:rPr>
              <w:t>SCG Activation Time</w:t>
            </w:r>
          </w:p>
        </w:tc>
        <w:tc>
          <w:tcPr>
            <w:tcW w:w="1080" w:type="dxa"/>
          </w:tcPr>
          <w:p w14:paraId="45922B25" w14:textId="77777777" w:rsidR="00A66E4B" w:rsidRPr="00A11B92" w:rsidRDefault="00A66E4B" w:rsidP="00A75F79">
            <w:pPr>
              <w:pStyle w:val="TAL"/>
              <w:rPr>
                <w:rFonts w:eastAsia="SimSun"/>
                <w:lang w:val="en-US" w:eastAsia="zh-CN"/>
              </w:rPr>
            </w:pPr>
            <w:r>
              <w:rPr>
                <w:rFonts w:eastAsia="SimSun"/>
                <w:lang w:val="en-US" w:eastAsia="zh-CN"/>
              </w:rPr>
              <w:t>O</w:t>
            </w:r>
          </w:p>
        </w:tc>
        <w:tc>
          <w:tcPr>
            <w:tcW w:w="1080" w:type="dxa"/>
          </w:tcPr>
          <w:p w14:paraId="138E08C7" w14:textId="77777777" w:rsidR="00A66E4B" w:rsidRPr="00A11B92" w:rsidRDefault="00A66E4B" w:rsidP="00A75F79">
            <w:pPr>
              <w:pStyle w:val="TAL"/>
            </w:pPr>
          </w:p>
        </w:tc>
        <w:tc>
          <w:tcPr>
            <w:tcW w:w="1512" w:type="dxa"/>
          </w:tcPr>
          <w:p w14:paraId="4AF38811" w14:textId="77777777" w:rsidR="00A66E4B" w:rsidRPr="00A11B92" w:rsidRDefault="00A66E4B" w:rsidP="00A75F79">
            <w:pPr>
              <w:pStyle w:val="TAL"/>
            </w:pPr>
            <w:r w:rsidRPr="00A11B92">
              <w:rPr>
                <w:rFonts w:hint="eastAsia"/>
              </w:rPr>
              <w:t>INTEGER (0..40950)</w:t>
            </w:r>
          </w:p>
        </w:tc>
        <w:tc>
          <w:tcPr>
            <w:tcW w:w="1728" w:type="dxa"/>
          </w:tcPr>
          <w:p w14:paraId="7BB7E2D7" w14:textId="77777777" w:rsidR="00A66E4B" w:rsidRPr="00A11B92" w:rsidRDefault="00A66E4B" w:rsidP="00A75F79">
            <w:pPr>
              <w:pStyle w:val="TAL"/>
              <w:rPr>
                <w:rFonts w:eastAsia="SimSun"/>
                <w:lang w:val="en-US"/>
              </w:rPr>
            </w:pPr>
            <w:bookmarkStart w:id="16961" w:name="_Hlk198830806"/>
            <w:r w:rsidRPr="00E15FF1">
              <w:rPr>
                <w:rFonts w:eastAsia="SimSun"/>
                <w:lang w:val="en-US"/>
              </w:rPr>
              <w:t>The</w:t>
            </w:r>
            <w:r>
              <w:rPr>
                <w:rFonts w:eastAsia="SimSun"/>
                <w:lang w:val="en-US"/>
              </w:rPr>
              <w:t xml:space="preserve"> total</w:t>
            </w:r>
            <w:r w:rsidRPr="00E15FF1">
              <w:rPr>
                <w:rFonts w:eastAsia="SimSun"/>
                <w:lang w:val="en-US"/>
              </w:rPr>
              <w:t xml:space="preserve"> duration of </w:t>
            </w:r>
            <w:r>
              <w:rPr>
                <w:rFonts w:eastAsia="SimSun"/>
                <w:lang w:val="en-US"/>
              </w:rPr>
              <w:t xml:space="preserve">the </w:t>
            </w:r>
            <w:r w:rsidRPr="00E15FF1">
              <w:rPr>
                <w:rFonts w:eastAsia="SimSun"/>
                <w:lang w:val="en-US"/>
              </w:rPr>
              <w:t xml:space="preserve">time the UE stayed in the cell while the SCG was </w:t>
            </w:r>
            <w:r>
              <w:rPr>
                <w:rFonts w:eastAsia="SimSun"/>
                <w:lang w:val="en-US"/>
              </w:rPr>
              <w:t>activated</w:t>
            </w:r>
            <w:r w:rsidRPr="00E15FF1">
              <w:rPr>
                <w:rFonts w:eastAsia="SimSun"/>
                <w:lang w:val="en-US"/>
              </w:rPr>
              <w:t>, in 1/10 seconds. If the duration is more than 4095s, this IE is set to 40950.</w:t>
            </w:r>
            <w:bookmarkEnd w:id="16961"/>
          </w:p>
        </w:tc>
        <w:tc>
          <w:tcPr>
            <w:tcW w:w="1080" w:type="dxa"/>
          </w:tcPr>
          <w:p w14:paraId="58865D2C" w14:textId="77777777" w:rsidR="00A66E4B" w:rsidRPr="00E15FF1" w:rsidRDefault="00A66E4B" w:rsidP="00A75F79">
            <w:pPr>
              <w:pStyle w:val="TAC"/>
              <w:rPr>
                <w:rFonts w:eastAsia="SimSun"/>
                <w:lang w:val="en-US"/>
              </w:rPr>
            </w:pPr>
            <w:r>
              <w:rPr>
                <w:rFonts w:eastAsia="SimSun"/>
                <w:lang w:val="en-US"/>
              </w:rPr>
              <w:t>YES</w:t>
            </w:r>
          </w:p>
        </w:tc>
        <w:tc>
          <w:tcPr>
            <w:tcW w:w="1080" w:type="dxa"/>
          </w:tcPr>
          <w:p w14:paraId="35B13F9F" w14:textId="77777777" w:rsidR="00A66E4B" w:rsidRPr="00E15FF1" w:rsidRDefault="00A66E4B" w:rsidP="00A75F79">
            <w:pPr>
              <w:pStyle w:val="TAC"/>
              <w:rPr>
                <w:rFonts w:eastAsia="SimSun"/>
                <w:lang w:val="en-US"/>
              </w:rPr>
            </w:pPr>
            <w:r>
              <w:rPr>
                <w:rFonts w:eastAsia="SimSun"/>
                <w:lang w:val="en-US"/>
              </w:rPr>
              <w:t>ignore</w:t>
            </w:r>
          </w:p>
        </w:tc>
      </w:tr>
    </w:tbl>
    <w:p w14:paraId="7D348D48" w14:textId="6A70FC8B" w:rsidR="00282513" w:rsidRPr="00D1729B" w:rsidRDefault="00282513" w:rsidP="00A66E4B"/>
    <w:p w14:paraId="641CEE9A" w14:textId="77777777" w:rsidR="00837CB9" w:rsidRDefault="00837CB9" w:rsidP="00837CB9">
      <w:pPr>
        <w:pStyle w:val="Heading4"/>
        <w:rPr>
          <w:lang w:eastAsia="en-GB"/>
        </w:rPr>
      </w:pPr>
      <w:bookmarkStart w:id="16962" w:name="_CR9_3_1_236"/>
      <w:bookmarkStart w:id="16963" w:name="_Toc105152508"/>
      <w:bookmarkStart w:id="16964" w:name="_Toc105174314"/>
      <w:bookmarkStart w:id="16965" w:name="_Toc106109312"/>
      <w:bookmarkStart w:id="16966" w:name="_Toc107409770"/>
      <w:bookmarkStart w:id="16967" w:name="_Toc112756959"/>
      <w:bookmarkStart w:id="16968" w:name="_Toc209706706"/>
      <w:bookmarkStart w:id="16969" w:name="_Toc99123635"/>
      <w:bookmarkStart w:id="16970" w:name="_Toc99662441"/>
      <w:bookmarkEnd w:id="16962"/>
      <w:r w:rsidRPr="001F5312">
        <w:t>9.3.1.</w:t>
      </w:r>
      <w:r>
        <w:t>236</w:t>
      </w:r>
      <w:r w:rsidRPr="001F5312">
        <w:tab/>
      </w:r>
      <w:r w:rsidRPr="001F5312">
        <w:rPr>
          <w:lang w:eastAsia="en-GB"/>
        </w:rPr>
        <w:t xml:space="preserve">MBS </w:t>
      </w:r>
      <w:r>
        <w:rPr>
          <w:lang w:eastAsia="en-GB"/>
        </w:rPr>
        <w:t>QoS Flows To Be Setup List</w:t>
      </w:r>
      <w:bookmarkEnd w:id="16963"/>
      <w:bookmarkEnd w:id="16964"/>
      <w:bookmarkEnd w:id="16965"/>
      <w:bookmarkEnd w:id="16966"/>
      <w:bookmarkEnd w:id="16967"/>
      <w:bookmarkEnd w:id="16968"/>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971" w:name="_CR9_3_1_237"/>
      <w:bookmarkStart w:id="16972" w:name="_Toc105152509"/>
      <w:bookmarkStart w:id="16973" w:name="_Toc105174315"/>
      <w:bookmarkStart w:id="16974" w:name="_Toc106109313"/>
      <w:bookmarkStart w:id="16975" w:name="_Toc107409771"/>
      <w:bookmarkStart w:id="16976" w:name="_Toc112756960"/>
      <w:bookmarkStart w:id="16977" w:name="_Toc209706707"/>
      <w:bookmarkEnd w:id="16971"/>
      <w:r w:rsidRPr="00CD504F">
        <w:t>9.3.</w:t>
      </w:r>
      <w:r>
        <w:t>1</w:t>
      </w:r>
      <w:r w:rsidRPr="00CD504F">
        <w:t>.</w:t>
      </w:r>
      <w:r>
        <w:t>237</w:t>
      </w:r>
      <w:r>
        <w:tab/>
        <w:t>Reporting System</w:t>
      </w:r>
      <w:bookmarkEnd w:id="16972"/>
      <w:bookmarkEnd w:id="16973"/>
      <w:bookmarkEnd w:id="16974"/>
      <w:bookmarkEnd w:id="16975"/>
      <w:bookmarkEnd w:id="16976"/>
      <w:bookmarkEnd w:id="16977"/>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978" w:name="_CR9_3_1_238"/>
      <w:bookmarkStart w:id="16979" w:name="_Toc105152510"/>
      <w:bookmarkStart w:id="16980" w:name="_Toc105174316"/>
      <w:bookmarkStart w:id="16981" w:name="_Toc106109314"/>
      <w:bookmarkStart w:id="16982" w:name="_Toc107409772"/>
      <w:bookmarkStart w:id="16983" w:name="_Toc112756961"/>
      <w:bookmarkStart w:id="16984" w:name="_Toc209706708"/>
      <w:bookmarkEnd w:id="16978"/>
      <w:r w:rsidRPr="00DE4499">
        <w:t>9.3.1.</w:t>
      </w:r>
      <w:r>
        <w:t>238</w:t>
      </w:r>
      <w:r w:rsidRPr="00DE4499">
        <w:tab/>
      </w:r>
      <w:r>
        <w:t>TAI NSAG Support List</w:t>
      </w:r>
      <w:bookmarkEnd w:id="16979"/>
      <w:bookmarkEnd w:id="16980"/>
      <w:bookmarkEnd w:id="16981"/>
      <w:bookmarkEnd w:id="16982"/>
      <w:bookmarkEnd w:id="16983"/>
      <w:bookmarkEnd w:id="16984"/>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985" w:name="_CR9_3_1_239"/>
      <w:bookmarkStart w:id="16986" w:name="_Toc105152511"/>
      <w:bookmarkStart w:id="16987" w:name="_Toc105174317"/>
      <w:bookmarkStart w:id="16988" w:name="_Toc106109315"/>
      <w:bookmarkStart w:id="16989" w:name="_Toc107409773"/>
      <w:bookmarkStart w:id="16990" w:name="_Toc112756962"/>
      <w:bookmarkStart w:id="16991" w:name="_Toc209706709"/>
      <w:bookmarkEnd w:id="16985"/>
      <w:r w:rsidRPr="001D2E49">
        <w:t>9.3.1.</w:t>
      </w:r>
      <w:r>
        <w:t>239</w:t>
      </w:r>
      <w:r w:rsidRPr="001D2E49">
        <w:tab/>
      </w:r>
      <w:r>
        <w:t>NGAP Protocol IE-Id</w:t>
      </w:r>
      <w:bookmarkEnd w:id="16986"/>
      <w:bookmarkEnd w:id="16987"/>
      <w:bookmarkEnd w:id="16988"/>
      <w:bookmarkEnd w:id="16989"/>
      <w:bookmarkEnd w:id="16990"/>
      <w:bookmarkEnd w:id="16991"/>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992" w:name="_CR9_3_1_240"/>
      <w:bookmarkStart w:id="16993" w:name="_Toc105152512"/>
      <w:bookmarkStart w:id="16994" w:name="_Toc105174318"/>
      <w:bookmarkStart w:id="16995" w:name="_Toc106109316"/>
      <w:bookmarkStart w:id="16996" w:name="_Toc107409774"/>
      <w:bookmarkStart w:id="16997" w:name="_Toc112756963"/>
      <w:bookmarkStart w:id="16998" w:name="_Toc209706710"/>
      <w:bookmarkEnd w:id="16992"/>
      <w:r w:rsidRPr="001D2E49">
        <w:t>9.3.1.</w:t>
      </w:r>
      <w:r>
        <w:t>240</w:t>
      </w:r>
      <w:r w:rsidRPr="001D2E49">
        <w:tab/>
      </w:r>
      <w:r>
        <w:t>NGAP Protocol IE Support Information</w:t>
      </w:r>
      <w:bookmarkEnd w:id="16993"/>
      <w:bookmarkEnd w:id="16994"/>
      <w:bookmarkEnd w:id="16995"/>
      <w:bookmarkEnd w:id="16996"/>
      <w:bookmarkEnd w:id="16997"/>
      <w:bookmarkEnd w:id="16998"/>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999" w:name="_CR9_3_1_241"/>
      <w:bookmarkStart w:id="17000" w:name="_Toc105152513"/>
      <w:bookmarkStart w:id="17001" w:name="_Toc105174319"/>
      <w:bookmarkStart w:id="17002" w:name="_Toc106109317"/>
      <w:bookmarkStart w:id="17003" w:name="_Toc107409775"/>
      <w:bookmarkStart w:id="17004" w:name="_Toc112756964"/>
      <w:bookmarkStart w:id="17005" w:name="_Toc209706711"/>
      <w:bookmarkEnd w:id="16999"/>
      <w:r w:rsidRPr="001D2E49">
        <w:t>9.3.1.</w:t>
      </w:r>
      <w:r>
        <w:t>241</w:t>
      </w:r>
      <w:r w:rsidRPr="001D2E49">
        <w:tab/>
      </w:r>
      <w:r>
        <w:t>NGAP Protocol IE Presence Information</w:t>
      </w:r>
      <w:bookmarkEnd w:id="17000"/>
      <w:bookmarkEnd w:id="17001"/>
      <w:bookmarkEnd w:id="17002"/>
      <w:bookmarkEnd w:id="17003"/>
      <w:bookmarkEnd w:id="17004"/>
      <w:bookmarkEnd w:id="17005"/>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7006" w:name="_CR9_3_1_242"/>
      <w:bookmarkStart w:id="17007" w:name="_Toc105152514"/>
      <w:bookmarkStart w:id="17008" w:name="_Toc105174320"/>
      <w:bookmarkStart w:id="17009" w:name="_Toc106109318"/>
      <w:bookmarkStart w:id="17010" w:name="_Toc107409776"/>
      <w:bookmarkStart w:id="17011" w:name="_Toc112756965"/>
      <w:bookmarkStart w:id="17012" w:name="_Toc209706712"/>
      <w:bookmarkEnd w:id="17006"/>
      <w:r w:rsidRPr="00402ED9">
        <w:rPr>
          <w:lang w:val="fr-FR"/>
        </w:rPr>
        <w:t>9.3.1.242</w:t>
      </w:r>
      <w:r w:rsidRPr="00402ED9">
        <w:rPr>
          <w:lang w:val="fr-FR"/>
        </w:rPr>
        <w:tab/>
        <w:t>NGAP IE Support Information Response List</w:t>
      </w:r>
      <w:bookmarkEnd w:id="17007"/>
      <w:bookmarkEnd w:id="17008"/>
      <w:bookmarkEnd w:id="17009"/>
      <w:bookmarkEnd w:id="17010"/>
      <w:bookmarkEnd w:id="17011"/>
      <w:bookmarkEnd w:id="17012"/>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7013" w:name="_CR9_3_1_243"/>
      <w:bookmarkStart w:id="17014" w:name="_Toc105152515"/>
      <w:bookmarkStart w:id="17015" w:name="_Toc105174321"/>
      <w:bookmarkStart w:id="17016" w:name="_Toc106109319"/>
      <w:bookmarkStart w:id="17017" w:name="_Toc107409777"/>
      <w:bookmarkStart w:id="17018" w:name="_Toc112756966"/>
      <w:bookmarkStart w:id="17019" w:name="_Toc209706713"/>
      <w:bookmarkEnd w:id="17013"/>
      <w:r>
        <w:t>9.3.1.243</w:t>
      </w:r>
      <w:r>
        <w:tab/>
        <w:t>MDT PLMN Modification</w:t>
      </w:r>
      <w:r>
        <w:rPr>
          <w:rFonts w:eastAsia="SimSun" w:hint="eastAsia"/>
          <w:lang w:val="en-US" w:eastAsia="zh-CN"/>
        </w:rPr>
        <w:t xml:space="preserve"> </w:t>
      </w:r>
      <w:r>
        <w:t>List</w:t>
      </w:r>
      <w:bookmarkEnd w:id="17014"/>
      <w:bookmarkEnd w:id="17015"/>
      <w:bookmarkEnd w:id="17016"/>
      <w:bookmarkEnd w:id="17017"/>
      <w:bookmarkEnd w:id="17018"/>
      <w:bookmarkEnd w:id="17019"/>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7020" w:name="_CR9_3_1_244"/>
      <w:bookmarkStart w:id="17021" w:name="_Toc209706714"/>
      <w:bookmarkStart w:id="17022" w:name="_Toc105152516"/>
      <w:bookmarkStart w:id="17023" w:name="_Toc105174322"/>
      <w:bookmarkStart w:id="17024" w:name="_Toc106109320"/>
      <w:bookmarkStart w:id="17025" w:name="_Toc107409778"/>
      <w:bookmarkStart w:id="17026" w:name="_Toc112756967"/>
      <w:bookmarkEnd w:id="17020"/>
      <w:r w:rsidRPr="00974B6B">
        <w:t>9.3.1.</w:t>
      </w:r>
      <w:r>
        <w:t>244</w:t>
      </w:r>
      <w:r w:rsidRPr="00974B6B">
        <w:tab/>
        <w:t>Excess Packet Delay Threshold</w:t>
      </w:r>
      <w:r>
        <w:t xml:space="preserve"> Configuration</w:t>
      </w:r>
      <w:bookmarkEnd w:id="17021"/>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7027" w:name="_Hlk120610684"/>
            <w:r w:rsidRPr="00F84EDC">
              <w:rPr>
                <w:lang w:eastAsia="ja-JP"/>
              </w:rPr>
              <w:t>maxnoofThresholds</w:t>
            </w:r>
            <w:r>
              <w:rPr>
                <w:lang w:eastAsia="ja-JP"/>
              </w:rPr>
              <w:t>ForExcessPacketDela</w:t>
            </w:r>
            <w:bookmarkStart w:id="17028" w:name="_Hlk119489034"/>
            <w:r>
              <w:rPr>
                <w:lang w:eastAsia="ja-JP"/>
              </w:rPr>
              <w:t>y</w:t>
            </w:r>
            <w:bookmarkEnd w:id="17028"/>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7027"/>
    </w:tbl>
    <w:p w14:paraId="38975BC5" w14:textId="77777777" w:rsidR="00C11469" w:rsidRDefault="00C11469" w:rsidP="001978E0"/>
    <w:p w14:paraId="7F0CD1C4" w14:textId="7BF7C1FE" w:rsidR="0054741E" w:rsidRDefault="0054741E" w:rsidP="0054741E">
      <w:pPr>
        <w:pStyle w:val="Heading4"/>
      </w:pPr>
      <w:bookmarkStart w:id="17029" w:name="_CR9_3_1_x245"/>
      <w:bookmarkStart w:id="17030" w:name="_CR9_3_1_245"/>
      <w:bookmarkStart w:id="17031" w:name="_Toc209706715"/>
      <w:bookmarkEnd w:id="17029"/>
      <w:bookmarkEnd w:id="17030"/>
      <w:r>
        <w:t>9.3.1.245</w:t>
      </w:r>
      <w:r>
        <w:tab/>
        <w:t>Network Controlled Repeater Authorized</w:t>
      </w:r>
      <w:bookmarkEnd w:id="17031"/>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7032" w:name="_CR9_3_1_xxx246"/>
      <w:bookmarkStart w:id="17033" w:name="_CR9_3_1_246"/>
      <w:bookmarkStart w:id="17034" w:name="_Toc20953844"/>
      <w:bookmarkStart w:id="17035" w:name="_Toc29391022"/>
      <w:bookmarkStart w:id="17036" w:name="_Toc36551759"/>
      <w:bookmarkStart w:id="17037" w:name="_Toc51762934"/>
      <w:bookmarkStart w:id="17038" w:name="_Toc45831981"/>
      <w:bookmarkStart w:id="17039" w:name="_Toc209706716"/>
      <w:bookmarkStart w:id="17040" w:name="_Hlk115249626"/>
      <w:bookmarkEnd w:id="17032"/>
      <w:bookmarkEnd w:id="17033"/>
      <w:r>
        <w:t>9.3.1.246</w:t>
      </w:r>
      <w:r>
        <w:tab/>
      </w:r>
      <w:r>
        <w:rPr>
          <w:rFonts w:cs="Arial"/>
          <w:bCs/>
          <w:lang w:eastAsia="ja-JP"/>
        </w:rPr>
        <w:t xml:space="preserve">Aerial </w:t>
      </w:r>
      <w:r>
        <w:t>UE Subscription Information</w:t>
      </w:r>
      <w:bookmarkEnd w:id="17034"/>
      <w:bookmarkEnd w:id="17035"/>
      <w:bookmarkEnd w:id="17036"/>
      <w:bookmarkEnd w:id="17037"/>
      <w:bookmarkEnd w:id="17038"/>
      <w:bookmarkEnd w:id="17039"/>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7040"/>
    </w:tbl>
    <w:p w14:paraId="3ACBEEDD" w14:textId="77777777" w:rsidR="00444C13" w:rsidRDefault="00444C13" w:rsidP="0098522D"/>
    <w:p w14:paraId="3C975C11" w14:textId="4B88DBAD" w:rsidR="00444C13" w:rsidRPr="009C7078" w:rsidRDefault="00444C13" w:rsidP="00444C13">
      <w:pPr>
        <w:pStyle w:val="Heading4"/>
      </w:pPr>
      <w:bookmarkStart w:id="17041" w:name="_CR9_3_1_aaa247"/>
      <w:bookmarkStart w:id="17042" w:name="_CR9_3_1_247"/>
      <w:bookmarkStart w:id="17043" w:name="_Toc209706717"/>
      <w:bookmarkEnd w:id="17041"/>
      <w:bookmarkEnd w:id="17042"/>
      <w:r w:rsidRPr="009C7078">
        <w:t>9.3.1.</w:t>
      </w:r>
      <w:r>
        <w:rPr>
          <w:lang w:eastAsia="zh-CN"/>
        </w:rPr>
        <w:t>247</w:t>
      </w:r>
      <w:r w:rsidRPr="009C7078">
        <w:tab/>
        <w:t xml:space="preserve">NR </w:t>
      </w:r>
      <w:r w:rsidRPr="009C7078">
        <w:rPr>
          <w:rFonts w:hint="eastAsia"/>
          <w:lang w:eastAsia="zh-CN"/>
        </w:rPr>
        <w:t>A</w:t>
      </w:r>
      <w:r w:rsidRPr="009C7078">
        <w:t>2X Services Authorized</w:t>
      </w:r>
      <w:bookmarkEnd w:id="17043"/>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7044" w:name="_CR9_3_1_bbb248"/>
      <w:bookmarkStart w:id="17045" w:name="_CR9_3_1_248"/>
      <w:bookmarkStart w:id="17046" w:name="_Toc209706718"/>
      <w:bookmarkEnd w:id="17044"/>
      <w:bookmarkEnd w:id="17045"/>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7046"/>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7047" w:name="_CR9_3_1_ccc249"/>
      <w:bookmarkStart w:id="17048" w:name="_CR9_3_1_249"/>
      <w:bookmarkStart w:id="17049" w:name="_Toc209706719"/>
      <w:bookmarkEnd w:id="17047"/>
      <w:bookmarkEnd w:id="17048"/>
      <w:r w:rsidRPr="009C7078">
        <w:t>9.3.1.</w:t>
      </w:r>
      <w:r>
        <w:rPr>
          <w:lang w:eastAsia="zh-CN"/>
        </w:rPr>
        <w:t>249</w:t>
      </w:r>
      <w:r w:rsidRPr="009C7078">
        <w:tab/>
        <w:t xml:space="preserve">A2X </w:t>
      </w:r>
      <w:r w:rsidRPr="009C7078">
        <w:rPr>
          <w:rFonts w:cs="Arial" w:hint="eastAsia"/>
          <w:lang w:eastAsia="zh-CN"/>
        </w:rPr>
        <w:t>PC5 QoS Parameters</w:t>
      </w:r>
      <w:bookmarkEnd w:id="17049"/>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7050" w:name="_CR9_3_1_x1250"/>
      <w:bookmarkStart w:id="17051" w:name="_CR9_3_1_250"/>
      <w:bookmarkStart w:id="17052" w:name="_Toc209706720"/>
      <w:bookmarkEnd w:id="17050"/>
      <w:bookmarkEnd w:id="17051"/>
      <w:r>
        <w:t>9.3.1.250</w:t>
      </w:r>
      <w:r>
        <w:tab/>
        <w:t>Clock Quality Reporting Control Information</w:t>
      </w:r>
      <w:bookmarkEnd w:id="17052"/>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7053" w:name="_CR9_3_1_x2251"/>
      <w:bookmarkStart w:id="17054" w:name="_CR9_3_1_251"/>
      <w:bookmarkStart w:id="17055" w:name="_Toc209706721"/>
      <w:bookmarkEnd w:id="17053"/>
      <w:bookmarkEnd w:id="17054"/>
      <w:r>
        <w:t>9.3.1.251</w:t>
      </w:r>
      <w:r>
        <w:tab/>
        <w:t>Clock Quality Acceptance Criteria</w:t>
      </w:r>
      <w:bookmarkEnd w:id="17055"/>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7056" w:name="_CR9_3_1_x3252"/>
      <w:bookmarkStart w:id="17057" w:name="_CR9_3_1_252"/>
      <w:bookmarkStart w:id="17058" w:name="_Toc209706722"/>
      <w:bookmarkEnd w:id="17056"/>
      <w:bookmarkEnd w:id="17057"/>
      <w:r>
        <w:t>9.3.1.252</w:t>
      </w:r>
      <w:r>
        <w:tab/>
        <w:t>RAN Timing Synchronisation Status Information</w:t>
      </w:r>
      <w:bookmarkEnd w:id="17058"/>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7059" w:name="_Hlk146406699"/>
            <w:r>
              <w:rPr>
                <w:rFonts w:cs="Arial"/>
                <w:lang w:eastAsia="ja-JP"/>
              </w:rPr>
              <w:t>ENUMERATED (syncE, pTP, gNSS, atomicClock, terrestrialRadio, serialTimeCode, nTP, handSet, other, …)</w:t>
            </w:r>
            <w:bookmarkEnd w:id="17059"/>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7060" w:name="_CR9_3_1_x5253"/>
      <w:bookmarkStart w:id="17061" w:name="_CR9_3_1_253"/>
      <w:bookmarkStart w:id="17062" w:name="_Toc209706723"/>
      <w:bookmarkEnd w:id="17060"/>
      <w:bookmarkEnd w:id="17061"/>
      <w:r>
        <w:t>9.3.1.253</w:t>
      </w:r>
      <w:r>
        <w:tab/>
        <w:t>Clock Accuracy</w:t>
      </w:r>
      <w:bookmarkEnd w:id="17062"/>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7063" w:name="_CR9_3_1_x6254"/>
      <w:bookmarkStart w:id="17064" w:name="_CR9_3_1_254"/>
      <w:bookmarkStart w:id="17065" w:name="_Toc209706724"/>
      <w:bookmarkEnd w:id="17063"/>
      <w:bookmarkEnd w:id="17064"/>
      <w:r>
        <w:t>9.3.1.254</w:t>
      </w:r>
      <w:r>
        <w:tab/>
        <w:t>RAN TSS Scope</w:t>
      </w:r>
      <w:bookmarkEnd w:id="17065"/>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7066" w:name="_CR9_3_1_z1255"/>
      <w:bookmarkStart w:id="17067" w:name="_CR9_3_1_255"/>
      <w:bookmarkStart w:id="17068" w:name="_Toc209706725"/>
      <w:bookmarkEnd w:id="17066"/>
      <w:bookmarkEnd w:id="17067"/>
      <w:r>
        <w:t>9.3.1.255</w:t>
      </w:r>
      <w:r>
        <w:tab/>
        <w:t>Burst Arrival Time Window</w:t>
      </w:r>
      <w:bookmarkEnd w:id="17068"/>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7069" w:name="_CR9_3_1_z2256"/>
      <w:bookmarkStart w:id="17070" w:name="_CR9_3_1_256"/>
      <w:bookmarkStart w:id="17071" w:name="_Toc209706726"/>
      <w:bookmarkEnd w:id="17069"/>
      <w:bookmarkEnd w:id="17070"/>
      <w:r>
        <w:t>9.3.1.256</w:t>
      </w:r>
      <w:r>
        <w:tab/>
        <w:t>Periodicity Range</w:t>
      </w:r>
      <w:bookmarkEnd w:id="17071"/>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7072" w:name="_CR9_3_1_z4257"/>
      <w:bookmarkStart w:id="17073" w:name="_CR9_3_1_257"/>
      <w:bookmarkStart w:id="17074" w:name="_Toc209706727"/>
      <w:bookmarkEnd w:id="17072"/>
      <w:bookmarkEnd w:id="17073"/>
      <w:r>
        <w:t>9.3.1.257</w:t>
      </w:r>
      <w:r>
        <w:tab/>
        <w:t>TSC Traffic Characteristics Feedback</w:t>
      </w:r>
      <w:bookmarkEnd w:id="17074"/>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7075" w:name="_CR9_3_1_z5258"/>
      <w:bookmarkStart w:id="17076" w:name="_CR9_3_1_258"/>
      <w:bookmarkStart w:id="17077" w:name="_Toc209706728"/>
      <w:bookmarkEnd w:id="17075"/>
      <w:bookmarkEnd w:id="17076"/>
      <w:r>
        <w:t>9.3.1.258</w:t>
      </w:r>
      <w:r>
        <w:tab/>
        <w:t>TSC Feedback Information</w:t>
      </w:r>
      <w:bookmarkEnd w:id="17077"/>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7078" w:name="_CR9_3_1_xxx259"/>
      <w:bookmarkStart w:id="17079" w:name="_CR9_3_1_259"/>
      <w:bookmarkStart w:id="17080" w:name="_Toc120537346"/>
      <w:bookmarkStart w:id="17081" w:name="_Toc209706729"/>
      <w:bookmarkEnd w:id="17078"/>
      <w:bookmarkEnd w:id="17079"/>
      <w:r w:rsidRPr="00E67E0D">
        <w:rPr>
          <w:rFonts w:eastAsia="SimSun"/>
        </w:rPr>
        <w:t>9.3.1.</w:t>
      </w:r>
      <w:r>
        <w:rPr>
          <w:rFonts w:eastAsia="SimSun"/>
        </w:rPr>
        <w:t>259</w:t>
      </w:r>
      <w:r w:rsidRPr="00E67E0D">
        <w:rPr>
          <w:rFonts w:eastAsia="SimSun"/>
        </w:rPr>
        <w:tab/>
      </w:r>
      <w:r>
        <w:rPr>
          <w:rFonts w:eastAsia="SimSun"/>
        </w:rPr>
        <w:t>Mobile IAB Authorized</w:t>
      </w:r>
      <w:bookmarkEnd w:id="17080"/>
      <w:bookmarkEnd w:id="17081"/>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7082" w:name="_CR9_3_1_x260"/>
      <w:bookmarkStart w:id="17083" w:name="_CR9_3_1_260"/>
      <w:bookmarkStart w:id="17084" w:name="_Toc209706730"/>
      <w:bookmarkEnd w:id="17082"/>
      <w:bookmarkEnd w:id="17083"/>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7084"/>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7085"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7085"/>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7086" w:name="_CR9_3_1_261"/>
      <w:bookmarkStart w:id="17087" w:name="_Toc209706731"/>
      <w:bookmarkEnd w:id="17086"/>
      <w:r w:rsidRPr="00407417">
        <w:t>9.3.1.</w:t>
      </w:r>
      <w:r>
        <w:t>261</w:t>
      </w:r>
      <w:r w:rsidRPr="00407417">
        <w:tab/>
        <w:t>Partially Allowed NSSAI</w:t>
      </w:r>
      <w:bookmarkEnd w:id="17087"/>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7088" w:name="_CR9_3_1_262"/>
      <w:bookmarkStart w:id="17089" w:name="_Toc209706732"/>
      <w:bookmarkEnd w:id="17088"/>
      <w:r w:rsidRPr="006B1226">
        <w:t>9.3.1.</w:t>
      </w:r>
      <w:r>
        <w:t>262</w:t>
      </w:r>
      <w:r w:rsidRPr="006B1226">
        <w:tab/>
        <w:t>Associated Session ID</w:t>
      </w:r>
      <w:bookmarkEnd w:id="17089"/>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7090" w:name="_CR9_3_1_263"/>
      <w:bookmarkStart w:id="17091" w:name="_Toc120537335"/>
      <w:bookmarkStart w:id="17092" w:name="_Toc209706733"/>
      <w:bookmarkStart w:id="17093" w:name="_Hlk131321774"/>
      <w:bookmarkEnd w:id="17090"/>
      <w:r w:rsidRPr="00D83214">
        <w:t>9.3.1.</w:t>
      </w:r>
      <w:r>
        <w:t>263</w:t>
      </w:r>
      <w:r w:rsidRPr="00D83214">
        <w:tab/>
        <w:t>MBS Assistance Information</w:t>
      </w:r>
      <w:bookmarkEnd w:id="17091"/>
      <w:bookmarkEnd w:id="17092"/>
    </w:p>
    <w:p w14:paraId="371BF214" w14:textId="77777777" w:rsidR="00AE5BF7" w:rsidRPr="00D83214" w:rsidRDefault="00AE5BF7" w:rsidP="00AE5BF7">
      <w:pPr>
        <w:rPr>
          <w:rFonts w:eastAsia="SimSun"/>
        </w:rPr>
      </w:pPr>
      <w:bookmarkStart w:id="17094" w:name="_Hlk131404871"/>
      <w:r w:rsidRPr="00D83214">
        <w:rPr>
          <w:rFonts w:eastAsia="DengXian"/>
        </w:rPr>
        <w:t>Th</w:t>
      </w:r>
      <w:bookmarkStart w:id="17095" w:name="OLE_LINK22"/>
      <w:bookmarkStart w:id="17096" w:name="OLE_LINK23"/>
      <w:r w:rsidRPr="00D83214">
        <w:rPr>
          <w:rFonts w:eastAsia="DengXian" w:hint="eastAsia"/>
        </w:rPr>
        <w:t>is</w:t>
      </w:r>
      <w:r w:rsidRPr="00D83214">
        <w:rPr>
          <w:rFonts w:eastAsia="DengXian"/>
        </w:rPr>
        <w:t xml:space="preserve"> </w:t>
      </w:r>
      <w:bookmarkEnd w:id="17095"/>
      <w:bookmarkEnd w:id="17096"/>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7093"/>
          <w:bookmarkEnd w:id="17094"/>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7097" w:name="_CR9_3_1_264"/>
      <w:bookmarkStart w:id="17098" w:name="_Toc209706734"/>
      <w:bookmarkEnd w:id="17097"/>
      <w:r>
        <w:t>9.3.1.264</w:t>
      </w:r>
      <w:r>
        <w:tab/>
        <w:t>PDU Set QoS</w:t>
      </w:r>
      <w:r w:rsidR="00C27D81" w:rsidRPr="002E00DE">
        <w:t xml:space="preserve"> </w:t>
      </w:r>
      <w:r w:rsidR="00C27D81">
        <w:t>Information</w:t>
      </w:r>
      <w:bookmarkEnd w:id="17098"/>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7099" w:name="_CR9_3_1_265"/>
      <w:bookmarkStart w:id="17100" w:name="_Toc209706735"/>
      <w:bookmarkEnd w:id="17099"/>
      <w:r>
        <w:t>9.3.1.265</w:t>
      </w:r>
      <w:r>
        <w:tab/>
        <w:t>N6 Jitter Information</w:t>
      </w:r>
      <w:bookmarkEnd w:id="17100"/>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7101" w:name="_CR9_3_1_266"/>
      <w:bookmarkStart w:id="17102" w:name="_Toc209706736"/>
      <w:bookmarkEnd w:id="17101"/>
      <w:r>
        <w:t>9.3.1.266</w:t>
      </w:r>
      <w:r>
        <w:tab/>
      </w:r>
      <w:r w:rsidRPr="00BA6258">
        <w:t>ECN Marking or Congestion Information Reporting Request</w:t>
      </w:r>
      <w:bookmarkEnd w:id="17102"/>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7103"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7104" w:name="_Toc138760871"/>
      <w:bookmarkEnd w:id="17103"/>
    </w:p>
    <w:p w14:paraId="7FE18168" w14:textId="51B5D0DA" w:rsidR="00302712" w:rsidRDefault="00302712" w:rsidP="00302712">
      <w:pPr>
        <w:pStyle w:val="Heading4"/>
        <w:rPr>
          <w:rFonts w:eastAsia="SimSun"/>
        </w:rPr>
      </w:pPr>
      <w:bookmarkStart w:id="17105" w:name="_CR9_3_1_267"/>
      <w:bookmarkStart w:id="17106" w:name="_Toc209706737"/>
      <w:bookmarkEnd w:id="17105"/>
      <w:r>
        <w:rPr>
          <w:rFonts w:eastAsia="SimSun"/>
        </w:rPr>
        <w:t>9.3.1.267</w:t>
      </w:r>
      <w:r>
        <w:rPr>
          <w:rFonts w:eastAsia="SimSun"/>
        </w:rPr>
        <w:tab/>
      </w:r>
      <w:bookmarkEnd w:id="17104"/>
      <w:r w:rsidRPr="00057E15">
        <w:rPr>
          <w:rFonts w:eastAsia="SimSun"/>
        </w:rPr>
        <w:t xml:space="preserve">ECN Marking or Congestion Information Reporting </w:t>
      </w:r>
      <w:r>
        <w:rPr>
          <w:rFonts w:eastAsia="SimSun"/>
        </w:rPr>
        <w:t>Status</w:t>
      </w:r>
      <w:bookmarkEnd w:id="17106"/>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7107" w:name="_CR9_3_1_268"/>
      <w:bookmarkStart w:id="17108" w:name="_Toc209706738"/>
      <w:bookmarkEnd w:id="17107"/>
      <w:r>
        <w:t>9.3.1.268</w:t>
      </w:r>
      <w:r>
        <w:tab/>
        <w:t>PDU Set based Handling</w:t>
      </w:r>
      <w:r>
        <w:rPr>
          <w:rFonts w:cs="Arial"/>
          <w:szCs w:val="24"/>
        </w:rPr>
        <w:t xml:space="preserve"> Indicator</w:t>
      </w:r>
      <w:bookmarkEnd w:id="17108"/>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7109" w:name="_CR9_3_1_269"/>
      <w:bookmarkStart w:id="17110" w:name="_Toc209706739"/>
      <w:bookmarkEnd w:id="17109"/>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7110"/>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Pr="00F95DED" w:rsidRDefault="0014312C" w:rsidP="0098522D"/>
    <w:p w14:paraId="636EC2C3" w14:textId="0989EB0F" w:rsidR="0014312C" w:rsidRDefault="0014312C" w:rsidP="0014312C">
      <w:pPr>
        <w:pStyle w:val="Heading4"/>
        <w:rPr>
          <w:lang w:val="en-US" w:eastAsia="zh-CN"/>
        </w:rPr>
      </w:pPr>
      <w:bookmarkStart w:id="17111" w:name="_CR9_3_1_270"/>
      <w:bookmarkStart w:id="17112" w:name="_Toc209706740"/>
      <w:bookmarkStart w:id="17113" w:name="_Toc120537451"/>
      <w:bookmarkEnd w:id="17111"/>
      <w:r>
        <w:rPr>
          <w:lang w:val="en-US"/>
        </w:rPr>
        <w:t>9.3.1.270</w:t>
      </w:r>
      <w:r>
        <w:rPr>
          <w:lang w:val="en-US"/>
        </w:rPr>
        <w:tab/>
        <w:t>RSPP Transport</w:t>
      </w:r>
      <w:r>
        <w:t xml:space="preserve"> QoS Parameters</w:t>
      </w:r>
      <w:bookmarkEnd w:id="17112"/>
    </w:p>
    <w:bookmarkEnd w:id="17113"/>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Pr="0098522D" w:rsidRDefault="0014312C" w:rsidP="00F95DED">
            <w:pPr>
              <w:pStyle w:val="TAL"/>
              <w:ind w:leftChars="50" w:left="100"/>
              <w:rPr>
                <w:rFonts w:eastAsia="Batang" w:cs="Arial"/>
                <w:b/>
                <w:bCs/>
                <w:szCs w:val="18"/>
                <w:lang w:eastAsia="ja-JP"/>
              </w:rPr>
            </w:pPr>
            <w:r w:rsidRPr="0098522D">
              <w:rPr>
                <w:rFonts w:eastAsia="Batang" w:cs="Arial"/>
                <w:b/>
                <w:bCs/>
                <w:szCs w:val="18"/>
                <w:lang w:eastAsia="ja-JP"/>
              </w:rPr>
              <w:t>&gt;</w:t>
            </w:r>
            <w:r w:rsidRPr="0098522D">
              <w:rPr>
                <w:rFonts w:cs="Arial"/>
                <w:b/>
                <w:bCs/>
                <w:szCs w:val="18"/>
                <w:lang w:eastAsia="zh-CN"/>
              </w:rPr>
              <w:t xml:space="preserve">RSPP Transport </w:t>
            </w:r>
            <w:r w:rsidRPr="0098522D">
              <w:rPr>
                <w:rFonts w:eastAsia="Batang" w:cs="Arial"/>
                <w:b/>
                <w:bCs/>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F95DED">
            <w:pPr>
              <w:pStyle w:val="TAL"/>
              <w:ind w:leftChars="100" w:left="200"/>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Pr="0098522D" w:rsidRDefault="0014312C" w:rsidP="00F95DED">
            <w:pPr>
              <w:pStyle w:val="TAL"/>
              <w:ind w:leftChars="100" w:left="200"/>
              <w:rPr>
                <w:rFonts w:eastAsia="Batang" w:cs="Arial"/>
                <w:b/>
                <w:bCs/>
                <w:szCs w:val="18"/>
                <w:lang w:eastAsia="ja-JP"/>
              </w:rPr>
            </w:pPr>
            <w:r w:rsidRPr="0098522D">
              <w:rPr>
                <w:rFonts w:eastAsia="Batang" w:cs="Arial"/>
                <w:b/>
                <w:bCs/>
                <w:szCs w:val="18"/>
                <w:lang w:eastAsia="ja-JP"/>
              </w:rPr>
              <w:t>&gt;&gt;</w:t>
            </w:r>
            <w:r w:rsidRPr="0098522D">
              <w:rPr>
                <w:rFonts w:cs="Arial"/>
                <w:b/>
                <w:bCs/>
                <w:szCs w:val="18"/>
                <w:lang w:eastAsia="zh-CN"/>
              </w:rPr>
              <w:t xml:space="preserve">RSPP Transport </w:t>
            </w:r>
            <w:r w:rsidRPr="0098522D">
              <w:rPr>
                <w:rFonts w:eastAsia="Batang" w:cs="Arial"/>
                <w:b/>
                <w:bCs/>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F95DED">
            <w:pPr>
              <w:pStyle w:val="TAL"/>
              <w:ind w:leftChars="150" w:left="300"/>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F95DED">
            <w:pPr>
              <w:pStyle w:val="TAL"/>
              <w:ind w:leftChars="100" w:left="200"/>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Pr="00F95DED" w:rsidRDefault="0014312C" w:rsidP="0098522D"/>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7114" w:name="_CR9_3_1_271"/>
      <w:bookmarkStart w:id="17115" w:name="_Toc209706741"/>
      <w:bookmarkEnd w:id="17114"/>
      <w:r w:rsidRPr="001D2E49">
        <w:t>9.3.1.</w:t>
      </w:r>
      <w:r>
        <w:rPr>
          <w:rFonts w:hint="eastAsia"/>
        </w:rPr>
        <w:t>271</w:t>
      </w:r>
      <w:r w:rsidRPr="001D2E49">
        <w:tab/>
      </w:r>
      <w:r>
        <w:t>User Plane Failure Indication</w:t>
      </w:r>
      <w:bookmarkEnd w:id="17115"/>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7116" w:name="_CR9_3_1_272"/>
      <w:bookmarkStart w:id="17117" w:name="_Toc209706742"/>
      <w:bookmarkEnd w:id="17116"/>
      <w:r>
        <w:rPr>
          <w:bCs/>
        </w:rPr>
        <w:t>9.3.1.</w:t>
      </w:r>
      <w:r>
        <w:rPr>
          <w:rFonts w:hint="eastAsia"/>
          <w:bCs/>
        </w:rPr>
        <w:t>272</w:t>
      </w:r>
      <w:r>
        <w:rPr>
          <w:bCs/>
        </w:rPr>
        <w:tab/>
        <w:t>QoE and RVQoE Reporting Paths</w:t>
      </w:r>
      <w:bookmarkEnd w:id="17117"/>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1B0F5E00" w14:textId="1FDDA6B9" w:rsidR="009A7C6A" w:rsidRPr="00ED470E" w:rsidRDefault="009A7C6A" w:rsidP="009A7C6A">
      <w:pPr>
        <w:pStyle w:val="Heading4"/>
      </w:pPr>
      <w:bookmarkStart w:id="17118" w:name="_Toc162973817"/>
      <w:bookmarkStart w:id="17119" w:name="_Toc209706743"/>
      <w:r w:rsidRPr="00ED470E">
        <w:t>9.3.1.</w:t>
      </w:r>
      <w:r>
        <w:rPr>
          <w:rFonts w:hint="eastAsia"/>
        </w:rPr>
        <w:t>273</w:t>
      </w:r>
      <w:r w:rsidRPr="00ED470E">
        <w:tab/>
      </w:r>
      <w:bookmarkEnd w:id="17118"/>
      <w:r>
        <w:t>Intended</w:t>
      </w:r>
      <w:r>
        <w:rPr>
          <w:rFonts w:hint="eastAsia"/>
          <w:lang w:eastAsia="zh-CN"/>
        </w:rPr>
        <w:t xml:space="preserve"> Service Area </w:t>
      </w:r>
      <w:r>
        <w:t>Coordinates</w:t>
      </w:r>
      <w:bookmarkEnd w:id="17119"/>
    </w:p>
    <w:p w14:paraId="3795DC79" w14:textId="77777777" w:rsidR="009A7C6A" w:rsidRPr="0090766F" w:rsidRDefault="009A7C6A" w:rsidP="009A7C6A">
      <w:pPr>
        <w:rPr>
          <w:lang w:eastAsia="zh-CN"/>
        </w:rPr>
      </w:pPr>
      <w:r w:rsidRPr="0090766F">
        <w:rPr>
          <w:lang w:eastAsia="zh-CN"/>
        </w:rPr>
        <w:t xml:space="preserve">This IE provides information on the </w:t>
      </w:r>
      <w:r>
        <w:rPr>
          <w:rFonts w:hint="eastAsia"/>
          <w:lang w:eastAsia="zh-CN"/>
        </w:rPr>
        <w:t>Intended Service</w:t>
      </w:r>
      <w:r w:rsidRPr="0090766F">
        <w:rPr>
          <w:lang w:eastAsia="zh-CN"/>
        </w:rPr>
        <w:t xml:space="preserve"> Area </w:t>
      </w:r>
      <w:r>
        <w:t>Coordinates</w:t>
      </w:r>
      <w:r>
        <w:rPr>
          <w:rFonts w:hint="eastAsia"/>
          <w:lang w:eastAsia="zh-CN"/>
        </w:rPr>
        <w:t xml:space="preserve"> </w:t>
      </w:r>
      <w:r w:rsidRPr="0090766F">
        <w:rPr>
          <w:lang w:eastAsia="zh-CN"/>
        </w:rPr>
        <w:t>for MBS Broadcast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A7C6A" w14:paraId="49CB4B35" w14:textId="77777777" w:rsidTr="00CF6622">
        <w:tc>
          <w:tcPr>
            <w:tcW w:w="2551" w:type="dxa"/>
          </w:tcPr>
          <w:p w14:paraId="0B37E9D3" w14:textId="77777777" w:rsidR="009A7C6A" w:rsidRDefault="009A7C6A" w:rsidP="009A7C6A">
            <w:pPr>
              <w:pStyle w:val="TAH"/>
            </w:pPr>
            <w:r>
              <w:t>IE/Group Name</w:t>
            </w:r>
          </w:p>
        </w:tc>
        <w:tc>
          <w:tcPr>
            <w:tcW w:w="1020" w:type="dxa"/>
          </w:tcPr>
          <w:p w14:paraId="7B11EB49" w14:textId="77777777" w:rsidR="009A7C6A" w:rsidRDefault="009A7C6A" w:rsidP="009A7C6A">
            <w:pPr>
              <w:pStyle w:val="TAH"/>
            </w:pPr>
            <w:r>
              <w:t>Presence</w:t>
            </w:r>
          </w:p>
        </w:tc>
        <w:tc>
          <w:tcPr>
            <w:tcW w:w="1474" w:type="dxa"/>
          </w:tcPr>
          <w:p w14:paraId="797C5317" w14:textId="77777777" w:rsidR="009A7C6A" w:rsidRDefault="009A7C6A" w:rsidP="009A7C6A">
            <w:pPr>
              <w:pStyle w:val="TAH"/>
            </w:pPr>
            <w:r>
              <w:t>Range</w:t>
            </w:r>
          </w:p>
        </w:tc>
        <w:tc>
          <w:tcPr>
            <w:tcW w:w="1871" w:type="dxa"/>
          </w:tcPr>
          <w:p w14:paraId="318C980F" w14:textId="77777777" w:rsidR="009A7C6A" w:rsidRDefault="009A7C6A" w:rsidP="009A7C6A">
            <w:pPr>
              <w:pStyle w:val="TAH"/>
            </w:pPr>
            <w:r>
              <w:t>IE type and reference</w:t>
            </w:r>
          </w:p>
        </w:tc>
        <w:tc>
          <w:tcPr>
            <w:tcW w:w="2891" w:type="dxa"/>
          </w:tcPr>
          <w:p w14:paraId="79B25748" w14:textId="77777777" w:rsidR="009A7C6A" w:rsidRDefault="009A7C6A" w:rsidP="009A7C6A">
            <w:pPr>
              <w:pStyle w:val="TAH"/>
            </w:pPr>
            <w:r>
              <w:t>Semantics description</w:t>
            </w:r>
          </w:p>
        </w:tc>
      </w:tr>
      <w:tr w:rsidR="009A7C6A" w14:paraId="61593E23" w14:textId="77777777" w:rsidTr="00CF6622">
        <w:tc>
          <w:tcPr>
            <w:tcW w:w="2551" w:type="dxa"/>
          </w:tcPr>
          <w:p w14:paraId="17111962" w14:textId="77777777" w:rsidR="009A7C6A" w:rsidRDefault="009A7C6A" w:rsidP="00CF6622">
            <w:pPr>
              <w:pStyle w:val="TAL"/>
              <w:rPr>
                <w:rFonts w:eastAsia="Tahoma"/>
                <w:lang w:eastAsia="zh-CN"/>
              </w:rPr>
            </w:pPr>
            <w:r>
              <w:rPr>
                <w:lang w:eastAsia="ja-JP"/>
              </w:rPr>
              <w:t>Intended Service Area</w:t>
            </w:r>
            <w:r>
              <w:t xml:space="preserve"> Coordinates</w:t>
            </w:r>
          </w:p>
        </w:tc>
        <w:tc>
          <w:tcPr>
            <w:tcW w:w="1020" w:type="dxa"/>
          </w:tcPr>
          <w:p w14:paraId="06077203" w14:textId="77777777" w:rsidR="009A7C6A" w:rsidRDefault="009A7C6A" w:rsidP="00CF6622">
            <w:pPr>
              <w:pStyle w:val="TAL"/>
              <w:rPr>
                <w:lang w:val="en-US" w:eastAsia="zh-CN"/>
              </w:rPr>
            </w:pPr>
            <w:r>
              <w:rPr>
                <w:rFonts w:hint="eastAsia"/>
                <w:lang w:val="en-US" w:eastAsia="zh-CN"/>
              </w:rPr>
              <w:t>M</w:t>
            </w:r>
          </w:p>
        </w:tc>
        <w:tc>
          <w:tcPr>
            <w:tcW w:w="1474" w:type="dxa"/>
          </w:tcPr>
          <w:p w14:paraId="66AD9369" w14:textId="77777777" w:rsidR="009A7C6A" w:rsidRDefault="009A7C6A" w:rsidP="00CF6622">
            <w:pPr>
              <w:pStyle w:val="TAL"/>
              <w:rPr>
                <w:rFonts w:eastAsia="Tahoma"/>
              </w:rPr>
            </w:pPr>
          </w:p>
        </w:tc>
        <w:tc>
          <w:tcPr>
            <w:tcW w:w="1871" w:type="dxa"/>
          </w:tcPr>
          <w:p w14:paraId="2BFD176F" w14:textId="77777777" w:rsidR="009A7C6A" w:rsidRPr="00DC017A" w:rsidRDefault="009A7C6A" w:rsidP="00CF6622">
            <w:pPr>
              <w:pStyle w:val="TAL"/>
              <w:rPr>
                <w:rFonts w:eastAsia="Tahoma"/>
                <w:highlight w:val="yellow"/>
              </w:rPr>
            </w:pPr>
            <w:r w:rsidRPr="008F4CCF">
              <w:rPr>
                <w:rFonts w:hint="eastAsia"/>
                <w:snapToGrid w:val="0"/>
                <w:lang w:eastAsia="zh-CN"/>
              </w:rPr>
              <w:t>OCTET</w:t>
            </w:r>
            <w:r>
              <w:rPr>
                <w:rFonts w:hint="eastAsia"/>
                <w:snapToGrid w:val="0"/>
                <w:lang w:eastAsia="zh-CN"/>
              </w:rPr>
              <w:t xml:space="preserve"> </w:t>
            </w:r>
            <w:r w:rsidRPr="008F4CCF">
              <w:rPr>
                <w:rFonts w:hint="eastAsia"/>
                <w:snapToGrid w:val="0"/>
                <w:lang w:eastAsia="zh-CN"/>
              </w:rPr>
              <w:t>STRING</w:t>
            </w:r>
          </w:p>
        </w:tc>
        <w:tc>
          <w:tcPr>
            <w:tcW w:w="2891" w:type="dxa"/>
          </w:tcPr>
          <w:p w14:paraId="2778D392" w14:textId="77777777" w:rsidR="009A7C6A" w:rsidRDefault="009A7C6A" w:rsidP="00CF6622">
            <w:pPr>
              <w:pStyle w:val="TAL"/>
              <w:rPr>
                <w:rFonts w:eastAsia="Tahoma"/>
                <w:snapToGrid w:val="0"/>
              </w:rPr>
            </w:pPr>
            <w:r>
              <w:t xml:space="preserve">Includes the </w:t>
            </w:r>
            <w:r w:rsidRPr="00EA509D">
              <w:rPr>
                <w:i/>
                <w:iCs/>
              </w:rPr>
              <w:t>areaCoordinates</w:t>
            </w:r>
            <w:r>
              <w:t xml:space="preserve"> contained in</w:t>
            </w:r>
            <w:r w:rsidRPr="003720E8">
              <w:t xml:space="preserve"> the </w:t>
            </w:r>
            <w:r w:rsidRPr="003720E8">
              <w:rPr>
                <w:i/>
                <w:iCs/>
              </w:rPr>
              <w:t>IntendedServiceAreaInfo</w:t>
            </w:r>
            <w:r w:rsidRPr="003720E8">
              <w:t xml:space="preserve"> IE as defined in TS 38.331 [18]</w:t>
            </w:r>
          </w:p>
        </w:tc>
      </w:tr>
    </w:tbl>
    <w:p w14:paraId="0E8DF505" w14:textId="77777777" w:rsidR="009A7C6A" w:rsidRDefault="009A7C6A" w:rsidP="001978E0"/>
    <w:p w14:paraId="62B63CA9" w14:textId="1551C34D" w:rsidR="004418A0" w:rsidRPr="008711EA" w:rsidRDefault="004418A0" w:rsidP="004418A0">
      <w:pPr>
        <w:pStyle w:val="Heading4"/>
        <w:rPr>
          <w:rFonts w:eastAsia="Batang"/>
        </w:rPr>
      </w:pPr>
      <w:bookmarkStart w:id="17120" w:name="_Toc209706744"/>
      <w:r w:rsidRPr="008711EA">
        <w:rPr>
          <w:rFonts w:eastAsia="Batang"/>
        </w:rPr>
        <w:t>9.</w:t>
      </w:r>
      <w:r>
        <w:rPr>
          <w:rFonts w:eastAsia="Batang"/>
        </w:rPr>
        <w:t>3</w:t>
      </w:r>
      <w:r w:rsidRPr="008711EA">
        <w:rPr>
          <w:rFonts w:eastAsia="Batang"/>
        </w:rPr>
        <w:t>.1.</w:t>
      </w:r>
      <w:r>
        <w:rPr>
          <w:rFonts w:eastAsia="Batang" w:hint="eastAsia"/>
        </w:rPr>
        <w:t>274</w:t>
      </w:r>
      <w:r w:rsidRPr="008711EA">
        <w:rPr>
          <w:rFonts w:eastAsia="Batang"/>
        </w:rPr>
        <w:tab/>
        <w:t>GW Context Release Indication</w:t>
      </w:r>
      <w:bookmarkEnd w:id="17120"/>
    </w:p>
    <w:p w14:paraId="0441FCC2" w14:textId="77777777" w:rsidR="004418A0" w:rsidRPr="008711EA" w:rsidRDefault="004418A0" w:rsidP="004418A0">
      <w:pPr>
        <w:keepNext/>
      </w:pPr>
      <w:r w:rsidRPr="008711EA">
        <w:t xml:space="preserve">This information element is set by the </w:t>
      </w:r>
      <w:r>
        <w:t>gNB</w:t>
      </w:r>
      <w:r w:rsidRPr="008711EA">
        <w:t xml:space="preserve"> to provide an indication that the </w:t>
      </w:r>
      <w:r>
        <w:t>AMF</w:t>
      </w:r>
      <w:r w:rsidRPr="008711EA">
        <w:t xml:space="preserve"> may release any resources related to the signalled </w:t>
      </w:r>
      <w:r>
        <w:t>NG</w:t>
      </w:r>
      <w:r w:rsidRPr="008711EA">
        <w:t xml:space="preserve"> UE context (see TS </w:t>
      </w:r>
      <w:r>
        <w:t>38.300 [8]</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15C0665E" w14:textId="77777777" w:rsidTr="00C223BE">
        <w:tc>
          <w:tcPr>
            <w:tcW w:w="2552" w:type="dxa"/>
            <w:tcBorders>
              <w:top w:val="single" w:sz="4" w:space="0" w:color="auto"/>
              <w:left w:val="single" w:sz="4" w:space="0" w:color="auto"/>
              <w:bottom w:val="single" w:sz="4" w:space="0" w:color="auto"/>
              <w:right w:val="single" w:sz="4" w:space="0" w:color="auto"/>
            </w:tcBorders>
          </w:tcPr>
          <w:p w14:paraId="728A5E63"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4153F9D8"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4DA4B34D"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27F7706"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2F060A28"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17C2D94A" w14:textId="77777777" w:rsidTr="00C223BE">
        <w:tc>
          <w:tcPr>
            <w:tcW w:w="2552" w:type="dxa"/>
            <w:tcBorders>
              <w:top w:val="single" w:sz="4" w:space="0" w:color="auto"/>
              <w:left w:val="single" w:sz="4" w:space="0" w:color="auto"/>
              <w:bottom w:val="single" w:sz="4" w:space="0" w:color="auto"/>
              <w:right w:val="single" w:sz="4" w:space="0" w:color="auto"/>
            </w:tcBorders>
          </w:tcPr>
          <w:p w14:paraId="1123E2B7" w14:textId="77777777" w:rsidR="004418A0" w:rsidRPr="008711EA" w:rsidRDefault="004418A0" w:rsidP="00C223BE">
            <w:pPr>
              <w:pStyle w:val="TAL"/>
              <w:rPr>
                <w:rFonts w:cs="Arial"/>
              </w:rPr>
            </w:pPr>
            <w:r w:rsidRPr="008711EA">
              <w:rPr>
                <w:rFonts w:cs="Arial"/>
                <w:lang w:eastAsia="ja-JP"/>
              </w:rPr>
              <w:t>GW Context Release Indication</w:t>
            </w:r>
          </w:p>
        </w:tc>
        <w:tc>
          <w:tcPr>
            <w:tcW w:w="1134" w:type="dxa"/>
            <w:tcBorders>
              <w:top w:val="single" w:sz="4" w:space="0" w:color="auto"/>
              <w:left w:val="single" w:sz="4" w:space="0" w:color="auto"/>
              <w:bottom w:val="single" w:sz="4" w:space="0" w:color="auto"/>
              <w:right w:val="single" w:sz="4" w:space="0" w:color="auto"/>
            </w:tcBorders>
          </w:tcPr>
          <w:p w14:paraId="28BD53A9" w14:textId="77777777" w:rsidR="004418A0" w:rsidRPr="008711EA" w:rsidRDefault="004418A0" w:rsidP="00C223BE">
            <w:pPr>
              <w:pStyle w:val="TAL"/>
              <w:rPr>
                <w:rFonts w:cs="Arial"/>
              </w:rPr>
            </w:pPr>
            <w:r w:rsidRPr="008711EA">
              <w:rPr>
                <w:rFonts w:cs="Arial"/>
                <w:lang w:eastAsia="ja-JP"/>
              </w:rPr>
              <w:t>M</w:t>
            </w:r>
          </w:p>
        </w:tc>
        <w:tc>
          <w:tcPr>
            <w:tcW w:w="1242" w:type="dxa"/>
            <w:tcBorders>
              <w:top w:val="single" w:sz="4" w:space="0" w:color="auto"/>
              <w:left w:val="single" w:sz="4" w:space="0" w:color="auto"/>
              <w:bottom w:val="single" w:sz="4" w:space="0" w:color="auto"/>
              <w:right w:val="single" w:sz="4" w:space="0" w:color="auto"/>
            </w:tcBorders>
          </w:tcPr>
          <w:p w14:paraId="023F3152" w14:textId="77777777" w:rsidR="004418A0" w:rsidRPr="008711EA" w:rsidRDefault="004418A0" w:rsidP="00C223BE">
            <w:pPr>
              <w:pStyle w:val="TAL"/>
              <w:rPr>
                <w:rFonts w:cs="Arial"/>
              </w:rPr>
            </w:pPr>
          </w:p>
        </w:tc>
        <w:tc>
          <w:tcPr>
            <w:tcW w:w="1843" w:type="dxa"/>
            <w:tcBorders>
              <w:top w:val="single" w:sz="4" w:space="0" w:color="auto"/>
              <w:left w:val="single" w:sz="4" w:space="0" w:color="auto"/>
              <w:bottom w:val="single" w:sz="4" w:space="0" w:color="auto"/>
              <w:right w:val="single" w:sz="4" w:space="0" w:color="auto"/>
            </w:tcBorders>
          </w:tcPr>
          <w:p w14:paraId="4D53CFBC" w14:textId="77777777" w:rsidR="004418A0" w:rsidRPr="008711EA" w:rsidRDefault="004418A0" w:rsidP="00C223BE">
            <w:pPr>
              <w:pStyle w:val="TAL"/>
              <w:rPr>
                <w:rFonts w:cs="Arial"/>
              </w:rPr>
            </w:pPr>
            <w:r w:rsidRPr="008711EA">
              <w:rPr>
                <w:rFonts w:cs="Arial"/>
                <w:lang w:eastAsia="ja-JP"/>
              </w:rPr>
              <w:t>ENUMERATED</w:t>
            </w:r>
            <w:r w:rsidRPr="008711EA">
              <w:rPr>
                <w:rFonts w:cs="Arial"/>
                <w:lang w:eastAsia="ja-JP"/>
              </w:rPr>
              <w:br/>
              <w:t>(true, …)</w:t>
            </w:r>
          </w:p>
        </w:tc>
        <w:tc>
          <w:tcPr>
            <w:tcW w:w="2585" w:type="dxa"/>
            <w:tcBorders>
              <w:top w:val="single" w:sz="4" w:space="0" w:color="auto"/>
              <w:left w:val="single" w:sz="4" w:space="0" w:color="auto"/>
              <w:bottom w:val="single" w:sz="4" w:space="0" w:color="auto"/>
              <w:right w:val="single" w:sz="4" w:space="0" w:color="auto"/>
            </w:tcBorders>
          </w:tcPr>
          <w:p w14:paraId="23553AF0" w14:textId="71F48280" w:rsidR="004418A0" w:rsidRPr="008711EA" w:rsidRDefault="004418A0" w:rsidP="00C223BE">
            <w:pPr>
              <w:pStyle w:val="TAL"/>
              <w:rPr>
                <w:rFonts w:cs="Arial"/>
              </w:rPr>
            </w:pPr>
          </w:p>
        </w:tc>
      </w:tr>
    </w:tbl>
    <w:p w14:paraId="71EF45B0" w14:textId="77777777" w:rsidR="004418A0" w:rsidRDefault="004418A0" w:rsidP="001978E0"/>
    <w:p w14:paraId="1349868B" w14:textId="7CBE2E5F" w:rsidR="004418A0" w:rsidRPr="008711EA" w:rsidRDefault="004418A0" w:rsidP="004418A0">
      <w:pPr>
        <w:pStyle w:val="Heading4"/>
        <w:rPr>
          <w:rFonts w:eastAsia="Batang"/>
        </w:rPr>
      </w:pPr>
      <w:bookmarkStart w:id="17121" w:name="_Toc209706745"/>
      <w:r w:rsidRPr="008711EA">
        <w:rPr>
          <w:rFonts w:eastAsia="Batang"/>
        </w:rPr>
        <w:t>9.</w:t>
      </w:r>
      <w:r>
        <w:rPr>
          <w:rFonts w:eastAsia="Batang"/>
        </w:rPr>
        <w:t>3</w:t>
      </w:r>
      <w:r w:rsidRPr="008711EA">
        <w:rPr>
          <w:rFonts w:eastAsia="Batang"/>
        </w:rPr>
        <w:t>.1.</w:t>
      </w:r>
      <w:r>
        <w:rPr>
          <w:rFonts w:eastAsia="Batang" w:hint="eastAsia"/>
        </w:rPr>
        <w:t>275</w:t>
      </w:r>
      <w:r w:rsidRPr="008711EA">
        <w:rPr>
          <w:rFonts w:eastAsia="Batang"/>
        </w:rPr>
        <w:tab/>
      </w:r>
      <w:r>
        <w:rPr>
          <w:rFonts w:eastAsia="Batang"/>
        </w:rPr>
        <w:t>Requested NSSAI</w:t>
      </w:r>
      <w:bookmarkEnd w:id="17121"/>
    </w:p>
    <w:p w14:paraId="06BB4F4D" w14:textId="77777777" w:rsidR="004418A0" w:rsidRPr="008711EA" w:rsidRDefault="004418A0" w:rsidP="004418A0">
      <w:pPr>
        <w:keepNext/>
      </w:pPr>
      <w:r w:rsidRPr="008711EA">
        <w:t xml:space="preserve">This </w:t>
      </w:r>
      <w:r>
        <w:t>IE indicates the S-NSSAIs requested by the UE</w:t>
      </w:r>
      <w:r w:rsidRPr="008711EA">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42"/>
        <w:gridCol w:w="1843"/>
        <w:gridCol w:w="2585"/>
      </w:tblGrid>
      <w:tr w:rsidR="004418A0" w:rsidRPr="008711EA" w14:paraId="67B851C4" w14:textId="77777777" w:rsidTr="00C223BE">
        <w:tc>
          <w:tcPr>
            <w:tcW w:w="2552" w:type="dxa"/>
            <w:tcBorders>
              <w:top w:val="single" w:sz="4" w:space="0" w:color="auto"/>
              <w:left w:val="single" w:sz="4" w:space="0" w:color="auto"/>
              <w:bottom w:val="single" w:sz="4" w:space="0" w:color="auto"/>
              <w:right w:val="single" w:sz="4" w:space="0" w:color="auto"/>
            </w:tcBorders>
          </w:tcPr>
          <w:p w14:paraId="5ADDF76A" w14:textId="77777777" w:rsidR="004418A0" w:rsidRPr="008711EA" w:rsidRDefault="004418A0" w:rsidP="00C223BE">
            <w:pPr>
              <w:pStyle w:val="TAH"/>
              <w:rPr>
                <w:rFonts w:cs="Arial"/>
              </w:rPr>
            </w:pPr>
            <w:r w:rsidRPr="008711EA">
              <w:rPr>
                <w:rFonts w:cs="Arial"/>
                <w:lang w:eastAsia="ja-JP"/>
              </w:rPr>
              <w:t>IE/Group Name</w:t>
            </w:r>
          </w:p>
        </w:tc>
        <w:tc>
          <w:tcPr>
            <w:tcW w:w="1134" w:type="dxa"/>
            <w:tcBorders>
              <w:top w:val="single" w:sz="4" w:space="0" w:color="auto"/>
              <w:left w:val="single" w:sz="4" w:space="0" w:color="auto"/>
              <w:bottom w:val="single" w:sz="4" w:space="0" w:color="auto"/>
              <w:right w:val="single" w:sz="4" w:space="0" w:color="auto"/>
            </w:tcBorders>
          </w:tcPr>
          <w:p w14:paraId="1069916D" w14:textId="77777777" w:rsidR="004418A0" w:rsidRPr="008711EA" w:rsidRDefault="004418A0" w:rsidP="00C223BE">
            <w:pPr>
              <w:pStyle w:val="TAH"/>
              <w:rPr>
                <w:rFonts w:cs="Arial"/>
              </w:rPr>
            </w:pPr>
            <w:r w:rsidRPr="008711EA">
              <w:rPr>
                <w:rFonts w:cs="Arial"/>
                <w:lang w:eastAsia="ja-JP"/>
              </w:rPr>
              <w:t>Presence</w:t>
            </w:r>
          </w:p>
        </w:tc>
        <w:tc>
          <w:tcPr>
            <w:tcW w:w="1242" w:type="dxa"/>
            <w:tcBorders>
              <w:top w:val="single" w:sz="4" w:space="0" w:color="auto"/>
              <w:left w:val="single" w:sz="4" w:space="0" w:color="auto"/>
              <w:bottom w:val="single" w:sz="4" w:space="0" w:color="auto"/>
              <w:right w:val="single" w:sz="4" w:space="0" w:color="auto"/>
            </w:tcBorders>
          </w:tcPr>
          <w:p w14:paraId="3CFCB600" w14:textId="77777777" w:rsidR="004418A0" w:rsidRPr="008711EA" w:rsidRDefault="004418A0" w:rsidP="00C223BE">
            <w:pPr>
              <w:pStyle w:val="TAH"/>
              <w:rPr>
                <w:rFonts w:cs="Arial"/>
              </w:rPr>
            </w:pPr>
            <w:r w:rsidRPr="008711EA">
              <w:rPr>
                <w:rFonts w:cs="Arial"/>
                <w:lang w:eastAsia="ja-JP"/>
              </w:rPr>
              <w:t>Range</w:t>
            </w:r>
          </w:p>
        </w:tc>
        <w:tc>
          <w:tcPr>
            <w:tcW w:w="1843" w:type="dxa"/>
            <w:tcBorders>
              <w:top w:val="single" w:sz="4" w:space="0" w:color="auto"/>
              <w:left w:val="single" w:sz="4" w:space="0" w:color="auto"/>
              <w:bottom w:val="single" w:sz="4" w:space="0" w:color="auto"/>
              <w:right w:val="single" w:sz="4" w:space="0" w:color="auto"/>
            </w:tcBorders>
          </w:tcPr>
          <w:p w14:paraId="45DEE8B4" w14:textId="77777777" w:rsidR="004418A0" w:rsidRPr="008711EA" w:rsidRDefault="004418A0" w:rsidP="00C223BE">
            <w:pPr>
              <w:pStyle w:val="TAH"/>
              <w:rPr>
                <w:rFonts w:cs="Arial"/>
              </w:rPr>
            </w:pPr>
            <w:r w:rsidRPr="008711EA">
              <w:rPr>
                <w:rFonts w:cs="Arial"/>
                <w:lang w:eastAsia="ja-JP"/>
              </w:rPr>
              <w:t>IE type and reference</w:t>
            </w:r>
          </w:p>
        </w:tc>
        <w:tc>
          <w:tcPr>
            <w:tcW w:w="2585" w:type="dxa"/>
            <w:tcBorders>
              <w:top w:val="single" w:sz="4" w:space="0" w:color="auto"/>
              <w:left w:val="single" w:sz="4" w:space="0" w:color="auto"/>
              <w:bottom w:val="single" w:sz="4" w:space="0" w:color="auto"/>
              <w:right w:val="single" w:sz="4" w:space="0" w:color="auto"/>
            </w:tcBorders>
          </w:tcPr>
          <w:p w14:paraId="13921EE7" w14:textId="77777777" w:rsidR="004418A0" w:rsidRPr="008711EA" w:rsidRDefault="004418A0" w:rsidP="00C223BE">
            <w:pPr>
              <w:pStyle w:val="TAH"/>
              <w:rPr>
                <w:rFonts w:cs="Arial"/>
              </w:rPr>
            </w:pPr>
            <w:r w:rsidRPr="008711EA">
              <w:rPr>
                <w:rFonts w:cs="Arial"/>
                <w:lang w:eastAsia="ja-JP"/>
              </w:rPr>
              <w:t>Semantics description</w:t>
            </w:r>
          </w:p>
        </w:tc>
      </w:tr>
      <w:tr w:rsidR="004418A0" w:rsidRPr="008711EA" w14:paraId="79D3B779" w14:textId="77777777" w:rsidTr="00C223BE">
        <w:tc>
          <w:tcPr>
            <w:tcW w:w="2552" w:type="dxa"/>
            <w:tcBorders>
              <w:top w:val="single" w:sz="4" w:space="0" w:color="auto"/>
              <w:left w:val="single" w:sz="4" w:space="0" w:color="auto"/>
              <w:bottom w:val="single" w:sz="4" w:space="0" w:color="auto"/>
              <w:right w:val="single" w:sz="4" w:space="0" w:color="auto"/>
            </w:tcBorders>
          </w:tcPr>
          <w:p w14:paraId="2525C1D8" w14:textId="77777777" w:rsidR="004418A0" w:rsidRPr="008C40C3" w:rsidRDefault="004418A0" w:rsidP="00C223BE">
            <w:pPr>
              <w:pStyle w:val="TAL"/>
              <w:rPr>
                <w:rFonts w:cs="Arial"/>
                <w:b/>
              </w:rPr>
            </w:pPr>
            <w:r w:rsidRPr="008C40C3">
              <w:rPr>
                <w:rFonts w:cs="Arial"/>
                <w:b/>
                <w:lang w:eastAsia="ja-JP"/>
              </w:rPr>
              <w:t>Requested NSSAI Item</w:t>
            </w:r>
          </w:p>
        </w:tc>
        <w:tc>
          <w:tcPr>
            <w:tcW w:w="1134" w:type="dxa"/>
            <w:tcBorders>
              <w:top w:val="single" w:sz="4" w:space="0" w:color="auto"/>
              <w:left w:val="single" w:sz="4" w:space="0" w:color="auto"/>
              <w:bottom w:val="single" w:sz="4" w:space="0" w:color="auto"/>
              <w:right w:val="single" w:sz="4" w:space="0" w:color="auto"/>
            </w:tcBorders>
          </w:tcPr>
          <w:p w14:paraId="348A35B0" w14:textId="77777777" w:rsidR="004418A0" w:rsidRPr="008711EA" w:rsidRDefault="004418A0" w:rsidP="00C223BE">
            <w:pPr>
              <w:pStyle w:val="TAL"/>
              <w:rPr>
                <w:rFonts w:cs="Arial"/>
              </w:rPr>
            </w:pPr>
          </w:p>
        </w:tc>
        <w:tc>
          <w:tcPr>
            <w:tcW w:w="1242" w:type="dxa"/>
            <w:tcBorders>
              <w:top w:val="single" w:sz="4" w:space="0" w:color="auto"/>
              <w:left w:val="single" w:sz="4" w:space="0" w:color="auto"/>
              <w:bottom w:val="single" w:sz="4" w:space="0" w:color="auto"/>
              <w:right w:val="single" w:sz="4" w:space="0" w:color="auto"/>
            </w:tcBorders>
          </w:tcPr>
          <w:p w14:paraId="353A7FF3" w14:textId="77777777" w:rsidR="004418A0" w:rsidRPr="008711EA" w:rsidRDefault="004418A0" w:rsidP="00C223BE">
            <w:pPr>
              <w:pStyle w:val="TAL"/>
              <w:rPr>
                <w:rFonts w:cs="Arial"/>
              </w:rPr>
            </w:pPr>
            <w:r w:rsidRPr="001D2E49">
              <w:rPr>
                <w:i/>
              </w:rPr>
              <w:t>1..&lt;</w:t>
            </w:r>
            <w:r w:rsidRPr="001D2E49">
              <w:rPr>
                <w:rFonts w:eastAsia="SimSun" w:hint="eastAsia"/>
                <w:i/>
                <w:lang w:eastAsia="zh-CN"/>
              </w:rPr>
              <w:t>m</w:t>
            </w:r>
            <w:r>
              <w:rPr>
                <w:i/>
              </w:rPr>
              <w:t>axnoofRequestedS-NSSAIs</w:t>
            </w:r>
            <w:r w:rsidRPr="001D2E49">
              <w:rPr>
                <w:i/>
              </w:rPr>
              <w:t>&gt;</w:t>
            </w:r>
          </w:p>
        </w:tc>
        <w:tc>
          <w:tcPr>
            <w:tcW w:w="1843" w:type="dxa"/>
            <w:tcBorders>
              <w:top w:val="single" w:sz="4" w:space="0" w:color="auto"/>
              <w:left w:val="single" w:sz="4" w:space="0" w:color="auto"/>
              <w:bottom w:val="single" w:sz="4" w:space="0" w:color="auto"/>
              <w:right w:val="single" w:sz="4" w:space="0" w:color="auto"/>
            </w:tcBorders>
          </w:tcPr>
          <w:p w14:paraId="204B4D0B" w14:textId="77777777" w:rsidR="004418A0" w:rsidRPr="008711EA" w:rsidRDefault="004418A0" w:rsidP="00C223BE">
            <w:pPr>
              <w:pStyle w:val="TAL"/>
              <w:rPr>
                <w:rFonts w:cs="Arial"/>
              </w:rPr>
            </w:pPr>
          </w:p>
        </w:tc>
        <w:tc>
          <w:tcPr>
            <w:tcW w:w="2585" w:type="dxa"/>
            <w:tcBorders>
              <w:top w:val="single" w:sz="4" w:space="0" w:color="auto"/>
              <w:left w:val="single" w:sz="4" w:space="0" w:color="auto"/>
              <w:bottom w:val="single" w:sz="4" w:space="0" w:color="auto"/>
              <w:right w:val="single" w:sz="4" w:space="0" w:color="auto"/>
            </w:tcBorders>
          </w:tcPr>
          <w:p w14:paraId="03D76894" w14:textId="77777777" w:rsidR="004418A0" w:rsidRPr="008711EA" w:rsidRDefault="004418A0" w:rsidP="00C223BE">
            <w:pPr>
              <w:pStyle w:val="TAL"/>
              <w:rPr>
                <w:rFonts w:cs="Arial"/>
              </w:rPr>
            </w:pPr>
          </w:p>
        </w:tc>
      </w:tr>
      <w:tr w:rsidR="004418A0" w:rsidRPr="008711EA" w14:paraId="39A06C85" w14:textId="77777777" w:rsidTr="00C223BE">
        <w:tc>
          <w:tcPr>
            <w:tcW w:w="2552" w:type="dxa"/>
            <w:tcBorders>
              <w:top w:val="single" w:sz="4" w:space="0" w:color="auto"/>
              <w:left w:val="single" w:sz="4" w:space="0" w:color="auto"/>
              <w:bottom w:val="single" w:sz="4" w:space="0" w:color="auto"/>
              <w:right w:val="single" w:sz="4" w:space="0" w:color="auto"/>
            </w:tcBorders>
          </w:tcPr>
          <w:p w14:paraId="4A32A8A0" w14:textId="77777777" w:rsidR="004418A0" w:rsidRDefault="004418A0" w:rsidP="00C223BE">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134" w:type="dxa"/>
            <w:tcBorders>
              <w:top w:val="single" w:sz="4" w:space="0" w:color="auto"/>
              <w:left w:val="single" w:sz="4" w:space="0" w:color="auto"/>
              <w:bottom w:val="single" w:sz="4" w:space="0" w:color="auto"/>
              <w:right w:val="single" w:sz="4" w:space="0" w:color="auto"/>
            </w:tcBorders>
          </w:tcPr>
          <w:p w14:paraId="147BCBC8" w14:textId="77777777" w:rsidR="004418A0" w:rsidRPr="008711EA" w:rsidRDefault="004418A0" w:rsidP="00C223BE">
            <w:pPr>
              <w:pStyle w:val="TAL"/>
              <w:rPr>
                <w:rFonts w:cs="Arial"/>
              </w:rPr>
            </w:pPr>
            <w:r w:rsidRPr="001D2E49">
              <w:rPr>
                <w:lang w:eastAsia="ja-JP"/>
              </w:rPr>
              <w:t>M</w:t>
            </w:r>
          </w:p>
        </w:tc>
        <w:tc>
          <w:tcPr>
            <w:tcW w:w="1242" w:type="dxa"/>
            <w:tcBorders>
              <w:top w:val="single" w:sz="4" w:space="0" w:color="auto"/>
              <w:left w:val="single" w:sz="4" w:space="0" w:color="auto"/>
              <w:bottom w:val="single" w:sz="4" w:space="0" w:color="auto"/>
              <w:right w:val="single" w:sz="4" w:space="0" w:color="auto"/>
            </w:tcBorders>
          </w:tcPr>
          <w:p w14:paraId="6C458056" w14:textId="77777777" w:rsidR="004418A0" w:rsidRPr="001D2E49" w:rsidRDefault="004418A0" w:rsidP="00C223BE">
            <w:pPr>
              <w:pStyle w:val="TAL"/>
              <w:rPr>
                <w:i/>
              </w:rPr>
            </w:pPr>
          </w:p>
        </w:tc>
        <w:tc>
          <w:tcPr>
            <w:tcW w:w="1843" w:type="dxa"/>
            <w:tcBorders>
              <w:top w:val="single" w:sz="4" w:space="0" w:color="auto"/>
              <w:left w:val="single" w:sz="4" w:space="0" w:color="auto"/>
              <w:bottom w:val="single" w:sz="4" w:space="0" w:color="auto"/>
              <w:right w:val="single" w:sz="4" w:space="0" w:color="auto"/>
            </w:tcBorders>
          </w:tcPr>
          <w:p w14:paraId="4159446D" w14:textId="77777777" w:rsidR="004418A0" w:rsidRPr="008711EA" w:rsidRDefault="004418A0" w:rsidP="00C223BE">
            <w:pPr>
              <w:pStyle w:val="TAL"/>
              <w:rPr>
                <w:rFonts w:cs="Arial"/>
              </w:rPr>
            </w:pPr>
            <w:r w:rsidRPr="001D2E49">
              <w:rPr>
                <w:lang w:eastAsia="ja-JP"/>
              </w:rPr>
              <w:t>9.3.1.24</w:t>
            </w:r>
          </w:p>
        </w:tc>
        <w:tc>
          <w:tcPr>
            <w:tcW w:w="2585" w:type="dxa"/>
            <w:tcBorders>
              <w:top w:val="single" w:sz="4" w:space="0" w:color="auto"/>
              <w:left w:val="single" w:sz="4" w:space="0" w:color="auto"/>
              <w:bottom w:val="single" w:sz="4" w:space="0" w:color="auto"/>
              <w:right w:val="single" w:sz="4" w:space="0" w:color="auto"/>
            </w:tcBorders>
          </w:tcPr>
          <w:p w14:paraId="18A2D3B4" w14:textId="77777777" w:rsidR="004418A0" w:rsidRPr="008711EA" w:rsidRDefault="004418A0" w:rsidP="00C223BE">
            <w:pPr>
              <w:pStyle w:val="TAL"/>
              <w:rPr>
                <w:rFonts w:cs="Arial"/>
              </w:rPr>
            </w:pPr>
          </w:p>
        </w:tc>
      </w:tr>
    </w:tbl>
    <w:p w14:paraId="5A6FF2C5" w14:textId="77777777" w:rsidR="004418A0" w:rsidRPr="001D2E49" w:rsidRDefault="004418A0" w:rsidP="004418A0">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18A0" w:rsidRPr="001D2E49" w14:paraId="6D6BE156" w14:textId="77777777" w:rsidTr="00C223BE">
        <w:tc>
          <w:tcPr>
            <w:tcW w:w="3288" w:type="dxa"/>
          </w:tcPr>
          <w:p w14:paraId="13C16236" w14:textId="77777777" w:rsidR="004418A0" w:rsidRPr="001D2E49" w:rsidRDefault="004418A0" w:rsidP="00C223BE">
            <w:pPr>
              <w:pStyle w:val="TAH"/>
              <w:rPr>
                <w:rFonts w:cs="Arial"/>
                <w:lang w:eastAsia="ja-JP"/>
              </w:rPr>
            </w:pPr>
            <w:r w:rsidRPr="001D2E49">
              <w:rPr>
                <w:rFonts w:cs="Arial"/>
                <w:lang w:eastAsia="ja-JP"/>
              </w:rPr>
              <w:t>Range bound</w:t>
            </w:r>
          </w:p>
        </w:tc>
        <w:tc>
          <w:tcPr>
            <w:tcW w:w="6519" w:type="dxa"/>
          </w:tcPr>
          <w:p w14:paraId="7CE161A5" w14:textId="77777777" w:rsidR="004418A0" w:rsidRPr="001D2E49" w:rsidRDefault="004418A0" w:rsidP="00C223BE">
            <w:pPr>
              <w:pStyle w:val="TAH"/>
              <w:rPr>
                <w:rFonts w:cs="Arial"/>
                <w:lang w:eastAsia="ja-JP"/>
              </w:rPr>
            </w:pPr>
            <w:r w:rsidRPr="001D2E49">
              <w:rPr>
                <w:rFonts w:cs="Arial"/>
                <w:lang w:eastAsia="ja-JP"/>
              </w:rPr>
              <w:t>Explanation</w:t>
            </w:r>
          </w:p>
        </w:tc>
      </w:tr>
      <w:tr w:rsidR="004418A0" w:rsidRPr="001D2E49" w14:paraId="0220AC31" w14:textId="77777777" w:rsidTr="00C223BE">
        <w:tc>
          <w:tcPr>
            <w:tcW w:w="3288" w:type="dxa"/>
          </w:tcPr>
          <w:p w14:paraId="5EB09DBF" w14:textId="77777777" w:rsidR="004418A0" w:rsidRPr="001D2E49" w:rsidRDefault="004418A0" w:rsidP="00C223BE">
            <w:pPr>
              <w:pStyle w:val="TAL"/>
              <w:rPr>
                <w:lang w:eastAsia="ja-JP"/>
              </w:rPr>
            </w:pPr>
            <w:r w:rsidRPr="001D2E49">
              <w:t>maxnoof</w:t>
            </w:r>
            <w:r>
              <w:rPr>
                <w:lang w:eastAsia="zh-CN"/>
              </w:rPr>
              <w:t>Requested</w:t>
            </w:r>
            <w:r w:rsidRPr="001D2E49">
              <w:t>S-NSSAIs</w:t>
            </w:r>
          </w:p>
        </w:tc>
        <w:tc>
          <w:tcPr>
            <w:tcW w:w="6519" w:type="dxa"/>
          </w:tcPr>
          <w:p w14:paraId="38A08BD1" w14:textId="77777777" w:rsidR="004418A0" w:rsidRPr="001D2E49" w:rsidRDefault="004418A0" w:rsidP="00C223BE">
            <w:pPr>
              <w:pStyle w:val="TAL"/>
              <w:rPr>
                <w:lang w:eastAsia="ja-JP"/>
              </w:rPr>
            </w:pPr>
            <w:r w:rsidRPr="001D2E49">
              <w:t>Maximum no. of S-NSSAI</w:t>
            </w:r>
            <w:r>
              <w:t>s requested by the UE</w:t>
            </w:r>
            <w:r w:rsidRPr="001D2E49">
              <w:t xml:space="preserve">. Value is </w:t>
            </w:r>
            <w:r w:rsidRPr="001D2E49">
              <w:rPr>
                <w:rFonts w:hint="eastAsia"/>
                <w:lang w:eastAsia="zh-CN"/>
              </w:rPr>
              <w:t>8</w:t>
            </w:r>
            <w:r w:rsidRPr="001D2E49">
              <w:t>.</w:t>
            </w:r>
          </w:p>
        </w:tc>
      </w:tr>
    </w:tbl>
    <w:p w14:paraId="5DDBBC9C" w14:textId="77777777" w:rsidR="004418A0" w:rsidRDefault="004418A0" w:rsidP="001978E0"/>
    <w:p w14:paraId="38534C86" w14:textId="2705E4B4" w:rsidR="00423D22" w:rsidRDefault="00423D22" w:rsidP="00423D22">
      <w:pPr>
        <w:pStyle w:val="Heading4"/>
      </w:pPr>
      <w:bookmarkStart w:id="17122" w:name="_Toc209706746"/>
      <w:bookmarkStart w:id="17123" w:name="_Hlk193189288"/>
      <w:r>
        <w:t>9.3.1.</w:t>
      </w:r>
      <w:r>
        <w:rPr>
          <w:rFonts w:eastAsia="Malgun Gothic" w:hint="eastAsia"/>
        </w:rPr>
        <w:t>276</w:t>
      </w:r>
      <w:r>
        <w:tab/>
        <w:t>Reader Index</w:t>
      </w:r>
      <w:bookmarkEnd w:id="17122"/>
    </w:p>
    <w:p w14:paraId="6EAB8306" w14:textId="77777777" w:rsidR="00423D22" w:rsidRDefault="00423D22" w:rsidP="00423D22">
      <w:pPr>
        <w:keepNext/>
      </w:pPr>
      <w:r>
        <w:t>This IE represents identifier of a R</w:t>
      </w:r>
      <w:r>
        <w:rPr>
          <w:rFonts w:hint="eastAsia"/>
        </w:rPr>
        <w:t>eader</w:t>
      </w:r>
      <w:r>
        <w:t xml:space="preserve"> within a gNB.</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75F3E87" w14:textId="77777777" w:rsidTr="00D6637F">
        <w:tc>
          <w:tcPr>
            <w:tcW w:w="2551" w:type="dxa"/>
          </w:tcPr>
          <w:p w14:paraId="44CE6EEC" w14:textId="77777777" w:rsidR="00423D22" w:rsidRDefault="00423D22" w:rsidP="00D6637F">
            <w:pPr>
              <w:pStyle w:val="TAH"/>
              <w:rPr>
                <w:rFonts w:cs="Arial"/>
                <w:lang w:eastAsia="ja-JP"/>
              </w:rPr>
            </w:pPr>
            <w:r>
              <w:rPr>
                <w:rFonts w:cs="Arial"/>
                <w:lang w:eastAsia="ja-JP"/>
              </w:rPr>
              <w:t>IE/Group Name</w:t>
            </w:r>
          </w:p>
        </w:tc>
        <w:tc>
          <w:tcPr>
            <w:tcW w:w="1020" w:type="dxa"/>
          </w:tcPr>
          <w:p w14:paraId="3E822362" w14:textId="77777777" w:rsidR="00423D22" w:rsidRDefault="00423D22" w:rsidP="00D6637F">
            <w:pPr>
              <w:pStyle w:val="TAH"/>
              <w:rPr>
                <w:rFonts w:cs="Arial"/>
                <w:lang w:eastAsia="ja-JP"/>
              </w:rPr>
            </w:pPr>
            <w:r>
              <w:rPr>
                <w:rFonts w:cs="Arial"/>
                <w:lang w:eastAsia="ja-JP"/>
              </w:rPr>
              <w:t>Presence</w:t>
            </w:r>
          </w:p>
        </w:tc>
        <w:tc>
          <w:tcPr>
            <w:tcW w:w="1474" w:type="dxa"/>
          </w:tcPr>
          <w:p w14:paraId="219443AA" w14:textId="77777777" w:rsidR="00423D22" w:rsidRDefault="00423D22" w:rsidP="00D6637F">
            <w:pPr>
              <w:pStyle w:val="TAH"/>
              <w:rPr>
                <w:rFonts w:cs="Arial"/>
                <w:lang w:eastAsia="ja-JP"/>
              </w:rPr>
            </w:pPr>
            <w:r>
              <w:rPr>
                <w:rFonts w:cs="Arial"/>
                <w:lang w:eastAsia="ja-JP"/>
              </w:rPr>
              <w:t>Range</w:t>
            </w:r>
          </w:p>
        </w:tc>
        <w:tc>
          <w:tcPr>
            <w:tcW w:w="1872" w:type="dxa"/>
          </w:tcPr>
          <w:p w14:paraId="4FF49B29"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F15BE4" w14:textId="77777777" w:rsidR="00423D22" w:rsidRDefault="00423D22" w:rsidP="00D6637F">
            <w:pPr>
              <w:pStyle w:val="TAH"/>
              <w:rPr>
                <w:rFonts w:cs="Arial"/>
                <w:lang w:eastAsia="ja-JP"/>
              </w:rPr>
            </w:pPr>
            <w:r>
              <w:rPr>
                <w:rFonts w:cs="Arial"/>
                <w:lang w:eastAsia="ja-JP"/>
              </w:rPr>
              <w:t>Semantics description</w:t>
            </w:r>
          </w:p>
        </w:tc>
      </w:tr>
      <w:tr w:rsidR="00423D22" w14:paraId="18F7E918" w14:textId="77777777" w:rsidTr="00D6637F">
        <w:tc>
          <w:tcPr>
            <w:tcW w:w="2551" w:type="dxa"/>
          </w:tcPr>
          <w:p w14:paraId="2BEE8EE5" w14:textId="77777777" w:rsidR="00423D22" w:rsidRDefault="00423D22" w:rsidP="00D6637F">
            <w:pPr>
              <w:pStyle w:val="TAL"/>
              <w:rPr>
                <w:rFonts w:eastAsia="Batang" w:cs="Arial"/>
                <w:lang w:eastAsia="ja-JP"/>
              </w:rPr>
            </w:pPr>
            <w:r>
              <w:rPr>
                <w:rFonts w:cs="Arial" w:hint="eastAsia"/>
                <w:lang w:eastAsia="ja-JP"/>
              </w:rPr>
              <w:t>Reader</w:t>
            </w:r>
            <w:r>
              <w:rPr>
                <w:rFonts w:cs="Arial"/>
                <w:lang w:eastAsia="ja-JP"/>
              </w:rPr>
              <w:t xml:space="preserve"> Index</w:t>
            </w:r>
          </w:p>
        </w:tc>
        <w:tc>
          <w:tcPr>
            <w:tcW w:w="1020" w:type="dxa"/>
          </w:tcPr>
          <w:p w14:paraId="79ECB676" w14:textId="77777777" w:rsidR="00423D22" w:rsidRDefault="00423D22" w:rsidP="00D6637F">
            <w:pPr>
              <w:pStyle w:val="TAL"/>
              <w:rPr>
                <w:rFonts w:cs="Arial"/>
                <w:lang w:eastAsia="ja-JP"/>
              </w:rPr>
            </w:pPr>
            <w:r>
              <w:rPr>
                <w:rFonts w:cs="Arial"/>
                <w:lang w:eastAsia="ja-JP"/>
              </w:rPr>
              <w:t>M</w:t>
            </w:r>
          </w:p>
        </w:tc>
        <w:tc>
          <w:tcPr>
            <w:tcW w:w="1474" w:type="dxa"/>
          </w:tcPr>
          <w:p w14:paraId="0920D3D1" w14:textId="77777777" w:rsidR="00423D22" w:rsidRDefault="00423D22" w:rsidP="00D6637F">
            <w:pPr>
              <w:pStyle w:val="TAL"/>
              <w:rPr>
                <w:i/>
                <w:lang w:eastAsia="ja-JP"/>
              </w:rPr>
            </w:pPr>
          </w:p>
        </w:tc>
        <w:tc>
          <w:tcPr>
            <w:tcW w:w="1872" w:type="dxa"/>
          </w:tcPr>
          <w:p w14:paraId="4B6AB1A5" w14:textId="77777777" w:rsidR="00423D22" w:rsidRDefault="00423D22" w:rsidP="00D6637F">
            <w:pPr>
              <w:pStyle w:val="TAL"/>
              <w:rPr>
                <w:rFonts w:eastAsia="Yu Mincho"/>
                <w:lang w:eastAsia="zh-CN"/>
              </w:rPr>
            </w:pPr>
            <w:r>
              <w:rPr>
                <w:rFonts w:cs="Arial"/>
                <w:lang w:eastAsia="ja-JP"/>
              </w:rPr>
              <w:t>INTEGER (1..65536, …)</w:t>
            </w:r>
          </w:p>
        </w:tc>
        <w:tc>
          <w:tcPr>
            <w:tcW w:w="2880" w:type="dxa"/>
          </w:tcPr>
          <w:p w14:paraId="572DF409" w14:textId="77777777" w:rsidR="00423D22" w:rsidRDefault="00423D22" w:rsidP="00D6637F">
            <w:pPr>
              <w:pStyle w:val="TAL"/>
              <w:rPr>
                <w:lang w:eastAsia="ja-JP"/>
              </w:rPr>
            </w:pPr>
          </w:p>
        </w:tc>
      </w:tr>
      <w:bookmarkEnd w:id="17123"/>
    </w:tbl>
    <w:p w14:paraId="79B5FFCD" w14:textId="77777777" w:rsidR="00423D22" w:rsidRDefault="00423D22" w:rsidP="00383A03">
      <w:pPr>
        <w:rPr>
          <w:highlight w:val="lightGray"/>
          <w:lang w:eastAsia="zh-CN"/>
        </w:rPr>
      </w:pPr>
    </w:p>
    <w:p w14:paraId="5623639E" w14:textId="2823A057" w:rsidR="00423D22" w:rsidRDefault="00423D22" w:rsidP="00423D22">
      <w:pPr>
        <w:pStyle w:val="Heading4"/>
      </w:pPr>
      <w:bookmarkStart w:id="17124" w:name="_Toc209706747"/>
      <w:r>
        <w:t>9.3.1.</w:t>
      </w:r>
      <w:r>
        <w:rPr>
          <w:rFonts w:eastAsia="Malgun Gothic" w:hint="eastAsia"/>
        </w:rPr>
        <w:t>277</w:t>
      </w:r>
      <w:r>
        <w:tab/>
        <w:t>A-IoT Area ID</w:t>
      </w:r>
      <w:bookmarkEnd w:id="17124"/>
    </w:p>
    <w:p w14:paraId="26B17FE3" w14:textId="400EDAE3" w:rsidR="00423D22" w:rsidRPr="00F95DED" w:rsidRDefault="00423D22" w:rsidP="00423D22">
      <w:pPr>
        <w:keepNext/>
        <w:rPr>
          <w:highlight w:val="lightGray"/>
        </w:rPr>
      </w:pPr>
      <w:r>
        <w:t>This IE is used to uniquely identify an A-IoT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2DA46C09" w14:textId="77777777" w:rsidTr="00D6637F">
        <w:tc>
          <w:tcPr>
            <w:tcW w:w="2551" w:type="dxa"/>
            <w:tcBorders>
              <w:top w:val="single" w:sz="4" w:space="0" w:color="auto"/>
              <w:left w:val="single" w:sz="4" w:space="0" w:color="auto"/>
              <w:bottom w:val="single" w:sz="4" w:space="0" w:color="auto"/>
              <w:right w:val="single" w:sz="4" w:space="0" w:color="auto"/>
            </w:tcBorders>
          </w:tcPr>
          <w:p w14:paraId="0283F8FE" w14:textId="77777777" w:rsidR="00423D22" w:rsidRDefault="00423D22" w:rsidP="00D6637F">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F3CD5E" w14:textId="77777777" w:rsidR="00423D22" w:rsidRDefault="00423D22" w:rsidP="00D6637F">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1A3F41" w14:textId="77777777" w:rsidR="00423D22" w:rsidRDefault="00423D22" w:rsidP="00D6637F">
            <w:pPr>
              <w:pStyle w:val="TAH"/>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0F9829E" w14:textId="77777777" w:rsidR="00423D22" w:rsidRDefault="00423D22" w:rsidP="00D6637F">
            <w:pPr>
              <w:pStyle w:val="TAH"/>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F14D7B8" w14:textId="77777777" w:rsidR="00423D22" w:rsidRDefault="00423D22" w:rsidP="00D6637F">
            <w:pPr>
              <w:pStyle w:val="TAH"/>
              <w:rPr>
                <w:rFonts w:cs="Arial"/>
                <w:lang w:eastAsia="ja-JP"/>
              </w:rPr>
            </w:pPr>
            <w:r>
              <w:rPr>
                <w:rFonts w:cs="Arial"/>
                <w:lang w:eastAsia="ja-JP"/>
              </w:rPr>
              <w:t>Semantics description</w:t>
            </w:r>
          </w:p>
        </w:tc>
      </w:tr>
      <w:tr w:rsidR="00423D22" w14:paraId="58247F57" w14:textId="77777777" w:rsidTr="00D6637F">
        <w:tc>
          <w:tcPr>
            <w:tcW w:w="2551" w:type="dxa"/>
            <w:tcBorders>
              <w:top w:val="single" w:sz="4" w:space="0" w:color="auto"/>
              <w:left w:val="single" w:sz="4" w:space="0" w:color="auto"/>
              <w:bottom w:val="single" w:sz="4" w:space="0" w:color="auto"/>
              <w:right w:val="single" w:sz="4" w:space="0" w:color="auto"/>
            </w:tcBorders>
          </w:tcPr>
          <w:p w14:paraId="17D165F8" w14:textId="77777777" w:rsidR="00423D22" w:rsidRDefault="00423D22" w:rsidP="00D6637F">
            <w:pPr>
              <w:pStyle w:val="TAL"/>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20" w:type="dxa"/>
            <w:tcBorders>
              <w:top w:val="single" w:sz="4" w:space="0" w:color="auto"/>
              <w:left w:val="single" w:sz="4" w:space="0" w:color="auto"/>
              <w:bottom w:val="single" w:sz="4" w:space="0" w:color="auto"/>
              <w:right w:val="single" w:sz="4" w:space="0" w:color="auto"/>
            </w:tcBorders>
          </w:tcPr>
          <w:p w14:paraId="5741A69F"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A1FF33"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DC80E69" w14:textId="77777777" w:rsidR="00423D22" w:rsidRDefault="00423D22" w:rsidP="00D6637F">
            <w:pPr>
              <w:pStyle w:val="TAL"/>
              <w:rPr>
                <w:lang w:eastAsia="ja-JP"/>
              </w:rPr>
            </w:pPr>
            <w:r>
              <w:rPr>
                <w:lang w:eastAsia="ja-JP"/>
              </w:rPr>
              <w:t>9.3.3.5</w:t>
            </w:r>
          </w:p>
        </w:tc>
        <w:tc>
          <w:tcPr>
            <w:tcW w:w="2880" w:type="dxa"/>
            <w:tcBorders>
              <w:top w:val="single" w:sz="4" w:space="0" w:color="auto"/>
              <w:left w:val="single" w:sz="4" w:space="0" w:color="auto"/>
              <w:bottom w:val="single" w:sz="4" w:space="0" w:color="auto"/>
              <w:right w:val="single" w:sz="4" w:space="0" w:color="auto"/>
            </w:tcBorders>
          </w:tcPr>
          <w:p w14:paraId="3EDDA58A" w14:textId="77777777" w:rsidR="00423D22" w:rsidRDefault="00423D22" w:rsidP="00D6637F">
            <w:pPr>
              <w:pStyle w:val="TAL"/>
              <w:rPr>
                <w:lang w:eastAsia="ja-JP"/>
              </w:rPr>
            </w:pPr>
          </w:p>
        </w:tc>
      </w:tr>
      <w:tr w:rsidR="00423D22" w14:paraId="0CEDF5B2" w14:textId="77777777" w:rsidTr="00D6637F">
        <w:tc>
          <w:tcPr>
            <w:tcW w:w="2551" w:type="dxa"/>
            <w:tcBorders>
              <w:top w:val="single" w:sz="4" w:space="0" w:color="auto"/>
              <w:left w:val="single" w:sz="4" w:space="0" w:color="auto"/>
              <w:bottom w:val="single" w:sz="4" w:space="0" w:color="auto"/>
              <w:right w:val="single" w:sz="4" w:space="0" w:color="auto"/>
            </w:tcBorders>
          </w:tcPr>
          <w:p w14:paraId="0B360F24" w14:textId="77777777" w:rsidR="00423D22" w:rsidRDefault="00423D22" w:rsidP="00D6637F">
            <w:pPr>
              <w:pStyle w:val="TAL"/>
              <w:rPr>
                <w:rFonts w:cs="Arial"/>
                <w:lang w:eastAsia="ja-JP"/>
              </w:rPr>
            </w:pPr>
            <w:r>
              <w:rPr>
                <w:rFonts w:cs="Arial" w:hint="eastAsia"/>
                <w:lang w:eastAsia="zh-CN"/>
              </w:rPr>
              <w:t>NID</w:t>
            </w:r>
          </w:p>
        </w:tc>
        <w:tc>
          <w:tcPr>
            <w:tcW w:w="1020" w:type="dxa"/>
            <w:tcBorders>
              <w:top w:val="single" w:sz="4" w:space="0" w:color="auto"/>
              <w:left w:val="single" w:sz="4" w:space="0" w:color="auto"/>
              <w:bottom w:val="single" w:sz="4" w:space="0" w:color="auto"/>
              <w:right w:val="single" w:sz="4" w:space="0" w:color="auto"/>
            </w:tcBorders>
          </w:tcPr>
          <w:p w14:paraId="33EF8616" w14:textId="77777777" w:rsidR="00423D22" w:rsidRDefault="00423D22" w:rsidP="00D6637F">
            <w:pPr>
              <w:pStyle w:val="TAL"/>
              <w:rPr>
                <w:rFonts w:cs="Arial"/>
                <w:lang w:eastAsia="ja-JP"/>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06F7C1B4"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9CEC358" w14:textId="77777777" w:rsidR="00423D22" w:rsidRDefault="00423D22" w:rsidP="00D6637F">
            <w:pPr>
              <w:pStyle w:val="TAL"/>
              <w:rPr>
                <w:lang w:eastAsia="ja-JP"/>
              </w:rPr>
            </w:pPr>
            <w:r>
              <w:rPr>
                <w:rFonts w:cs="Arial"/>
              </w:rPr>
              <w:t>9.3.3.42</w:t>
            </w:r>
          </w:p>
        </w:tc>
        <w:tc>
          <w:tcPr>
            <w:tcW w:w="2880" w:type="dxa"/>
            <w:tcBorders>
              <w:top w:val="single" w:sz="4" w:space="0" w:color="auto"/>
              <w:left w:val="single" w:sz="4" w:space="0" w:color="auto"/>
              <w:bottom w:val="single" w:sz="4" w:space="0" w:color="auto"/>
              <w:right w:val="single" w:sz="4" w:space="0" w:color="auto"/>
            </w:tcBorders>
          </w:tcPr>
          <w:p w14:paraId="3C290692" w14:textId="77777777" w:rsidR="00423D22" w:rsidRDefault="00423D22" w:rsidP="00D6637F">
            <w:pPr>
              <w:pStyle w:val="TAL"/>
              <w:rPr>
                <w:lang w:eastAsia="ja-JP"/>
              </w:rPr>
            </w:pPr>
          </w:p>
        </w:tc>
      </w:tr>
      <w:tr w:rsidR="00423D22" w14:paraId="2A4D5AAC" w14:textId="77777777" w:rsidTr="00D6637F">
        <w:tc>
          <w:tcPr>
            <w:tcW w:w="2551" w:type="dxa"/>
            <w:tcBorders>
              <w:top w:val="single" w:sz="4" w:space="0" w:color="auto"/>
              <w:left w:val="single" w:sz="4" w:space="0" w:color="auto"/>
              <w:bottom w:val="single" w:sz="4" w:space="0" w:color="auto"/>
              <w:right w:val="single" w:sz="4" w:space="0" w:color="auto"/>
            </w:tcBorders>
          </w:tcPr>
          <w:p w14:paraId="1FF75B4C" w14:textId="77777777" w:rsidR="00423D22" w:rsidRDefault="00423D22" w:rsidP="00D6637F">
            <w:pPr>
              <w:pStyle w:val="TAL"/>
              <w:rPr>
                <w:rFonts w:cs="Arial"/>
                <w:lang w:eastAsia="ja-JP"/>
              </w:rPr>
            </w:pPr>
            <w:r>
              <w:rPr>
                <w:rFonts w:cs="Arial"/>
                <w:lang w:eastAsia="ja-JP"/>
              </w:rPr>
              <w:t>A-IoT Area Code</w:t>
            </w:r>
          </w:p>
        </w:tc>
        <w:tc>
          <w:tcPr>
            <w:tcW w:w="1020" w:type="dxa"/>
            <w:tcBorders>
              <w:top w:val="single" w:sz="4" w:space="0" w:color="auto"/>
              <w:left w:val="single" w:sz="4" w:space="0" w:color="auto"/>
              <w:bottom w:val="single" w:sz="4" w:space="0" w:color="auto"/>
              <w:right w:val="single" w:sz="4" w:space="0" w:color="auto"/>
            </w:tcBorders>
          </w:tcPr>
          <w:p w14:paraId="6F763DD6" w14:textId="77777777" w:rsidR="00423D22" w:rsidRDefault="00423D22" w:rsidP="00D6637F">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2F22AB" w14:textId="77777777" w:rsidR="00423D22" w:rsidRDefault="00423D22" w:rsidP="00D6637F">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951D18F" w14:textId="77777777" w:rsidR="00423D22" w:rsidRDefault="00423D22" w:rsidP="00D6637F">
            <w:pPr>
              <w:pStyle w:val="TAL"/>
              <w:rPr>
                <w:lang w:eastAsia="ja-JP"/>
              </w:rPr>
            </w:pPr>
            <w:r>
              <w:rPr>
                <w:lang w:eastAsia="ja-JP"/>
              </w:rPr>
              <w:t xml:space="preserve">OCTET STRING </w:t>
            </w:r>
            <w:r>
              <w:rPr>
                <w:rFonts w:cs="Arial"/>
                <w:lang w:eastAsia="ja-JP"/>
              </w:rPr>
              <w:t>(SIZE(3))</w:t>
            </w:r>
          </w:p>
        </w:tc>
        <w:tc>
          <w:tcPr>
            <w:tcW w:w="2880" w:type="dxa"/>
            <w:tcBorders>
              <w:top w:val="single" w:sz="4" w:space="0" w:color="auto"/>
              <w:left w:val="single" w:sz="4" w:space="0" w:color="auto"/>
              <w:bottom w:val="single" w:sz="4" w:space="0" w:color="auto"/>
              <w:right w:val="single" w:sz="4" w:space="0" w:color="auto"/>
            </w:tcBorders>
          </w:tcPr>
          <w:p w14:paraId="52E15A2D" w14:textId="77777777" w:rsidR="00423D22" w:rsidRDefault="00423D22" w:rsidP="00D6637F">
            <w:pPr>
              <w:pStyle w:val="TAL"/>
              <w:rPr>
                <w:lang w:eastAsia="ja-JP"/>
              </w:rPr>
            </w:pPr>
          </w:p>
        </w:tc>
      </w:tr>
    </w:tbl>
    <w:p w14:paraId="749C48A8" w14:textId="77777777" w:rsidR="00423D22" w:rsidRDefault="00423D22" w:rsidP="00423D22">
      <w:pPr>
        <w:rPr>
          <w:highlight w:val="lightGray"/>
          <w:lang w:eastAsia="zh-CN"/>
        </w:rPr>
      </w:pPr>
    </w:p>
    <w:p w14:paraId="2A9C3C82" w14:textId="79CAE000" w:rsidR="00423D22" w:rsidRDefault="00423D22" w:rsidP="00423D22">
      <w:pPr>
        <w:pStyle w:val="Heading4"/>
      </w:pPr>
      <w:bookmarkStart w:id="17125" w:name="_Toc209706748"/>
      <w:r>
        <w:t>9.3.1.</w:t>
      </w:r>
      <w:r>
        <w:rPr>
          <w:rFonts w:eastAsia="Malgun Gothic" w:hint="eastAsia"/>
        </w:rPr>
        <w:t>278</w:t>
      </w:r>
      <w:r>
        <w:tab/>
        <w:t>A-IoT Support</w:t>
      </w:r>
      <w:bookmarkEnd w:id="17125"/>
    </w:p>
    <w:p w14:paraId="46CA1B39" w14:textId="77777777" w:rsidR="00423D22" w:rsidRDefault="00423D22" w:rsidP="00423D22">
      <w:pPr>
        <w:keepNext/>
        <w:rPr>
          <w:rFonts w:eastAsia="DengXian"/>
        </w:rPr>
      </w:pPr>
      <w:r>
        <w:rPr>
          <w:rFonts w:eastAsia="DengXian"/>
        </w:rPr>
        <w:t>This IE indicates the support of A-Io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09F086DD" w14:textId="77777777" w:rsidTr="00D6637F">
        <w:tc>
          <w:tcPr>
            <w:tcW w:w="2551" w:type="dxa"/>
          </w:tcPr>
          <w:p w14:paraId="528324EF" w14:textId="77777777" w:rsidR="00423D22" w:rsidRDefault="00423D22" w:rsidP="00D6637F">
            <w:pPr>
              <w:pStyle w:val="TAH"/>
              <w:rPr>
                <w:lang w:eastAsia="ja-JP"/>
              </w:rPr>
            </w:pPr>
            <w:r>
              <w:rPr>
                <w:lang w:eastAsia="ja-JP"/>
              </w:rPr>
              <w:t>IE/Group Name</w:t>
            </w:r>
          </w:p>
        </w:tc>
        <w:tc>
          <w:tcPr>
            <w:tcW w:w="1020" w:type="dxa"/>
          </w:tcPr>
          <w:p w14:paraId="0C2CCCC1" w14:textId="77777777" w:rsidR="00423D22" w:rsidRDefault="00423D22" w:rsidP="00D6637F">
            <w:pPr>
              <w:pStyle w:val="TAH"/>
              <w:rPr>
                <w:lang w:eastAsia="ja-JP"/>
              </w:rPr>
            </w:pPr>
            <w:r>
              <w:rPr>
                <w:lang w:eastAsia="ja-JP"/>
              </w:rPr>
              <w:t>Presence</w:t>
            </w:r>
          </w:p>
        </w:tc>
        <w:tc>
          <w:tcPr>
            <w:tcW w:w="1474" w:type="dxa"/>
          </w:tcPr>
          <w:p w14:paraId="2DB7B91E" w14:textId="77777777" w:rsidR="00423D22" w:rsidRDefault="00423D22" w:rsidP="00D6637F">
            <w:pPr>
              <w:pStyle w:val="TAH"/>
              <w:rPr>
                <w:lang w:eastAsia="ja-JP"/>
              </w:rPr>
            </w:pPr>
            <w:r>
              <w:rPr>
                <w:lang w:eastAsia="ja-JP"/>
              </w:rPr>
              <w:t>Range</w:t>
            </w:r>
          </w:p>
        </w:tc>
        <w:tc>
          <w:tcPr>
            <w:tcW w:w="1872" w:type="dxa"/>
          </w:tcPr>
          <w:p w14:paraId="7C4585CB" w14:textId="77777777" w:rsidR="00423D22" w:rsidRDefault="00423D22" w:rsidP="00D6637F">
            <w:pPr>
              <w:pStyle w:val="TAH"/>
              <w:rPr>
                <w:lang w:eastAsia="ja-JP"/>
              </w:rPr>
            </w:pPr>
            <w:r>
              <w:rPr>
                <w:lang w:eastAsia="ja-JP"/>
              </w:rPr>
              <w:t>IE type and reference</w:t>
            </w:r>
          </w:p>
        </w:tc>
        <w:tc>
          <w:tcPr>
            <w:tcW w:w="2880" w:type="dxa"/>
          </w:tcPr>
          <w:p w14:paraId="122AAB0B" w14:textId="77777777" w:rsidR="00423D22" w:rsidRDefault="00423D22" w:rsidP="00D6637F">
            <w:pPr>
              <w:pStyle w:val="TAH"/>
              <w:rPr>
                <w:lang w:eastAsia="ja-JP"/>
              </w:rPr>
            </w:pPr>
            <w:r>
              <w:rPr>
                <w:lang w:eastAsia="ja-JP"/>
              </w:rPr>
              <w:t>Semantics description</w:t>
            </w:r>
          </w:p>
        </w:tc>
      </w:tr>
      <w:tr w:rsidR="00423D22" w14:paraId="5BEA89EB" w14:textId="77777777" w:rsidTr="00D6637F">
        <w:tc>
          <w:tcPr>
            <w:tcW w:w="2551" w:type="dxa"/>
          </w:tcPr>
          <w:p w14:paraId="6B7272CC" w14:textId="77777777" w:rsidR="00423D22" w:rsidRDefault="00423D22" w:rsidP="00D6637F">
            <w:pPr>
              <w:pStyle w:val="TAL"/>
              <w:rPr>
                <w:rFonts w:eastAsia="Batang"/>
                <w:lang w:eastAsia="ja-JP"/>
              </w:rPr>
            </w:pPr>
            <w:r>
              <w:rPr>
                <w:lang w:eastAsia="ja-JP"/>
              </w:rPr>
              <w:t>A-IoT Support</w:t>
            </w:r>
          </w:p>
        </w:tc>
        <w:tc>
          <w:tcPr>
            <w:tcW w:w="1020" w:type="dxa"/>
          </w:tcPr>
          <w:p w14:paraId="20AAE3E3" w14:textId="77777777" w:rsidR="00423D22" w:rsidRDefault="00423D22" w:rsidP="00D6637F">
            <w:pPr>
              <w:pStyle w:val="TAL"/>
              <w:rPr>
                <w:lang w:eastAsia="ja-JP"/>
              </w:rPr>
            </w:pPr>
            <w:r>
              <w:rPr>
                <w:lang w:eastAsia="ja-JP"/>
              </w:rPr>
              <w:t>M</w:t>
            </w:r>
          </w:p>
        </w:tc>
        <w:tc>
          <w:tcPr>
            <w:tcW w:w="1474" w:type="dxa"/>
          </w:tcPr>
          <w:p w14:paraId="56F544F8" w14:textId="77777777" w:rsidR="00423D22" w:rsidRDefault="00423D22" w:rsidP="00D6637F">
            <w:pPr>
              <w:pStyle w:val="TAL"/>
              <w:rPr>
                <w:i/>
                <w:lang w:eastAsia="ja-JP"/>
              </w:rPr>
            </w:pPr>
          </w:p>
        </w:tc>
        <w:tc>
          <w:tcPr>
            <w:tcW w:w="1872" w:type="dxa"/>
          </w:tcPr>
          <w:p w14:paraId="1A63BF34" w14:textId="77777777" w:rsidR="00423D22" w:rsidRDefault="00423D22" w:rsidP="00D6637F">
            <w:pPr>
              <w:pStyle w:val="TAL"/>
              <w:rPr>
                <w:rFonts w:eastAsia="Yu Mincho"/>
                <w:lang w:eastAsia="zh-CN"/>
              </w:rPr>
            </w:pPr>
            <w:r>
              <w:rPr>
                <w:lang w:eastAsia="zh-CN"/>
              </w:rPr>
              <w:t>ENUMERATED (A-IoT only, A-IoT and NR Uu, ...)</w:t>
            </w:r>
          </w:p>
        </w:tc>
        <w:tc>
          <w:tcPr>
            <w:tcW w:w="2880" w:type="dxa"/>
          </w:tcPr>
          <w:p w14:paraId="7FAAF0F3" w14:textId="77777777" w:rsidR="00423D22" w:rsidRDefault="00423D22" w:rsidP="00D6637F">
            <w:pPr>
              <w:pStyle w:val="TAL"/>
              <w:rPr>
                <w:lang w:eastAsia="ja-JP"/>
              </w:rPr>
            </w:pPr>
          </w:p>
        </w:tc>
      </w:tr>
    </w:tbl>
    <w:p w14:paraId="5E0739A0" w14:textId="77777777" w:rsidR="00423D22" w:rsidRDefault="00423D22" w:rsidP="001978E0"/>
    <w:p w14:paraId="0805ED05" w14:textId="77005B41" w:rsidR="00CE0477" w:rsidRPr="008562DC" w:rsidRDefault="00CE0477" w:rsidP="00F95DED">
      <w:pPr>
        <w:pStyle w:val="Heading4"/>
      </w:pPr>
      <w:bookmarkStart w:id="17126" w:name="_Toc209706749"/>
      <w:bookmarkStart w:id="17127" w:name="_Toc169665226"/>
      <w:r w:rsidRPr="008562DC">
        <w:t>9.3.1.</w:t>
      </w:r>
      <w:r w:rsidRPr="00F95DED">
        <w:t>279</w:t>
      </w:r>
      <w:r w:rsidRPr="008562DC">
        <w:tab/>
      </w:r>
      <w:r w:rsidRPr="00F95DED">
        <w:t>LP-WUSPS</w:t>
      </w:r>
      <w:r w:rsidRPr="008562DC">
        <w:t xml:space="preserve"> Assistance Information</w:t>
      </w:r>
      <w:bookmarkEnd w:id="17126"/>
    </w:p>
    <w:p w14:paraId="6662816D" w14:textId="77777777" w:rsidR="00CE0477" w:rsidRDefault="00CE0477" w:rsidP="00CE0477">
      <w:r>
        <w:t xml:space="preserve">This IE provides the information related to </w:t>
      </w:r>
      <w:r>
        <w:rPr>
          <w:rFonts w:hint="eastAsia"/>
          <w:lang w:val="en-US"/>
        </w:rPr>
        <w:t xml:space="preserve">LP-WUS </w:t>
      </w:r>
      <w:r>
        <w:t>paging subgrouping for a particular UE,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E0477" w14:paraId="2DA5D52D" w14:textId="77777777" w:rsidTr="002A3290">
        <w:tc>
          <w:tcPr>
            <w:tcW w:w="2551" w:type="dxa"/>
          </w:tcPr>
          <w:p w14:paraId="6C0C1DAB" w14:textId="77777777" w:rsidR="00CE0477" w:rsidRDefault="00CE0477" w:rsidP="002A3290">
            <w:pPr>
              <w:pStyle w:val="TAH"/>
              <w:rPr>
                <w:lang w:eastAsia="ja-JP"/>
              </w:rPr>
            </w:pPr>
            <w:r>
              <w:rPr>
                <w:lang w:eastAsia="ja-JP"/>
              </w:rPr>
              <w:t>IE/Group Name</w:t>
            </w:r>
          </w:p>
        </w:tc>
        <w:tc>
          <w:tcPr>
            <w:tcW w:w="1020" w:type="dxa"/>
          </w:tcPr>
          <w:p w14:paraId="27DB189E" w14:textId="77777777" w:rsidR="00CE0477" w:rsidRDefault="00CE0477" w:rsidP="002A3290">
            <w:pPr>
              <w:pStyle w:val="TAH"/>
              <w:rPr>
                <w:lang w:eastAsia="ja-JP"/>
              </w:rPr>
            </w:pPr>
            <w:r>
              <w:rPr>
                <w:lang w:eastAsia="ja-JP"/>
              </w:rPr>
              <w:t>Presence</w:t>
            </w:r>
          </w:p>
        </w:tc>
        <w:tc>
          <w:tcPr>
            <w:tcW w:w="1474" w:type="dxa"/>
          </w:tcPr>
          <w:p w14:paraId="1B4C23AB" w14:textId="77777777" w:rsidR="00CE0477" w:rsidRDefault="00CE0477" w:rsidP="002A3290">
            <w:pPr>
              <w:pStyle w:val="TAH"/>
              <w:rPr>
                <w:lang w:eastAsia="ja-JP"/>
              </w:rPr>
            </w:pPr>
            <w:r>
              <w:rPr>
                <w:lang w:eastAsia="ja-JP"/>
              </w:rPr>
              <w:t>Range</w:t>
            </w:r>
          </w:p>
        </w:tc>
        <w:tc>
          <w:tcPr>
            <w:tcW w:w="1871" w:type="dxa"/>
          </w:tcPr>
          <w:p w14:paraId="5301086C" w14:textId="77777777" w:rsidR="00CE0477" w:rsidRDefault="00CE0477" w:rsidP="002A3290">
            <w:pPr>
              <w:pStyle w:val="TAH"/>
              <w:rPr>
                <w:lang w:eastAsia="ja-JP"/>
              </w:rPr>
            </w:pPr>
            <w:r>
              <w:rPr>
                <w:lang w:eastAsia="ja-JP"/>
              </w:rPr>
              <w:t>IE type and reference</w:t>
            </w:r>
          </w:p>
        </w:tc>
        <w:tc>
          <w:tcPr>
            <w:tcW w:w="2891" w:type="dxa"/>
          </w:tcPr>
          <w:p w14:paraId="69AD0501" w14:textId="77777777" w:rsidR="00CE0477" w:rsidRDefault="00CE0477" w:rsidP="002A3290">
            <w:pPr>
              <w:pStyle w:val="TAH"/>
              <w:rPr>
                <w:lang w:eastAsia="ja-JP"/>
              </w:rPr>
            </w:pPr>
            <w:r>
              <w:rPr>
                <w:lang w:eastAsia="ja-JP"/>
              </w:rPr>
              <w:t>Semantics description</w:t>
            </w:r>
          </w:p>
        </w:tc>
      </w:tr>
      <w:tr w:rsidR="00CE0477" w14:paraId="764E7E82" w14:textId="77777777" w:rsidTr="002A3290">
        <w:tc>
          <w:tcPr>
            <w:tcW w:w="2551" w:type="dxa"/>
          </w:tcPr>
          <w:p w14:paraId="4DEFE2B5" w14:textId="77777777" w:rsidR="00CE0477" w:rsidRDefault="00CE0477" w:rsidP="002A3290">
            <w:pPr>
              <w:pStyle w:val="TAL"/>
              <w:rPr>
                <w:lang w:eastAsia="ja-JP"/>
              </w:rPr>
            </w:pPr>
            <w:r>
              <w:rPr>
                <w:rFonts w:hint="eastAsia"/>
                <w:lang w:val="en-US"/>
              </w:rPr>
              <w:t xml:space="preserve">LP-WUS </w:t>
            </w:r>
            <w:r>
              <w:rPr>
                <w:lang w:eastAsia="ja-JP"/>
              </w:rPr>
              <w:t>CN Subgroup ID</w:t>
            </w:r>
          </w:p>
        </w:tc>
        <w:tc>
          <w:tcPr>
            <w:tcW w:w="1020" w:type="dxa"/>
          </w:tcPr>
          <w:p w14:paraId="06D91EE9" w14:textId="77777777" w:rsidR="00CE0477" w:rsidRDefault="00CE0477" w:rsidP="002A3290">
            <w:pPr>
              <w:pStyle w:val="TAL"/>
              <w:rPr>
                <w:lang w:eastAsia="ja-JP"/>
              </w:rPr>
            </w:pPr>
            <w:r>
              <w:rPr>
                <w:lang w:eastAsia="ja-JP"/>
              </w:rPr>
              <w:t>M</w:t>
            </w:r>
          </w:p>
        </w:tc>
        <w:tc>
          <w:tcPr>
            <w:tcW w:w="1474" w:type="dxa"/>
          </w:tcPr>
          <w:p w14:paraId="52838C5D" w14:textId="77777777" w:rsidR="00CE0477" w:rsidRDefault="00CE0477" w:rsidP="002A3290">
            <w:pPr>
              <w:pStyle w:val="TAL"/>
              <w:rPr>
                <w:i/>
                <w:lang w:eastAsia="ja-JP"/>
              </w:rPr>
            </w:pPr>
          </w:p>
        </w:tc>
        <w:tc>
          <w:tcPr>
            <w:tcW w:w="1871" w:type="dxa"/>
          </w:tcPr>
          <w:p w14:paraId="1BAC9CB6" w14:textId="77777777" w:rsidR="00CE0477" w:rsidRDefault="00CE0477" w:rsidP="002A3290">
            <w:pPr>
              <w:pStyle w:val="TAL"/>
              <w:rPr>
                <w:lang w:eastAsia="ja-JP"/>
              </w:rPr>
            </w:pPr>
            <w:r>
              <w:t>INTEGER (0..</w:t>
            </w:r>
            <w:r>
              <w:rPr>
                <w:rFonts w:hint="eastAsia"/>
                <w:lang w:val="en-US"/>
              </w:rPr>
              <w:t>30</w:t>
            </w:r>
            <w:r>
              <w:t>, …)</w:t>
            </w:r>
          </w:p>
        </w:tc>
        <w:tc>
          <w:tcPr>
            <w:tcW w:w="2891" w:type="dxa"/>
          </w:tcPr>
          <w:p w14:paraId="4804AC30" w14:textId="77777777" w:rsidR="00CE0477" w:rsidRDefault="00CE0477" w:rsidP="002A3290">
            <w:pPr>
              <w:pStyle w:val="TAL"/>
              <w:rPr>
                <w:lang w:eastAsia="ja-JP"/>
              </w:rPr>
            </w:pPr>
          </w:p>
        </w:tc>
      </w:tr>
      <w:bookmarkEnd w:id="17127"/>
    </w:tbl>
    <w:p w14:paraId="39B1779F" w14:textId="77777777" w:rsidR="00CE0477" w:rsidRDefault="00CE0477" w:rsidP="001978E0"/>
    <w:p w14:paraId="5E054566" w14:textId="63B9C52C" w:rsidR="0069743C" w:rsidRDefault="0069743C" w:rsidP="0069743C">
      <w:pPr>
        <w:pStyle w:val="Heading4"/>
        <w:rPr>
          <w:lang w:val="fr-FR"/>
        </w:rPr>
      </w:pPr>
      <w:bookmarkStart w:id="17128" w:name="_Toc209706750"/>
      <w:r>
        <w:rPr>
          <w:lang w:val="fr-FR"/>
        </w:rPr>
        <w:t>9.3.1.</w:t>
      </w:r>
      <w:r>
        <w:rPr>
          <w:lang w:val="fr-FR" w:eastAsia="zh-CN"/>
        </w:rPr>
        <w:t>280</w:t>
      </w:r>
      <w:r>
        <w:rPr>
          <w:lang w:val="fr-FR"/>
        </w:rPr>
        <w:tab/>
        <w:t>Additional ULI</w:t>
      </w:r>
      <w:bookmarkEnd w:id="17128"/>
    </w:p>
    <w:p w14:paraId="0B443C4A" w14:textId="77777777" w:rsidR="0069743C" w:rsidRDefault="0069743C" w:rsidP="0069743C">
      <w:r>
        <w:t>This IE contains the NR CGI and the TAI that reflect the location information of the WAB-</w:t>
      </w:r>
      <w:r>
        <w:rPr>
          <w:rFonts w:hint="eastAsia"/>
          <w:lang w:val="en-US" w:eastAsia="zh-CN"/>
        </w:rPr>
        <w:t>node</w:t>
      </w:r>
      <w:r>
        <w:t xml:space="preserve"> which serves the 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9743C" w14:paraId="7AB33AE8" w14:textId="77777777" w:rsidTr="007476EA">
        <w:tc>
          <w:tcPr>
            <w:tcW w:w="2551" w:type="dxa"/>
            <w:tcBorders>
              <w:top w:val="single" w:sz="4" w:space="0" w:color="auto"/>
              <w:left w:val="single" w:sz="4" w:space="0" w:color="auto"/>
              <w:bottom w:val="single" w:sz="4" w:space="0" w:color="auto"/>
              <w:right w:val="single" w:sz="4" w:space="0" w:color="auto"/>
            </w:tcBorders>
          </w:tcPr>
          <w:p w14:paraId="53C99B61" w14:textId="77777777" w:rsidR="0069743C" w:rsidRDefault="0069743C" w:rsidP="007476EA">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5AB06D" w14:textId="77777777" w:rsidR="0069743C" w:rsidRDefault="0069743C" w:rsidP="007476EA">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4A2F3DC8" w14:textId="77777777" w:rsidR="0069743C" w:rsidRDefault="0069743C" w:rsidP="007476EA">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116208FC" w14:textId="77777777" w:rsidR="0069743C" w:rsidRDefault="0069743C" w:rsidP="007476EA">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78FF7187" w14:textId="77777777" w:rsidR="0069743C" w:rsidRDefault="0069743C" w:rsidP="007476EA">
            <w:pPr>
              <w:pStyle w:val="TAH"/>
            </w:pPr>
            <w:r>
              <w:t>Semantics description</w:t>
            </w:r>
          </w:p>
        </w:tc>
      </w:tr>
      <w:tr w:rsidR="0069743C" w14:paraId="495FA50D" w14:textId="77777777" w:rsidTr="007476EA">
        <w:tc>
          <w:tcPr>
            <w:tcW w:w="2551" w:type="dxa"/>
            <w:tcBorders>
              <w:top w:val="single" w:sz="4" w:space="0" w:color="auto"/>
              <w:left w:val="single" w:sz="4" w:space="0" w:color="auto"/>
              <w:bottom w:val="single" w:sz="4" w:space="0" w:color="auto"/>
              <w:right w:val="single" w:sz="4" w:space="0" w:color="auto"/>
            </w:tcBorders>
          </w:tcPr>
          <w:p w14:paraId="48E7C1A7" w14:textId="77777777" w:rsidR="0069743C" w:rsidRDefault="0069743C" w:rsidP="007476EA">
            <w:pPr>
              <w:pStyle w:val="TAL"/>
            </w:pPr>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7DFD08BE" w14:textId="77777777" w:rsidR="0069743C" w:rsidRDefault="0069743C" w:rsidP="007476EA">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F45627F"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53E09D8B" w14:textId="77777777" w:rsidR="0069743C" w:rsidRDefault="0069743C" w:rsidP="007476EA">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6B08BDA0" w14:textId="77777777" w:rsidR="0069743C" w:rsidRDefault="0069743C" w:rsidP="007476EA">
            <w:pPr>
              <w:pStyle w:val="TAL"/>
              <w:rPr>
                <w:lang w:eastAsia="zh-CN"/>
              </w:rPr>
            </w:pPr>
          </w:p>
        </w:tc>
      </w:tr>
      <w:tr w:rsidR="0069743C" w14:paraId="6A0B0F1C" w14:textId="77777777" w:rsidTr="007476EA">
        <w:tc>
          <w:tcPr>
            <w:tcW w:w="2551" w:type="dxa"/>
            <w:tcBorders>
              <w:top w:val="single" w:sz="4" w:space="0" w:color="auto"/>
              <w:left w:val="single" w:sz="4" w:space="0" w:color="auto"/>
              <w:bottom w:val="single" w:sz="4" w:space="0" w:color="auto"/>
              <w:right w:val="single" w:sz="4" w:space="0" w:color="auto"/>
            </w:tcBorders>
          </w:tcPr>
          <w:p w14:paraId="754BBC5C" w14:textId="77777777" w:rsidR="0069743C" w:rsidRDefault="0069743C" w:rsidP="007476EA">
            <w:pPr>
              <w:pStyle w:val="TAL"/>
              <w:rPr>
                <w:rFonts w:cs="Arial"/>
                <w:lang w:eastAsia="zh-CN"/>
              </w:rPr>
            </w:pPr>
            <w:r>
              <w:rPr>
                <w:rFonts w:cs="Arial" w:hint="eastAsia"/>
                <w:lang w:eastAsia="zh-CN"/>
              </w:rPr>
              <w:t>T</w:t>
            </w:r>
            <w:r>
              <w:rPr>
                <w:rFonts w:cs="Arial"/>
                <w:lang w:eastAsia="zh-CN"/>
              </w:rPr>
              <w:t>AI</w:t>
            </w:r>
          </w:p>
        </w:tc>
        <w:tc>
          <w:tcPr>
            <w:tcW w:w="1020" w:type="dxa"/>
            <w:tcBorders>
              <w:top w:val="single" w:sz="4" w:space="0" w:color="auto"/>
              <w:left w:val="single" w:sz="4" w:space="0" w:color="auto"/>
              <w:bottom w:val="single" w:sz="4" w:space="0" w:color="auto"/>
              <w:right w:val="single" w:sz="4" w:space="0" w:color="auto"/>
            </w:tcBorders>
          </w:tcPr>
          <w:p w14:paraId="7586110D" w14:textId="77777777" w:rsidR="0069743C" w:rsidRDefault="0069743C" w:rsidP="007476EA">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4914D6" w14:textId="77777777" w:rsidR="0069743C" w:rsidRDefault="0069743C" w:rsidP="007476EA">
            <w:pPr>
              <w:pStyle w:val="TAL"/>
            </w:pPr>
          </w:p>
        </w:tc>
        <w:tc>
          <w:tcPr>
            <w:tcW w:w="1871" w:type="dxa"/>
            <w:tcBorders>
              <w:top w:val="single" w:sz="4" w:space="0" w:color="auto"/>
              <w:left w:val="single" w:sz="4" w:space="0" w:color="auto"/>
              <w:bottom w:val="single" w:sz="4" w:space="0" w:color="auto"/>
              <w:right w:val="single" w:sz="4" w:space="0" w:color="auto"/>
            </w:tcBorders>
          </w:tcPr>
          <w:p w14:paraId="15B12BFD" w14:textId="77777777" w:rsidR="0069743C" w:rsidRDefault="0069743C" w:rsidP="007476EA">
            <w:pPr>
              <w:pStyle w:val="TAL"/>
              <w:rPr>
                <w:lang w:eastAsia="ja-JP"/>
              </w:rPr>
            </w:pPr>
            <w:r>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48F13F02" w14:textId="77777777" w:rsidR="0069743C" w:rsidRDefault="0069743C" w:rsidP="007476EA">
            <w:pPr>
              <w:pStyle w:val="TAL"/>
              <w:rPr>
                <w:lang w:eastAsia="zh-CN"/>
              </w:rPr>
            </w:pPr>
          </w:p>
        </w:tc>
      </w:tr>
    </w:tbl>
    <w:p w14:paraId="43F453DD" w14:textId="77777777" w:rsidR="0069743C" w:rsidRDefault="0069743C" w:rsidP="001978E0"/>
    <w:p w14:paraId="32BDF5F9" w14:textId="68CE0CDD" w:rsidR="00444852" w:rsidRPr="00934DE7" w:rsidRDefault="00444852" w:rsidP="00444852">
      <w:pPr>
        <w:pStyle w:val="Heading4"/>
      </w:pPr>
      <w:bookmarkStart w:id="17129" w:name="_Toc184820503"/>
      <w:bookmarkStart w:id="17130" w:name="_Toc209706751"/>
      <w:r w:rsidRPr="00934DE7">
        <w:t>9.3.1.</w:t>
      </w:r>
      <w:r>
        <w:t>281</w:t>
      </w:r>
      <w:r w:rsidRPr="00934DE7">
        <w:tab/>
      </w:r>
      <w:bookmarkEnd w:id="17129"/>
      <w:r w:rsidRPr="00934DE7">
        <w:t xml:space="preserve">Available </w:t>
      </w:r>
      <w:r>
        <w:rPr>
          <w:rFonts w:hint="eastAsia"/>
          <w:lang w:eastAsia="zh-CN"/>
        </w:rPr>
        <w:t xml:space="preserve">Bitrate </w:t>
      </w:r>
      <w:r w:rsidRPr="00934DE7">
        <w:t>Report Threshold List</w:t>
      </w:r>
      <w:bookmarkEnd w:id="17130"/>
    </w:p>
    <w:p w14:paraId="3C921BF0" w14:textId="77777777" w:rsidR="00444852" w:rsidRDefault="00444852" w:rsidP="00444852">
      <w:pPr>
        <w:rPr>
          <w:lang w:eastAsia="zh-CN"/>
        </w:rPr>
      </w:pPr>
      <w:r>
        <w:t xml:space="preserve">This IE contains a list of </w:t>
      </w:r>
      <w:r>
        <w:rPr>
          <w:lang w:eastAsia="zh-CN"/>
        </w:rPr>
        <w:t xml:space="preserve">available </w:t>
      </w:r>
      <w:r>
        <w:rPr>
          <w:rFonts w:hint="eastAsia"/>
          <w:lang w:eastAsia="zh-CN"/>
        </w:rPr>
        <w:t xml:space="preserve">bitrate </w:t>
      </w:r>
      <w:r>
        <w:rPr>
          <w:lang w:eastAsia="zh-CN"/>
        </w:rPr>
        <w:t>report thresholds</w:t>
      </w:r>
      <w:r>
        <w:t xml:space="preserve">. It is used for available </w:t>
      </w:r>
      <w:r>
        <w:rPr>
          <w:rFonts w:hint="eastAsia"/>
          <w:lang w:eastAsia="zh-CN"/>
        </w:rPr>
        <w:t xml:space="preserve">bitrate </w:t>
      </w:r>
      <w:r>
        <w:t>report for UL and DL as specified in TS 23.501 [9].</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852" w14:paraId="58252301" w14:textId="77777777" w:rsidTr="007476EA">
        <w:tc>
          <w:tcPr>
            <w:tcW w:w="2551" w:type="dxa"/>
          </w:tcPr>
          <w:p w14:paraId="4C468ECB" w14:textId="77777777" w:rsidR="00444852" w:rsidRDefault="00444852" w:rsidP="007476EA">
            <w:pPr>
              <w:pStyle w:val="TAH"/>
              <w:rPr>
                <w:rFonts w:cs="Arial"/>
              </w:rPr>
            </w:pPr>
            <w:r>
              <w:rPr>
                <w:rFonts w:cs="Arial"/>
              </w:rPr>
              <w:t>IE/Group Name</w:t>
            </w:r>
          </w:p>
        </w:tc>
        <w:tc>
          <w:tcPr>
            <w:tcW w:w="1020" w:type="dxa"/>
          </w:tcPr>
          <w:p w14:paraId="49E0DBF6" w14:textId="77777777" w:rsidR="00444852" w:rsidRDefault="00444852" w:rsidP="007476EA">
            <w:pPr>
              <w:pStyle w:val="TAH"/>
              <w:rPr>
                <w:rFonts w:cs="Arial"/>
              </w:rPr>
            </w:pPr>
            <w:r>
              <w:rPr>
                <w:rFonts w:cs="Arial"/>
              </w:rPr>
              <w:t>Presence</w:t>
            </w:r>
          </w:p>
        </w:tc>
        <w:tc>
          <w:tcPr>
            <w:tcW w:w="1474" w:type="dxa"/>
          </w:tcPr>
          <w:p w14:paraId="52633A84" w14:textId="77777777" w:rsidR="00444852" w:rsidRDefault="00444852" w:rsidP="007476EA">
            <w:pPr>
              <w:pStyle w:val="TAH"/>
              <w:rPr>
                <w:rFonts w:cs="Arial"/>
              </w:rPr>
            </w:pPr>
            <w:r>
              <w:rPr>
                <w:rFonts w:cs="Arial"/>
              </w:rPr>
              <w:t>Range</w:t>
            </w:r>
          </w:p>
        </w:tc>
        <w:tc>
          <w:tcPr>
            <w:tcW w:w="1872" w:type="dxa"/>
          </w:tcPr>
          <w:p w14:paraId="43C8C51A" w14:textId="77777777" w:rsidR="00444852" w:rsidRDefault="00444852" w:rsidP="007476EA">
            <w:pPr>
              <w:pStyle w:val="TAH"/>
              <w:rPr>
                <w:rFonts w:cs="Arial"/>
              </w:rPr>
            </w:pPr>
            <w:r>
              <w:rPr>
                <w:rFonts w:cs="Arial"/>
              </w:rPr>
              <w:t>IE type and reference</w:t>
            </w:r>
          </w:p>
        </w:tc>
        <w:tc>
          <w:tcPr>
            <w:tcW w:w="2880" w:type="dxa"/>
          </w:tcPr>
          <w:p w14:paraId="083E468C" w14:textId="77777777" w:rsidR="00444852" w:rsidRDefault="00444852" w:rsidP="007476EA">
            <w:pPr>
              <w:pStyle w:val="TAH"/>
              <w:rPr>
                <w:rFonts w:cs="Arial"/>
              </w:rPr>
            </w:pPr>
            <w:r>
              <w:rPr>
                <w:rFonts w:cs="Arial"/>
              </w:rPr>
              <w:t>Semantics description</w:t>
            </w:r>
          </w:p>
        </w:tc>
      </w:tr>
      <w:tr w:rsidR="00444852" w14:paraId="795D7A63" w14:textId="77777777" w:rsidTr="007476EA">
        <w:trPr>
          <w:trHeight w:val="46"/>
        </w:trPr>
        <w:tc>
          <w:tcPr>
            <w:tcW w:w="2551" w:type="dxa"/>
          </w:tcPr>
          <w:p w14:paraId="23BCB568" w14:textId="77777777" w:rsidR="00444852" w:rsidRDefault="00444852" w:rsidP="007476EA">
            <w:pPr>
              <w:pStyle w:val="TAL"/>
              <w:rPr>
                <w:b/>
                <w:bCs/>
                <w:iCs/>
                <w:lang w:eastAsia="ja-JP"/>
              </w:rPr>
            </w:pPr>
            <w:r>
              <w:rPr>
                <w:b/>
                <w:lang w:eastAsia="zh-CN"/>
              </w:rPr>
              <w:t>Available Bitrate</w:t>
            </w:r>
            <w:r>
              <w:rPr>
                <w:rFonts w:hint="eastAsia"/>
                <w:b/>
                <w:lang w:eastAsia="zh-CN"/>
              </w:rPr>
              <w:t xml:space="preserve"> </w:t>
            </w:r>
            <w:r>
              <w:rPr>
                <w:b/>
                <w:lang w:eastAsia="zh-CN"/>
              </w:rPr>
              <w:t>Report Threshold Item</w:t>
            </w:r>
          </w:p>
        </w:tc>
        <w:tc>
          <w:tcPr>
            <w:tcW w:w="1020" w:type="dxa"/>
          </w:tcPr>
          <w:p w14:paraId="19881AAB" w14:textId="77777777" w:rsidR="00444852" w:rsidRDefault="00444852" w:rsidP="007476EA">
            <w:pPr>
              <w:pStyle w:val="TAL"/>
              <w:rPr>
                <w:rFonts w:eastAsia="Batang"/>
                <w:lang w:eastAsia="ja-JP"/>
              </w:rPr>
            </w:pPr>
          </w:p>
        </w:tc>
        <w:tc>
          <w:tcPr>
            <w:tcW w:w="1474" w:type="dxa"/>
          </w:tcPr>
          <w:p w14:paraId="1573DB54" w14:textId="77777777" w:rsidR="00444852" w:rsidRDefault="00444852" w:rsidP="007476EA">
            <w:pPr>
              <w:pStyle w:val="TAL"/>
              <w:rPr>
                <w:i/>
                <w:szCs w:val="18"/>
                <w:lang w:eastAsia="ja-JP"/>
              </w:rPr>
            </w:pPr>
            <w:r>
              <w:rPr>
                <w:bCs/>
                <w:i/>
                <w:szCs w:val="18"/>
                <w:lang w:eastAsia="ja-JP"/>
              </w:rPr>
              <w:t>1..&lt;maxnoof</w:t>
            </w:r>
            <w:r>
              <w:rPr>
                <w:bCs/>
                <w:i/>
                <w:szCs w:val="18"/>
                <w:lang w:eastAsia="zh-CN"/>
              </w:rPr>
              <w:t>Thresholds</w:t>
            </w:r>
            <w:r>
              <w:rPr>
                <w:bCs/>
                <w:i/>
                <w:szCs w:val="18"/>
                <w:lang w:eastAsia="ja-JP"/>
              </w:rPr>
              <w:t>&gt;</w:t>
            </w:r>
          </w:p>
        </w:tc>
        <w:tc>
          <w:tcPr>
            <w:tcW w:w="1872" w:type="dxa"/>
          </w:tcPr>
          <w:p w14:paraId="18B1EAC1" w14:textId="77777777" w:rsidR="00444852" w:rsidRDefault="00444852" w:rsidP="007476EA">
            <w:pPr>
              <w:pStyle w:val="TAL"/>
              <w:rPr>
                <w:lang w:eastAsia="ja-JP"/>
              </w:rPr>
            </w:pPr>
          </w:p>
        </w:tc>
        <w:tc>
          <w:tcPr>
            <w:tcW w:w="2880" w:type="dxa"/>
          </w:tcPr>
          <w:p w14:paraId="7C879B4B" w14:textId="77777777" w:rsidR="00444852" w:rsidRDefault="00444852" w:rsidP="007476EA">
            <w:pPr>
              <w:pStyle w:val="TAL"/>
              <w:rPr>
                <w:lang w:eastAsia="ja-JP"/>
              </w:rPr>
            </w:pPr>
          </w:p>
        </w:tc>
      </w:tr>
      <w:tr w:rsidR="00444852" w14:paraId="5CB6A76F" w14:textId="77777777" w:rsidTr="007476EA">
        <w:trPr>
          <w:trHeight w:val="110"/>
        </w:trPr>
        <w:tc>
          <w:tcPr>
            <w:tcW w:w="2551" w:type="dxa"/>
          </w:tcPr>
          <w:p w14:paraId="122D28C5" w14:textId="77777777" w:rsidR="00444852" w:rsidRDefault="00444852" w:rsidP="007476EA">
            <w:pPr>
              <w:pStyle w:val="TAL"/>
              <w:ind w:leftChars="50" w:left="100"/>
              <w:rPr>
                <w:lang w:eastAsia="zh-CN"/>
              </w:rPr>
            </w:pPr>
            <w:r>
              <w:rPr>
                <w:rFonts w:eastAsia="Batang"/>
                <w:lang w:eastAsia="ja-JP"/>
              </w:rPr>
              <w:t>&gt;Reporting</w:t>
            </w:r>
            <w:r>
              <w:rPr>
                <w:lang w:eastAsia="zh-CN"/>
              </w:rPr>
              <w:t xml:space="preserve"> Threshold</w:t>
            </w:r>
          </w:p>
        </w:tc>
        <w:tc>
          <w:tcPr>
            <w:tcW w:w="1020" w:type="dxa"/>
          </w:tcPr>
          <w:p w14:paraId="6981CA55" w14:textId="77777777" w:rsidR="00444852" w:rsidRDefault="00444852" w:rsidP="007476EA">
            <w:pPr>
              <w:pStyle w:val="TAL"/>
              <w:rPr>
                <w:lang w:eastAsia="zh-CN"/>
              </w:rPr>
            </w:pPr>
            <w:r>
              <w:rPr>
                <w:rFonts w:hint="eastAsia"/>
                <w:lang w:eastAsia="zh-CN"/>
              </w:rPr>
              <w:t>M</w:t>
            </w:r>
          </w:p>
        </w:tc>
        <w:tc>
          <w:tcPr>
            <w:tcW w:w="1474" w:type="dxa"/>
          </w:tcPr>
          <w:p w14:paraId="333C04A2" w14:textId="77777777" w:rsidR="00444852" w:rsidRDefault="00444852" w:rsidP="007476EA">
            <w:pPr>
              <w:pStyle w:val="TAL"/>
              <w:rPr>
                <w:lang w:eastAsia="ja-JP"/>
              </w:rPr>
            </w:pPr>
          </w:p>
        </w:tc>
        <w:tc>
          <w:tcPr>
            <w:tcW w:w="1872" w:type="dxa"/>
          </w:tcPr>
          <w:p w14:paraId="208A87F4" w14:textId="77777777" w:rsidR="00444852" w:rsidRPr="00934DE7" w:rsidRDefault="00444852" w:rsidP="007476EA">
            <w:pPr>
              <w:pStyle w:val="TAL"/>
              <w:rPr>
                <w:highlight w:val="yellow"/>
                <w:lang w:eastAsia="ja-JP"/>
              </w:rPr>
            </w:pPr>
            <w:r w:rsidRPr="00506D8C">
              <w:rPr>
                <w:lang w:eastAsia="zh-CN"/>
              </w:rPr>
              <w:t>INTEGER (0.. 4</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w:t>
            </w:r>
            <w:r w:rsidRPr="00506D8C">
              <w:rPr>
                <w:lang w:eastAsia="zh-CN"/>
              </w:rPr>
              <w:t>000</w:t>
            </w:r>
            <w:r>
              <w:rPr>
                <w:rFonts w:hint="eastAsia"/>
                <w:lang w:eastAsia="zh-CN"/>
              </w:rPr>
              <w:t xml:space="preserve">, </w:t>
            </w:r>
            <w:r>
              <w:rPr>
                <w:lang w:eastAsia="zh-CN"/>
              </w:rPr>
              <w:t>…</w:t>
            </w:r>
            <w:r w:rsidRPr="00506D8C">
              <w:rPr>
                <w:lang w:eastAsia="zh-CN"/>
              </w:rPr>
              <w:t>)</w:t>
            </w:r>
          </w:p>
        </w:tc>
        <w:tc>
          <w:tcPr>
            <w:tcW w:w="2880" w:type="dxa"/>
          </w:tcPr>
          <w:p w14:paraId="7D8E71F4" w14:textId="77777777" w:rsidR="00444852" w:rsidRPr="00934DE7" w:rsidRDefault="00444852" w:rsidP="007476EA">
            <w:pPr>
              <w:pStyle w:val="TAL"/>
              <w:rPr>
                <w:highlight w:val="yellow"/>
                <w:lang w:eastAsia="zh-CN"/>
              </w:rPr>
            </w:pPr>
            <w:r w:rsidRPr="00D117E9">
              <w:rPr>
                <w:lang w:eastAsia="zh-CN"/>
              </w:rPr>
              <w:t>This IE indicates the Reporting threshold as specified in TS 23.501 [9]. The unit is Kbps.</w:t>
            </w:r>
          </w:p>
        </w:tc>
      </w:tr>
    </w:tbl>
    <w:p w14:paraId="664228A9" w14:textId="77777777" w:rsidR="00444852" w:rsidRDefault="00444852" w:rsidP="00444852">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44852" w14:paraId="05A5137B" w14:textId="77777777" w:rsidTr="007476EA">
        <w:tc>
          <w:tcPr>
            <w:tcW w:w="3288" w:type="dxa"/>
          </w:tcPr>
          <w:p w14:paraId="131EC559" w14:textId="77777777" w:rsidR="00444852" w:rsidRDefault="00444852" w:rsidP="007476EA">
            <w:pPr>
              <w:pStyle w:val="TAH"/>
              <w:rPr>
                <w:rFonts w:cs="Arial"/>
              </w:rPr>
            </w:pPr>
            <w:r>
              <w:rPr>
                <w:rFonts w:cs="Arial"/>
              </w:rPr>
              <w:t>Range bound</w:t>
            </w:r>
          </w:p>
        </w:tc>
        <w:tc>
          <w:tcPr>
            <w:tcW w:w="6519" w:type="dxa"/>
          </w:tcPr>
          <w:p w14:paraId="1E8594AB" w14:textId="77777777" w:rsidR="00444852" w:rsidRDefault="00444852" w:rsidP="007476EA">
            <w:pPr>
              <w:pStyle w:val="TAH"/>
              <w:rPr>
                <w:rFonts w:cs="Arial"/>
              </w:rPr>
            </w:pPr>
            <w:r>
              <w:rPr>
                <w:rFonts w:cs="Arial"/>
              </w:rPr>
              <w:t>Explanation</w:t>
            </w:r>
          </w:p>
        </w:tc>
      </w:tr>
      <w:tr w:rsidR="00444852" w14:paraId="568BFE6F" w14:textId="77777777" w:rsidTr="007476EA">
        <w:tc>
          <w:tcPr>
            <w:tcW w:w="3288" w:type="dxa"/>
          </w:tcPr>
          <w:p w14:paraId="28E9015E" w14:textId="77777777" w:rsidR="00444852" w:rsidRDefault="00444852" w:rsidP="007476EA">
            <w:pPr>
              <w:pStyle w:val="TAL"/>
              <w:rPr>
                <w:lang w:eastAsia="ja-JP"/>
              </w:rPr>
            </w:pPr>
            <w:r>
              <w:rPr>
                <w:lang w:eastAsia="ja-JP"/>
              </w:rPr>
              <w:t>maxnoof</w:t>
            </w:r>
            <w:r>
              <w:rPr>
                <w:lang w:eastAsia="zh-CN"/>
              </w:rPr>
              <w:t>Thresholds</w:t>
            </w:r>
          </w:p>
        </w:tc>
        <w:tc>
          <w:tcPr>
            <w:tcW w:w="6519" w:type="dxa"/>
          </w:tcPr>
          <w:p w14:paraId="0DE64905" w14:textId="77777777" w:rsidR="00444852" w:rsidRDefault="00444852" w:rsidP="007476EA">
            <w:pPr>
              <w:pStyle w:val="TAL"/>
              <w:rPr>
                <w:lang w:eastAsia="ja-JP"/>
              </w:rPr>
            </w:pPr>
            <w:r>
              <w:rPr>
                <w:lang w:eastAsia="ja-JP"/>
              </w:rPr>
              <w:t xml:space="preserve">Maximum no. of </w:t>
            </w:r>
            <w:r>
              <w:rPr>
                <w:lang w:eastAsia="zh-CN"/>
              </w:rPr>
              <w:t>thresholds allowed to be provided by the SMF</w:t>
            </w:r>
            <w:r>
              <w:rPr>
                <w:lang w:eastAsia="ja-JP"/>
              </w:rPr>
              <w:t xml:space="preserve">. Value is </w:t>
            </w:r>
            <w:r>
              <w:rPr>
                <w:rFonts w:hint="eastAsia"/>
                <w:lang w:eastAsia="zh-CN"/>
              </w:rPr>
              <w:t>8</w:t>
            </w:r>
            <w:r>
              <w:rPr>
                <w:lang w:eastAsia="ja-JP"/>
              </w:rPr>
              <w:t>.</w:t>
            </w:r>
          </w:p>
        </w:tc>
      </w:tr>
    </w:tbl>
    <w:p w14:paraId="69796870" w14:textId="77777777" w:rsidR="00444852" w:rsidRDefault="00444852" w:rsidP="001978E0"/>
    <w:p w14:paraId="7D53CFAA" w14:textId="43D058FF" w:rsidR="00A85A19" w:rsidRDefault="00A85A19" w:rsidP="00A85A19">
      <w:pPr>
        <w:pStyle w:val="Heading4"/>
        <w:rPr>
          <w:rFonts w:eastAsia="Batang"/>
        </w:rPr>
      </w:pPr>
      <w:bookmarkStart w:id="17131" w:name="_Toc184820566"/>
      <w:bookmarkStart w:id="17132" w:name="_Toc209706752"/>
      <w:r>
        <w:rPr>
          <w:rFonts w:eastAsia="Batang"/>
        </w:rPr>
        <w:t>9.3.1.</w:t>
      </w:r>
      <w:r>
        <w:rPr>
          <w:rFonts w:eastAsia="Batang" w:hint="eastAsia"/>
        </w:rPr>
        <w:t>282</w:t>
      </w:r>
      <w:r>
        <w:rPr>
          <w:rFonts w:eastAsia="Batang"/>
        </w:rPr>
        <w:tab/>
      </w:r>
      <w:bookmarkEnd w:id="17131"/>
      <w:r>
        <w:rPr>
          <w:rFonts w:cs="Arial"/>
          <w:lang w:val="en-US" w:eastAsia="zh-CN"/>
        </w:rPr>
        <w:t xml:space="preserve">Aerial </w:t>
      </w:r>
      <w:r>
        <w:rPr>
          <w:rFonts w:cs="Arial"/>
          <w:lang w:eastAsia="zh-CN"/>
        </w:rPr>
        <w:t>UE Flight information Reporting</w:t>
      </w:r>
      <w:bookmarkEnd w:id="17132"/>
    </w:p>
    <w:p w14:paraId="13529596" w14:textId="77777777" w:rsidR="00A85A19" w:rsidRDefault="00A85A19" w:rsidP="00A85A19">
      <w:pPr>
        <w:rPr>
          <w:lang w:eastAsia="zh-CN"/>
        </w:rPr>
      </w:pPr>
      <w:r>
        <w:t xml:space="preserve">This IE </w:t>
      </w:r>
      <w:r>
        <w:rPr>
          <w:lang w:val="en-US"/>
        </w:rPr>
        <w:t xml:space="preserve">contains </w:t>
      </w:r>
      <w:r>
        <w:t xml:space="preserve">the </w:t>
      </w:r>
      <w:r>
        <w:rPr>
          <w:lang w:val="en-US"/>
        </w:rPr>
        <w:t xml:space="preserve">aerial </w:t>
      </w:r>
      <w:r>
        <w:t>UE altitude reporting</w:t>
      </w:r>
      <w:r>
        <w:rPr>
          <w:lang w:val="en-US"/>
        </w:rPr>
        <w:t xml:space="preserve"> information</w:t>
      </w:r>
      <w:r>
        <w:rPr>
          <w:lang w:eastAsia="zh-CN"/>
        </w:rP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2151"/>
        <w:gridCol w:w="2601"/>
      </w:tblGrid>
      <w:tr w:rsidR="00A85A19" w14:paraId="549E48E0" w14:textId="77777777" w:rsidTr="00E0747D">
        <w:tc>
          <w:tcPr>
            <w:tcW w:w="2551" w:type="dxa"/>
          </w:tcPr>
          <w:p w14:paraId="62415376" w14:textId="77777777" w:rsidR="00A85A19" w:rsidRDefault="00A85A19" w:rsidP="00E0747D">
            <w:pPr>
              <w:pStyle w:val="TAH"/>
              <w:rPr>
                <w:rFonts w:cs="Arial"/>
                <w:lang w:eastAsia="ja-JP"/>
              </w:rPr>
            </w:pPr>
            <w:r>
              <w:rPr>
                <w:rFonts w:cs="Arial"/>
                <w:lang w:eastAsia="ja-JP"/>
              </w:rPr>
              <w:t>IE/Group Name</w:t>
            </w:r>
          </w:p>
        </w:tc>
        <w:tc>
          <w:tcPr>
            <w:tcW w:w="1020" w:type="dxa"/>
          </w:tcPr>
          <w:p w14:paraId="7F2BCA01" w14:textId="77777777" w:rsidR="00A85A19" w:rsidRDefault="00A85A19" w:rsidP="00E0747D">
            <w:pPr>
              <w:pStyle w:val="TAH"/>
              <w:rPr>
                <w:rFonts w:cs="Arial"/>
                <w:lang w:eastAsia="ja-JP"/>
              </w:rPr>
            </w:pPr>
            <w:r>
              <w:rPr>
                <w:rFonts w:cs="Arial"/>
                <w:lang w:eastAsia="ja-JP"/>
              </w:rPr>
              <w:t>Presence</w:t>
            </w:r>
          </w:p>
        </w:tc>
        <w:tc>
          <w:tcPr>
            <w:tcW w:w="1474" w:type="dxa"/>
          </w:tcPr>
          <w:p w14:paraId="4DF17708" w14:textId="77777777" w:rsidR="00A85A19" w:rsidRDefault="00A85A19" w:rsidP="00E0747D">
            <w:pPr>
              <w:pStyle w:val="TAH"/>
              <w:rPr>
                <w:rFonts w:cs="Arial"/>
                <w:lang w:eastAsia="ja-JP"/>
              </w:rPr>
            </w:pPr>
            <w:r>
              <w:rPr>
                <w:rFonts w:cs="Arial"/>
                <w:lang w:eastAsia="ja-JP"/>
              </w:rPr>
              <w:t>Range</w:t>
            </w:r>
          </w:p>
        </w:tc>
        <w:tc>
          <w:tcPr>
            <w:tcW w:w="2151" w:type="dxa"/>
          </w:tcPr>
          <w:p w14:paraId="437052AF" w14:textId="77777777" w:rsidR="00A85A19" w:rsidRDefault="00A85A19" w:rsidP="00E0747D">
            <w:pPr>
              <w:pStyle w:val="TAH"/>
              <w:rPr>
                <w:rFonts w:cs="Arial"/>
                <w:lang w:eastAsia="ja-JP"/>
              </w:rPr>
            </w:pPr>
            <w:r>
              <w:rPr>
                <w:rFonts w:cs="Arial"/>
                <w:lang w:eastAsia="ja-JP"/>
              </w:rPr>
              <w:t>IE type and reference</w:t>
            </w:r>
          </w:p>
        </w:tc>
        <w:tc>
          <w:tcPr>
            <w:tcW w:w="2601" w:type="dxa"/>
          </w:tcPr>
          <w:p w14:paraId="4720E92D" w14:textId="77777777" w:rsidR="00A85A19" w:rsidRDefault="00A85A19" w:rsidP="00E0747D">
            <w:pPr>
              <w:pStyle w:val="TAH"/>
              <w:rPr>
                <w:rFonts w:cs="Arial"/>
                <w:lang w:eastAsia="ja-JP"/>
              </w:rPr>
            </w:pPr>
            <w:r>
              <w:rPr>
                <w:rFonts w:cs="Arial"/>
                <w:lang w:eastAsia="ja-JP"/>
              </w:rPr>
              <w:t>Semantics description</w:t>
            </w:r>
          </w:p>
        </w:tc>
      </w:tr>
      <w:tr w:rsidR="00A85A19" w14:paraId="0B931A08" w14:textId="77777777" w:rsidTr="00E0747D">
        <w:tc>
          <w:tcPr>
            <w:tcW w:w="2551" w:type="dxa"/>
          </w:tcPr>
          <w:p w14:paraId="575E97EF" w14:textId="77777777" w:rsidR="00A85A19" w:rsidRDefault="00A85A19" w:rsidP="00E0747D">
            <w:pPr>
              <w:pStyle w:val="TAL"/>
              <w:rPr>
                <w:rFonts w:cs="Arial"/>
                <w:lang w:eastAsia="ja-JP"/>
              </w:rPr>
            </w:pPr>
            <w:r>
              <w:t>Altitude</w:t>
            </w:r>
          </w:p>
        </w:tc>
        <w:tc>
          <w:tcPr>
            <w:tcW w:w="1020" w:type="dxa"/>
          </w:tcPr>
          <w:p w14:paraId="62F78E81" w14:textId="77777777" w:rsidR="00A85A19" w:rsidRDefault="00A85A19" w:rsidP="00E0747D">
            <w:pPr>
              <w:pStyle w:val="TAL"/>
              <w:rPr>
                <w:rFonts w:cs="Arial"/>
                <w:lang w:eastAsia="ja-JP"/>
              </w:rPr>
            </w:pPr>
            <w:r>
              <w:rPr>
                <w:rFonts w:cs="Arial"/>
                <w:lang w:eastAsia="ja-JP"/>
              </w:rPr>
              <w:t>M</w:t>
            </w:r>
          </w:p>
        </w:tc>
        <w:tc>
          <w:tcPr>
            <w:tcW w:w="1474" w:type="dxa"/>
          </w:tcPr>
          <w:p w14:paraId="4E22CD2B" w14:textId="77777777" w:rsidR="00A85A19" w:rsidRDefault="00A85A19" w:rsidP="00E0747D">
            <w:pPr>
              <w:pStyle w:val="TAL"/>
              <w:rPr>
                <w:i/>
                <w:lang w:eastAsia="ja-JP"/>
              </w:rPr>
            </w:pPr>
          </w:p>
        </w:tc>
        <w:tc>
          <w:tcPr>
            <w:tcW w:w="2151" w:type="dxa"/>
          </w:tcPr>
          <w:p w14:paraId="2825D073" w14:textId="2AF2F8E4" w:rsidR="00A85A19" w:rsidRPr="00547B5E" w:rsidRDefault="00A85A19" w:rsidP="00E0747D">
            <w:pPr>
              <w:pStyle w:val="TAL"/>
              <w:rPr>
                <w:rFonts w:eastAsia="Malgun Gothic" w:cs="Arial"/>
              </w:rPr>
            </w:pPr>
            <w:r>
              <w:rPr>
                <w:rFonts w:eastAsia="SimSun"/>
                <w:lang w:val="en-US" w:eastAsia="zh-CN"/>
              </w:rPr>
              <w:t>9.3.1.</w:t>
            </w:r>
            <w:r>
              <w:rPr>
                <w:rFonts w:eastAsia="Malgun Gothic" w:hint="eastAsia"/>
                <w:lang w:val="en-US"/>
              </w:rPr>
              <w:t>284</w:t>
            </w:r>
          </w:p>
        </w:tc>
        <w:tc>
          <w:tcPr>
            <w:tcW w:w="2601" w:type="dxa"/>
          </w:tcPr>
          <w:p w14:paraId="4DBA9FD9" w14:textId="77777777" w:rsidR="00A85A19" w:rsidRDefault="00A85A19" w:rsidP="00E0747D">
            <w:pPr>
              <w:pStyle w:val="TAL"/>
              <w:rPr>
                <w:lang w:val="en-US" w:eastAsia="ja-JP"/>
              </w:rPr>
            </w:pPr>
          </w:p>
        </w:tc>
      </w:tr>
      <w:tr w:rsidR="00A85A19" w14:paraId="5CA4994A" w14:textId="77777777" w:rsidTr="00E0747D">
        <w:tc>
          <w:tcPr>
            <w:tcW w:w="2551" w:type="dxa"/>
          </w:tcPr>
          <w:p w14:paraId="255A6259" w14:textId="77777777" w:rsidR="00A85A19" w:rsidRDefault="00A85A19" w:rsidP="00E0747D">
            <w:pPr>
              <w:pStyle w:val="TAL"/>
            </w:pPr>
            <w:r>
              <w:t>Time Stamp</w:t>
            </w:r>
          </w:p>
        </w:tc>
        <w:tc>
          <w:tcPr>
            <w:tcW w:w="1020" w:type="dxa"/>
          </w:tcPr>
          <w:p w14:paraId="177BC813" w14:textId="77777777" w:rsidR="00A85A19" w:rsidRDefault="00A85A19" w:rsidP="00E0747D">
            <w:pPr>
              <w:pStyle w:val="TAL"/>
              <w:rPr>
                <w:rFonts w:cs="Arial"/>
                <w:lang w:eastAsia="ja-JP"/>
              </w:rPr>
            </w:pPr>
            <w:r>
              <w:rPr>
                <w:rFonts w:cs="Arial"/>
                <w:lang w:eastAsia="ja-JP"/>
              </w:rPr>
              <w:t>M</w:t>
            </w:r>
          </w:p>
        </w:tc>
        <w:tc>
          <w:tcPr>
            <w:tcW w:w="1474" w:type="dxa"/>
          </w:tcPr>
          <w:p w14:paraId="02B74F48" w14:textId="77777777" w:rsidR="00A85A19" w:rsidRDefault="00A85A19" w:rsidP="00E0747D">
            <w:pPr>
              <w:pStyle w:val="TAL"/>
              <w:rPr>
                <w:i/>
                <w:lang w:eastAsia="ja-JP"/>
              </w:rPr>
            </w:pPr>
          </w:p>
        </w:tc>
        <w:tc>
          <w:tcPr>
            <w:tcW w:w="2151" w:type="dxa"/>
          </w:tcPr>
          <w:p w14:paraId="4D69307B" w14:textId="77777777" w:rsidR="00A85A19" w:rsidRDefault="00A85A19" w:rsidP="00E0747D">
            <w:pPr>
              <w:pStyle w:val="TAL"/>
              <w:rPr>
                <w:rFonts w:cs="Arial"/>
                <w:snapToGrid w:val="0"/>
                <w:lang w:val="en-US"/>
              </w:rPr>
            </w:pPr>
            <w:r>
              <w:rPr>
                <w:rFonts w:cs="Arial"/>
                <w:snapToGrid w:val="0"/>
                <w:lang w:val="en-US"/>
              </w:rPr>
              <w:t>9.3.1.75</w:t>
            </w:r>
          </w:p>
        </w:tc>
        <w:tc>
          <w:tcPr>
            <w:tcW w:w="2601" w:type="dxa"/>
          </w:tcPr>
          <w:p w14:paraId="5775C8C9" w14:textId="77777777" w:rsidR="00A85A19" w:rsidRDefault="00A85A19" w:rsidP="00E0747D">
            <w:pPr>
              <w:pStyle w:val="TAL"/>
              <w:rPr>
                <w:rFonts w:cs="Arial"/>
                <w:snapToGrid w:val="0"/>
              </w:rPr>
            </w:pPr>
            <w:r>
              <w:rPr>
                <w:rFonts w:cs="Arial" w:hint="eastAsia"/>
                <w:snapToGrid w:val="0"/>
                <w:lang w:eastAsia="zh-CN"/>
              </w:rPr>
              <w:t>Indicates the UTC time when the aerial UE flight information is received.</w:t>
            </w:r>
          </w:p>
        </w:tc>
      </w:tr>
    </w:tbl>
    <w:p w14:paraId="319996A8" w14:textId="77777777" w:rsidR="00A85A19" w:rsidRDefault="00A85A19" w:rsidP="00A85A19"/>
    <w:p w14:paraId="6C357EA6" w14:textId="46431CE4" w:rsidR="00A85A19" w:rsidRDefault="00A85A19" w:rsidP="00A85A19">
      <w:pPr>
        <w:pStyle w:val="Heading4"/>
        <w:rPr>
          <w:rFonts w:eastAsia="Batang"/>
        </w:rPr>
      </w:pPr>
      <w:bookmarkStart w:id="17133" w:name="_Toc209706753"/>
      <w:r>
        <w:rPr>
          <w:rFonts w:eastAsia="Batang"/>
        </w:rPr>
        <w:t>9.3.1.</w:t>
      </w:r>
      <w:r>
        <w:rPr>
          <w:rFonts w:eastAsia="Batang" w:hint="eastAsia"/>
          <w:lang w:val="en-US"/>
        </w:rPr>
        <w:t>283</w:t>
      </w:r>
      <w:r>
        <w:rPr>
          <w:rFonts w:eastAsia="Batang"/>
        </w:rPr>
        <w:tab/>
      </w:r>
      <w:r>
        <w:rPr>
          <w:rFonts w:eastAsia="SimSun" w:cs="Arial"/>
          <w:lang w:val="en-US" w:eastAsia="zh-CN"/>
        </w:rPr>
        <w:t xml:space="preserve">Aerial UE Flight </w:t>
      </w:r>
      <w:r>
        <w:rPr>
          <w:rFonts w:eastAsia="SimSun" w:cs="Arial" w:hint="eastAsia"/>
          <w:lang w:val="en-US" w:eastAsia="zh-CN"/>
        </w:rPr>
        <w:t xml:space="preserve">Information </w:t>
      </w:r>
      <w:r>
        <w:rPr>
          <w:rFonts w:eastAsia="SimSun" w:cs="Arial"/>
          <w:lang w:val="en-US" w:eastAsia="zh-CN"/>
        </w:rPr>
        <w:t>Reporting</w:t>
      </w:r>
      <w:r>
        <w:rPr>
          <w:rFonts w:eastAsia="SimSun" w:cs="Arial" w:hint="eastAsia"/>
          <w:lang w:val="en-US" w:eastAsia="zh-CN"/>
        </w:rPr>
        <w:t xml:space="preserve"> Control</w:t>
      </w:r>
      <w:bookmarkEnd w:id="17133"/>
    </w:p>
    <w:p w14:paraId="5B489B6B" w14:textId="77777777" w:rsidR="00A85A19" w:rsidRDefault="00A85A19" w:rsidP="00A85A19">
      <w:pPr>
        <w:widowControl w:val="0"/>
      </w:pPr>
      <w:r>
        <w:t xml:space="preserve">This </w:t>
      </w:r>
      <w:r>
        <w:rPr>
          <w:lang w:val="en-US"/>
        </w:rPr>
        <w:t>IE</w:t>
      </w:r>
      <w:r>
        <w:t xml:space="preserve"> indicates </w:t>
      </w:r>
      <w:r>
        <w:rPr>
          <w:rFonts w:eastAsia="SimSun"/>
          <w:lang w:val="en-US" w:eastAsia="zh-CN"/>
        </w:rPr>
        <w:t>A</w:t>
      </w:r>
      <w:r>
        <w:rPr>
          <w:rFonts w:eastAsia="SimSun" w:hint="eastAsia"/>
          <w:lang w:val="en-US" w:eastAsia="zh-CN"/>
        </w:rPr>
        <w:t xml:space="preserve">erial UE </w:t>
      </w:r>
      <w:r>
        <w:rPr>
          <w:rFonts w:eastAsia="SimSun"/>
          <w:lang w:val="en-US" w:eastAsia="zh-CN"/>
        </w:rPr>
        <w:t xml:space="preserve">flight </w:t>
      </w:r>
      <w:r>
        <w:rPr>
          <w:rFonts w:eastAsia="SimSun" w:hint="eastAsia"/>
          <w:lang w:val="en-US" w:eastAsia="zh-CN"/>
        </w:rPr>
        <w:t xml:space="preserve">information reporting </w:t>
      </w:r>
      <w:r>
        <w:rPr>
          <w:rFonts w:eastAsia="SimSun"/>
          <w:lang w:val="en-US" w:eastAsia="zh-CN"/>
        </w:rPr>
        <w:t>information</w:t>
      </w:r>
      <w:r>
        <w:t>.</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1"/>
        <w:gridCol w:w="1373"/>
        <w:gridCol w:w="1373"/>
        <w:gridCol w:w="1923"/>
        <w:gridCol w:w="2196"/>
      </w:tblGrid>
      <w:tr w:rsidR="00A85A19" w14:paraId="572616FD" w14:textId="77777777" w:rsidTr="00E0747D">
        <w:trPr>
          <w:tblHeader/>
        </w:trPr>
        <w:tc>
          <w:tcPr>
            <w:tcW w:w="1430" w:type="pct"/>
          </w:tcPr>
          <w:p w14:paraId="0B7F2E1E" w14:textId="77777777" w:rsidR="00A85A19" w:rsidRDefault="00A85A19" w:rsidP="00E0747D">
            <w:pPr>
              <w:pStyle w:val="TAH"/>
              <w:keepNext w:val="0"/>
              <w:keepLines w:val="0"/>
              <w:widowControl w:val="0"/>
              <w:rPr>
                <w:lang w:eastAsia="ja-JP"/>
              </w:rPr>
            </w:pPr>
            <w:r>
              <w:rPr>
                <w:lang w:eastAsia="ja-JP"/>
              </w:rPr>
              <w:t>IE/Group Name</w:t>
            </w:r>
          </w:p>
        </w:tc>
        <w:tc>
          <w:tcPr>
            <w:tcW w:w="714" w:type="pct"/>
          </w:tcPr>
          <w:p w14:paraId="2918EB00" w14:textId="77777777" w:rsidR="00A85A19" w:rsidRDefault="00A85A19" w:rsidP="00E0747D">
            <w:pPr>
              <w:pStyle w:val="TAH"/>
              <w:keepNext w:val="0"/>
              <w:keepLines w:val="0"/>
              <w:widowControl w:val="0"/>
              <w:rPr>
                <w:lang w:eastAsia="ja-JP"/>
              </w:rPr>
            </w:pPr>
            <w:r>
              <w:rPr>
                <w:lang w:eastAsia="ja-JP"/>
              </w:rPr>
              <w:t>Presence</w:t>
            </w:r>
          </w:p>
        </w:tc>
        <w:tc>
          <w:tcPr>
            <w:tcW w:w="714" w:type="pct"/>
          </w:tcPr>
          <w:p w14:paraId="3BFC1805" w14:textId="77777777" w:rsidR="00A85A19" w:rsidRDefault="00A85A19" w:rsidP="00E0747D">
            <w:pPr>
              <w:pStyle w:val="TAH"/>
              <w:keepNext w:val="0"/>
              <w:keepLines w:val="0"/>
              <w:widowControl w:val="0"/>
              <w:rPr>
                <w:lang w:eastAsia="ja-JP"/>
              </w:rPr>
            </w:pPr>
            <w:r>
              <w:rPr>
                <w:lang w:eastAsia="ja-JP"/>
              </w:rPr>
              <w:t>Range</w:t>
            </w:r>
          </w:p>
        </w:tc>
        <w:tc>
          <w:tcPr>
            <w:tcW w:w="1000" w:type="pct"/>
          </w:tcPr>
          <w:p w14:paraId="51325A6C" w14:textId="77777777" w:rsidR="00A85A19" w:rsidRDefault="00A85A19" w:rsidP="00E0747D">
            <w:pPr>
              <w:pStyle w:val="TAH"/>
              <w:keepNext w:val="0"/>
              <w:keepLines w:val="0"/>
              <w:widowControl w:val="0"/>
              <w:rPr>
                <w:lang w:eastAsia="ja-JP"/>
              </w:rPr>
            </w:pPr>
            <w:r>
              <w:rPr>
                <w:lang w:eastAsia="ja-JP"/>
              </w:rPr>
              <w:t>IE type and reference</w:t>
            </w:r>
          </w:p>
        </w:tc>
        <w:tc>
          <w:tcPr>
            <w:tcW w:w="1142" w:type="pct"/>
          </w:tcPr>
          <w:p w14:paraId="13C3BC93" w14:textId="77777777" w:rsidR="00A85A19" w:rsidRDefault="00A85A19" w:rsidP="00E0747D">
            <w:pPr>
              <w:pStyle w:val="TAH"/>
              <w:keepNext w:val="0"/>
              <w:keepLines w:val="0"/>
              <w:widowControl w:val="0"/>
              <w:rPr>
                <w:lang w:eastAsia="ja-JP"/>
              </w:rPr>
            </w:pPr>
            <w:r>
              <w:rPr>
                <w:lang w:eastAsia="ja-JP"/>
              </w:rPr>
              <w:t>Semantics description</w:t>
            </w:r>
          </w:p>
        </w:tc>
      </w:tr>
      <w:tr w:rsidR="00A85A19" w14:paraId="4324B788" w14:textId="77777777" w:rsidTr="00E0747D">
        <w:tc>
          <w:tcPr>
            <w:tcW w:w="1430" w:type="pct"/>
            <w:tcBorders>
              <w:top w:val="single" w:sz="4" w:space="0" w:color="auto"/>
              <w:left w:val="single" w:sz="4" w:space="0" w:color="auto"/>
              <w:bottom w:val="single" w:sz="4" w:space="0" w:color="auto"/>
              <w:right w:val="single" w:sz="4" w:space="0" w:color="auto"/>
            </w:tcBorders>
          </w:tcPr>
          <w:p w14:paraId="6B4CBB9A"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Higher Altitude </w:t>
            </w:r>
            <w:r>
              <w:rPr>
                <w:rFonts w:eastAsia="SimSun" w:cs="Arial"/>
                <w:lang w:val="en-US" w:eastAsia="zh-CN"/>
              </w:rPr>
              <w:t xml:space="preserve">Threshold </w:t>
            </w:r>
          </w:p>
        </w:tc>
        <w:tc>
          <w:tcPr>
            <w:tcW w:w="714" w:type="pct"/>
            <w:tcBorders>
              <w:top w:val="single" w:sz="4" w:space="0" w:color="auto"/>
              <w:left w:val="single" w:sz="4" w:space="0" w:color="auto"/>
              <w:bottom w:val="single" w:sz="4" w:space="0" w:color="auto"/>
              <w:right w:val="single" w:sz="4" w:space="0" w:color="auto"/>
            </w:tcBorders>
          </w:tcPr>
          <w:p w14:paraId="79C5FF06"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3BD58197"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08D953CD"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1470A010" w14:textId="17B83D68"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3FB94F51"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higher altitude threshold information for the </w:t>
            </w:r>
            <w:r>
              <w:rPr>
                <w:rFonts w:eastAsia="SimSun"/>
                <w:lang w:val="en-US" w:eastAsia="zh-CN"/>
              </w:rPr>
              <w:t>A</w:t>
            </w:r>
            <w:r>
              <w:rPr>
                <w:rFonts w:eastAsia="SimSun" w:hint="eastAsia"/>
                <w:lang w:val="en-US" w:eastAsia="zh-CN"/>
              </w:rPr>
              <w:t>erial UE reporting</w:t>
            </w:r>
            <w:r>
              <w:rPr>
                <w:rFonts w:eastAsia="SimSun"/>
                <w:lang w:val="en-US" w:eastAsia="zh-CN"/>
              </w:rPr>
              <w:t>.</w:t>
            </w:r>
          </w:p>
        </w:tc>
      </w:tr>
      <w:tr w:rsidR="00A85A19" w14:paraId="3289D344" w14:textId="77777777" w:rsidTr="00E0747D">
        <w:tc>
          <w:tcPr>
            <w:tcW w:w="1430" w:type="pct"/>
            <w:tcBorders>
              <w:top w:val="single" w:sz="4" w:space="0" w:color="auto"/>
              <w:left w:val="single" w:sz="4" w:space="0" w:color="auto"/>
              <w:bottom w:val="single" w:sz="4" w:space="0" w:color="auto"/>
              <w:right w:val="single" w:sz="4" w:space="0" w:color="auto"/>
            </w:tcBorders>
          </w:tcPr>
          <w:p w14:paraId="72A1C5D4"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 xml:space="preserve">Lower Altitude </w:t>
            </w:r>
            <w:r>
              <w:rPr>
                <w:rFonts w:eastAsia="SimSun" w:cs="Arial"/>
                <w:lang w:val="en-US" w:eastAsia="zh-CN"/>
              </w:rPr>
              <w:t>Threshold</w:t>
            </w:r>
          </w:p>
        </w:tc>
        <w:tc>
          <w:tcPr>
            <w:tcW w:w="714" w:type="pct"/>
            <w:tcBorders>
              <w:top w:val="single" w:sz="4" w:space="0" w:color="auto"/>
              <w:left w:val="single" w:sz="4" w:space="0" w:color="auto"/>
              <w:bottom w:val="single" w:sz="4" w:space="0" w:color="auto"/>
              <w:right w:val="single" w:sz="4" w:space="0" w:color="auto"/>
            </w:tcBorders>
          </w:tcPr>
          <w:p w14:paraId="432F45A9" w14:textId="77777777" w:rsidR="00A85A19" w:rsidRDefault="00A85A19" w:rsidP="00E0747D">
            <w:pPr>
              <w:pStyle w:val="TAL"/>
              <w:keepNext w:val="0"/>
              <w:keepLines w:val="0"/>
              <w:widowControl w:val="0"/>
              <w:rPr>
                <w:rFonts w:eastAsia="SimSun" w:cs="Arial"/>
                <w:lang w:val="en-US" w:eastAsia="zh-CN"/>
              </w:rPr>
            </w:pPr>
            <w:r>
              <w:rPr>
                <w:rFonts w:eastAsia="SimSun" w:cs="Arial" w:hint="eastAsia"/>
                <w:lang w:val="en-US" w:eastAsia="zh-CN"/>
              </w:rPr>
              <w:t>M</w:t>
            </w:r>
          </w:p>
        </w:tc>
        <w:tc>
          <w:tcPr>
            <w:tcW w:w="714" w:type="pct"/>
            <w:tcBorders>
              <w:top w:val="single" w:sz="4" w:space="0" w:color="auto"/>
              <w:left w:val="single" w:sz="4" w:space="0" w:color="auto"/>
              <w:bottom w:val="single" w:sz="4" w:space="0" w:color="auto"/>
              <w:right w:val="single" w:sz="4" w:space="0" w:color="auto"/>
            </w:tcBorders>
          </w:tcPr>
          <w:p w14:paraId="079030C0"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1AAECBF" w14:textId="77777777" w:rsidR="00A85A19" w:rsidRDefault="00A85A19" w:rsidP="00E0747D">
            <w:pPr>
              <w:pStyle w:val="TAL"/>
              <w:keepNext w:val="0"/>
              <w:keepLines w:val="0"/>
              <w:widowControl w:val="0"/>
              <w:rPr>
                <w:rFonts w:eastAsia="SimSun"/>
                <w:lang w:val="en-US" w:eastAsia="zh-CN"/>
              </w:rPr>
            </w:pPr>
            <w:r>
              <w:rPr>
                <w:rFonts w:eastAsia="SimSun"/>
                <w:lang w:val="en-US" w:eastAsia="zh-CN"/>
              </w:rPr>
              <w:t>Altitude</w:t>
            </w:r>
          </w:p>
          <w:p w14:paraId="554941AA" w14:textId="12188BD0" w:rsidR="00A85A19" w:rsidRDefault="00A85A19" w:rsidP="00E0747D">
            <w:pPr>
              <w:pStyle w:val="TAL"/>
              <w:keepNext w:val="0"/>
              <w:keepLines w:val="0"/>
              <w:widowControl w:val="0"/>
              <w:rPr>
                <w:rFonts w:cs="Arial"/>
                <w:lang w:val="en-US" w:eastAsia="zh-CN"/>
              </w:rPr>
            </w:pPr>
            <w:r>
              <w:rPr>
                <w:rFonts w:eastAsia="SimSun"/>
                <w:lang w:val="en-US" w:eastAsia="zh-CN"/>
              </w:rPr>
              <w:t>9.3.1.</w:t>
            </w:r>
            <w:r w:rsidR="0025505C">
              <w:rPr>
                <w:rFonts w:eastAsia="SimSun"/>
                <w:lang w:val="en-US" w:eastAsia="zh-CN"/>
              </w:rPr>
              <w:t>284</w:t>
            </w:r>
          </w:p>
        </w:tc>
        <w:tc>
          <w:tcPr>
            <w:tcW w:w="1142" w:type="pct"/>
            <w:tcBorders>
              <w:top w:val="single" w:sz="4" w:space="0" w:color="auto"/>
              <w:left w:val="single" w:sz="4" w:space="0" w:color="auto"/>
              <w:bottom w:val="single" w:sz="4" w:space="0" w:color="auto"/>
              <w:right w:val="single" w:sz="4" w:space="0" w:color="auto"/>
            </w:tcBorders>
          </w:tcPr>
          <w:p w14:paraId="7668EE45" w14:textId="77777777" w:rsidR="00A85A19" w:rsidRDefault="00A85A19" w:rsidP="00E0747D">
            <w:pPr>
              <w:pStyle w:val="TAL"/>
              <w:keepNext w:val="0"/>
              <w:keepLines w:val="0"/>
              <w:widowControl w:val="0"/>
              <w:rPr>
                <w:rFonts w:eastAsia="SimSun"/>
                <w:lang w:val="en-US" w:eastAsia="zh-CN"/>
              </w:rPr>
            </w:pPr>
            <w:r>
              <w:rPr>
                <w:rFonts w:eastAsia="SimSun" w:hint="eastAsia"/>
                <w:lang w:val="en-US" w:eastAsia="zh-CN"/>
              </w:rPr>
              <w:t xml:space="preserve">Indicates the lower altitude threshold information for the </w:t>
            </w:r>
            <w:r>
              <w:rPr>
                <w:rFonts w:eastAsia="SimSun"/>
                <w:lang w:val="en-US" w:eastAsia="zh-CN"/>
              </w:rPr>
              <w:t>A</w:t>
            </w:r>
            <w:r>
              <w:rPr>
                <w:rFonts w:eastAsia="SimSun" w:hint="eastAsia"/>
                <w:lang w:val="en-US" w:eastAsia="zh-CN"/>
              </w:rPr>
              <w:t>erial UE reportin</w:t>
            </w:r>
            <w:r>
              <w:rPr>
                <w:rFonts w:eastAsia="SimSun"/>
                <w:lang w:val="en-US" w:eastAsia="zh-CN"/>
              </w:rPr>
              <w:t>g.</w:t>
            </w:r>
          </w:p>
        </w:tc>
      </w:tr>
      <w:tr w:rsidR="00A85A19" w14:paraId="786413A6" w14:textId="77777777" w:rsidTr="00E0747D">
        <w:tc>
          <w:tcPr>
            <w:tcW w:w="1430" w:type="pct"/>
            <w:tcBorders>
              <w:top w:val="single" w:sz="4" w:space="0" w:color="auto"/>
              <w:left w:val="single" w:sz="4" w:space="0" w:color="auto"/>
              <w:bottom w:val="single" w:sz="4" w:space="0" w:color="auto"/>
              <w:right w:val="single" w:sz="4" w:space="0" w:color="auto"/>
            </w:tcBorders>
          </w:tcPr>
          <w:p w14:paraId="6C7A9777" w14:textId="46684484" w:rsidR="00A85A19" w:rsidRDefault="000E2FB0" w:rsidP="00E0747D">
            <w:pPr>
              <w:pStyle w:val="TAL"/>
              <w:keepNext w:val="0"/>
              <w:keepLines w:val="0"/>
              <w:widowControl w:val="0"/>
              <w:rPr>
                <w:rFonts w:eastAsia="SimSun" w:cs="Arial"/>
                <w:lang w:val="en-US" w:eastAsia="zh-CN"/>
              </w:rPr>
            </w:pPr>
            <w:r>
              <w:rPr>
                <w:rFonts w:eastAsia="SimSun" w:cs="Arial"/>
                <w:lang w:val="en-US" w:eastAsia="zh-CN"/>
              </w:rPr>
              <w:t xml:space="preserve">Aerial UE </w:t>
            </w:r>
            <w:r w:rsidR="00A85A19">
              <w:rPr>
                <w:rFonts w:eastAsia="SimSun" w:cs="Arial"/>
                <w:lang w:val="en-US" w:eastAsia="zh-CN"/>
              </w:rPr>
              <w:t>Reporting Periodicity</w:t>
            </w:r>
          </w:p>
        </w:tc>
        <w:tc>
          <w:tcPr>
            <w:tcW w:w="714" w:type="pct"/>
            <w:tcBorders>
              <w:top w:val="single" w:sz="4" w:space="0" w:color="auto"/>
              <w:left w:val="single" w:sz="4" w:space="0" w:color="auto"/>
              <w:bottom w:val="single" w:sz="4" w:space="0" w:color="auto"/>
              <w:right w:val="single" w:sz="4" w:space="0" w:color="auto"/>
            </w:tcBorders>
          </w:tcPr>
          <w:p w14:paraId="3611A02D" w14:textId="77777777" w:rsidR="00A85A19" w:rsidRDefault="00A85A19" w:rsidP="00E0747D">
            <w:pPr>
              <w:pStyle w:val="TAL"/>
              <w:keepNext w:val="0"/>
              <w:keepLines w:val="0"/>
              <w:widowControl w:val="0"/>
              <w:rPr>
                <w:rFonts w:cs="Arial"/>
                <w:lang w:val="en-US" w:eastAsia="ja-JP"/>
              </w:rPr>
            </w:pPr>
            <w:r>
              <w:rPr>
                <w:rFonts w:cs="Arial"/>
                <w:lang w:val="en-US" w:eastAsia="ja-JP"/>
              </w:rPr>
              <w:t>O</w:t>
            </w:r>
          </w:p>
        </w:tc>
        <w:tc>
          <w:tcPr>
            <w:tcW w:w="714" w:type="pct"/>
            <w:tcBorders>
              <w:top w:val="single" w:sz="4" w:space="0" w:color="auto"/>
              <w:left w:val="single" w:sz="4" w:space="0" w:color="auto"/>
              <w:bottom w:val="single" w:sz="4" w:space="0" w:color="auto"/>
              <w:right w:val="single" w:sz="4" w:space="0" w:color="auto"/>
            </w:tcBorders>
          </w:tcPr>
          <w:p w14:paraId="5D3AA035" w14:textId="77777777" w:rsidR="00A85A19" w:rsidRDefault="00A85A19" w:rsidP="00E0747D">
            <w:pPr>
              <w:pStyle w:val="TAL"/>
              <w:keepNext w:val="0"/>
              <w:keepLines w:val="0"/>
              <w:widowControl w:val="0"/>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2D21047F" w14:textId="77777777" w:rsidR="00A85A19" w:rsidRDefault="00A85A19" w:rsidP="00F95DED">
            <w:pPr>
              <w:pStyle w:val="TAL"/>
              <w:rPr>
                <w:rFonts w:cs="Arial"/>
                <w:lang w:val="sv-SE" w:eastAsia="zh-CN"/>
              </w:rPr>
            </w:pPr>
            <w:r>
              <w:rPr>
                <w:lang w:val="sv-SE" w:eastAsia="zh-CN"/>
              </w:rPr>
              <w:t>ENUMERATED {ms120, ms240, ms480, ms640, ms1024, ms2048, ms5120, ms10240, ms20480, ms40960, min1, min6, min12, min30, …}</w:t>
            </w:r>
          </w:p>
        </w:tc>
        <w:tc>
          <w:tcPr>
            <w:tcW w:w="1142" w:type="pct"/>
            <w:tcBorders>
              <w:top w:val="single" w:sz="4" w:space="0" w:color="auto"/>
              <w:left w:val="single" w:sz="4" w:space="0" w:color="auto"/>
              <w:bottom w:val="single" w:sz="4" w:space="0" w:color="auto"/>
              <w:right w:val="single" w:sz="4" w:space="0" w:color="auto"/>
            </w:tcBorders>
          </w:tcPr>
          <w:p w14:paraId="66B63D8C" w14:textId="77777777" w:rsidR="00A85A19" w:rsidRDefault="00A85A19" w:rsidP="00E0747D">
            <w:pPr>
              <w:pStyle w:val="TAL"/>
              <w:keepNext w:val="0"/>
              <w:keepLines w:val="0"/>
              <w:widowControl w:val="0"/>
              <w:rPr>
                <w:lang w:val="en-US"/>
              </w:rPr>
            </w:pPr>
            <w:r>
              <w:rPr>
                <w:lang w:val="en-US"/>
              </w:rPr>
              <w:t>Indicates the periodicity of the Aerial UE reporting.</w:t>
            </w:r>
          </w:p>
        </w:tc>
      </w:tr>
    </w:tbl>
    <w:p w14:paraId="3252C7CF" w14:textId="77777777" w:rsidR="00A85A19" w:rsidRDefault="00A85A19" w:rsidP="0098522D">
      <w:pPr>
        <w:rPr>
          <w:lang w:eastAsia="zh-CN"/>
        </w:rPr>
      </w:pPr>
    </w:p>
    <w:p w14:paraId="2CC81775" w14:textId="52B8538C" w:rsidR="00A85A19" w:rsidRDefault="00A85A19" w:rsidP="00A85A19">
      <w:pPr>
        <w:pStyle w:val="Heading4"/>
        <w:rPr>
          <w:rFonts w:eastAsia="Batang"/>
        </w:rPr>
      </w:pPr>
      <w:bookmarkStart w:id="17134" w:name="_Toc209706754"/>
      <w:r>
        <w:rPr>
          <w:rFonts w:eastAsia="Batang"/>
        </w:rPr>
        <w:t>9.3.1.</w:t>
      </w:r>
      <w:r>
        <w:rPr>
          <w:rFonts w:eastAsia="Batang" w:hint="eastAsia"/>
        </w:rPr>
        <w:t>284</w:t>
      </w:r>
      <w:r>
        <w:rPr>
          <w:rFonts w:eastAsia="Batang"/>
        </w:rPr>
        <w:tab/>
      </w:r>
      <w:r>
        <w:rPr>
          <w:rFonts w:cs="Arial"/>
          <w:lang w:eastAsia="zh-CN"/>
        </w:rPr>
        <w:t>Altitude</w:t>
      </w:r>
      <w:bookmarkEnd w:id="17134"/>
    </w:p>
    <w:p w14:paraId="1338B361" w14:textId="77777777" w:rsidR="00A85A19" w:rsidRDefault="00A85A19" w:rsidP="00A85A19">
      <w:pPr>
        <w:rPr>
          <w:lang w:eastAsia="zh-CN"/>
        </w:rPr>
      </w:pPr>
      <w:r>
        <w:t>This IE contains Altitude information</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A85A19" w14:paraId="4EEB9331" w14:textId="77777777" w:rsidTr="00E0747D">
        <w:tc>
          <w:tcPr>
            <w:tcW w:w="2551" w:type="dxa"/>
          </w:tcPr>
          <w:p w14:paraId="01465BD8" w14:textId="77777777" w:rsidR="00A85A19" w:rsidRDefault="00A85A19" w:rsidP="00E0747D">
            <w:pPr>
              <w:pStyle w:val="TAH"/>
              <w:rPr>
                <w:rFonts w:cs="Arial"/>
                <w:lang w:eastAsia="ja-JP"/>
              </w:rPr>
            </w:pPr>
            <w:r>
              <w:rPr>
                <w:rFonts w:cs="Arial"/>
                <w:lang w:eastAsia="ja-JP"/>
              </w:rPr>
              <w:t>IE/Group Name</w:t>
            </w:r>
          </w:p>
        </w:tc>
        <w:tc>
          <w:tcPr>
            <w:tcW w:w="1020" w:type="dxa"/>
          </w:tcPr>
          <w:p w14:paraId="033E2B83" w14:textId="77777777" w:rsidR="00A85A19" w:rsidRDefault="00A85A19" w:rsidP="00E0747D">
            <w:pPr>
              <w:pStyle w:val="TAH"/>
              <w:rPr>
                <w:rFonts w:cs="Arial"/>
                <w:lang w:eastAsia="ja-JP"/>
              </w:rPr>
            </w:pPr>
            <w:r>
              <w:rPr>
                <w:rFonts w:cs="Arial"/>
                <w:lang w:eastAsia="ja-JP"/>
              </w:rPr>
              <w:t>Presence</w:t>
            </w:r>
          </w:p>
        </w:tc>
        <w:tc>
          <w:tcPr>
            <w:tcW w:w="1474" w:type="dxa"/>
          </w:tcPr>
          <w:p w14:paraId="0318035B" w14:textId="77777777" w:rsidR="00A85A19" w:rsidRDefault="00A85A19" w:rsidP="00E0747D">
            <w:pPr>
              <w:pStyle w:val="TAH"/>
              <w:rPr>
                <w:rFonts w:cs="Arial"/>
                <w:lang w:eastAsia="ja-JP"/>
              </w:rPr>
            </w:pPr>
            <w:r>
              <w:rPr>
                <w:rFonts w:cs="Arial"/>
                <w:lang w:eastAsia="ja-JP"/>
              </w:rPr>
              <w:t>Range</w:t>
            </w:r>
          </w:p>
        </w:tc>
        <w:tc>
          <w:tcPr>
            <w:tcW w:w="1872" w:type="dxa"/>
          </w:tcPr>
          <w:p w14:paraId="4B4572F7" w14:textId="77777777" w:rsidR="00A85A19" w:rsidRDefault="00A85A19" w:rsidP="00E0747D">
            <w:pPr>
              <w:pStyle w:val="TAH"/>
              <w:rPr>
                <w:rFonts w:cs="Arial"/>
                <w:lang w:eastAsia="ja-JP"/>
              </w:rPr>
            </w:pPr>
            <w:r>
              <w:rPr>
                <w:rFonts w:cs="Arial"/>
                <w:lang w:eastAsia="ja-JP"/>
              </w:rPr>
              <w:t>IE type and reference</w:t>
            </w:r>
          </w:p>
        </w:tc>
        <w:tc>
          <w:tcPr>
            <w:tcW w:w="2880" w:type="dxa"/>
          </w:tcPr>
          <w:p w14:paraId="42584212" w14:textId="77777777" w:rsidR="00A85A19" w:rsidRDefault="00A85A19" w:rsidP="00E0747D">
            <w:pPr>
              <w:pStyle w:val="TAH"/>
              <w:rPr>
                <w:rFonts w:cs="Arial"/>
                <w:lang w:eastAsia="ja-JP"/>
              </w:rPr>
            </w:pPr>
            <w:r>
              <w:rPr>
                <w:rFonts w:cs="Arial"/>
                <w:lang w:eastAsia="ja-JP"/>
              </w:rPr>
              <w:t>Semantics description</w:t>
            </w:r>
          </w:p>
        </w:tc>
      </w:tr>
      <w:tr w:rsidR="00A85A19" w14:paraId="61FEF46A" w14:textId="77777777" w:rsidTr="00E0747D">
        <w:tc>
          <w:tcPr>
            <w:tcW w:w="2551" w:type="dxa"/>
          </w:tcPr>
          <w:p w14:paraId="3E7A92CC" w14:textId="77777777" w:rsidR="00A85A19" w:rsidRDefault="00A85A19" w:rsidP="00E0747D">
            <w:pPr>
              <w:pStyle w:val="TAL"/>
              <w:rPr>
                <w:rFonts w:cs="Arial"/>
                <w:lang w:eastAsia="ja-JP"/>
              </w:rPr>
            </w:pPr>
            <w:r>
              <w:t>Altitude</w:t>
            </w:r>
          </w:p>
        </w:tc>
        <w:tc>
          <w:tcPr>
            <w:tcW w:w="1020" w:type="dxa"/>
          </w:tcPr>
          <w:p w14:paraId="7F5E6755" w14:textId="77777777" w:rsidR="00A85A19" w:rsidRDefault="00A85A19" w:rsidP="00E0747D">
            <w:pPr>
              <w:pStyle w:val="TAL"/>
              <w:rPr>
                <w:rFonts w:cs="Arial"/>
                <w:lang w:eastAsia="ja-JP"/>
              </w:rPr>
            </w:pPr>
            <w:r>
              <w:rPr>
                <w:rFonts w:cs="Arial"/>
                <w:lang w:eastAsia="ja-JP"/>
              </w:rPr>
              <w:t>M</w:t>
            </w:r>
          </w:p>
        </w:tc>
        <w:tc>
          <w:tcPr>
            <w:tcW w:w="1474" w:type="dxa"/>
          </w:tcPr>
          <w:p w14:paraId="63AF362A" w14:textId="77777777" w:rsidR="00A85A19" w:rsidRDefault="00A85A19" w:rsidP="00E0747D">
            <w:pPr>
              <w:pStyle w:val="TAL"/>
              <w:rPr>
                <w:i/>
                <w:lang w:eastAsia="ja-JP"/>
              </w:rPr>
            </w:pPr>
          </w:p>
        </w:tc>
        <w:tc>
          <w:tcPr>
            <w:tcW w:w="1872" w:type="dxa"/>
          </w:tcPr>
          <w:p w14:paraId="53BDE710" w14:textId="77777777" w:rsidR="00A85A19" w:rsidRDefault="00A85A19" w:rsidP="00E0747D">
            <w:pPr>
              <w:pStyle w:val="TAL"/>
              <w:rPr>
                <w:rFonts w:cs="Arial"/>
                <w:snapToGrid w:val="0"/>
              </w:rPr>
            </w:pPr>
            <w:r>
              <w:rPr>
                <w:rFonts w:cs="Arial"/>
                <w:snapToGrid w:val="0"/>
              </w:rPr>
              <w:t>INTEGER</w:t>
            </w:r>
          </w:p>
          <w:p w14:paraId="375629AE" w14:textId="77777777" w:rsidR="00A85A19" w:rsidRDefault="00A85A19" w:rsidP="00E0747D">
            <w:pPr>
              <w:pStyle w:val="TAL"/>
              <w:rPr>
                <w:rFonts w:cs="Arial"/>
                <w:lang w:eastAsia="ja-JP"/>
              </w:rPr>
            </w:pPr>
            <w:r>
              <w:rPr>
                <w:rFonts w:cs="Arial"/>
                <w:snapToGrid w:val="0"/>
              </w:rPr>
              <w:t>(-420..10000, ...)</w:t>
            </w:r>
          </w:p>
        </w:tc>
        <w:tc>
          <w:tcPr>
            <w:tcW w:w="2880" w:type="dxa"/>
          </w:tcPr>
          <w:p w14:paraId="7F89BC04" w14:textId="77777777" w:rsidR="00A85A19" w:rsidRDefault="00A85A19" w:rsidP="00E0747D">
            <w:pPr>
              <w:pStyle w:val="TAL"/>
              <w:rPr>
                <w:lang w:eastAsia="ja-JP"/>
              </w:rPr>
            </w:pPr>
            <w:r>
              <w:rPr>
                <w:rFonts w:cs="Arial"/>
                <w:snapToGrid w:val="0"/>
              </w:rPr>
              <w:t>Aerial UE altitude information as specified in TS 38.331[18]. The unit of this IE is meter</w:t>
            </w:r>
          </w:p>
        </w:tc>
      </w:tr>
    </w:tbl>
    <w:p w14:paraId="7D52458C" w14:textId="77777777" w:rsidR="00A85A19" w:rsidRDefault="00A85A19" w:rsidP="001978E0"/>
    <w:p w14:paraId="6AD1B6A8" w14:textId="02A2BF73" w:rsidR="009B75C3" w:rsidRPr="001D2E49" w:rsidRDefault="009B75C3" w:rsidP="009B75C3">
      <w:pPr>
        <w:pStyle w:val="Heading3"/>
      </w:pPr>
      <w:bookmarkStart w:id="17135" w:name="_CR9_3_2"/>
      <w:bookmarkStart w:id="17136" w:name="_Toc209706755"/>
      <w:bookmarkEnd w:id="17135"/>
      <w:r w:rsidRPr="001D2E49">
        <w:t>9.3.2</w:t>
      </w:r>
      <w:r w:rsidRPr="001D2E49">
        <w:tab/>
        <w:t>Transport Network Layer Related IEs</w:t>
      </w:r>
      <w:bookmarkEnd w:id="15165"/>
      <w:bookmarkEnd w:id="15166"/>
      <w:bookmarkEnd w:id="15167"/>
      <w:bookmarkEnd w:id="15168"/>
      <w:bookmarkEnd w:id="15169"/>
      <w:bookmarkEnd w:id="15170"/>
      <w:bookmarkEnd w:id="16441"/>
      <w:bookmarkEnd w:id="16442"/>
      <w:bookmarkEnd w:id="16443"/>
      <w:bookmarkEnd w:id="16444"/>
      <w:bookmarkEnd w:id="16445"/>
      <w:bookmarkEnd w:id="16460"/>
      <w:bookmarkEnd w:id="16461"/>
      <w:bookmarkEnd w:id="16462"/>
      <w:bookmarkEnd w:id="16474"/>
      <w:bookmarkEnd w:id="16498"/>
      <w:bookmarkEnd w:id="16969"/>
      <w:bookmarkEnd w:id="16970"/>
      <w:bookmarkEnd w:id="17022"/>
      <w:bookmarkEnd w:id="17023"/>
      <w:bookmarkEnd w:id="17024"/>
      <w:bookmarkEnd w:id="17025"/>
      <w:bookmarkEnd w:id="17026"/>
      <w:bookmarkEnd w:id="17136"/>
    </w:p>
    <w:p w14:paraId="0A593163" w14:textId="77777777" w:rsidR="009B75C3" w:rsidRPr="001D2E49" w:rsidRDefault="009B75C3" w:rsidP="009B75C3">
      <w:pPr>
        <w:pStyle w:val="Heading4"/>
        <w:rPr>
          <w:rFonts w:eastAsia="SimSun"/>
        </w:rPr>
      </w:pPr>
      <w:bookmarkStart w:id="17137" w:name="_CR9_3_2_1"/>
      <w:bookmarkStart w:id="17138" w:name="_Toc20955286"/>
      <w:bookmarkStart w:id="17139" w:name="_Toc29503737"/>
      <w:bookmarkStart w:id="17140" w:name="_Toc29504321"/>
      <w:bookmarkStart w:id="17141" w:name="_Toc29504905"/>
      <w:bookmarkStart w:id="17142" w:name="_Toc36553357"/>
      <w:bookmarkStart w:id="17143" w:name="_Toc36555084"/>
      <w:bookmarkStart w:id="17144" w:name="_Toc45652462"/>
      <w:bookmarkStart w:id="17145" w:name="_Toc45658894"/>
      <w:bookmarkStart w:id="17146" w:name="_Toc45720714"/>
      <w:bookmarkStart w:id="17147" w:name="_Toc45798592"/>
      <w:bookmarkStart w:id="17148" w:name="_Toc45897981"/>
      <w:bookmarkStart w:id="17149" w:name="_Toc51746186"/>
      <w:bookmarkStart w:id="17150" w:name="_Toc64446450"/>
      <w:bookmarkStart w:id="17151" w:name="_Toc73982320"/>
      <w:bookmarkStart w:id="17152" w:name="_Toc88652410"/>
      <w:bookmarkStart w:id="17153" w:name="_Toc97891454"/>
      <w:bookmarkStart w:id="17154" w:name="_Toc99123636"/>
      <w:bookmarkStart w:id="17155" w:name="_Toc99662442"/>
      <w:bookmarkStart w:id="17156" w:name="_Toc105152517"/>
      <w:bookmarkStart w:id="17157" w:name="_Toc105174323"/>
      <w:bookmarkStart w:id="17158" w:name="_Toc106109321"/>
      <w:bookmarkStart w:id="17159" w:name="_Toc107409779"/>
      <w:bookmarkStart w:id="17160" w:name="_Toc112756968"/>
      <w:bookmarkStart w:id="17161" w:name="_Toc209706756"/>
      <w:bookmarkEnd w:id="17137"/>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bookmarkEnd w:id="17159"/>
      <w:bookmarkEnd w:id="17160"/>
      <w:bookmarkEnd w:id="17161"/>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162" w:name="_CR9_3_2_2"/>
      <w:bookmarkStart w:id="17163" w:name="_Toc20955287"/>
      <w:bookmarkStart w:id="17164" w:name="_Toc29503738"/>
      <w:bookmarkStart w:id="17165" w:name="_Toc29504322"/>
      <w:bookmarkStart w:id="17166" w:name="_Toc29504906"/>
      <w:bookmarkStart w:id="17167" w:name="_Toc36553358"/>
      <w:bookmarkStart w:id="17168" w:name="_Toc36555085"/>
      <w:bookmarkStart w:id="17169" w:name="_Toc45652463"/>
      <w:bookmarkStart w:id="17170" w:name="_Toc45658895"/>
      <w:bookmarkStart w:id="17171" w:name="_Toc45720715"/>
      <w:bookmarkStart w:id="17172" w:name="_Toc45798593"/>
      <w:bookmarkStart w:id="17173" w:name="_Toc45897982"/>
      <w:bookmarkStart w:id="17174" w:name="_Toc51746187"/>
      <w:bookmarkStart w:id="17175" w:name="_Toc64446451"/>
      <w:bookmarkStart w:id="17176" w:name="_Toc73982321"/>
      <w:bookmarkStart w:id="17177" w:name="_Toc88652411"/>
      <w:bookmarkStart w:id="17178" w:name="_Toc97891455"/>
      <w:bookmarkStart w:id="17179" w:name="_Toc99123637"/>
      <w:bookmarkStart w:id="17180" w:name="_Toc99662443"/>
      <w:bookmarkStart w:id="17181" w:name="_Toc105152518"/>
      <w:bookmarkStart w:id="17182" w:name="_Toc105174324"/>
      <w:bookmarkStart w:id="17183" w:name="_Toc106109322"/>
      <w:bookmarkStart w:id="17184" w:name="_Toc107409780"/>
      <w:bookmarkStart w:id="17185" w:name="_Toc112756969"/>
      <w:bookmarkStart w:id="17186" w:name="_Toc209706757"/>
      <w:bookmarkEnd w:id="17162"/>
      <w:r w:rsidRPr="001D2E49">
        <w:rPr>
          <w:noProof/>
          <w:lang w:eastAsia="ja-JP"/>
        </w:rPr>
        <w:t>9.3.2.2</w:t>
      </w:r>
      <w:r w:rsidRPr="001D2E49">
        <w:rPr>
          <w:noProof/>
          <w:lang w:eastAsia="ja-JP"/>
        </w:rPr>
        <w:tab/>
        <w:t>UP Transport Layer Information</w:t>
      </w:r>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bookmarkEnd w:id="17184"/>
      <w:bookmarkEnd w:id="17185"/>
      <w:bookmarkEnd w:id="17186"/>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187" w:name="_CR9_3_2_3"/>
      <w:bookmarkStart w:id="17188" w:name="_Toc20955288"/>
      <w:bookmarkStart w:id="17189" w:name="_Toc29503739"/>
      <w:bookmarkStart w:id="17190" w:name="_Toc29504323"/>
      <w:bookmarkStart w:id="17191" w:name="_Toc29504907"/>
      <w:bookmarkStart w:id="17192" w:name="_Toc36553359"/>
      <w:bookmarkStart w:id="17193" w:name="_Toc36555086"/>
      <w:bookmarkStart w:id="17194" w:name="_Toc45652464"/>
      <w:bookmarkStart w:id="17195" w:name="_Toc45658896"/>
      <w:bookmarkStart w:id="17196" w:name="_Toc45720716"/>
      <w:bookmarkStart w:id="17197" w:name="_Toc45798594"/>
      <w:bookmarkStart w:id="17198" w:name="_Toc45897983"/>
      <w:bookmarkStart w:id="17199" w:name="_Toc51746188"/>
      <w:bookmarkStart w:id="17200" w:name="_Toc64446452"/>
      <w:bookmarkStart w:id="17201" w:name="_Toc73982322"/>
      <w:bookmarkStart w:id="17202" w:name="_Toc88652412"/>
      <w:bookmarkStart w:id="17203" w:name="_Toc97891456"/>
      <w:bookmarkStart w:id="17204" w:name="_Toc99123638"/>
      <w:bookmarkStart w:id="17205" w:name="_Toc99662444"/>
      <w:bookmarkStart w:id="17206" w:name="_Toc105152519"/>
      <w:bookmarkStart w:id="17207" w:name="_Toc105174325"/>
      <w:bookmarkStart w:id="17208" w:name="_Toc106109323"/>
      <w:bookmarkStart w:id="17209" w:name="_Toc107409781"/>
      <w:bookmarkStart w:id="17210" w:name="_Toc112756970"/>
      <w:bookmarkStart w:id="17211" w:name="_Toc209706758"/>
      <w:bookmarkEnd w:id="17187"/>
      <w:r w:rsidRPr="001D2E49">
        <w:rPr>
          <w:noProof/>
          <w:lang w:eastAsia="ja-JP"/>
        </w:rPr>
        <w:t>9.3.2.3</w:t>
      </w:r>
      <w:r w:rsidRPr="001D2E49">
        <w:rPr>
          <w:noProof/>
          <w:lang w:eastAsia="ja-JP"/>
        </w:rPr>
        <w:tab/>
        <w:t>E-RAB ID</w:t>
      </w:r>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bookmarkEnd w:id="17209"/>
      <w:bookmarkEnd w:id="17210"/>
      <w:bookmarkEnd w:id="17211"/>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212" w:name="_CR9_3_2_4"/>
      <w:bookmarkStart w:id="17213" w:name="_Toc20955289"/>
      <w:bookmarkStart w:id="17214" w:name="_Toc29503740"/>
      <w:bookmarkStart w:id="17215" w:name="_Toc29504324"/>
      <w:bookmarkStart w:id="17216" w:name="_Toc29504908"/>
      <w:bookmarkStart w:id="17217" w:name="_Toc36553360"/>
      <w:bookmarkStart w:id="17218" w:name="_Toc36555087"/>
      <w:bookmarkStart w:id="17219" w:name="_Toc45652465"/>
      <w:bookmarkStart w:id="17220" w:name="_Toc45658897"/>
      <w:bookmarkStart w:id="17221" w:name="_Toc45720717"/>
      <w:bookmarkStart w:id="17222" w:name="_Toc45798595"/>
      <w:bookmarkStart w:id="17223" w:name="_Toc45897984"/>
      <w:bookmarkStart w:id="17224" w:name="_Toc51746189"/>
      <w:bookmarkStart w:id="17225" w:name="_Toc64446453"/>
      <w:bookmarkStart w:id="17226" w:name="_Toc73982323"/>
      <w:bookmarkStart w:id="17227" w:name="_Toc88652413"/>
      <w:bookmarkStart w:id="17228" w:name="_Toc97891457"/>
      <w:bookmarkStart w:id="17229" w:name="_Toc99123639"/>
      <w:bookmarkStart w:id="17230" w:name="_Toc99662445"/>
      <w:bookmarkStart w:id="17231" w:name="_Toc105152520"/>
      <w:bookmarkStart w:id="17232" w:name="_Toc105174326"/>
      <w:bookmarkStart w:id="17233" w:name="_Toc106109324"/>
      <w:bookmarkStart w:id="17234" w:name="_Toc107409782"/>
      <w:bookmarkStart w:id="17235" w:name="_Toc112756971"/>
      <w:bookmarkStart w:id="17236" w:name="_Toc209706759"/>
      <w:bookmarkEnd w:id="17212"/>
      <w:r w:rsidRPr="001D2E49">
        <w:rPr>
          <w:rFonts w:eastAsia="SimSun"/>
        </w:rPr>
        <w:t>9.3.2.</w:t>
      </w:r>
      <w:r w:rsidRPr="001D2E49">
        <w:rPr>
          <w:rFonts w:eastAsia="SimSun" w:hint="eastAsia"/>
        </w:rPr>
        <w:t>4</w:t>
      </w:r>
      <w:r w:rsidRPr="001D2E49">
        <w:rPr>
          <w:rFonts w:eastAsia="SimSun"/>
        </w:rPr>
        <w:tab/>
        <w:t>Transport Layer Address</w:t>
      </w:r>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bookmarkEnd w:id="17234"/>
      <w:bookmarkEnd w:id="17235"/>
      <w:bookmarkEnd w:id="17236"/>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237" w:name="_CR9_3_2_5"/>
      <w:bookmarkStart w:id="17238" w:name="_Toc20955290"/>
      <w:bookmarkStart w:id="17239" w:name="_Toc29503741"/>
      <w:bookmarkStart w:id="17240" w:name="_Toc29504325"/>
      <w:bookmarkStart w:id="17241" w:name="_Toc29504909"/>
      <w:bookmarkStart w:id="17242" w:name="_Toc36553361"/>
      <w:bookmarkStart w:id="17243" w:name="_Toc36555088"/>
      <w:bookmarkStart w:id="17244" w:name="_Toc45652466"/>
      <w:bookmarkStart w:id="17245" w:name="_Toc45658898"/>
      <w:bookmarkStart w:id="17246" w:name="_Toc45720718"/>
      <w:bookmarkStart w:id="17247" w:name="_Toc45798596"/>
      <w:bookmarkStart w:id="17248" w:name="_Toc45897985"/>
      <w:bookmarkStart w:id="17249" w:name="_Toc51746190"/>
      <w:bookmarkStart w:id="17250" w:name="_Toc64446454"/>
      <w:bookmarkStart w:id="17251" w:name="_Toc73982324"/>
      <w:bookmarkStart w:id="17252" w:name="_Toc88652414"/>
      <w:bookmarkStart w:id="17253" w:name="_Toc97891458"/>
      <w:bookmarkStart w:id="17254" w:name="_Toc99123640"/>
      <w:bookmarkStart w:id="17255" w:name="_Toc99662446"/>
      <w:bookmarkStart w:id="17256" w:name="_Toc105152521"/>
      <w:bookmarkStart w:id="17257" w:name="_Toc105174327"/>
      <w:bookmarkStart w:id="17258" w:name="_Toc106109325"/>
      <w:bookmarkStart w:id="17259" w:name="_Toc107409783"/>
      <w:bookmarkStart w:id="17260" w:name="_Toc112756972"/>
      <w:bookmarkStart w:id="17261" w:name="_Toc209706760"/>
      <w:bookmarkEnd w:id="17237"/>
      <w:r w:rsidRPr="001D2E49">
        <w:rPr>
          <w:rFonts w:eastAsia="SimSun"/>
        </w:rPr>
        <w:t>9.3.2.</w:t>
      </w:r>
      <w:r w:rsidRPr="001D2E49">
        <w:rPr>
          <w:rFonts w:eastAsia="SimSun" w:hint="eastAsia"/>
        </w:rPr>
        <w:t>5</w:t>
      </w:r>
      <w:r w:rsidRPr="001D2E49">
        <w:rPr>
          <w:rFonts w:eastAsia="SimSun"/>
        </w:rPr>
        <w:tab/>
        <w:t>GTP-TEID</w:t>
      </w:r>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bookmarkEnd w:id="17259"/>
      <w:bookmarkEnd w:id="17260"/>
      <w:bookmarkEnd w:id="17261"/>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262" w:name="_CR9_3_2_6"/>
      <w:bookmarkStart w:id="17263" w:name="_Toc20955291"/>
      <w:bookmarkStart w:id="17264" w:name="_Toc29503742"/>
      <w:bookmarkStart w:id="17265" w:name="_Toc29504326"/>
      <w:bookmarkStart w:id="17266" w:name="_Toc29504910"/>
      <w:bookmarkStart w:id="17267" w:name="_Toc36553362"/>
      <w:bookmarkStart w:id="17268" w:name="_Toc36555089"/>
      <w:bookmarkStart w:id="17269" w:name="_Toc45652467"/>
      <w:bookmarkStart w:id="17270" w:name="_Toc45658899"/>
      <w:bookmarkStart w:id="17271" w:name="_Toc45720719"/>
      <w:bookmarkStart w:id="17272" w:name="_Toc45798597"/>
      <w:bookmarkStart w:id="17273" w:name="_Toc45897986"/>
      <w:bookmarkStart w:id="17274" w:name="_Toc51746191"/>
      <w:bookmarkStart w:id="17275" w:name="_Toc64446455"/>
      <w:bookmarkStart w:id="17276" w:name="_Toc73982325"/>
      <w:bookmarkStart w:id="17277" w:name="_Toc88652415"/>
      <w:bookmarkStart w:id="17278" w:name="_Toc97891459"/>
      <w:bookmarkStart w:id="17279" w:name="_Toc99123641"/>
      <w:bookmarkStart w:id="17280" w:name="_Toc99662447"/>
      <w:bookmarkStart w:id="17281" w:name="_Toc105152522"/>
      <w:bookmarkStart w:id="17282" w:name="_Toc105174328"/>
      <w:bookmarkStart w:id="17283" w:name="_Toc106109326"/>
      <w:bookmarkStart w:id="17284" w:name="_Toc107409784"/>
      <w:bookmarkStart w:id="17285" w:name="_Toc112756973"/>
      <w:bookmarkStart w:id="17286" w:name="_Toc209706761"/>
      <w:bookmarkEnd w:id="17262"/>
      <w:r w:rsidRPr="001D2E49">
        <w:rPr>
          <w:rFonts w:eastAsia="SimSun"/>
        </w:rPr>
        <w:t>9.3.2.</w:t>
      </w:r>
      <w:r w:rsidRPr="001D2E49">
        <w:rPr>
          <w:rFonts w:eastAsia="SimSun" w:hint="eastAsia"/>
        </w:rPr>
        <w:t>6</w:t>
      </w:r>
      <w:r w:rsidRPr="001D2E49">
        <w:rPr>
          <w:rFonts w:eastAsia="SimSun"/>
        </w:rPr>
        <w:tab/>
        <w:t>CP Transport Layer Information</w:t>
      </w:r>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bookmarkEnd w:id="17284"/>
      <w:bookmarkEnd w:id="17285"/>
      <w:bookmarkEnd w:id="17286"/>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287" w:name="_CR9_3_2_7"/>
      <w:bookmarkStart w:id="17288" w:name="_Toc20955292"/>
      <w:bookmarkStart w:id="17289" w:name="_Toc29503743"/>
      <w:bookmarkStart w:id="17290" w:name="_Toc29504327"/>
      <w:bookmarkStart w:id="17291" w:name="_Toc29504911"/>
      <w:bookmarkStart w:id="17292" w:name="_Toc36553363"/>
      <w:bookmarkStart w:id="17293" w:name="_Toc36555090"/>
      <w:bookmarkStart w:id="17294" w:name="_Toc45652468"/>
      <w:bookmarkStart w:id="17295" w:name="_Toc45658900"/>
      <w:bookmarkStart w:id="17296" w:name="_Toc45720720"/>
      <w:bookmarkStart w:id="17297" w:name="_Toc45798598"/>
      <w:bookmarkStart w:id="17298" w:name="_Toc45897987"/>
      <w:bookmarkStart w:id="17299" w:name="_Toc51746192"/>
      <w:bookmarkStart w:id="17300" w:name="_Toc64446456"/>
      <w:bookmarkStart w:id="17301" w:name="_Toc73982326"/>
      <w:bookmarkStart w:id="17302" w:name="_Toc88652416"/>
      <w:bookmarkStart w:id="17303" w:name="_Toc97891460"/>
      <w:bookmarkStart w:id="17304" w:name="_Toc99123642"/>
      <w:bookmarkStart w:id="17305" w:name="_Toc99662448"/>
      <w:bookmarkStart w:id="17306" w:name="_Toc105152523"/>
      <w:bookmarkStart w:id="17307" w:name="_Toc105174329"/>
      <w:bookmarkStart w:id="17308" w:name="_Toc106109327"/>
      <w:bookmarkStart w:id="17309" w:name="_Toc107409785"/>
      <w:bookmarkStart w:id="17310" w:name="_Toc112756974"/>
      <w:bookmarkStart w:id="17311" w:name="_Toc209706762"/>
      <w:bookmarkEnd w:id="17287"/>
      <w:r w:rsidRPr="001D2E49">
        <w:t>9.3.2.7</w:t>
      </w:r>
      <w:r w:rsidRPr="001D2E49">
        <w:tab/>
        <w:t>TNL Association List</w:t>
      </w:r>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bookmarkEnd w:id="17309"/>
      <w:bookmarkEnd w:id="17310"/>
      <w:bookmarkEnd w:id="17311"/>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312" w:name="_CR9_3_2_8"/>
      <w:bookmarkStart w:id="17313" w:name="_Toc20955293"/>
      <w:bookmarkStart w:id="17314" w:name="_Toc29503744"/>
      <w:bookmarkStart w:id="17315" w:name="_Toc29504328"/>
      <w:bookmarkStart w:id="17316" w:name="_Toc29504912"/>
      <w:bookmarkStart w:id="17317" w:name="_Toc36553364"/>
      <w:bookmarkStart w:id="17318" w:name="_Toc36555091"/>
      <w:bookmarkStart w:id="17319" w:name="_Toc45652469"/>
      <w:bookmarkStart w:id="17320" w:name="_Toc45658901"/>
      <w:bookmarkStart w:id="17321" w:name="_Toc45720721"/>
      <w:bookmarkStart w:id="17322" w:name="_Toc45798599"/>
      <w:bookmarkStart w:id="17323" w:name="_Toc45897988"/>
      <w:bookmarkStart w:id="17324" w:name="_Toc51746193"/>
      <w:bookmarkStart w:id="17325" w:name="_Toc64446457"/>
      <w:bookmarkStart w:id="17326" w:name="_Toc73982327"/>
      <w:bookmarkStart w:id="17327" w:name="_Toc88652417"/>
      <w:bookmarkStart w:id="17328" w:name="_Toc97891461"/>
      <w:bookmarkStart w:id="17329" w:name="_Toc99123643"/>
      <w:bookmarkStart w:id="17330" w:name="_Toc99662449"/>
      <w:bookmarkStart w:id="17331" w:name="_Toc105152524"/>
      <w:bookmarkStart w:id="17332" w:name="_Toc105174330"/>
      <w:bookmarkStart w:id="17333" w:name="_Toc106109328"/>
      <w:bookmarkStart w:id="17334" w:name="_Toc107409786"/>
      <w:bookmarkStart w:id="17335" w:name="_Toc112756975"/>
      <w:bookmarkStart w:id="17336" w:name="_Toc209706763"/>
      <w:bookmarkEnd w:id="17312"/>
      <w:r w:rsidRPr="001D2E49">
        <w:t>9.3.2.8</w:t>
      </w:r>
      <w:r w:rsidRPr="001D2E49">
        <w:tab/>
        <w:t>QoS Flow per TNL Information</w:t>
      </w:r>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bookmarkEnd w:id="17328"/>
      <w:bookmarkEnd w:id="17329"/>
      <w:bookmarkEnd w:id="17330"/>
      <w:bookmarkEnd w:id="17331"/>
      <w:bookmarkEnd w:id="17332"/>
      <w:bookmarkEnd w:id="17333"/>
      <w:bookmarkEnd w:id="17334"/>
      <w:bookmarkEnd w:id="17335"/>
      <w:bookmarkEnd w:id="17336"/>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337" w:name="_CR9_3_2_9"/>
      <w:bookmarkStart w:id="17338" w:name="_Toc20955294"/>
      <w:bookmarkStart w:id="17339" w:name="_Toc29503745"/>
      <w:bookmarkStart w:id="17340" w:name="_Toc29504329"/>
      <w:bookmarkStart w:id="17341" w:name="_Toc29504913"/>
      <w:bookmarkStart w:id="17342" w:name="_Toc36553365"/>
      <w:bookmarkStart w:id="17343" w:name="_Toc36555092"/>
      <w:bookmarkStart w:id="17344" w:name="_Toc45652470"/>
      <w:bookmarkStart w:id="17345" w:name="_Toc45658902"/>
      <w:bookmarkStart w:id="17346" w:name="_Toc45720722"/>
      <w:bookmarkStart w:id="17347" w:name="_Toc45798600"/>
      <w:bookmarkStart w:id="17348" w:name="_Toc45897989"/>
      <w:bookmarkStart w:id="17349" w:name="_Toc51746194"/>
      <w:bookmarkStart w:id="17350" w:name="_Toc64446458"/>
      <w:bookmarkStart w:id="17351" w:name="_Toc73982328"/>
      <w:bookmarkStart w:id="17352" w:name="_Toc88652418"/>
      <w:bookmarkStart w:id="17353" w:name="_Toc97891462"/>
      <w:bookmarkStart w:id="17354" w:name="_Toc99123644"/>
      <w:bookmarkStart w:id="17355" w:name="_Toc99662450"/>
      <w:bookmarkStart w:id="17356" w:name="_Toc105152525"/>
      <w:bookmarkStart w:id="17357" w:name="_Toc105174331"/>
      <w:bookmarkStart w:id="17358" w:name="_Toc106109329"/>
      <w:bookmarkStart w:id="17359" w:name="_Toc107409787"/>
      <w:bookmarkStart w:id="17360" w:name="_Toc112756976"/>
      <w:bookmarkStart w:id="17361" w:name="_Toc209706764"/>
      <w:bookmarkEnd w:id="17337"/>
      <w:r w:rsidRPr="001D2E49">
        <w:t>9.3.2.9</w:t>
      </w:r>
      <w:r w:rsidRPr="001D2E49">
        <w:tab/>
        <w:t>TNL Association Usage</w:t>
      </w:r>
      <w:bookmarkEnd w:id="17338"/>
      <w:bookmarkEnd w:id="17339"/>
      <w:bookmarkEnd w:id="17340"/>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53"/>
      <w:bookmarkEnd w:id="17354"/>
      <w:bookmarkEnd w:id="17355"/>
      <w:bookmarkEnd w:id="17356"/>
      <w:bookmarkEnd w:id="17357"/>
      <w:bookmarkEnd w:id="17358"/>
      <w:bookmarkEnd w:id="17359"/>
      <w:bookmarkEnd w:id="17360"/>
      <w:bookmarkEnd w:id="17361"/>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362" w:name="_CR9_3_2_10"/>
      <w:bookmarkStart w:id="17363" w:name="_Toc20955295"/>
      <w:bookmarkStart w:id="17364" w:name="_Toc29503746"/>
      <w:bookmarkStart w:id="17365" w:name="_Toc29504330"/>
      <w:bookmarkStart w:id="17366" w:name="_Toc29504914"/>
      <w:bookmarkStart w:id="17367" w:name="_Toc36553366"/>
      <w:bookmarkStart w:id="17368" w:name="_Toc36555093"/>
      <w:bookmarkStart w:id="17369" w:name="_Toc45652471"/>
      <w:bookmarkStart w:id="17370" w:name="_Toc45658903"/>
      <w:bookmarkStart w:id="17371" w:name="_Toc45720723"/>
      <w:bookmarkStart w:id="17372" w:name="_Toc45798601"/>
      <w:bookmarkStart w:id="17373" w:name="_Toc45897990"/>
      <w:bookmarkStart w:id="17374" w:name="_Toc51746195"/>
      <w:bookmarkStart w:id="17375" w:name="_Toc64446459"/>
      <w:bookmarkStart w:id="17376" w:name="_Toc73982329"/>
      <w:bookmarkStart w:id="17377" w:name="_Toc88652419"/>
      <w:bookmarkStart w:id="17378" w:name="_Toc97891463"/>
      <w:bookmarkStart w:id="17379" w:name="_Toc99123645"/>
      <w:bookmarkStart w:id="17380" w:name="_Toc99662451"/>
      <w:bookmarkStart w:id="17381" w:name="_Toc105152526"/>
      <w:bookmarkStart w:id="17382" w:name="_Toc105174332"/>
      <w:bookmarkStart w:id="17383" w:name="_Toc106109330"/>
      <w:bookmarkStart w:id="17384" w:name="_Toc107409788"/>
      <w:bookmarkStart w:id="17385" w:name="_Toc112756977"/>
      <w:bookmarkStart w:id="17386" w:name="_Toc209706765"/>
      <w:bookmarkEnd w:id="17362"/>
      <w:r w:rsidRPr="001D2E49">
        <w:t>9.3.2.10</w:t>
      </w:r>
      <w:r w:rsidRPr="001D2E49">
        <w:tab/>
        <w:t>TNL Address Weight Factor</w:t>
      </w:r>
      <w:bookmarkEnd w:id="17363"/>
      <w:bookmarkEnd w:id="17364"/>
      <w:bookmarkEnd w:id="17365"/>
      <w:bookmarkEnd w:id="17366"/>
      <w:bookmarkEnd w:id="17367"/>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387" w:name="_CR9_3_2_11"/>
      <w:bookmarkStart w:id="17388" w:name="_Toc20955296"/>
      <w:bookmarkStart w:id="17389" w:name="_Toc29503747"/>
      <w:bookmarkStart w:id="17390" w:name="_Toc29504331"/>
      <w:bookmarkStart w:id="17391" w:name="_Toc29504915"/>
      <w:bookmarkStart w:id="17392" w:name="_Toc36553367"/>
      <w:bookmarkStart w:id="17393" w:name="_Toc36555094"/>
      <w:bookmarkStart w:id="17394" w:name="_Toc45652472"/>
      <w:bookmarkStart w:id="17395" w:name="_Toc45658904"/>
      <w:bookmarkStart w:id="17396" w:name="_Toc45720724"/>
      <w:bookmarkStart w:id="17397" w:name="_Toc45798602"/>
      <w:bookmarkStart w:id="17398" w:name="_Toc45897991"/>
      <w:bookmarkStart w:id="17399" w:name="_Toc51746196"/>
      <w:bookmarkStart w:id="17400" w:name="_Toc64446460"/>
      <w:bookmarkStart w:id="17401" w:name="_Toc73982330"/>
      <w:bookmarkStart w:id="17402" w:name="_Toc88652420"/>
      <w:bookmarkStart w:id="17403" w:name="_Toc97891464"/>
      <w:bookmarkStart w:id="17404" w:name="_Toc99123646"/>
      <w:bookmarkStart w:id="17405" w:name="_Toc99662452"/>
      <w:bookmarkStart w:id="17406" w:name="_Toc105152527"/>
      <w:bookmarkStart w:id="17407" w:name="_Toc105174333"/>
      <w:bookmarkStart w:id="17408" w:name="_Toc106109331"/>
      <w:bookmarkStart w:id="17409" w:name="_Toc107409789"/>
      <w:bookmarkStart w:id="17410" w:name="_Toc112756978"/>
      <w:bookmarkStart w:id="17411" w:name="_Toc209706766"/>
      <w:bookmarkEnd w:id="17387"/>
      <w:r w:rsidRPr="001D2E49">
        <w:rPr>
          <w:rFonts w:eastAsia="SimSun"/>
        </w:rPr>
        <w:t>9.3.2.11</w:t>
      </w:r>
      <w:r w:rsidRPr="001D2E49">
        <w:rPr>
          <w:rFonts w:eastAsia="SimSun"/>
        </w:rPr>
        <w:tab/>
        <w:t>UP Transport Layer Information Pair List</w:t>
      </w:r>
      <w:bookmarkEnd w:id="17388"/>
      <w:bookmarkEnd w:id="17389"/>
      <w:bookmarkEnd w:id="17390"/>
      <w:bookmarkEnd w:id="17391"/>
      <w:bookmarkEnd w:id="17392"/>
      <w:bookmarkEnd w:id="17393"/>
      <w:bookmarkEnd w:id="17394"/>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412" w:name="_CR9_3_2_12"/>
      <w:bookmarkStart w:id="17413" w:name="_Toc20955297"/>
      <w:bookmarkStart w:id="17414" w:name="_Toc29503748"/>
      <w:bookmarkStart w:id="17415" w:name="_Toc29504332"/>
      <w:bookmarkStart w:id="17416" w:name="_Toc29504916"/>
      <w:bookmarkStart w:id="17417" w:name="_Toc36553368"/>
      <w:bookmarkStart w:id="17418" w:name="_Toc36555095"/>
      <w:bookmarkStart w:id="17419" w:name="_Toc45652473"/>
      <w:bookmarkStart w:id="17420" w:name="_Toc45658905"/>
      <w:bookmarkStart w:id="17421" w:name="_Toc45720725"/>
      <w:bookmarkStart w:id="17422" w:name="_Toc45798603"/>
      <w:bookmarkStart w:id="17423" w:name="_Toc45897992"/>
      <w:bookmarkStart w:id="17424" w:name="_Toc51746197"/>
      <w:bookmarkStart w:id="17425" w:name="_Toc64446461"/>
      <w:bookmarkStart w:id="17426" w:name="_Toc73982331"/>
      <w:bookmarkStart w:id="17427" w:name="_Toc88652421"/>
      <w:bookmarkStart w:id="17428" w:name="_Toc97891465"/>
      <w:bookmarkStart w:id="17429" w:name="_Toc99123647"/>
      <w:bookmarkStart w:id="17430" w:name="_Toc99662453"/>
      <w:bookmarkStart w:id="17431" w:name="_Toc105152528"/>
      <w:bookmarkStart w:id="17432" w:name="_Toc105174334"/>
      <w:bookmarkStart w:id="17433" w:name="_Toc106109332"/>
      <w:bookmarkStart w:id="17434" w:name="_Toc107409790"/>
      <w:bookmarkStart w:id="17435" w:name="_Toc112756979"/>
      <w:bookmarkStart w:id="17436" w:name="_Toc209706767"/>
      <w:bookmarkEnd w:id="17412"/>
      <w:r w:rsidRPr="001D2E49">
        <w:rPr>
          <w:rFonts w:eastAsia="SimSun"/>
        </w:rPr>
        <w:t>9.3.2.12</w:t>
      </w:r>
      <w:r w:rsidRPr="001D2E49">
        <w:rPr>
          <w:rFonts w:eastAsia="SimSun"/>
        </w:rPr>
        <w:tab/>
        <w:t>UP Transport Layer Information List</w:t>
      </w:r>
      <w:bookmarkEnd w:id="17413"/>
      <w:bookmarkEnd w:id="17414"/>
      <w:bookmarkEnd w:id="17415"/>
      <w:bookmarkEnd w:id="17416"/>
      <w:bookmarkEnd w:id="17417"/>
      <w:bookmarkEnd w:id="17418"/>
      <w:bookmarkEnd w:id="17419"/>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437" w:name="_CR9_3_2_13"/>
      <w:bookmarkStart w:id="17438" w:name="_Toc20955298"/>
      <w:bookmarkStart w:id="17439" w:name="_Toc29503749"/>
      <w:bookmarkStart w:id="17440" w:name="_Toc29504333"/>
      <w:bookmarkStart w:id="17441" w:name="_Toc29504917"/>
      <w:bookmarkStart w:id="17442" w:name="_Toc36553369"/>
      <w:bookmarkStart w:id="17443" w:name="_Toc36555096"/>
      <w:bookmarkStart w:id="17444" w:name="_Toc45652474"/>
      <w:bookmarkStart w:id="17445" w:name="_Toc45658906"/>
      <w:bookmarkStart w:id="17446" w:name="_Toc45720726"/>
      <w:bookmarkStart w:id="17447" w:name="_Toc45798604"/>
      <w:bookmarkStart w:id="17448" w:name="_Toc45897993"/>
      <w:bookmarkStart w:id="17449" w:name="_Toc51746198"/>
      <w:bookmarkStart w:id="17450" w:name="_Toc64446462"/>
      <w:bookmarkStart w:id="17451" w:name="_Toc73982332"/>
      <w:bookmarkStart w:id="17452" w:name="_Toc88652422"/>
      <w:bookmarkStart w:id="17453" w:name="_Toc97891466"/>
      <w:bookmarkStart w:id="17454" w:name="_Toc99123648"/>
      <w:bookmarkStart w:id="17455" w:name="_Toc99662454"/>
      <w:bookmarkStart w:id="17456" w:name="_Toc105152529"/>
      <w:bookmarkStart w:id="17457" w:name="_Toc105174335"/>
      <w:bookmarkStart w:id="17458" w:name="_Toc106109333"/>
      <w:bookmarkStart w:id="17459" w:name="_Toc107409791"/>
      <w:bookmarkStart w:id="17460" w:name="_Toc112756980"/>
      <w:bookmarkStart w:id="17461" w:name="_Toc209706768"/>
      <w:bookmarkEnd w:id="17437"/>
      <w:r w:rsidRPr="001D2E49">
        <w:rPr>
          <w:rFonts w:eastAsia="SimSun"/>
        </w:rPr>
        <w:t>9.3.2.13</w:t>
      </w:r>
      <w:r w:rsidRPr="001D2E49">
        <w:rPr>
          <w:rFonts w:eastAsia="SimSun"/>
        </w:rPr>
        <w:tab/>
        <w:t>QoS Flow List with Data Forwarding</w:t>
      </w:r>
      <w:bookmarkEnd w:id="17438"/>
      <w:bookmarkEnd w:id="17439"/>
      <w:bookmarkEnd w:id="17440"/>
      <w:bookmarkEnd w:id="17441"/>
      <w:bookmarkEnd w:id="17442"/>
      <w:bookmarkEnd w:id="17443"/>
      <w:bookmarkEnd w:id="17444"/>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462" w:name="_CR9_3_2_14"/>
      <w:bookmarkStart w:id="17463" w:name="_Toc45652475"/>
      <w:bookmarkStart w:id="17464" w:name="_Toc45658907"/>
      <w:bookmarkStart w:id="17465" w:name="_Toc45720727"/>
      <w:bookmarkStart w:id="17466" w:name="_Toc45798605"/>
      <w:bookmarkStart w:id="17467" w:name="_Toc45897994"/>
      <w:bookmarkStart w:id="17468" w:name="_Toc51746199"/>
      <w:bookmarkStart w:id="17469" w:name="_Toc64446463"/>
      <w:bookmarkStart w:id="17470" w:name="_Toc73982333"/>
      <w:bookmarkStart w:id="17471" w:name="_Toc88652423"/>
      <w:bookmarkStart w:id="17472" w:name="_Toc97891467"/>
      <w:bookmarkStart w:id="17473" w:name="_Toc99123649"/>
      <w:bookmarkStart w:id="17474" w:name="_Toc99662455"/>
      <w:bookmarkStart w:id="17475" w:name="_Toc105152530"/>
      <w:bookmarkStart w:id="17476" w:name="_Toc105174336"/>
      <w:bookmarkStart w:id="17477" w:name="_Toc106109334"/>
      <w:bookmarkStart w:id="17478" w:name="_Toc107409792"/>
      <w:bookmarkStart w:id="17479" w:name="_Toc112756981"/>
      <w:bookmarkStart w:id="17480" w:name="_Toc209706769"/>
      <w:bookmarkStart w:id="17481" w:name="_Toc20955299"/>
      <w:bookmarkStart w:id="17482" w:name="_Toc29503750"/>
      <w:bookmarkStart w:id="17483" w:name="_Toc29504334"/>
      <w:bookmarkStart w:id="17484" w:name="_Toc29504918"/>
      <w:bookmarkStart w:id="17485" w:name="_Toc36553370"/>
      <w:bookmarkStart w:id="17486" w:name="_Toc36555097"/>
      <w:bookmarkEnd w:id="17462"/>
      <w:r w:rsidRPr="001D2E49">
        <w:rPr>
          <w:rFonts w:eastAsia="SimSun"/>
        </w:rPr>
        <w:t>9.3.2.</w:t>
      </w:r>
      <w:r>
        <w:rPr>
          <w:rFonts w:eastAsia="SimSun"/>
          <w:lang w:val="en-US"/>
        </w:rPr>
        <w:t>14</w:t>
      </w:r>
      <w:r w:rsidRPr="001D2E49">
        <w:rPr>
          <w:rFonts w:eastAsia="SimSun"/>
        </w:rPr>
        <w:tab/>
      </w:r>
      <w:r>
        <w:rPr>
          <w:rFonts w:eastAsia="SimSun"/>
          <w:lang w:val="en-US"/>
        </w:rPr>
        <w:t>URI</w:t>
      </w:r>
      <w:bookmarkEnd w:id="17463"/>
      <w:bookmarkEnd w:id="17464"/>
      <w:bookmarkEnd w:id="17465"/>
      <w:bookmarkEnd w:id="17466"/>
      <w:bookmarkEnd w:id="17467"/>
      <w:bookmarkEnd w:id="17468"/>
      <w:bookmarkEnd w:id="17469"/>
      <w:bookmarkEnd w:id="17470"/>
      <w:bookmarkEnd w:id="17471"/>
      <w:bookmarkEnd w:id="17472"/>
      <w:bookmarkEnd w:id="17473"/>
      <w:bookmarkEnd w:id="17474"/>
      <w:bookmarkEnd w:id="17475"/>
      <w:bookmarkEnd w:id="17476"/>
      <w:bookmarkEnd w:id="17477"/>
      <w:bookmarkEnd w:id="17478"/>
      <w:bookmarkEnd w:id="17479"/>
      <w:bookmarkEnd w:id="17480"/>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487" w:name="_CR9_3_2_15"/>
      <w:bookmarkStart w:id="17488" w:name="_Toc105152531"/>
      <w:bookmarkStart w:id="17489" w:name="_Toc105174337"/>
      <w:bookmarkStart w:id="17490" w:name="_Toc106109335"/>
      <w:bookmarkStart w:id="17491" w:name="_Toc107409793"/>
      <w:bookmarkStart w:id="17492" w:name="_Toc112756982"/>
      <w:bookmarkStart w:id="17493" w:name="_Toc209706770"/>
      <w:bookmarkStart w:id="17494" w:name="_Toc45652476"/>
      <w:bookmarkStart w:id="17495" w:name="_Toc45658908"/>
      <w:bookmarkStart w:id="17496" w:name="_Toc45720728"/>
      <w:bookmarkStart w:id="17497" w:name="_Toc45798606"/>
      <w:bookmarkStart w:id="17498" w:name="_Toc45897995"/>
      <w:bookmarkStart w:id="17499" w:name="_Toc51746200"/>
      <w:bookmarkStart w:id="17500" w:name="_Toc64446464"/>
      <w:bookmarkStart w:id="17501" w:name="_Toc73982334"/>
      <w:bookmarkStart w:id="17502" w:name="_Toc88652424"/>
      <w:bookmarkStart w:id="17503" w:name="_Toc97891468"/>
      <w:bookmarkStart w:id="17504" w:name="_Toc99123650"/>
      <w:bookmarkStart w:id="17505" w:name="_Toc99662456"/>
      <w:bookmarkEnd w:id="17487"/>
      <w:r w:rsidRPr="001F5312">
        <w:t>9.3.</w:t>
      </w:r>
      <w:r>
        <w:t>2</w:t>
      </w:r>
      <w:r w:rsidRPr="001F5312">
        <w:t>.</w:t>
      </w:r>
      <w:r>
        <w:t>15</w:t>
      </w:r>
      <w:r w:rsidRPr="001F5312">
        <w:tab/>
        <w:t>MBS Session TNL Information 5GC</w:t>
      </w:r>
      <w:bookmarkEnd w:id="17488"/>
      <w:bookmarkEnd w:id="17489"/>
      <w:bookmarkEnd w:id="17490"/>
      <w:bookmarkEnd w:id="17491"/>
      <w:bookmarkEnd w:id="17492"/>
      <w:bookmarkEnd w:id="17493"/>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506" w:name="_CR9_3_2_16"/>
      <w:bookmarkStart w:id="17507" w:name="_Toc105152532"/>
      <w:bookmarkStart w:id="17508" w:name="_Toc105174338"/>
      <w:bookmarkStart w:id="17509" w:name="_Toc106109336"/>
      <w:bookmarkStart w:id="17510" w:name="_Toc107409794"/>
      <w:bookmarkStart w:id="17511" w:name="_Toc112756983"/>
      <w:bookmarkStart w:id="17512" w:name="_Toc209706771"/>
      <w:bookmarkEnd w:id="17506"/>
      <w:r w:rsidRPr="001F5312">
        <w:t>9.3.</w:t>
      </w:r>
      <w:r>
        <w:t>2.16</w:t>
      </w:r>
      <w:r w:rsidRPr="001F5312">
        <w:tab/>
      </w:r>
      <w:r w:rsidR="00F41394" w:rsidRPr="00511400">
        <w:rPr>
          <w:noProof/>
        </w:rPr>
        <w:t>Shared NG-U Multicast TNL Information</w:t>
      </w:r>
      <w:bookmarkEnd w:id="17507"/>
      <w:bookmarkEnd w:id="17508"/>
      <w:bookmarkEnd w:id="17509"/>
      <w:bookmarkEnd w:id="17510"/>
      <w:bookmarkEnd w:id="17511"/>
      <w:bookmarkEnd w:id="17512"/>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513" w:name="_CR9_3_2_17"/>
      <w:bookmarkStart w:id="17514" w:name="_Toc105152533"/>
      <w:bookmarkStart w:id="17515" w:name="_Toc105174339"/>
      <w:bookmarkStart w:id="17516" w:name="_Toc106109337"/>
      <w:bookmarkStart w:id="17517" w:name="_Toc107409795"/>
      <w:bookmarkStart w:id="17518" w:name="_Toc112756984"/>
      <w:bookmarkStart w:id="17519" w:name="_Toc209706772"/>
      <w:bookmarkEnd w:id="17513"/>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514"/>
      <w:bookmarkEnd w:id="17515"/>
      <w:bookmarkEnd w:id="17516"/>
      <w:bookmarkEnd w:id="17517"/>
      <w:bookmarkEnd w:id="17518"/>
      <w:bookmarkEnd w:id="17519"/>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520" w:name="_CR9_3_2_18"/>
      <w:bookmarkStart w:id="17521" w:name="_Toc209706773"/>
      <w:bookmarkStart w:id="17522" w:name="_Toc20955931"/>
      <w:bookmarkStart w:id="17523" w:name="_Toc29893049"/>
      <w:bookmarkStart w:id="17524" w:name="_Toc36556986"/>
      <w:bookmarkStart w:id="17525" w:name="_Toc45832434"/>
      <w:bookmarkStart w:id="17526" w:name="_Toc51763714"/>
      <w:bookmarkStart w:id="17527" w:name="_Toc64448883"/>
      <w:bookmarkStart w:id="17528" w:name="_Toc66289542"/>
      <w:bookmarkStart w:id="17529" w:name="_Toc74154655"/>
      <w:bookmarkStart w:id="17530" w:name="_Toc81383399"/>
      <w:bookmarkStart w:id="17531" w:name="_Toc88658032"/>
      <w:bookmarkStart w:id="17532" w:name="_Toc97910944"/>
      <w:bookmarkStart w:id="17533" w:name="_Toc99038704"/>
      <w:bookmarkStart w:id="17534" w:name="_Toc99730967"/>
      <w:bookmarkStart w:id="17535" w:name="_Toc105511098"/>
      <w:bookmarkStart w:id="17536" w:name="_Toc105927630"/>
      <w:bookmarkStart w:id="17537" w:name="_Toc106110170"/>
      <w:bookmarkStart w:id="17538" w:name="_Toc113835607"/>
      <w:bookmarkStart w:id="17539" w:name="_Toc120124455"/>
      <w:bookmarkStart w:id="17540" w:name="_Toc155980806"/>
      <w:bookmarkEnd w:id="17520"/>
      <w:r w:rsidRPr="001F5312">
        <w:t>9.3.</w:t>
      </w:r>
      <w:r>
        <w:t>2</w:t>
      </w:r>
      <w:r w:rsidRPr="001F5312">
        <w:t>.</w:t>
      </w:r>
      <w:r>
        <w:rPr>
          <w:rFonts w:hint="eastAsia"/>
        </w:rPr>
        <w:t>18</w:t>
      </w:r>
      <w:r w:rsidRPr="001F5312">
        <w:tab/>
        <w:t>MBS</w:t>
      </w:r>
      <w:r w:rsidRPr="00E73D75">
        <w:t xml:space="preserve"> NG-U Failure Indication</w:t>
      </w:r>
      <w:bookmarkEnd w:id="17521"/>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F5079A" w:rsidRPr="001F5312" w14:paraId="3E34E484" w14:textId="77777777" w:rsidTr="00A73CDD">
        <w:tc>
          <w:tcPr>
            <w:tcW w:w="2551" w:type="dxa"/>
          </w:tcPr>
          <w:p w14:paraId="63044F6F" w14:textId="77777777" w:rsidR="00F5079A" w:rsidRPr="001F5312" w:rsidRDefault="00F5079A" w:rsidP="00F5079A">
            <w:pPr>
              <w:pStyle w:val="TAL"/>
              <w:ind w:leftChars="100" w:left="200"/>
              <w:rPr>
                <w:noProof/>
              </w:rPr>
            </w:pPr>
            <w:r w:rsidRPr="001F5312">
              <w:rPr>
                <w:noProof/>
              </w:rPr>
              <w:t>&gt;&gt;</w:t>
            </w:r>
            <w:r>
              <w:rPr>
                <w:noProof/>
              </w:rPr>
              <w:t>MBS User Plane Failure Indication</w:t>
            </w:r>
          </w:p>
        </w:tc>
        <w:tc>
          <w:tcPr>
            <w:tcW w:w="1020" w:type="dxa"/>
          </w:tcPr>
          <w:p w14:paraId="37684917" w14:textId="77777777" w:rsidR="00F5079A" w:rsidRPr="001F5312" w:rsidRDefault="00F5079A" w:rsidP="00F5079A">
            <w:pPr>
              <w:pStyle w:val="TAL"/>
              <w:rPr>
                <w:noProof/>
              </w:rPr>
            </w:pPr>
            <w:r w:rsidRPr="001F5312">
              <w:rPr>
                <w:noProof/>
              </w:rPr>
              <w:t>M</w:t>
            </w:r>
          </w:p>
        </w:tc>
        <w:tc>
          <w:tcPr>
            <w:tcW w:w="1474" w:type="dxa"/>
          </w:tcPr>
          <w:p w14:paraId="36C8C32F" w14:textId="77777777" w:rsidR="00F5079A" w:rsidRPr="001F5312" w:rsidRDefault="00F5079A" w:rsidP="00F5079A">
            <w:pPr>
              <w:pStyle w:val="TAL"/>
              <w:rPr>
                <w:i/>
                <w:noProof/>
              </w:rPr>
            </w:pPr>
          </w:p>
        </w:tc>
        <w:tc>
          <w:tcPr>
            <w:tcW w:w="1871" w:type="dxa"/>
          </w:tcPr>
          <w:p w14:paraId="1CD15D95" w14:textId="43CF9631" w:rsidR="00F5079A" w:rsidRPr="001F5312" w:rsidRDefault="00F5079A" w:rsidP="00F5079A">
            <w:pPr>
              <w:pStyle w:val="TAL"/>
              <w:rPr>
                <w:noProof/>
              </w:rPr>
            </w:pPr>
            <w:r>
              <w:t>9.3.2.</w:t>
            </w:r>
            <w:r>
              <w:rPr>
                <w:rFonts w:eastAsia="Malgun Gothic" w:hint="eastAsia"/>
              </w:rPr>
              <w:t>19</w:t>
            </w:r>
          </w:p>
        </w:tc>
        <w:tc>
          <w:tcPr>
            <w:tcW w:w="2891" w:type="dxa"/>
          </w:tcPr>
          <w:p w14:paraId="26FFCBA9" w14:textId="77777777" w:rsidR="00F5079A" w:rsidRPr="001F5312" w:rsidRDefault="00F5079A" w:rsidP="00F5079A">
            <w:pPr>
              <w:pStyle w:val="TAL"/>
              <w:rPr>
                <w:noProof/>
              </w:rPr>
            </w:pPr>
          </w:p>
        </w:tc>
      </w:tr>
      <w:tr w:rsidR="00F5079A" w:rsidRPr="001F5312" w14:paraId="44C18A32" w14:textId="77777777" w:rsidTr="00A73CDD">
        <w:tc>
          <w:tcPr>
            <w:tcW w:w="2551" w:type="dxa"/>
          </w:tcPr>
          <w:p w14:paraId="0E2F78CB" w14:textId="77777777" w:rsidR="00F5079A" w:rsidRPr="00ED2184" w:rsidRDefault="00F5079A" w:rsidP="00F5079A">
            <w:pPr>
              <w:pStyle w:val="TAL"/>
              <w:ind w:leftChars="50" w:left="100"/>
              <w:rPr>
                <w:i/>
                <w:iCs/>
                <w:noProof/>
              </w:rPr>
            </w:pPr>
            <w:r w:rsidRPr="00ED2184">
              <w:rPr>
                <w:i/>
                <w:iCs/>
                <w:noProof/>
              </w:rPr>
              <w:t xml:space="preserve">&gt;location dependent </w:t>
            </w:r>
          </w:p>
        </w:tc>
        <w:tc>
          <w:tcPr>
            <w:tcW w:w="1020" w:type="dxa"/>
          </w:tcPr>
          <w:p w14:paraId="4E39B93F" w14:textId="77777777" w:rsidR="00F5079A" w:rsidRPr="001F5312" w:rsidRDefault="00F5079A" w:rsidP="00F5079A">
            <w:pPr>
              <w:pStyle w:val="TAL"/>
              <w:rPr>
                <w:noProof/>
              </w:rPr>
            </w:pPr>
          </w:p>
        </w:tc>
        <w:tc>
          <w:tcPr>
            <w:tcW w:w="1474" w:type="dxa"/>
          </w:tcPr>
          <w:p w14:paraId="178473E4" w14:textId="77777777" w:rsidR="00F5079A" w:rsidRPr="001F5312" w:rsidRDefault="00F5079A" w:rsidP="00F5079A">
            <w:pPr>
              <w:pStyle w:val="TAL"/>
              <w:rPr>
                <w:i/>
                <w:noProof/>
              </w:rPr>
            </w:pPr>
          </w:p>
        </w:tc>
        <w:tc>
          <w:tcPr>
            <w:tcW w:w="1871" w:type="dxa"/>
          </w:tcPr>
          <w:p w14:paraId="4F5EA8AD" w14:textId="77777777" w:rsidR="00F5079A" w:rsidRPr="001F5312" w:rsidRDefault="00F5079A" w:rsidP="00F5079A">
            <w:pPr>
              <w:pStyle w:val="TAL"/>
              <w:rPr>
                <w:noProof/>
                <w:kern w:val="2"/>
                <w:szCs w:val="22"/>
              </w:rPr>
            </w:pPr>
          </w:p>
        </w:tc>
        <w:tc>
          <w:tcPr>
            <w:tcW w:w="2891" w:type="dxa"/>
          </w:tcPr>
          <w:p w14:paraId="7D79CD2F" w14:textId="77777777" w:rsidR="00F5079A" w:rsidRPr="001F5312" w:rsidRDefault="00F5079A" w:rsidP="00F5079A">
            <w:pPr>
              <w:pStyle w:val="TAL"/>
              <w:rPr>
                <w:noProof/>
              </w:rPr>
            </w:pPr>
          </w:p>
        </w:tc>
      </w:tr>
      <w:tr w:rsidR="00F5079A" w:rsidRPr="001F5312" w14:paraId="77497531" w14:textId="77777777" w:rsidTr="00A73CDD">
        <w:tc>
          <w:tcPr>
            <w:tcW w:w="2551" w:type="dxa"/>
          </w:tcPr>
          <w:p w14:paraId="4FDF7F66" w14:textId="77777777" w:rsidR="00F5079A" w:rsidRPr="00EF7290" w:rsidRDefault="00F5079A" w:rsidP="00F5079A">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F5079A" w:rsidRPr="001F5312" w:rsidRDefault="00F5079A" w:rsidP="00F5079A">
            <w:pPr>
              <w:pStyle w:val="TAL"/>
              <w:rPr>
                <w:noProof/>
              </w:rPr>
            </w:pPr>
          </w:p>
        </w:tc>
        <w:tc>
          <w:tcPr>
            <w:tcW w:w="1474" w:type="dxa"/>
          </w:tcPr>
          <w:p w14:paraId="18EADCCA" w14:textId="77777777" w:rsidR="00F5079A" w:rsidRPr="001F5312" w:rsidRDefault="00F5079A" w:rsidP="00F5079A">
            <w:pPr>
              <w:pStyle w:val="TAL"/>
              <w:rPr>
                <w:i/>
                <w:noProof/>
              </w:rPr>
            </w:pPr>
            <w:r>
              <w:rPr>
                <w:i/>
                <w:noProof/>
              </w:rPr>
              <w:t>1</w:t>
            </w:r>
          </w:p>
        </w:tc>
        <w:tc>
          <w:tcPr>
            <w:tcW w:w="1871" w:type="dxa"/>
          </w:tcPr>
          <w:p w14:paraId="0524F439" w14:textId="77777777" w:rsidR="00F5079A" w:rsidRPr="001F5312" w:rsidRDefault="00F5079A" w:rsidP="00F5079A">
            <w:pPr>
              <w:pStyle w:val="TAL"/>
              <w:rPr>
                <w:noProof/>
                <w:kern w:val="2"/>
                <w:szCs w:val="22"/>
              </w:rPr>
            </w:pPr>
          </w:p>
        </w:tc>
        <w:tc>
          <w:tcPr>
            <w:tcW w:w="2891" w:type="dxa"/>
          </w:tcPr>
          <w:p w14:paraId="75B9E314" w14:textId="77777777" w:rsidR="00F5079A" w:rsidRPr="001F5312" w:rsidRDefault="00F5079A" w:rsidP="00F5079A">
            <w:pPr>
              <w:pStyle w:val="TAL"/>
              <w:rPr>
                <w:noProof/>
              </w:rPr>
            </w:pPr>
          </w:p>
        </w:tc>
      </w:tr>
      <w:tr w:rsidR="00F5079A" w:rsidRPr="001F5312" w14:paraId="19A89465" w14:textId="77777777" w:rsidTr="00A73CDD">
        <w:tc>
          <w:tcPr>
            <w:tcW w:w="2551" w:type="dxa"/>
          </w:tcPr>
          <w:p w14:paraId="5821CD9D" w14:textId="77777777" w:rsidR="00F5079A" w:rsidRPr="00ED2184" w:rsidRDefault="00F5079A" w:rsidP="00F5079A">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F5079A" w:rsidRPr="001F5312" w:rsidRDefault="00F5079A" w:rsidP="00F5079A">
            <w:pPr>
              <w:pStyle w:val="TAL"/>
              <w:rPr>
                <w:noProof/>
              </w:rPr>
            </w:pPr>
          </w:p>
        </w:tc>
        <w:tc>
          <w:tcPr>
            <w:tcW w:w="1474" w:type="dxa"/>
          </w:tcPr>
          <w:p w14:paraId="7890AC25" w14:textId="77777777" w:rsidR="00F5079A" w:rsidRPr="001F5312" w:rsidRDefault="00F5079A" w:rsidP="00F5079A">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F5079A" w:rsidRPr="001F5312" w:rsidRDefault="00F5079A" w:rsidP="00F5079A">
            <w:pPr>
              <w:pStyle w:val="TAL"/>
              <w:rPr>
                <w:noProof/>
                <w:kern w:val="2"/>
                <w:szCs w:val="22"/>
              </w:rPr>
            </w:pPr>
          </w:p>
        </w:tc>
        <w:tc>
          <w:tcPr>
            <w:tcW w:w="2891" w:type="dxa"/>
          </w:tcPr>
          <w:p w14:paraId="7EB24FB3" w14:textId="77777777" w:rsidR="00F5079A" w:rsidRPr="001F5312" w:rsidRDefault="00F5079A" w:rsidP="00F5079A">
            <w:pPr>
              <w:pStyle w:val="TAL"/>
              <w:rPr>
                <w:noProof/>
              </w:rPr>
            </w:pPr>
          </w:p>
        </w:tc>
      </w:tr>
      <w:tr w:rsidR="00F5079A" w:rsidRPr="001F5312" w14:paraId="3FE9919B" w14:textId="77777777" w:rsidTr="00A73CDD">
        <w:tc>
          <w:tcPr>
            <w:tcW w:w="2551" w:type="dxa"/>
          </w:tcPr>
          <w:p w14:paraId="73519EA9" w14:textId="77777777" w:rsidR="00F5079A" w:rsidRPr="001F5312" w:rsidRDefault="00F5079A" w:rsidP="00F5079A">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F5079A" w:rsidRPr="001F5312" w:rsidRDefault="00F5079A" w:rsidP="00F5079A">
            <w:pPr>
              <w:pStyle w:val="TAL"/>
              <w:rPr>
                <w:noProof/>
              </w:rPr>
            </w:pPr>
            <w:r w:rsidRPr="001F5312">
              <w:rPr>
                <w:noProof/>
              </w:rPr>
              <w:t>M</w:t>
            </w:r>
          </w:p>
        </w:tc>
        <w:tc>
          <w:tcPr>
            <w:tcW w:w="1474" w:type="dxa"/>
          </w:tcPr>
          <w:p w14:paraId="554E2939" w14:textId="77777777" w:rsidR="00F5079A" w:rsidRPr="001F5312" w:rsidRDefault="00F5079A" w:rsidP="00F5079A">
            <w:pPr>
              <w:pStyle w:val="TAL"/>
              <w:rPr>
                <w:i/>
                <w:noProof/>
              </w:rPr>
            </w:pPr>
          </w:p>
        </w:tc>
        <w:tc>
          <w:tcPr>
            <w:tcW w:w="1871" w:type="dxa"/>
          </w:tcPr>
          <w:p w14:paraId="32906259" w14:textId="30B71025" w:rsidR="00F5079A" w:rsidRPr="001F5312" w:rsidRDefault="00F5079A" w:rsidP="00F5079A">
            <w:pPr>
              <w:pStyle w:val="TAL"/>
              <w:rPr>
                <w:noProof/>
              </w:rPr>
            </w:pPr>
            <w:r>
              <w:rPr>
                <w:noProof/>
              </w:rPr>
              <w:t>9.3.1.207</w:t>
            </w:r>
          </w:p>
        </w:tc>
        <w:tc>
          <w:tcPr>
            <w:tcW w:w="2891" w:type="dxa"/>
          </w:tcPr>
          <w:p w14:paraId="6819C6B9" w14:textId="77777777" w:rsidR="00F5079A" w:rsidRPr="001F5312" w:rsidRDefault="00F5079A" w:rsidP="00F5079A">
            <w:pPr>
              <w:pStyle w:val="TAL"/>
              <w:rPr>
                <w:noProof/>
              </w:rPr>
            </w:pPr>
          </w:p>
        </w:tc>
      </w:tr>
      <w:tr w:rsidR="00F5079A" w:rsidRPr="001F5312" w14:paraId="72B46E22" w14:textId="77777777" w:rsidTr="00A73CDD">
        <w:tc>
          <w:tcPr>
            <w:tcW w:w="2551" w:type="dxa"/>
          </w:tcPr>
          <w:p w14:paraId="7E83BE72" w14:textId="77777777" w:rsidR="00F5079A" w:rsidRPr="001F5312" w:rsidRDefault="00F5079A" w:rsidP="00F5079A">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F5079A" w:rsidRPr="001F5312" w:rsidRDefault="00F5079A" w:rsidP="00F5079A">
            <w:pPr>
              <w:pStyle w:val="TAL"/>
              <w:rPr>
                <w:noProof/>
              </w:rPr>
            </w:pPr>
            <w:r w:rsidRPr="001F5312">
              <w:rPr>
                <w:noProof/>
              </w:rPr>
              <w:t>M</w:t>
            </w:r>
          </w:p>
        </w:tc>
        <w:tc>
          <w:tcPr>
            <w:tcW w:w="1474" w:type="dxa"/>
          </w:tcPr>
          <w:p w14:paraId="48535DCC" w14:textId="77777777" w:rsidR="00F5079A" w:rsidRPr="001F5312" w:rsidRDefault="00F5079A" w:rsidP="00F5079A">
            <w:pPr>
              <w:pStyle w:val="TAL"/>
              <w:rPr>
                <w:i/>
                <w:noProof/>
              </w:rPr>
            </w:pPr>
          </w:p>
        </w:tc>
        <w:tc>
          <w:tcPr>
            <w:tcW w:w="1871" w:type="dxa"/>
          </w:tcPr>
          <w:p w14:paraId="2249D339" w14:textId="322D66F7" w:rsidR="00F5079A" w:rsidRPr="001F5312" w:rsidRDefault="00F5079A" w:rsidP="00F5079A">
            <w:pPr>
              <w:pStyle w:val="TAL"/>
              <w:rPr>
                <w:noProof/>
              </w:rPr>
            </w:pPr>
            <w:r>
              <w:t>9.3.2.</w:t>
            </w:r>
            <w:r>
              <w:rPr>
                <w:rFonts w:eastAsia="Malgun Gothic" w:hint="eastAsia"/>
              </w:rPr>
              <w:t>19</w:t>
            </w:r>
          </w:p>
        </w:tc>
        <w:tc>
          <w:tcPr>
            <w:tcW w:w="2891" w:type="dxa"/>
          </w:tcPr>
          <w:p w14:paraId="0538E4F6" w14:textId="77777777" w:rsidR="00F5079A" w:rsidRPr="001F5312" w:rsidRDefault="00F5079A" w:rsidP="00F5079A">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tbl>
    <w:p w14:paraId="4E12DAE8" w14:textId="77777777" w:rsidR="006751E5" w:rsidRDefault="006751E5" w:rsidP="00863F04"/>
    <w:p w14:paraId="293F936B" w14:textId="12D3E86D" w:rsidR="00F5079A" w:rsidRDefault="00F5079A" w:rsidP="00F5079A">
      <w:pPr>
        <w:pStyle w:val="Heading4"/>
      </w:pPr>
      <w:bookmarkStart w:id="17541" w:name="_Toc209706774"/>
      <w:r>
        <w:t>9.3.2.</w:t>
      </w:r>
      <w:r>
        <w:rPr>
          <w:rFonts w:eastAsia="Malgun Gothic" w:hint="eastAsia"/>
        </w:rPr>
        <w:t>19</w:t>
      </w:r>
      <w:r>
        <w:tab/>
        <w:t xml:space="preserve">MBS </w:t>
      </w:r>
      <w:r w:rsidRPr="004163AA">
        <w:rPr>
          <w:bCs/>
        </w:rPr>
        <w:t>User Plane</w:t>
      </w:r>
      <w:r>
        <w:t xml:space="preserve"> Failure Indication</w:t>
      </w:r>
      <w:bookmarkEnd w:id="17541"/>
    </w:p>
    <w:p w14:paraId="070747C4" w14:textId="77777777" w:rsidR="00F5079A" w:rsidRDefault="00F5079A" w:rsidP="00F5079A">
      <w:pPr>
        <w:rPr>
          <w:lang w:eastAsia="zh-CN"/>
        </w:rPr>
      </w:pPr>
      <w:r>
        <w:rPr>
          <w:lang w:eastAsia="zh-CN"/>
        </w:rPr>
        <w:t>This IE provides information that the 5GC has detected an NG-U failure for MBS session.</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F5079A" w14:paraId="1ADF9701"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3D58E027"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59C099E" w14:textId="77777777" w:rsidR="00F5079A" w:rsidRDefault="00F5079A" w:rsidP="004F2F23">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1E29B6E3" w14:textId="77777777" w:rsidR="00F5079A" w:rsidRDefault="00F5079A" w:rsidP="004F2F23">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4159D6B1" w14:textId="77777777" w:rsidR="00F5079A" w:rsidRDefault="00F5079A" w:rsidP="004F2F23">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E8E0EEE" w14:textId="77777777" w:rsidR="00F5079A" w:rsidRDefault="00F5079A" w:rsidP="004F2F23">
            <w:pPr>
              <w:pStyle w:val="TAH"/>
            </w:pPr>
            <w:r>
              <w:t>Semantics description</w:t>
            </w:r>
          </w:p>
        </w:tc>
      </w:tr>
      <w:tr w:rsidR="00F5079A" w:rsidRPr="004163AA" w14:paraId="23B3E02F" w14:textId="77777777" w:rsidTr="004F2F23">
        <w:tc>
          <w:tcPr>
            <w:tcW w:w="2552" w:type="dxa"/>
            <w:tcBorders>
              <w:top w:val="single" w:sz="4" w:space="0" w:color="auto"/>
              <w:left w:val="single" w:sz="4" w:space="0" w:color="auto"/>
              <w:bottom w:val="single" w:sz="4" w:space="0" w:color="auto"/>
              <w:right w:val="single" w:sz="4" w:space="0" w:color="auto"/>
            </w:tcBorders>
            <w:hideMark/>
          </w:tcPr>
          <w:p w14:paraId="0EB0D357" w14:textId="77777777" w:rsidR="00F5079A" w:rsidRPr="000F3BF4" w:rsidRDefault="00F5079A" w:rsidP="004F2F23">
            <w:pPr>
              <w:pStyle w:val="TAL"/>
              <w:rPr>
                <w:bCs/>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hideMark/>
          </w:tcPr>
          <w:p w14:paraId="30A85925" w14:textId="77777777" w:rsidR="00F5079A" w:rsidRPr="000F3BF4" w:rsidRDefault="00F5079A" w:rsidP="00F5079A">
            <w:pPr>
              <w:pStyle w:val="TAC"/>
            </w:pPr>
            <w:r w:rsidRPr="000F3BF4">
              <w:t>M</w:t>
            </w:r>
          </w:p>
        </w:tc>
        <w:tc>
          <w:tcPr>
            <w:tcW w:w="1474" w:type="dxa"/>
            <w:tcBorders>
              <w:top w:val="single" w:sz="4" w:space="0" w:color="auto"/>
              <w:left w:val="single" w:sz="4" w:space="0" w:color="auto"/>
              <w:bottom w:val="single" w:sz="4" w:space="0" w:color="auto"/>
              <w:right w:val="single" w:sz="4" w:space="0" w:color="auto"/>
            </w:tcBorders>
            <w:hideMark/>
          </w:tcPr>
          <w:p w14:paraId="45709E2F" w14:textId="77777777" w:rsidR="00F5079A" w:rsidRPr="000F3BF4" w:rsidRDefault="00F5079A" w:rsidP="00F5079A">
            <w:pPr>
              <w:pStyle w:val="TAC"/>
            </w:pPr>
          </w:p>
        </w:tc>
        <w:tc>
          <w:tcPr>
            <w:tcW w:w="1872" w:type="dxa"/>
            <w:tcBorders>
              <w:top w:val="single" w:sz="4" w:space="0" w:color="auto"/>
              <w:left w:val="single" w:sz="4" w:space="0" w:color="auto"/>
              <w:bottom w:val="single" w:sz="4" w:space="0" w:color="auto"/>
              <w:right w:val="single" w:sz="4" w:space="0" w:color="auto"/>
            </w:tcBorders>
            <w:hideMark/>
          </w:tcPr>
          <w:p w14:paraId="0C713E54" w14:textId="77777777" w:rsidR="00F5079A" w:rsidRPr="000F3BF4" w:rsidRDefault="00F5079A" w:rsidP="00F5079A">
            <w:pPr>
              <w:pStyle w:val="TAL"/>
              <w:rPr>
                <w:b/>
              </w:rPr>
            </w:pPr>
            <w:r w:rsidRPr="000F3BF4">
              <w:t>ENUMERATED</w:t>
            </w:r>
          </w:p>
          <w:p w14:paraId="6F70DA67" w14:textId="77777777" w:rsidR="00F5079A" w:rsidRPr="000F3BF4" w:rsidRDefault="00F5079A" w:rsidP="00F5079A">
            <w:pPr>
              <w:pStyle w:val="TAL"/>
              <w:rPr>
                <w:b/>
              </w:rPr>
            </w:pPr>
            <w:r w:rsidRPr="000F3BF4">
              <w:t>(NG-U path failure detected, …)</w:t>
            </w:r>
          </w:p>
        </w:tc>
        <w:tc>
          <w:tcPr>
            <w:tcW w:w="2892" w:type="dxa"/>
            <w:tcBorders>
              <w:top w:val="single" w:sz="4" w:space="0" w:color="auto"/>
              <w:left w:val="single" w:sz="4" w:space="0" w:color="auto"/>
              <w:bottom w:val="single" w:sz="4" w:space="0" w:color="auto"/>
              <w:right w:val="single" w:sz="4" w:space="0" w:color="auto"/>
            </w:tcBorders>
            <w:hideMark/>
          </w:tcPr>
          <w:p w14:paraId="5777A2F8" w14:textId="77777777" w:rsidR="00F5079A" w:rsidRPr="000F3BF4" w:rsidRDefault="00F5079A" w:rsidP="00F5079A">
            <w:pPr>
              <w:pStyle w:val="TAC"/>
            </w:pPr>
          </w:p>
        </w:tc>
      </w:tr>
    </w:tbl>
    <w:p w14:paraId="427AD3AC" w14:textId="77777777" w:rsidR="00F5079A" w:rsidRDefault="00F5079A" w:rsidP="00863F04"/>
    <w:p w14:paraId="4A783CDD" w14:textId="77777777" w:rsidR="009B75C3" w:rsidRPr="001D2E49" w:rsidRDefault="009B75C3" w:rsidP="009B75C3">
      <w:pPr>
        <w:pStyle w:val="Heading3"/>
      </w:pPr>
      <w:bookmarkStart w:id="17542" w:name="_CR9_3_3"/>
      <w:bookmarkStart w:id="17543" w:name="_Toc105152534"/>
      <w:bookmarkStart w:id="17544" w:name="_Toc105174340"/>
      <w:bookmarkStart w:id="17545" w:name="_Toc106109338"/>
      <w:bookmarkStart w:id="17546" w:name="_Toc107409796"/>
      <w:bookmarkStart w:id="17547" w:name="_Toc112756985"/>
      <w:bookmarkStart w:id="17548" w:name="_Toc209706775"/>
      <w:bookmarkEnd w:id="17542"/>
      <w:r w:rsidRPr="001D2E49">
        <w:t>9.3.3</w:t>
      </w:r>
      <w:r w:rsidRPr="001D2E49">
        <w:tab/>
        <w:t>NAS Related IEs</w:t>
      </w:r>
      <w:bookmarkEnd w:id="17481"/>
      <w:bookmarkEnd w:id="17482"/>
      <w:bookmarkEnd w:id="17483"/>
      <w:bookmarkEnd w:id="17484"/>
      <w:bookmarkEnd w:id="17485"/>
      <w:bookmarkEnd w:id="17486"/>
      <w:bookmarkEnd w:id="17494"/>
      <w:bookmarkEnd w:id="17495"/>
      <w:bookmarkEnd w:id="17496"/>
      <w:bookmarkEnd w:id="17497"/>
      <w:bookmarkEnd w:id="17498"/>
      <w:bookmarkEnd w:id="17499"/>
      <w:bookmarkEnd w:id="17500"/>
      <w:bookmarkEnd w:id="17501"/>
      <w:bookmarkEnd w:id="17502"/>
      <w:bookmarkEnd w:id="17503"/>
      <w:bookmarkEnd w:id="17504"/>
      <w:bookmarkEnd w:id="17505"/>
      <w:bookmarkEnd w:id="17543"/>
      <w:bookmarkEnd w:id="17544"/>
      <w:bookmarkEnd w:id="17545"/>
      <w:bookmarkEnd w:id="17546"/>
      <w:bookmarkEnd w:id="17547"/>
      <w:bookmarkEnd w:id="17548"/>
    </w:p>
    <w:p w14:paraId="01C3DA02" w14:textId="77777777" w:rsidR="009B75C3" w:rsidRPr="001D2E49" w:rsidRDefault="009B75C3" w:rsidP="009B75C3">
      <w:pPr>
        <w:pStyle w:val="Heading4"/>
        <w:rPr>
          <w:rFonts w:eastAsia="Batang"/>
        </w:rPr>
      </w:pPr>
      <w:bookmarkStart w:id="17549" w:name="_CR9_3_3_1"/>
      <w:bookmarkStart w:id="17550" w:name="_Toc20955300"/>
      <w:bookmarkStart w:id="17551" w:name="_Toc29503751"/>
      <w:bookmarkStart w:id="17552" w:name="_Toc29504335"/>
      <w:bookmarkStart w:id="17553" w:name="_Toc29504919"/>
      <w:bookmarkStart w:id="17554" w:name="_Toc36553371"/>
      <w:bookmarkStart w:id="17555" w:name="_Toc36555098"/>
      <w:bookmarkStart w:id="17556" w:name="_Toc45652477"/>
      <w:bookmarkStart w:id="17557" w:name="_Toc45658909"/>
      <w:bookmarkStart w:id="17558" w:name="_Toc45720729"/>
      <w:bookmarkStart w:id="17559" w:name="_Toc45798607"/>
      <w:bookmarkStart w:id="17560" w:name="_Toc45897996"/>
      <w:bookmarkStart w:id="17561" w:name="_Toc51746201"/>
      <w:bookmarkStart w:id="17562" w:name="_Toc64446465"/>
      <w:bookmarkStart w:id="17563" w:name="_Toc73982335"/>
      <w:bookmarkStart w:id="17564" w:name="_Toc88652425"/>
      <w:bookmarkStart w:id="17565" w:name="_Toc97891469"/>
      <w:bookmarkStart w:id="17566" w:name="_Toc99123651"/>
      <w:bookmarkStart w:id="17567" w:name="_Toc99662457"/>
      <w:bookmarkStart w:id="17568" w:name="_Toc105152535"/>
      <w:bookmarkStart w:id="17569" w:name="_Toc105174341"/>
      <w:bookmarkStart w:id="17570" w:name="_Toc106109339"/>
      <w:bookmarkStart w:id="17571" w:name="_Toc107409797"/>
      <w:bookmarkStart w:id="17572" w:name="_Toc112756986"/>
      <w:bookmarkStart w:id="17573" w:name="_Toc209706776"/>
      <w:bookmarkEnd w:id="17549"/>
      <w:r w:rsidRPr="001D2E49">
        <w:rPr>
          <w:rFonts w:eastAsia="Batang"/>
        </w:rPr>
        <w:t>9.3.3.1</w:t>
      </w:r>
      <w:r w:rsidRPr="001D2E49">
        <w:rPr>
          <w:rFonts w:eastAsia="Batang"/>
        </w:rPr>
        <w:tab/>
        <w:t>AMF UE NGAP ID</w:t>
      </w:r>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bookmarkEnd w:id="17570"/>
      <w:bookmarkEnd w:id="17571"/>
      <w:bookmarkEnd w:id="17572"/>
      <w:bookmarkEnd w:id="17573"/>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574" w:name="_CR9_3_3_2"/>
      <w:bookmarkStart w:id="17575" w:name="_Toc20955301"/>
      <w:bookmarkStart w:id="17576" w:name="_Toc29503752"/>
      <w:bookmarkStart w:id="17577" w:name="_Toc29504336"/>
      <w:bookmarkStart w:id="17578" w:name="_Toc29504920"/>
      <w:bookmarkStart w:id="17579" w:name="_Toc36553372"/>
      <w:bookmarkStart w:id="17580" w:name="_Toc36555099"/>
      <w:bookmarkStart w:id="17581" w:name="_Toc45652478"/>
      <w:bookmarkStart w:id="17582" w:name="_Toc45658910"/>
      <w:bookmarkStart w:id="17583" w:name="_Toc45720730"/>
      <w:bookmarkStart w:id="17584" w:name="_Toc45798608"/>
      <w:bookmarkStart w:id="17585" w:name="_Toc45897997"/>
      <w:bookmarkStart w:id="17586" w:name="_Toc51746202"/>
      <w:bookmarkStart w:id="17587" w:name="_Toc64446466"/>
      <w:bookmarkStart w:id="17588" w:name="_Toc73982336"/>
      <w:bookmarkStart w:id="17589" w:name="_Toc88652426"/>
      <w:bookmarkStart w:id="17590" w:name="_Toc97891470"/>
      <w:bookmarkStart w:id="17591" w:name="_Toc99123652"/>
      <w:bookmarkStart w:id="17592" w:name="_Toc99662458"/>
      <w:bookmarkStart w:id="17593" w:name="_Toc105152536"/>
      <w:bookmarkStart w:id="17594" w:name="_Toc105174342"/>
      <w:bookmarkStart w:id="17595" w:name="_Toc106109340"/>
      <w:bookmarkStart w:id="17596" w:name="_Toc107409798"/>
      <w:bookmarkStart w:id="17597" w:name="_Toc112756987"/>
      <w:bookmarkStart w:id="17598" w:name="_Toc209706777"/>
      <w:bookmarkEnd w:id="17574"/>
      <w:r w:rsidRPr="001D2E49">
        <w:rPr>
          <w:rFonts w:eastAsia="Batang"/>
        </w:rPr>
        <w:t>9.3.3.2</w:t>
      </w:r>
      <w:r w:rsidRPr="001D2E49">
        <w:rPr>
          <w:rFonts w:eastAsia="Batang"/>
        </w:rPr>
        <w:tab/>
        <w:t>RAN UE NGAP ID</w:t>
      </w:r>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bookmarkEnd w:id="17596"/>
      <w:bookmarkEnd w:id="17597"/>
      <w:bookmarkEnd w:id="17598"/>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599" w:name="_CR9_3_3_3"/>
      <w:bookmarkStart w:id="17600" w:name="_Toc20955302"/>
      <w:bookmarkStart w:id="17601" w:name="_Toc29503753"/>
      <w:bookmarkStart w:id="17602" w:name="_Toc29504337"/>
      <w:bookmarkStart w:id="17603" w:name="_Toc29504921"/>
      <w:bookmarkStart w:id="17604" w:name="_Toc36553373"/>
      <w:bookmarkStart w:id="17605" w:name="_Toc36555100"/>
      <w:bookmarkStart w:id="17606" w:name="_Toc45652479"/>
      <w:bookmarkStart w:id="17607" w:name="_Toc45658911"/>
      <w:bookmarkStart w:id="17608" w:name="_Toc45720731"/>
      <w:bookmarkStart w:id="17609" w:name="_Toc45798609"/>
      <w:bookmarkStart w:id="17610" w:name="_Toc45897998"/>
      <w:bookmarkStart w:id="17611" w:name="_Toc51746203"/>
      <w:bookmarkStart w:id="17612" w:name="_Toc64446467"/>
      <w:bookmarkStart w:id="17613" w:name="_Toc73982337"/>
      <w:bookmarkStart w:id="17614" w:name="_Toc88652427"/>
      <w:bookmarkStart w:id="17615" w:name="_Toc97891471"/>
      <w:bookmarkStart w:id="17616" w:name="_Toc99123653"/>
      <w:bookmarkStart w:id="17617" w:name="_Toc99662459"/>
      <w:bookmarkStart w:id="17618" w:name="_Toc105152537"/>
      <w:bookmarkStart w:id="17619" w:name="_Toc105174343"/>
      <w:bookmarkStart w:id="17620" w:name="_Toc106109341"/>
      <w:bookmarkStart w:id="17621" w:name="_Toc107409799"/>
      <w:bookmarkStart w:id="17622" w:name="_Toc112756988"/>
      <w:bookmarkStart w:id="17623" w:name="_Toc209706778"/>
      <w:bookmarkEnd w:id="17599"/>
      <w:r w:rsidRPr="001D2E49">
        <w:t>9.3.3.3</w:t>
      </w:r>
      <w:r w:rsidRPr="001D2E49">
        <w:tab/>
        <w:t>GUAMI</w:t>
      </w:r>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bookmarkEnd w:id="17621"/>
      <w:bookmarkEnd w:id="17622"/>
      <w:bookmarkEnd w:id="17623"/>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624" w:name="_CR9_3_3_4"/>
      <w:bookmarkStart w:id="17625" w:name="_Toc20955303"/>
      <w:bookmarkStart w:id="17626" w:name="_Toc29503754"/>
      <w:bookmarkStart w:id="17627" w:name="_Toc29504338"/>
      <w:bookmarkStart w:id="17628" w:name="_Toc29504922"/>
      <w:bookmarkStart w:id="17629" w:name="_Toc36553374"/>
      <w:bookmarkStart w:id="17630" w:name="_Toc36555101"/>
      <w:bookmarkStart w:id="17631" w:name="_Toc45652480"/>
      <w:bookmarkStart w:id="17632" w:name="_Toc45658912"/>
      <w:bookmarkStart w:id="17633" w:name="_Toc45720732"/>
      <w:bookmarkStart w:id="17634" w:name="_Toc45798610"/>
      <w:bookmarkStart w:id="17635" w:name="_Toc45897999"/>
      <w:bookmarkStart w:id="17636" w:name="_Toc51746204"/>
      <w:bookmarkStart w:id="17637" w:name="_Toc64446468"/>
      <w:bookmarkStart w:id="17638" w:name="_Toc73982338"/>
      <w:bookmarkStart w:id="17639" w:name="_Toc88652428"/>
      <w:bookmarkStart w:id="17640" w:name="_Toc97891472"/>
      <w:bookmarkStart w:id="17641" w:name="_Toc99123654"/>
      <w:bookmarkStart w:id="17642" w:name="_Toc99662460"/>
      <w:bookmarkStart w:id="17643" w:name="_Toc105152538"/>
      <w:bookmarkStart w:id="17644" w:name="_Toc105174344"/>
      <w:bookmarkStart w:id="17645" w:name="_Toc106109342"/>
      <w:bookmarkStart w:id="17646" w:name="_Toc107409800"/>
      <w:bookmarkStart w:id="17647" w:name="_Toc112756989"/>
      <w:bookmarkStart w:id="17648" w:name="_Toc209706779"/>
      <w:bookmarkEnd w:id="17624"/>
      <w:r w:rsidRPr="001D2E49">
        <w:rPr>
          <w:rFonts w:eastAsia="Batang"/>
        </w:rPr>
        <w:t>9.3.3.4</w:t>
      </w:r>
      <w:r w:rsidRPr="001D2E49">
        <w:rPr>
          <w:rFonts w:eastAsia="Batang"/>
        </w:rPr>
        <w:tab/>
        <w:t>NAS-PDU</w:t>
      </w:r>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bookmarkEnd w:id="17646"/>
      <w:bookmarkEnd w:id="17647"/>
      <w:bookmarkEnd w:id="17648"/>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649" w:name="_CR9_3_3_5"/>
      <w:bookmarkStart w:id="17650" w:name="_Toc20955304"/>
      <w:bookmarkStart w:id="17651" w:name="_Toc29503755"/>
      <w:bookmarkStart w:id="17652" w:name="_Toc29504339"/>
      <w:bookmarkStart w:id="17653" w:name="_Toc29504923"/>
      <w:bookmarkStart w:id="17654" w:name="_Toc36553375"/>
      <w:bookmarkStart w:id="17655" w:name="_Toc36555102"/>
      <w:bookmarkStart w:id="17656" w:name="_Toc45652481"/>
      <w:bookmarkStart w:id="17657" w:name="_Toc45658913"/>
      <w:bookmarkStart w:id="17658" w:name="_Toc45720733"/>
      <w:bookmarkStart w:id="17659" w:name="_Toc45798611"/>
      <w:bookmarkStart w:id="17660" w:name="_Toc45898000"/>
      <w:bookmarkStart w:id="17661" w:name="_Toc51746205"/>
      <w:bookmarkStart w:id="17662" w:name="_Toc64446469"/>
      <w:bookmarkStart w:id="17663" w:name="_Toc73982339"/>
      <w:bookmarkStart w:id="17664" w:name="_Toc88652429"/>
      <w:bookmarkStart w:id="17665" w:name="_Toc97891473"/>
      <w:bookmarkStart w:id="17666" w:name="_Toc99123655"/>
      <w:bookmarkStart w:id="17667" w:name="_Toc99662461"/>
      <w:bookmarkStart w:id="17668" w:name="_Toc105152539"/>
      <w:bookmarkStart w:id="17669" w:name="_Toc105174345"/>
      <w:bookmarkStart w:id="17670" w:name="_Toc106109343"/>
      <w:bookmarkStart w:id="17671" w:name="_Toc107409801"/>
      <w:bookmarkStart w:id="17672" w:name="_Toc112756990"/>
      <w:bookmarkStart w:id="17673" w:name="_Toc209706780"/>
      <w:bookmarkEnd w:id="17649"/>
      <w:r w:rsidRPr="001D2E49">
        <w:t>9.3.3.5</w:t>
      </w:r>
      <w:r w:rsidRPr="001D2E49">
        <w:tab/>
        <w:t>PLMN Identity</w:t>
      </w:r>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bookmarkEnd w:id="17671"/>
      <w:bookmarkEnd w:id="17672"/>
      <w:bookmarkEnd w:id="17673"/>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674" w:name="_CR9_3_3_6"/>
      <w:bookmarkStart w:id="17675" w:name="_Toc20955305"/>
      <w:bookmarkStart w:id="17676" w:name="_Toc29503756"/>
      <w:bookmarkStart w:id="17677" w:name="_Toc29504340"/>
      <w:bookmarkStart w:id="17678" w:name="_Toc29504924"/>
      <w:bookmarkStart w:id="17679" w:name="_Toc36553376"/>
      <w:bookmarkStart w:id="17680" w:name="_Toc36555103"/>
      <w:bookmarkStart w:id="17681" w:name="_Toc45652482"/>
      <w:bookmarkStart w:id="17682" w:name="_Toc45658914"/>
      <w:bookmarkStart w:id="17683" w:name="_Toc45720734"/>
      <w:bookmarkStart w:id="17684" w:name="_Toc45798612"/>
      <w:bookmarkStart w:id="17685" w:name="_Toc45898001"/>
      <w:bookmarkStart w:id="17686" w:name="_Toc51746206"/>
      <w:bookmarkStart w:id="17687" w:name="_Toc64446470"/>
      <w:bookmarkStart w:id="17688" w:name="_Toc73982340"/>
      <w:bookmarkStart w:id="17689" w:name="_Toc88652430"/>
      <w:bookmarkStart w:id="17690" w:name="_Toc97891474"/>
      <w:bookmarkStart w:id="17691" w:name="_Toc99123656"/>
      <w:bookmarkStart w:id="17692" w:name="_Toc99662462"/>
      <w:bookmarkStart w:id="17693" w:name="_Toc105152540"/>
      <w:bookmarkStart w:id="17694" w:name="_Toc105174346"/>
      <w:bookmarkStart w:id="17695" w:name="_Toc106109344"/>
      <w:bookmarkStart w:id="17696" w:name="_Toc107409802"/>
      <w:bookmarkStart w:id="17697" w:name="_Toc112756991"/>
      <w:bookmarkStart w:id="17698" w:name="_Toc209706781"/>
      <w:bookmarkEnd w:id="17674"/>
      <w:r w:rsidRPr="001D2E49">
        <w:t>9.3.3.6</w:t>
      </w:r>
      <w:r w:rsidRPr="001D2E49">
        <w:tab/>
        <w:t>SON Configuration Transfer</w:t>
      </w:r>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bookmarkEnd w:id="17696"/>
      <w:bookmarkEnd w:id="17697"/>
      <w:bookmarkEnd w:id="17698"/>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143C2A">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143C2A">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143C2A">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143C2A">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143C2A">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143C2A">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143C2A">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143C2A">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143C2A">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143C2A">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r w:rsidR="00143C2A" w:rsidRPr="001D2E49" w14:paraId="6392DBB4" w14:textId="77777777" w:rsidTr="00143C2A">
        <w:tc>
          <w:tcPr>
            <w:tcW w:w="2267" w:type="dxa"/>
          </w:tcPr>
          <w:p w14:paraId="4784B93C" w14:textId="25722F9D" w:rsidR="00143C2A" w:rsidRPr="00F95DED" w:rsidRDefault="00143C2A" w:rsidP="00F95DED">
            <w:pPr>
              <w:pStyle w:val="TAL"/>
            </w:pPr>
            <w:r>
              <w:t xml:space="preserve">Requested TNL </w:t>
            </w:r>
            <w:r w:rsidRPr="00BE306B">
              <w:t>Information</w:t>
            </w:r>
          </w:p>
        </w:tc>
        <w:tc>
          <w:tcPr>
            <w:tcW w:w="1020" w:type="dxa"/>
          </w:tcPr>
          <w:p w14:paraId="49C31FD1" w14:textId="6BB29F0A" w:rsidR="00143C2A" w:rsidRPr="001D2E49" w:rsidRDefault="00143C2A" w:rsidP="00143C2A">
            <w:pPr>
              <w:pStyle w:val="TAL"/>
              <w:rPr>
                <w:rFonts w:cs="Arial"/>
                <w:lang w:eastAsia="ja-JP"/>
              </w:rPr>
            </w:pPr>
            <w:r>
              <w:rPr>
                <w:rFonts w:cs="Arial"/>
                <w:lang w:eastAsia="ja-JP"/>
              </w:rPr>
              <w:t>O</w:t>
            </w:r>
          </w:p>
        </w:tc>
        <w:tc>
          <w:tcPr>
            <w:tcW w:w="1077" w:type="dxa"/>
          </w:tcPr>
          <w:p w14:paraId="5DA879C7" w14:textId="77777777" w:rsidR="00143C2A" w:rsidRPr="001D2E49" w:rsidRDefault="00143C2A" w:rsidP="00143C2A">
            <w:pPr>
              <w:pStyle w:val="TAL"/>
              <w:rPr>
                <w:rFonts w:cs="Arial"/>
                <w:i/>
                <w:lang w:eastAsia="ja-JP"/>
              </w:rPr>
            </w:pPr>
          </w:p>
        </w:tc>
        <w:tc>
          <w:tcPr>
            <w:tcW w:w="1587" w:type="dxa"/>
          </w:tcPr>
          <w:p w14:paraId="3E8C3E1D" w14:textId="77777777" w:rsidR="00143C2A" w:rsidRDefault="00143C2A" w:rsidP="00143C2A">
            <w:pPr>
              <w:pStyle w:val="TAL"/>
              <w:keepNext w:val="0"/>
              <w:keepLines w:val="0"/>
              <w:widowControl w:val="0"/>
            </w:pPr>
            <w:r>
              <w:t>PLMN Identity</w:t>
            </w:r>
          </w:p>
          <w:p w14:paraId="2354B3DE" w14:textId="2537C590" w:rsidR="00143C2A" w:rsidRPr="001D2E49" w:rsidRDefault="00143C2A" w:rsidP="00143C2A">
            <w:pPr>
              <w:pStyle w:val="TAL"/>
              <w:rPr>
                <w:rFonts w:cs="Arial"/>
                <w:lang w:eastAsia="ja-JP"/>
              </w:rPr>
            </w:pPr>
            <w:r>
              <w:t>9.3.3.5</w:t>
            </w:r>
          </w:p>
        </w:tc>
        <w:tc>
          <w:tcPr>
            <w:tcW w:w="1757" w:type="dxa"/>
          </w:tcPr>
          <w:p w14:paraId="038506B2" w14:textId="547A8A2C" w:rsidR="00143C2A" w:rsidRPr="001D2E49" w:rsidRDefault="00143C2A" w:rsidP="00143C2A">
            <w:pPr>
              <w:pStyle w:val="TAL"/>
              <w:rPr>
                <w:rFonts w:cs="Arial"/>
                <w:lang w:eastAsia="ja-JP"/>
              </w:rPr>
            </w:pPr>
            <w:r w:rsidRPr="00F95DED">
              <w:t xml:space="preserve">Indicates to the candidate NG-RAN node the PLMN ID for which the </w:t>
            </w:r>
            <w:r w:rsidRPr="00F95DED">
              <w:rPr>
                <w:i/>
                <w:iCs/>
              </w:rPr>
              <w:t>Xn TNL Configuration Info</w:t>
            </w:r>
            <w:r w:rsidRPr="00F95DED">
              <w:t xml:space="preserve"> IE is requested if the </w:t>
            </w:r>
            <w:r w:rsidRPr="00F95DED">
              <w:rPr>
                <w:i/>
                <w:iCs/>
              </w:rPr>
              <w:t>SON Information</w:t>
            </w:r>
            <w:r w:rsidRPr="00F95DED">
              <w:t xml:space="preserve"> IE is set to "Xn TNL Configuration Info".</w:t>
            </w:r>
            <w:r w:rsidR="00245177" w:rsidRPr="00F95DED">
              <w:t xml:space="preserve"> </w:t>
            </w:r>
            <w:r w:rsidRPr="00F95DED">
              <w:t xml:space="preserve">If the </w:t>
            </w:r>
            <w:r w:rsidRPr="00F95DED">
              <w:rPr>
                <w:i/>
                <w:iCs/>
              </w:rPr>
              <w:t>SON Information Request</w:t>
            </w:r>
            <w:r w:rsidRPr="00F95DED">
              <w:t xml:space="preserve"> IE within the </w:t>
            </w:r>
            <w:r w:rsidRPr="00F95DED">
              <w:rPr>
                <w:i/>
                <w:iCs/>
              </w:rPr>
              <w:t>SON Information</w:t>
            </w:r>
            <w:r w:rsidRPr="00F95DED">
              <w:t xml:space="preserve"> IE is set to any value other than "Xn TNL Configuration Info"</w:t>
            </w:r>
            <w:r w:rsidR="00245177" w:rsidRPr="00F95DED">
              <w:t>,</w:t>
            </w:r>
            <w:r w:rsidRPr="00F95DED">
              <w:t xml:space="preserve"> the </w:t>
            </w:r>
            <w:r w:rsidRPr="00F95DED">
              <w:rPr>
                <w:i/>
                <w:iCs/>
              </w:rPr>
              <w:t>Requested TNL Information</w:t>
            </w:r>
            <w:r w:rsidRPr="00F95DED">
              <w:t xml:space="preserve"> IE is ignored.</w:t>
            </w:r>
          </w:p>
        </w:tc>
        <w:tc>
          <w:tcPr>
            <w:tcW w:w="1077" w:type="dxa"/>
          </w:tcPr>
          <w:p w14:paraId="215E933D" w14:textId="71BBFD01" w:rsidR="00143C2A" w:rsidRDefault="00143C2A" w:rsidP="00143C2A">
            <w:pPr>
              <w:pStyle w:val="TAC"/>
              <w:rPr>
                <w:lang w:eastAsia="ja-JP"/>
              </w:rPr>
            </w:pPr>
            <w:r>
              <w:rPr>
                <w:lang w:eastAsia="ja-JP"/>
              </w:rPr>
              <w:t>YES</w:t>
            </w:r>
          </w:p>
        </w:tc>
        <w:tc>
          <w:tcPr>
            <w:tcW w:w="1077" w:type="dxa"/>
          </w:tcPr>
          <w:p w14:paraId="444343F5" w14:textId="53E5F929" w:rsidR="00143C2A" w:rsidRPr="001D2E49" w:rsidRDefault="00143C2A" w:rsidP="00143C2A">
            <w:pPr>
              <w:pStyle w:val="TAC"/>
              <w:rPr>
                <w:lang w:eastAsia="ja-JP"/>
              </w:rPr>
            </w:pPr>
            <w:r>
              <w:rPr>
                <w:lang w:eastAsia="ja-JP"/>
              </w:rPr>
              <w:t>ignore</w:t>
            </w: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699"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700" w:name="_CR9_3_3_7"/>
      <w:bookmarkStart w:id="17701" w:name="_Toc20955306"/>
      <w:bookmarkStart w:id="17702" w:name="_Toc29503757"/>
      <w:bookmarkStart w:id="17703" w:name="_Toc29504341"/>
      <w:bookmarkStart w:id="17704" w:name="_Toc29504925"/>
      <w:bookmarkStart w:id="17705" w:name="_Toc36553377"/>
      <w:bookmarkStart w:id="17706" w:name="_Toc36555104"/>
      <w:bookmarkStart w:id="17707" w:name="_Toc45652483"/>
      <w:bookmarkStart w:id="17708" w:name="_Toc45658915"/>
      <w:bookmarkStart w:id="17709" w:name="_Toc45720735"/>
      <w:bookmarkStart w:id="17710" w:name="_Toc45798613"/>
      <w:bookmarkStart w:id="17711" w:name="_Toc45898002"/>
      <w:bookmarkStart w:id="17712" w:name="_Toc51746207"/>
      <w:bookmarkStart w:id="17713" w:name="_Toc64446471"/>
      <w:bookmarkStart w:id="17714" w:name="_Toc73982341"/>
      <w:bookmarkStart w:id="17715" w:name="_Toc88652431"/>
      <w:bookmarkStart w:id="17716" w:name="_Toc97891475"/>
      <w:bookmarkStart w:id="17717" w:name="_Toc99123657"/>
      <w:bookmarkStart w:id="17718" w:name="_Toc99662463"/>
      <w:bookmarkStart w:id="17719" w:name="_Toc105152541"/>
      <w:bookmarkStart w:id="17720" w:name="_Toc105174347"/>
      <w:bookmarkStart w:id="17721" w:name="_Toc106109345"/>
      <w:bookmarkStart w:id="17722" w:name="_Toc107409803"/>
      <w:bookmarkStart w:id="17723" w:name="_Toc112756992"/>
      <w:bookmarkStart w:id="17724" w:name="_Toc209706782"/>
      <w:bookmarkEnd w:id="17700"/>
      <w:r w:rsidRPr="001D2E49">
        <w:t>9.3.3.7</w:t>
      </w:r>
      <w:r w:rsidRPr="001D2E49">
        <w:tab/>
        <w:t>SON Information</w:t>
      </w:r>
      <w:bookmarkEnd w:id="17699"/>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bookmarkEnd w:id="17721"/>
      <w:bookmarkEnd w:id="17722"/>
      <w:bookmarkEnd w:id="17723"/>
      <w:bookmarkEnd w:id="17724"/>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725"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725"/>
    </w:tbl>
    <w:p w14:paraId="33B2F9C7" w14:textId="77777777" w:rsidR="009B75C3" w:rsidRPr="001D2E49" w:rsidRDefault="009B75C3" w:rsidP="009B75C3"/>
    <w:p w14:paraId="74250AF3" w14:textId="77777777" w:rsidR="009B75C3" w:rsidRPr="001D2E49" w:rsidRDefault="009B75C3" w:rsidP="009B75C3">
      <w:pPr>
        <w:pStyle w:val="Heading4"/>
      </w:pPr>
      <w:bookmarkStart w:id="17726" w:name="_CR9_3_3_8"/>
      <w:bookmarkStart w:id="17727" w:name="_Toc20955307"/>
      <w:bookmarkStart w:id="17728" w:name="_Toc29503758"/>
      <w:bookmarkStart w:id="17729" w:name="_Toc29504342"/>
      <w:bookmarkStart w:id="17730" w:name="_Toc29504926"/>
      <w:bookmarkStart w:id="17731" w:name="_Toc36553378"/>
      <w:bookmarkStart w:id="17732" w:name="_Toc36555105"/>
      <w:bookmarkStart w:id="17733" w:name="_Toc45652484"/>
      <w:bookmarkStart w:id="17734" w:name="_Toc45658916"/>
      <w:bookmarkStart w:id="17735" w:name="_Toc45720736"/>
      <w:bookmarkStart w:id="17736" w:name="_Toc45798614"/>
      <w:bookmarkStart w:id="17737" w:name="_Toc45898003"/>
      <w:bookmarkStart w:id="17738" w:name="_Toc51746208"/>
      <w:bookmarkStart w:id="17739" w:name="_Toc64446472"/>
      <w:bookmarkStart w:id="17740" w:name="_Toc73982342"/>
      <w:bookmarkStart w:id="17741" w:name="_Toc88652432"/>
      <w:bookmarkStart w:id="17742" w:name="_Toc97891476"/>
      <w:bookmarkStart w:id="17743" w:name="_Toc99123658"/>
      <w:bookmarkStart w:id="17744" w:name="_Toc99662464"/>
      <w:bookmarkStart w:id="17745" w:name="_Toc105152542"/>
      <w:bookmarkStart w:id="17746" w:name="_Toc105174348"/>
      <w:bookmarkStart w:id="17747" w:name="_Toc106109346"/>
      <w:bookmarkStart w:id="17748" w:name="_Toc107409804"/>
      <w:bookmarkStart w:id="17749" w:name="_Toc112756993"/>
      <w:bookmarkStart w:id="17750" w:name="_Toc209706783"/>
      <w:bookmarkEnd w:id="17726"/>
      <w:r w:rsidRPr="001D2E49">
        <w:t>9.3.3.8</w:t>
      </w:r>
      <w:r w:rsidRPr="001D2E49">
        <w:tab/>
        <w:t>SON Information Reply</w:t>
      </w:r>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bookmarkEnd w:id="17746"/>
      <w:bookmarkEnd w:id="17747"/>
      <w:bookmarkEnd w:id="17748"/>
      <w:bookmarkEnd w:id="17749"/>
      <w:bookmarkEnd w:id="17750"/>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751" w:name="_CR9_3_3_9"/>
      <w:bookmarkStart w:id="17752" w:name="_Toc20955308"/>
      <w:bookmarkStart w:id="17753" w:name="_Toc29503759"/>
      <w:bookmarkStart w:id="17754" w:name="_Toc29504343"/>
      <w:bookmarkStart w:id="17755" w:name="_Toc29504927"/>
      <w:bookmarkStart w:id="17756" w:name="_Toc36553379"/>
      <w:bookmarkStart w:id="17757" w:name="_Toc36555106"/>
      <w:bookmarkStart w:id="17758" w:name="_Toc45652485"/>
      <w:bookmarkStart w:id="17759" w:name="_Toc45658917"/>
      <w:bookmarkStart w:id="17760" w:name="_Toc45720737"/>
      <w:bookmarkStart w:id="17761" w:name="_Toc45798615"/>
      <w:bookmarkStart w:id="17762" w:name="_Toc45898004"/>
      <w:bookmarkStart w:id="17763" w:name="_Toc51746209"/>
      <w:bookmarkStart w:id="17764" w:name="_Toc64446473"/>
      <w:bookmarkStart w:id="17765" w:name="_Toc73982343"/>
      <w:bookmarkStart w:id="17766" w:name="_Toc88652433"/>
      <w:bookmarkStart w:id="17767" w:name="_Toc97891477"/>
      <w:bookmarkStart w:id="17768" w:name="_Toc99123659"/>
      <w:bookmarkStart w:id="17769" w:name="_Toc99662465"/>
      <w:bookmarkStart w:id="17770" w:name="_Toc105152543"/>
      <w:bookmarkStart w:id="17771" w:name="_Toc105174349"/>
      <w:bookmarkStart w:id="17772" w:name="_Toc106109347"/>
      <w:bookmarkStart w:id="17773" w:name="_Toc107409805"/>
      <w:bookmarkStart w:id="17774" w:name="_Toc112756994"/>
      <w:bookmarkStart w:id="17775" w:name="_Toc209706784"/>
      <w:bookmarkEnd w:id="17751"/>
      <w:r w:rsidRPr="001D2E49">
        <w:t>9.3.3.9</w:t>
      </w:r>
      <w:r w:rsidRPr="001D2E49">
        <w:tab/>
        <w:t>Xn TNL Configuration Info</w:t>
      </w:r>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bookmarkEnd w:id="17771"/>
      <w:bookmarkEnd w:id="17772"/>
      <w:bookmarkEnd w:id="17773"/>
      <w:bookmarkEnd w:id="17774"/>
      <w:bookmarkEnd w:id="17775"/>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776" w:name="_CR9_3_3_10"/>
      <w:bookmarkStart w:id="17777" w:name="_Toc20955309"/>
      <w:bookmarkStart w:id="17778" w:name="_Toc29503760"/>
      <w:bookmarkStart w:id="17779" w:name="_Toc29504344"/>
      <w:bookmarkStart w:id="17780" w:name="_Toc29504928"/>
      <w:bookmarkStart w:id="17781" w:name="_Toc36553380"/>
      <w:bookmarkStart w:id="17782" w:name="_Toc36555107"/>
      <w:bookmarkStart w:id="17783" w:name="_Toc45652486"/>
      <w:bookmarkStart w:id="17784" w:name="_Toc45658918"/>
      <w:bookmarkStart w:id="17785" w:name="_Toc45720738"/>
      <w:bookmarkStart w:id="17786" w:name="_Toc45798616"/>
      <w:bookmarkStart w:id="17787" w:name="_Toc45898005"/>
      <w:bookmarkStart w:id="17788" w:name="_Toc51746210"/>
      <w:bookmarkStart w:id="17789" w:name="_Toc64446474"/>
      <w:bookmarkStart w:id="17790" w:name="_Toc73982344"/>
      <w:bookmarkStart w:id="17791" w:name="_Toc88652434"/>
      <w:bookmarkStart w:id="17792" w:name="_Toc97891478"/>
      <w:bookmarkStart w:id="17793" w:name="_Toc99123660"/>
      <w:bookmarkStart w:id="17794" w:name="_Toc99662466"/>
      <w:bookmarkStart w:id="17795" w:name="_Toc105152544"/>
      <w:bookmarkStart w:id="17796" w:name="_Toc105174350"/>
      <w:bookmarkStart w:id="17797" w:name="_Toc106109348"/>
      <w:bookmarkStart w:id="17798" w:name="_Toc107409806"/>
      <w:bookmarkStart w:id="17799" w:name="_Toc112756995"/>
      <w:bookmarkStart w:id="17800" w:name="_Toc209706785"/>
      <w:bookmarkEnd w:id="17776"/>
      <w:r w:rsidRPr="001D2E49">
        <w:t>9.3.3.10</w:t>
      </w:r>
      <w:r w:rsidRPr="001D2E49">
        <w:tab/>
        <w:t>TAC</w:t>
      </w:r>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bookmarkEnd w:id="17796"/>
      <w:bookmarkEnd w:id="17797"/>
      <w:bookmarkEnd w:id="17798"/>
      <w:bookmarkEnd w:id="17799"/>
      <w:bookmarkEnd w:id="17800"/>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801" w:name="_CR9_3_3_11"/>
      <w:bookmarkStart w:id="17802" w:name="_Toc20955310"/>
      <w:bookmarkStart w:id="17803" w:name="_Toc29503761"/>
      <w:bookmarkStart w:id="17804" w:name="_Toc29504345"/>
      <w:bookmarkStart w:id="17805" w:name="_Toc29504929"/>
      <w:bookmarkStart w:id="17806" w:name="_Toc36553381"/>
      <w:bookmarkStart w:id="17807" w:name="_Toc36555108"/>
      <w:bookmarkStart w:id="17808" w:name="_Toc45652487"/>
      <w:bookmarkStart w:id="17809" w:name="_Toc45658919"/>
      <w:bookmarkStart w:id="17810" w:name="_Toc45720739"/>
      <w:bookmarkStart w:id="17811" w:name="_Toc45798617"/>
      <w:bookmarkStart w:id="17812" w:name="_Toc45898006"/>
      <w:bookmarkStart w:id="17813" w:name="_Toc51746211"/>
      <w:bookmarkStart w:id="17814" w:name="_Toc64446475"/>
      <w:bookmarkStart w:id="17815" w:name="_Toc73982345"/>
      <w:bookmarkStart w:id="17816" w:name="_Toc88652435"/>
      <w:bookmarkStart w:id="17817" w:name="_Toc97891479"/>
      <w:bookmarkStart w:id="17818" w:name="_Toc99123661"/>
      <w:bookmarkStart w:id="17819" w:name="_Toc99662467"/>
      <w:bookmarkStart w:id="17820" w:name="_Toc105152545"/>
      <w:bookmarkStart w:id="17821" w:name="_Toc105174351"/>
      <w:bookmarkStart w:id="17822" w:name="_Toc106109349"/>
      <w:bookmarkStart w:id="17823" w:name="_Toc107409807"/>
      <w:bookmarkStart w:id="17824" w:name="_Toc112756996"/>
      <w:bookmarkStart w:id="17825" w:name="_Toc209706786"/>
      <w:bookmarkEnd w:id="17801"/>
      <w:r w:rsidRPr="001D2E49">
        <w:t>9.3.3.11</w:t>
      </w:r>
      <w:r w:rsidRPr="001D2E49">
        <w:tab/>
        <w:t>TAI</w:t>
      </w:r>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bookmarkEnd w:id="17821"/>
      <w:bookmarkEnd w:id="17822"/>
      <w:bookmarkEnd w:id="17823"/>
      <w:bookmarkEnd w:id="17824"/>
      <w:bookmarkEnd w:id="17825"/>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826" w:name="_CR9_3_3_12"/>
      <w:bookmarkStart w:id="17827" w:name="_Toc20955311"/>
      <w:bookmarkStart w:id="17828" w:name="_Toc29503762"/>
      <w:bookmarkStart w:id="17829" w:name="_Toc29504346"/>
      <w:bookmarkStart w:id="17830" w:name="_Toc29504930"/>
      <w:bookmarkStart w:id="17831" w:name="_Toc36553382"/>
      <w:bookmarkStart w:id="17832" w:name="_Toc36555109"/>
      <w:bookmarkStart w:id="17833" w:name="_Toc45652488"/>
      <w:bookmarkStart w:id="17834" w:name="_Toc45658920"/>
      <w:bookmarkStart w:id="17835" w:name="_Toc45720740"/>
      <w:bookmarkStart w:id="17836" w:name="_Toc45798618"/>
      <w:bookmarkStart w:id="17837" w:name="_Toc45898007"/>
      <w:bookmarkStart w:id="17838" w:name="_Toc51746212"/>
      <w:bookmarkStart w:id="17839" w:name="_Toc64446476"/>
      <w:bookmarkStart w:id="17840" w:name="_Toc73982346"/>
      <w:bookmarkStart w:id="17841" w:name="_Toc88652436"/>
      <w:bookmarkStart w:id="17842" w:name="_Toc97891480"/>
      <w:bookmarkStart w:id="17843" w:name="_Toc99123662"/>
      <w:bookmarkStart w:id="17844" w:name="_Toc99662468"/>
      <w:bookmarkStart w:id="17845" w:name="_Toc105152546"/>
      <w:bookmarkStart w:id="17846" w:name="_Toc105174352"/>
      <w:bookmarkStart w:id="17847" w:name="_Toc106109350"/>
      <w:bookmarkStart w:id="17848" w:name="_Toc107409808"/>
      <w:bookmarkStart w:id="17849" w:name="_Toc112756997"/>
      <w:bookmarkStart w:id="17850" w:name="_Toc209706787"/>
      <w:bookmarkEnd w:id="17826"/>
      <w:r w:rsidRPr="001D2E49">
        <w:t>9.3.3.12</w:t>
      </w:r>
      <w:r w:rsidRPr="001D2E49">
        <w:tab/>
        <w:t>AMF Set ID</w:t>
      </w:r>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bookmarkEnd w:id="17846"/>
      <w:bookmarkEnd w:id="17847"/>
      <w:bookmarkEnd w:id="17848"/>
      <w:bookmarkEnd w:id="17849"/>
      <w:bookmarkEnd w:id="17850"/>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851" w:name="_CR9_3_3_13"/>
      <w:bookmarkStart w:id="17852" w:name="_Toc20955312"/>
      <w:bookmarkStart w:id="17853" w:name="_Toc29503763"/>
      <w:bookmarkStart w:id="17854" w:name="_Toc29504347"/>
      <w:bookmarkStart w:id="17855" w:name="_Toc29504931"/>
      <w:bookmarkStart w:id="17856" w:name="_Toc36553383"/>
      <w:bookmarkStart w:id="17857" w:name="_Toc36555110"/>
      <w:bookmarkStart w:id="17858" w:name="_Toc45652489"/>
      <w:bookmarkStart w:id="17859" w:name="_Toc45658921"/>
      <w:bookmarkStart w:id="17860" w:name="_Toc45720741"/>
      <w:bookmarkStart w:id="17861" w:name="_Toc45798619"/>
      <w:bookmarkStart w:id="17862" w:name="_Toc45898008"/>
      <w:bookmarkStart w:id="17863" w:name="_Toc51746213"/>
      <w:bookmarkStart w:id="17864" w:name="_Toc64446477"/>
      <w:bookmarkStart w:id="17865" w:name="_Toc73982347"/>
      <w:bookmarkStart w:id="17866" w:name="_Toc88652437"/>
      <w:bookmarkStart w:id="17867" w:name="_Toc97891481"/>
      <w:bookmarkStart w:id="17868" w:name="_Toc99123663"/>
      <w:bookmarkStart w:id="17869" w:name="_Toc99662469"/>
      <w:bookmarkStart w:id="17870" w:name="_Toc105152547"/>
      <w:bookmarkStart w:id="17871" w:name="_Toc105174353"/>
      <w:bookmarkStart w:id="17872" w:name="_Toc106109351"/>
      <w:bookmarkStart w:id="17873" w:name="_Toc107409809"/>
      <w:bookmarkStart w:id="17874" w:name="_Toc112756998"/>
      <w:bookmarkStart w:id="17875" w:name="_Toc209706788"/>
      <w:bookmarkEnd w:id="17851"/>
      <w:r w:rsidRPr="001D2E49">
        <w:t>9.3.3.13</w:t>
      </w:r>
      <w:r w:rsidRPr="001D2E49">
        <w:tab/>
        <w:t>Routing ID</w:t>
      </w:r>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bookmarkEnd w:id="17871"/>
      <w:bookmarkEnd w:id="17872"/>
      <w:bookmarkEnd w:id="17873"/>
      <w:bookmarkEnd w:id="17874"/>
      <w:bookmarkEnd w:id="17875"/>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876" w:name="_CR9_3_3_14"/>
      <w:bookmarkStart w:id="17877" w:name="_Toc20955313"/>
      <w:bookmarkStart w:id="17878" w:name="_Toc29503764"/>
      <w:bookmarkStart w:id="17879" w:name="_Toc29504348"/>
      <w:bookmarkStart w:id="17880" w:name="_Toc29504932"/>
      <w:bookmarkStart w:id="17881" w:name="_Toc36553384"/>
      <w:bookmarkStart w:id="17882" w:name="_Toc36555111"/>
      <w:bookmarkStart w:id="17883" w:name="_Toc45652490"/>
      <w:bookmarkStart w:id="17884" w:name="_Toc45658922"/>
      <w:bookmarkStart w:id="17885" w:name="_Toc45720742"/>
      <w:bookmarkStart w:id="17886" w:name="_Toc45798620"/>
      <w:bookmarkStart w:id="17887" w:name="_Toc45898009"/>
      <w:bookmarkStart w:id="17888" w:name="_Toc51746214"/>
      <w:bookmarkStart w:id="17889" w:name="_Toc64446478"/>
      <w:bookmarkStart w:id="17890" w:name="_Toc73982348"/>
      <w:bookmarkStart w:id="17891" w:name="_Toc88652438"/>
      <w:bookmarkStart w:id="17892" w:name="_Toc97891482"/>
      <w:bookmarkStart w:id="17893" w:name="_Toc99123664"/>
      <w:bookmarkStart w:id="17894" w:name="_Toc99662470"/>
      <w:bookmarkStart w:id="17895" w:name="_Toc105152548"/>
      <w:bookmarkStart w:id="17896" w:name="_Toc105174354"/>
      <w:bookmarkStart w:id="17897" w:name="_Toc106109352"/>
      <w:bookmarkStart w:id="17898" w:name="_Toc107409810"/>
      <w:bookmarkStart w:id="17899" w:name="_Toc112756999"/>
      <w:bookmarkStart w:id="17900" w:name="_Toc209706789"/>
      <w:bookmarkEnd w:id="17876"/>
      <w:r w:rsidRPr="001D2E49">
        <w:t>9.3.3.14</w:t>
      </w:r>
      <w:r w:rsidRPr="001D2E49">
        <w:tab/>
        <w:t>NRPPa-PDU</w:t>
      </w:r>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bookmarkEnd w:id="17896"/>
      <w:bookmarkEnd w:id="17897"/>
      <w:bookmarkEnd w:id="17898"/>
      <w:bookmarkEnd w:id="17899"/>
      <w:bookmarkEnd w:id="17900"/>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901" w:name="_CR9_3_3_15"/>
      <w:bookmarkStart w:id="17902" w:name="_Toc20955314"/>
      <w:bookmarkStart w:id="17903" w:name="_Toc29503765"/>
      <w:bookmarkStart w:id="17904" w:name="_Toc29504349"/>
      <w:bookmarkStart w:id="17905" w:name="_Toc29504933"/>
      <w:bookmarkStart w:id="17906" w:name="_Toc36553385"/>
      <w:bookmarkStart w:id="17907" w:name="_Toc36555112"/>
      <w:bookmarkStart w:id="17908" w:name="_Toc45652491"/>
      <w:bookmarkStart w:id="17909" w:name="_Toc45658923"/>
      <w:bookmarkStart w:id="17910" w:name="_Toc45720743"/>
      <w:bookmarkStart w:id="17911" w:name="_Toc45798621"/>
      <w:bookmarkStart w:id="17912" w:name="_Toc45898010"/>
      <w:bookmarkStart w:id="17913" w:name="_Toc51746215"/>
      <w:bookmarkStart w:id="17914" w:name="_Toc64446479"/>
      <w:bookmarkStart w:id="17915" w:name="_Toc73982349"/>
      <w:bookmarkStart w:id="17916" w:name="_Toc88652439"/>
      <w:bookmarkStart w:id="17917" w:name="_Toc97891483"/>
      <w:bookmarkStart w:id="17918" w:name="_Toc99123665"/>
      <w:bookmarkStart w:id="17919" w:name="_Toc99662471"/>
      <w:bookmarkStart w:id="17920" w:name="_Toc105152549"/>
      <w:bookmarkStart w:id="17921" w:name="_Toc105174355"/>
      <w:bookmarkStart w:id="17922" w:name="_Toc106109353"/>
      <w:bookmarkStart w:id="17923" w:name="_Toc107409811"/>
      <w:bookmarkStart w:id="17924" w:name="_Toc112757000"/>
      <w:bookmarkStart w:id="17925" w:name="_Toc209706790"/>
      <w:bookmarkEnd w:id="17901"/>
      <w:r w:rsidRPr="001D2E49">
        <w:t>9.3.3.15</w:t>
      </w:r>
      <w:r w:rsidRPr="001D2E49">
        <w:tab/>
        <w:t>RAN Paging Priority</w:t>
      </w:r>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bookmarkEnd w:id="17921"/>
      <w:bookmarkEnd w:id="17922"/>
      <w:bookmarkEnd w:id="17923"/>
      <w:bookmarkEnd w:id="17924"/>
      <w:bookmarkEnd w:id="17925"/>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926" w:name="_CR9_3_3_16"/>
      <w:bookmarkStart w:id="17927" w:name="_Toc20955315"/>
      <w:bookmarkStart w:id="17928" w:name="_Toc29503766"/>
      <w:bookmarkStart w:id="17929" w:name="_Toc29504350"/>
      <w:bookmarkStart w:id="17930" w:name="_Toc29504934"/>
      <w:bookmarkStart w:id="17931" w:name="_Toc36553386"/>
      <w:bookmarkStart w:id="17932" w:name="_Toc36555113"/>
      <w:bookmarkStart w:id="17933" w:name="_Toc45652492"/>
      <w:bookmarkStart w:id="17934" w:name="_Toc45658924"/>
      <w:bookmarkStart w:id="17935" w:name="_Toc45720744"/>
      <w:bookmarkStart w:id="17936" w:name="_Toc45798622"/>
      <w:bookmarkStart w:id="17937" w:name="_Toc45898011"/>
      <w:bookmarkStart w:id="17938" w:name="_Toc51746216"/>
      <w:bookmarkStart w:id="17939" w:name="_Toc64446480"/>
      <w:bookmarkStart w:id="17940" w:name="_Toc73982350"/>
      <w:bookmarkStart w:id="17941" w:name="_Toc88652440"/>
      <w:bookmarkStart w:id="17942" w:name="_Toc97891484"/>
      <w:bookmarkStart w:id="17943" w:name="_Toc99123666"/>
      <w:bookmarkStart w:id="17944" w:name="_Toc99662472"/>
      <w:bookmarkStart w:id="17945" w:name="_Toc105152550"/>
      <w:bookmarkStart w:id="17946" w:name="_Toc105174356"/>
      <w:bookmarkStart w:id="17947" w:name="_Toc106109354"/>
      <w:bookmarkStart w:id="17948" w:name="_Toc107409812"/>
      <w:bookmarkStart w:id="17949" w:name="_Toc112757001"/>
      <w:bookmarkStart w:id="17950" w:name="_Toc209706791"/>
      <w:bookmarkEnd w:id="17926"/>
      <w:r w:rsidRPr="001D2E49">
        <w:t>9.3.3.16</w:t>
      </w:r>
      <w:r w:rsidRPr="001D2E49">
        <w:tab/>
        <w:t>EPS TAC</w:t>
      </w:r>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bookmarkEnd w:id="17946"/>
      <w:bookmarkEnd w:id="17947"/>
      <w:bookmarkEnd w:id="17948"/>
      <w:bookmarkEnd w:id="17949"/>
      <w:bookmarkEnd w:id="17950"/>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951" w:name="_CR9_3_3_17"/>
      <w:bookmarkStart w:id="17952" w:name="_Toc20955316"/>
      <w:bookmarkStart w:id="17953" w:name="_Toc29503767"/>
      <w:bookmarkStart w:id="17954" w:name="_Toc29504351"/>
      <w:bookmarkStart w:id="17955" w:name="_Toc29504935"/>
      <w:bookmarkStart w:id="17956" w:name="_Toc36553387"/>
      <w:bookmarkStart w:id="17957" w:name="_Toc36555114"/>
      <w:bookmarkStart w:id="17958" w:name="_Toc45652493"/>
      <w:bookmarkStart w:id="17959" w:name="_Toc45658925"/>
      <w:bookmarkStart w:id="17960" w:name="_Toc45720745"/>
      <w:bookmarkStart w:id="17961" w:name="_Toc45798623"/>
      <w:bookmarkStart w:id="17962" w:name="_Toc45898012"/>
      <w:bookmarkStart w:id="17963" w:name="_Toc51746217"/>
      <w:bookmarkStart w:id="17964" w:name="_Toc64446481"/>
      <w:bookmarkStart w:id="17965" w:name="_Toc73982351"/>
      <w:bookmarkStart w:id="17966" w:name="_Toc88652441"/>
      <w:bookmarkStart w:id="17967" w:name="_Toc97891485"/>
      <w:bookmarkStart w:id="17968" w:name="_Toc99123667"/>
      <w:bookmarkStart w:id="17969" w:name="_Toc99662473"/>
      <w:bookmarkStart w:id="17970" w:name="_Toc105152551"/>
      <w:bookmarkStart w:id="17971" w:name="_Toc105174357"/>
      <w:bookmarkStart w:id="17972" w:name="_Toc106109355"/>
      <w:bookmarkStart w:id="17973" w:name="_Toc107409813"/>
      <w:bookmarkStart w:id="17974" w:name="_Toc112757002"/>
      <w:bookmarkStart w:id="17975" w:name="_Toc209706792"/>
      <w:bookmarkEnd w:id="17951"/>
      <w:r w:rsidRPr="001D2E49">
        <w:t>9.3.3.17</w:t>
      </w:r>
      <w:r w:rsidRPr="001D2E49">
        <w:tab/>
        <w:t>EPS TAI</w:t>
      </w:r>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bookmarkEnd w:id="17971"/>
      <w:bookmarkEnd w:id="17972"/>
      <w:bookmarkEnd w:id="17973"/>
      <w:bookmarkEnd w:id="17974"/>
      <w:bookmarkEnd w:id="17975"/>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976" w:name="_CR9_3_3_18"/>
      <w:bookmarkStart w:id="17977" w:name="_Toc20955317"/>
      <w:bookmarkStart w:id="17978" w:name="_Toc29503768"/>
      <w:bookmarkStart w:id="17979" w:name="_Toc29504352"/>
      <w:bookmarkStart w:id="17980" w:name="_Toc29504936"/>
      <w:bookmarkStart w:id="17981" w:name="_Toc36553388"/>
      <w:bookmarkStart w:id="17982" w:name="_Toc36555115"/>
      <w:bookmarkStart w:id="17983" w:name="_Toc45652494"/>
      <w:bookmarkStart w:id="17984" w:name="_Toc45658926"/>
      <w:bookmarkStart w:id="17985" w:name="_Toc45720746"/>
      <w:bookmarkStart w:id="17986" w:name="_Toc45798624"/>
      <w:bookmarkStart w:id="17987" w:name="_Toc45898013"/>
      <w:bookmarkStart w:id="17988" w:name="_Toc51746218"/>
      <w:bookmarkStart w:id="17989" w:name="_Toc64446482"/>
      <w:bookmarkStart w:id="17990" w:name="_Toc73982352"/>
      <w:bookmarkStart w:id="17991" w:name="_Toc88652442"/>
      <w:bookmarkStart w:id="17992" w:name="_Toc97891486"/>
      <w:bookmarkStart w:id="17993" w:name="_Toc99123668"/>
      <w:bookmarkStart w:id="17994" w:name="_Toc99662474"/>
      <w:bookmarkStart w:id="17995" w:name="_Toc105152552"/>
      <w:bookmarkStart w:id="17996" w:name="_Toc105174358"/>
      <w:bookmarkStart w:id="17997" w:name="_Toc106109356"/>
      <w:bookmarkStart w:id="17998" w:name="_Toc107409814"/>
      <w:bookmarkStart w:id="17999" w:name="_Toc112757003"/>
      <w:bookmarkStart w:id="18000" w:name="_Toc209706793"/>
      <w:bookmarkEnd w:id="17976"/>
      <w:r w:rsidRPr="001D2E49">
        <w:t>9.3.3.18</w:t>
      </w:r>
      <w:r w:rsidRPr="001D2E49">
        <w:tab/>
        <w:t>UE Paging Identity</w:t>
      </w:r>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bookmarkEnd w:id="17996"/>
      <w:bookmarkEnd w:id="17997"/>
      <w:bookmarkEnd w:id="17998"/>
      <w:bookmarkEnd w:id="17999"/>
      <w:bookmarkEnd w:id="18000"/>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8001" w:name="_CR9_3_3_19"/>
      <w:bookmarkStart w:id="18002" w:name="_Toc20955318"/>
      <w:bookmarkStart w:id="18003" w:name="_Toc29503769"/>
      <w:bookmarkStart w:id="18004" w:name="_Toc29504353"/>
      <w:bookmarkStart w:id="18005" w:name="_Toc29504937"/>
      <w:bookmarkStart w:id="18006" w:name="_Toc36553389"/>
      <w:bookmarkStart w:id="18007" w:name="_Toc36555116"/>
      <w:bookmarkStart w:id="18008" w:name="_Toc45652495"/>
      <w:bookmarkStart w:id="18009" w:name="_Toc45658927"/>
      <w:bookmarkStart w:id="18010" w:name="_Toc45720747"/>
      <w:bookmarkStart w:id="18011" w:name="_Toc45798625"/>
      <w:bookmarkStart w:id="18012" w:name="_Toc45898014"/>
      <w:bookmarkStart w:id="18013" w:name="_Toc51746219"/>
      <w:bookmarkStart w:id="18014" w:name="_Toc64446483"/>
      <w:bookmarkStart w:id="18015" w:name="_Toc73982353"/>
      <w:bookmarkStart w:id="18016" w:name="_Toc88652443"/>
      <w:bookmarkStart w:id="18017" w:name="_Toc97891487"/>
      <w:bookmarkStart w:id="18018" w:name="_Toc99123669"/>
      <w:bookmarkStart w:id="18019" w:name="_Toc99662475"/>
      <w:bookmarkStart w:id="18020" w:name="_Toc105152553"/>
      <w:bookmarkStart w:id="18021" w:name="_Toc105174359"/>
      <w:bookmarkStart w:id="18022" w:name="_Toc106109357"/>
      <w:bookmarkStart w:id="18023" w:name="_Toc107409815"/>
      <w:bookmarkStart w:id="18024" w:name="_Toc112757004"/>
      <w:bookmarkStart w:id="18025" w:name="_Toc209706794"/>
      <w:bookmarkEnd w:id="18001"/>
      <w:r w:rsidRPr="001D2E49">
        <w:t>9.3.3.19</w:t>
      </w:r>
      <w:r w:rsidRPr="001D2E49">
        <w:tab/>
        <w:t>AMF Pointer</w:t>
      </w:r>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bookmarkEnd w:id="18021"/>
      <w:bookmarkEnd w:id="18022"/>
      <w:bookmarkEnd w:id="18023"/>
      <w:bookmarkEnd w:id="18024"/>
      <w:bookmarkEnd w:id="18025"/>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8026" w:name="_CR9_3_3_20"/>
      <w:bookmarkStart w:id="18027" w:name="_Toc20955319"/>
      <w:bookmarkStart w:id="18028" w:name="_Toc29503770"/>
      <w:bookmarkStart w:id="18029" w:name="_Toc29504354"/>
      <w:bookmarkStart w:id="18030" w:name="_Toc29504938"/>
      <w:bookmarkStart w:id="18031" w:name="_Toc36553390"/>
      <w:bookmarkStart w:id="18032" w:name="_Toc36555117"/>
      <w:bookmarkStart w:id="18033" w:name="_Toc45652496"/>
      <w:bookmarkStart w:id="18034" w:name="_Toc45658928"/>
      <w:bookmarkStart w:id="18035" w:name="_Toc45720748"/>
      <w:bookmarkStart w:id="18036" w:name="_Toc45798626"/>
      <w:bookmarkStart w:id="18037" w:name="_Toc45898015"/>
      <w:bookmarkStart w:id="18038" w:name="_Toc51746220"/>
      <w:bookmarkStart w:id="18039" w:name="_Toc64446484"/>
      <w:bookmarkStart w:id="18040" w:name="_Toc73982354"/>
      <w:bookmarkStart w:id="18041" w:name="_Toc88652444"/>
      <w:bookmarkStart w:id="18042" w:name="_Toc97891488"/>
      <w:bookmarkStart w:id="18043" w:name="_Toc99123670"/>
      <w:bookmarkStart w:id="18044" w:name="_Toc99662476"/>
      <w:bookmarkStart w:id="18045" w:name="_Toc105152554"/>
      <w:bookmarkStart w:id="18046" w:name="_Toc105174360"/>
      <w:bookmarkStart w:id="18047" w:name="_Toc106109358"/>
      <w:bookmarkStart w:id="18048" w:name="_Toc107409816"/>
      <w:bookmarkStart w:id="18049" w:name="_Toc112757005"/>
      <w:bookmarkStart w:id="18050" w:name="_Toc209706795"/>
      <w:bookmarkEnd w:id="18026"/>
      <w:r w:rsidRPr="001D2E49">
        <w:t>9.3.3.20</w:t>
      </w:r>
      <w:r w:rsidRPr="001D2E49">
        <w:tab/>
        <w:t>5G-S-TMSI</w:t>
      </w:r>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bookmarkEnd w:id="18046"/>
      <w:bookmarkEnd w:id="18047"/>
      <w:bookmarkEnd w:id="18048"/>
      <w:bookmarkEnd w:id="18049"/>
      <w:bookmarkEnd w:id="18050"/>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8051" w:name="_CR9_3_3_21"/>
      <w:bookmarkStart w:id="18052" w:name="_Toc20955320"/>
      <w:bookmarkStart w:id="18053" w:name="_Toc29503771"/>
      <w:bookmarkStart w:id="18054" w:name="_Toc29504355"/>
      <w:bookmarkStart w:id="18055" w:name="_Toc29504939"/>
      <w:bookmarkStart w:id="18056" w:name="_Toc36553391"/>
      <w:bookmarkStart w:id="18057" w:name="_Toc36555118"/>
      <w:bookmarkStart w:id="18058" w:name="_Toc45652497"/>
      <w:bookmarkStart w:id="18059" w:name="_Toc45658929"/>
      <w:bookmarkStart w:id="18060" w:name="_Toc45720749"/>
      <w:bookmarkStart w:id="18061" w:name="_Toc45798627"/>
      <w:bookmarkStart w:id="18062" w:name="_Toc45898016"/>
      <w:bookmarkStart w:id="18063" w:name="_Toc51746221"/>
      <w:bookmarkStart w:id="18064" w:name="_Toc64446485"/>
      <w:bookmarkStart w:id="18065" w:name="_Toc73982355"/>
      <w:bookmarkStart w:id="18066" w:name="_Toc88652445"/>
      <w:bookmarkStart w:id="18067" w:name="_Toc97891489"/>
      <w:bookmarkStart w:id="18068" w:name="_Toc99123671"/>
      <w:bookmarkStart w:id="18069" w:name="_Toc99662477"/>
      <w:bookmarkStart w:id="18070" w:name="_Toc105152555"/>
      <w:bookmarkStart w:id="18071" w:name="_Toc105174361"/>
      <w:bookmarkStart w:id="18072" w:name="_Toc106109359"/>
      <w:bookmarkStart w:id="18073" w:name="_Toc107409817"/>
      <w:bookmarkStart w:id="18074" w:name="_Toc112757006"/>
      <w:bookmarkStart w:id="18075" w:name="_Toc209706796"/>
      <w:bookmarkEnd w:id="18051"/>
      <w:r w:rsidRPr="001D2E49">
        <w:t>9.3.3.21</w:t>
      </w:r>
      <w:r w:rsidRPr="001D2E49">
        <w:tab/>
        <w:t>AMF Name</w:t>
      </w:r>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bookmarkEnd w:id="18071"/>
      <w:bookmarkEnd w:id="18072"/>
      <w:bookmarkEnd w:id="18073"/>
      <w:bookmarkEnd w:id="18074"/>
      <w:bookmarkEnd w:id="18075"/>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8076" w:name="_CR9_3_3_22"/>
      <w:bookmarkStart w:id="18077" w:name="_Toc20955321"/>
      <w:bookmarkStart w:id="18078" w:name="_Toc29503772"/>
      <w:bookmarkStart w:id="18079" w:name="_Toc29504356"/>
      <w:bookmarkStart w:id="18080" w:name="_Toc29504940"/>
      <w:bookmarkStart w:id="18081" w:name="_Toc36553392"/>
      <w:bookmarkStart w:id="18082" w:name="_Toc36555119"/>
      <w:bookmarkStart w:id="18083" w:name="_Toc45652498"/>
      <w:bookmarkStart w:id="18084" w:name="_Toc45658930"/>
      <w:bookmarkStart w:id="18085" w:name="_Toc45720750"/>
      <w:bookmarkStart w:id="18086" w:name="_Toc45798628"/>
      <w:bookmarkStart w:id="18087" w:name="_Toc45898017"/>
      <w:bookmarkStart w:id="18088" w:name="_Toc51746222"/>
      <w:bookmarkStart w:id="18089" w:name="_Toc64446486"/>
      <w:bookmarkStart w:id="18090" w:name="_Toc73982356"/>
      <w:bookmarkStart w:id="18091" w:name="_Toc88652446"/>
      <w:bookmarkStart w:id="18092" w:name="_Toc97891490"/>
      <w:bookmarkStart w:id="18093" w:name="_Toc99123672"/>
      <w:bookmarkStart w:id="18094" w:name="_Toc99662478"/>
      <w:bookmarkStart w:id="18095" w:name="_Toc105152556"/>
      <w:bookmarkStart w:id="18096" w:name="_Toc105174362"/>
      <w:bookmarkStart w:id="18097" w:name="_Toc106109360"/>
      <w:bookmarkStart w:id="18098" w:name="_Toc107409818"/>
      <w:bookmarkStart w:id="18099" w:name="_Toc112757007"/>
      <w:bookmarkStart w:id="18100" w:name="_Toc209706797"/>
      <w:bookmarkEnd w:id="18076"/>
      <w:r w:rsidRPr="001D2E49">
        <w:t>9.3.3.22</w:t>
      </w:r>
      <w:r w:rsidRPr="001D2E49">
        <w:tab/>
        <w:t>Paging Origin</w:t>
      </w:r>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bookmarkEnd w:id="18095"/>
      <w:bookmarkEnd w:id="18096"/>
      <w:bookmarkEnd w:id="18097"/>
      <w:bookmarkEnd w:id="18098"/>
      <w:bookmarkEnd w:id="18099"/>
      <w:bookmarkEnd w:id="18100"/>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8101" w:name="_CR9_3_3_23"/>
      <w:bookmarkStart w:id="18102" w:name="_Toc20955322"/>
      <w:bookmarkStart w:id="18103" w:name="_Toc29503773"/>
      <w:bookmarkStart w:id="18104" w:name="_Toc29504357"/>
      <w:bookmarkStart w:id="18105" w:name="_Toc29504941"/>
      <w:bookmarkStart w:id="18106" w:name="_Toc36553393"/>
      <w:bookmarkStart w:id="18107" w:name="_Toc36555120"/>
      <w:bookmarkStart w:id="18108" w:name="_Toc45652499"/>
      <w:bookmarkStart w:id="18109" w:name="_Toc45658931"/>
      <w:bookmarkStart w:id="18110" w:name="_Toc45720751"/>
      <w:bookmarkStart w:id="18111" w:name="_Toc45798629"/>
      <w:bookmarkStart w:id="18112" w:name="_Toc45898018"/>
      <w:bookmarkStart w:id="18113" w:name="_Toc51746223"/>
      <w:bookmarkStart w:id="18114" w:name="_Toc64446487"/>
      <w:bookmarkStart w:id="18115" w:name="_Toc73982357"/>
      <w:bookmarkStart w:id="18116" w:name="_Toc88652447"/>
      <w:bookmarkStart w:id="18117" w:name="_Toc97891491"/>
      <w:bookmarkStart w:id="18118" w:name="_Toc99123673"/>
      <w:bookmarkStart w:id="18119" w:name="_Toc99662479"/>
      <w:bookmarkStart w:id="18120" w:name="_Toc105152557"/>
      <w:bookmarkStart w:id="18121" w:name="_Toc105174363"/>
      <w:bookmarkStart w:id="18122" w:name="_Toc106109361"/>
      <w:bookmarkStart w:id="18123" w:name="_Toc107409819"/>
      <w:bookmarkStart w:id="18124" w:name="_Toc112757008"/>
      <w:bookmarkStart w:id="18125" w:name="_Toc209706798"/>
      <w:bookmarkEnd w:id="18101"/>
      <w:r w:rsidRPr="001D2E49">
        <w:t>9.3.3.23</w:t>
      </w:r>
      <w:r w:rsidRPr="001D2E49">
        <w:tab/>
        <w:t>UE Identity Index Value</w:t>
      </w:r>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bookmarkEnd w:id="18119"/>
      <w:bookmarkEnd w:id="18120"/>
      <w:bookmarkEnd w:id="18121"/>
      <w:bookmarkEnd w:id="18122"/>
      <w:bookmarkEnd w:id="18123"/>
      <w:bookmarkEnd w:id="18124"/>
      <w:bookmarkEnd w:id="18125"/>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8126" w:name="_CR9_3_3_24"/>
      <w:bookmarkStart w:id="18127" w:name="_Toc20955323"/>
      <w:bookmarkStart w:id="18128" w:name="_Toc29503774"/>
      <w:bookmarkStart w:id="18129" w:name="_Toc29504358"/>
      <w:bookmarkStart w:id="18130" w:name="_Toc29504942"/>
      <w:bookmarkStart w:id="18131" w:name="_Toc36553394"/>
      <w:bookmarkStart w:id="18132" w:name="_Toc36555121"/>
      <w:bookmarkStart w:id="18133" w:name="_Toc45652500"/>
      <w:bookmarkStart w:id="18134" w:name="_Toc45658932"/>
      <w:bookmarkStart w:id="18135" w:name="_Toc45720752"/>
      <w:bookmarkStart w:id="18136" w:name="_Toc45798630"/>
      <w:bookmarkStart w:id="18137" w:name="_Toc45898019"/>
      <w:bookmarkStart w:id="18138" w:name="_Toc51746224"/>
      <w:bookmarkStart w:id="18139" w:name="_Toc64446488"/>
      <w:bookmarkStart w:id="18140" w:name="_Toc73982358"/>
      <w:bookmarkStart w:id="18141" w:name="_Toc88652448"/>
      <w:bookmarkStart w:id="18142" w:name="_Toc97891492"/>
      <w:bookmarkStart w:id="18143" w:name="_Toc99123674"/>
      <w:bookmarkStart w:id="18144" w:name="_Toc99662480"/>
      <w:bookmarkStart w:id="18145" w:name="_Toc105152558"/>
      <w:bookmarkStart w:id="18146" w:name="_Toc105174364"/>
      <w:bookmarkStart w:id="18147" w:name="_Toc106109362"/>
      <w:bookmarkStart w:id="18148" w:name="_Toc107409820"/>
      <w:bookmarkStart w:id="18149" w:name="_Toc112757009"/>
      <w:bookmarkStart w:id="18150" w:name="_Toc209706799"/>
      <w:bookmarkEnd w:id="18126"/>
      <w:r w:rsidRPr="001D2E49">
        <w:t>9.3.3.24</w:t>
      </w:r>
      <w:r w:rsidRPr="001D2E49">
        <w:tab/>
        <w:t>Periodic Registration Update Timer</w:t>
      </w:r>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bookmarkEnd w:id="18140"/>
      <w:bookmarkEnd w:id="18141"/>
      <w:bookmarkEnd w:id="18142"/>
      <w:bookmarkEnd w:id="18143"/>
      <w:bookmarkEnd w:id="18144"/>
      <w:bookmarkEnd w:id="18145"/>
      <w:bookmarkEnd w:id="18146"/>
      <w:bookmarkEnd w:id="18147"/>
      <w:bookmarkEnd w:id="18148"/>
      <w:bookmarkEnd w:id="18149"/>
      <w:bookmarkEnd w:id="18150"/>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8151" w:name="_CR9_3_3_25"/>
      <w:bookmarkStart w:id="18152" w:name="_Toc20955324"/>
      <w:bookmarkStart w:id="18153" w:name="_Toc29503775"/>
      <w:bookmarkStart w:id="18154" w:name="_Toc29504359"/>
      <w:bookmarkStart w:id="18155" w:name="_Toc29504943"/>
      <w:bookmarkStart w:id="18156" w:name="_Toc36553395"/>
      <w:bookmarkStart w:id="18157" w:name="_Toc36555122"/>
      <w:bookmarkStart w:id="18158" w:name="_Toc45652501"/>
      <w:bookmarkStart w:id="18159" w:name="_Toc45658933"/>
      <w:bookmarkStart w:id="18160" w:name="_Toc45720753"/>
      <w:bookmarkStart w:id="18161" w:name="_Toc45798631"/>
      <w:bookmarkStart w:id="18162" w:name="_Toc45898020"/>
      <w:bookmarkStart w:id="18163" w:name="_Toc51746225"/>
      <w:bookmarkStart w:id="18164" w:name="_Toc64446489"/>
      <w:bookmarkStart w:id="18165" w:name="_Toc73982359"/>
      <w:bookmarkStart w:id="18166" w:name="_Toc88652449"/>
      <w:bookmarkStart w:id="18167" w:name="_Toc97891493"/>
      <w:bookmarkStart w:id="18168" w:name="_Toc99123675"/>
      <w:bookmarkStart w:id="18169" w:name="_Toc99662481"/>
      <w:bookmarkStart w:id="18170" w:name="_Toc105152559"/>
      <w:bookmarkStart w:id="18171" w:name="_Toc105174365"/>
      <w:bookmarkStart w:id="18172" w:name="_Toc106109363"/>
      <w:bookmarkStart w:id="18173" w:name="_Toc107409821"/>
      <w:bookmarkStart w:id="18174" w:name="_Toc112757010"/>
      <w:bookmarkStart w:id="18175" w:name="_Toc209706800"/>
      <w:bookmarkEnd w:id="18151"/>
      <w:r w:rsidRPr="001D2E49">
        <w:t>9.3.3.25</w:t>
      </w:r>
      <w:r w:rsidRPr="001D2E49">
        <w:tab/>
        <w:t>UE-associated Logical NG-connection List</w:t>
      </w:r>
      <w:bookmarkEnd w:id="18152"/>
      <w:bookmarkEnd w:id="18153"/>
      <w:bookmarkEnd w:id="18154"/>
      <w:bookmarkEnd w:id="18155"/>
      <w:bookmarkEnd w:id="18156"/>
      <w:bookmarkEnd w:id="18157"/>
      <w:bookmarkEnd w:id="18158"/>
      <w:bookmarkEnd w:id="18159"/>
      <w:bookmarkEnd w:id="18160"/>
      <w:bookmarkEnd w:id="18161"/>
      <w:bookmarkEnd w:id="18162"/>
      <w:bookmarkEnd w:id="18163"/>
      <w:bookmarkEnd w:id="18164"/>
      <w:bookmarkEnd w:id="18165"/>
      <w:bookmarkEnd w:id="18166"/>
      <w:bookmarkEnd w:id="18167"/>
      <w:bookmarkEnd w:id="18168"/>
      <w:bookmarkEnd w:id="18169"/>
      <w:bookmarkEnd w:id="18170"/>
      <w:bookmarkEnd w:id="18171"/>
      <w:bookmarkEnd w:id="18172"/>
      <w:bookmarkEnd w:id="18173"/>
      <w:bookmarkEnd w:id="18174"/>
      <w:bookmarkEnd w:id="18175"/>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176" w:name="_CR9_3_3_26"/>
      <w:bookmarkStart w:id="18177" w:name="_Toc20955325"/>
      <w:bookmarkStart w:id="18178" w:name="_Toc29503776"/>
      <w:bookmarkStart w:id="18179" w:name="_Toc29504360"/>
      <w:bookmarkStart w:id="18180" w:name="_Toc29504944"/>
      <w:bookmarkStart w:id="18181" w:name="_Toc36553396"/>
      <w:bookmarkStart w:id="18182" w:name="_Toc36555123"/>
      <w:bookmarkStart w:id="18183" w:name="_Toc45652502"/>
      <w:bookmarkStart w:id="18184" w:name="_Toc45658934"/>
      <w:bookmarkStart w:id="18185" w:name="_Toc45720754"/>
      <w:bookmarkStart w:id="18186" w:name="_Toc45798632"/>
      <w:bookmarkStart w:id="18187" w:name="_Toc45898021"/>
      <w:bookmarkStart w:id="18188" w:name="_Toc51746226"/>
      <w:bookmarkStart w:id="18189" w:name="_Toc64446490"/>
      <w:bookmarkStart w:id="18190" w:name="_Toc73982360"/>
      <w:bookmarkStart w:id="18191" w:name="_Toc88652450"/>
      <w:bookmarkStart w:id="18192" w:name="_Toc97891494"/>
      <w:bookmarkStart w:id="18193" w:name="_Toc99123676"/>
      <w:bookmarkStart w:id="18194" w:name="_Toc99662482"/>
      <w:bookmarkStart w:id="18195" w:name="_Toc105152560"/>
      <w:bookmarkStart w:id="18196" w:name="_Toc105174366"/>
      <w:bookmarkStart w:id="18197" w:name="_Toc106109364"/>
      <w:bookmarkStart w:id="18198" w:name="_Toc107409822"/>
      <w:bookmarkStart w:id="18199" w:name="_Toc112757011"/>
      <w:bookmarkStart w:id="18200" w:name="_Toc209706801"/>
      <w:bookmarkEnd w:id="18176"/>
      <w:r w:rsidRPr="001D2E49">
        <w:t>9.3.3.26</w:t>
      </w:r>
      <w:r w:rsidRPr="001D2E49">
        <w:tab/>
        <w:t>NAS Security Parameters from NG-RAN</w:t>
      </w:r>
      <w:bookmarkEnd w:id="18177"/>
      <w:bookmarkEnd w:id="18178"/>
      <w:bookmarkEnd w:id="18179"/>
      <w:bookmarkEnd w:id="18180"/>
      <w:bookmarkEnd w:id="18181"/>
      <w:bookmarkEnd w:id="18182"/>
      <w:bookmarkEnd w:id="18183"/>
      <w:bookmarkEnd w:id="18184"/>
      <w:bookmarkEnd w:id="18185"/>
      <w:bookmarkEnd w:id="18186"/>
      <w:bookmarkEnd w:id="18187"/>
      <w:bookmarkEnd w:id="18188"/>
      <w:bookmarkEnd w:id="18189"/>
      <w:bookmarkEnd w:id="18190"/>
      <w:bookmarkEnd w:id="18191"/>
      <w:bookmarkEnd w:id="18192"/>
      <w:bookmarkEnd w:id="18193"/>
      <w:bookmarkEnd w:id="18194"/>
      <w:bookmarkEnd w:id="18195"/>
      <w:bookmarkEnd w:id="18196"/>
      <w:bookmarkEnd w:id="18197"/>
      <w:bookmarkEnd w:id="18198"/>
      <w:bookmarkEnd w:id="18199"/>
      <w:bookmarkEnd w:id="18200"/>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201" w:name="_CR9_3_3_27"/>
      <w:bookmarkStart w:id="18202" w:name="_Toc20955326"/>
      <w:bookmarkStart w:id="18203" w:name="_Toc29503777"/>
      <w:bookmarkStart w:id="18204" w:name="_Toc29504361"/>
      <w:bookmarkStart w:id="18205" w:name="_Toc29504945"/>
      <w:bookmarkStart w:id="18206" w:name="_Toc36553397"/>
      <w:bookmarkStart w:id="18207" w:name="_Toc36555124"/>
      <w:bookmarkStart w:id="18208" w:name="_Toc45652503"/>
      <w:bookmarkStart w:id="18209" w:name="_Toc45658935"/>
      <w:bookmarkStart w:id="18210" w:name="_Toc45720755"/>
      <w:bookmarkStart w:id="18211" w:name="_Toc45798633"/>
      <w:bookmarkStart w:id="18212" w:name="_Toc45898022"/>
      <w:bookmarkStart w:id="18213" w:name="_Toc51746227"/>
      <w:bookmarkStart w:id="18214" w:name="_Toc64446491"/>
      <w:bookmarkStart w:id="18215" w:name="_Toc73982361"/>
      <w:bookmarkStart w:id="18216" w:name="_Toc88652451"/>
      <w:bookmarkStart w:id="18217" w:name="_Toc97891495"/>
      <w:bookmarkStart w:id="18218" w:name="_Toc99123677"/>
      <w:bookmarkStart w:id="18219" w:name="_Toc99662483"/>
      <w:bookmarkStart w:id="18220" w:name="_Toc105152561"/>
      <w:bookmarkStart w:id="18221" w:name="_Toc105174367"/>
      <w:bookmarkStart w:id="18222" w:name="_Toc106109365"/>
      <w:bookmarkStart w:id="18223" w:name="_Toc107409823"/>
      <w:bookmarkStart w:id="18224" w:name="_Toc112757012"/>
      <w:bookmarkStart w:id="18225" w:name="_Toc209706802"/>
      <w:bookmarkEnd w:id="18201"/>
      <w:r w:rsidRPr="00E50A62">
        <w:t>9.3.3.27</w:t>
      </w:r>
      <w:r w:rsidRPr="00E50A62">
        <w:tab/>
      </w:r>
      <w:r w:rsidRPr="00EF7290">
        <w:t>Source to Target AMF Information Reroute</w:t>
      </w:r>
      <w:bookmarkEnd w:id="18202"/>
      <w:bookmarkEnd w:id="18203"/>
      <w:bookmarkEnd w:id="18204"/>
      <w:bookmarkEnd w:id="18205"/>
      <w:bookmarkEnd w:id="18206"/>
      <w:bookmarkEnd w:id="18207"/>
      <w:bookmarkEnd w:id="18208"/>
      <w:bookmarkEnd w:id="18209"/>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226" w:name="_CR9_3_3_28"/>
      <w:bookmarkStart w:id="18227" w:name="_Toc29503778"/>
      <w:bookmarkStart w:id="18228" w:name="_Toc29504362"/>
      <w:bookmarkStart w:id="18229" w:name="_Toc29504946"/>
      <w:bookmarkStart w:id="18230" w:name="_Toc36553398"/>
      <w:bookmarkStart w:id="18231" w:name="_Toc36555125"/>
      <w:bookmarkStart w:id="18232" w:name="_Toc45652504"/>
      <w:bookmarkStart w:id="18233" w:name="_Toc45658936"/>
      <w:bookmarkStart w:id="18234" w:name="_Toc45720756"/>
      <w:bookmarkStart w:id="18235" w:name="_Toc45798634"/>
      <w:bookmarkStart w:id="18236" w:name="_Toc45898023"/>
      <w:bookmarkStart w:id="18237" w:name="_Toc51746228"/>
      <w:bookmarkStart w:id="18238" w:name="_Toc64446492"/>
      <w:bookmarkStart w:id="18239" w:name="_Toc73982362"/>
      <w:bookmarkStart w:id="18240" w:name="_Toc88652452"/>
      <w:bookmarkStart w:id="18241" w:name="_Toc97891496"/>
      <w:bookmarkStart w:id="18242" w:name="_Toc99123678"/>
      <w:bookmarkStart w:id="18243" w:name="_Toc99662484"/>
      <w:bookmarkStart w:id="18244" w:name="_Toc105152562"/>
      <w:bookmarkStart w:id="18245" w:name="_Toc105174368"/>
      <w:bookmarkStart w:id="18246" w:name="_Toc106109366"/>
      <w:bookmarkStart w:id="18247" w:name="_Toc107409824"/>
      <w:bookmarkStart w:id="18248" w:name="_Toc112757013"/>
      <w:bookmarkStart w:id="18249" w:name="_Toc209706803"/>
      <w:bookmarkEnd w:id="18226"/>
      <w:r w:rsidRPr="001D2E49">
        <w:t>9.3.3.28</w:t>
      </w:r>
      <w:r w:rsidR="00347F8E" w:rsidRPr="001D2E49">
        <w:tab/>
        <w:t>RIM Information Transfer</w:t>
      </w:r>
      <w:bookmarkEnd w:id="18227"/>
      <w:bookmarkEnd w:id="18228"/>
      <w:bookmarkEnd w:id="18229"/>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bookmarkEnd w:id="18248"/>
      <w:bookmarkEnd w:id="18249"/>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250" w:name="_CR9_3_3_29"/>
      <w:bookmarkStart w:id="18251" w:name="_Toc29503779"/>
      <w:bookmarkStart w:id="18252" w:name="_Toc29504363"/>
      <w:bookmarkStart w:id="18253" w:name="_Toc29504947"/>
      <w:bookmarkStart w:id="18254" w:name="_Toc36553399"/>
      <w:bookmarkStart w:id="18255" w:name="_Toc36555126"/>
      <w:bookmarkStart w:id="18256" w:name="_Toc45652505"/>
      <w:bookmarkStart w:id="18257" w:name="_Toc45658937"/>
      <w:bookmarkStart w:id="18258" w:name="_Toc45720757"/>
      <w:bookmarkStart w:id="18259" w:name="_Toc45798635"/>
      <w:bookmarkStart w:id="18260" w:name="_Toc45898024"/>
      <w:bookmarkStart w:id="18261" w:name="_Toc51746229"/>
      <w:bookmarkStart w:id="18262" w:name="_Toc64446493"/>
      <w:bookmarkStart w:id="18263" w:name="_Toc73982363"/>
      <w:bookmarkStart w:id="18264" w:name="_Toc88652453"/>
      <w:bookmarkStart w:id="18265" w:name="_Toc97891497"/>
      <w:bookmarkStart w:id="18266" w:name="_Toc99123679"/>
      <w:bookmarkStart w:id="18267" w:name="_Toc99662485"/>
      <w:bookmarkStart w:id="18268" w:name="_Toc105152563"/>
      <w:bookmarkStart w:id="18269" w:name="_Toc105174369"/>
      <w:bookmarkStart w:id="18270" w:name="_Toc106109367"/>
      <w:bookmarkStart w:id="18271" w:name="_Toc107409825"/>
      <w:bookmarkStart w:id="18272" w:name="_Toc112757014"/>
      <w:bookmarkStart w:id="18273" w:name="_Toc209706804"/>
      <w:bookmarkEnd w:id="18250"/>
      <w:r w:rsidRPr="001D2E49">
        <w:t>9.3.3.29</w:t>
      </w:r>
      <w:r w:rsidR="00347F8E" w:rsidRPr="001D2E49">
        <w:tab/>
        <w:t>RIM Information</w:t>
      </w:r>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bookmarkEnd w:id="18268"/>
      <w:bookmarkEnd w:id="18269"/>
      <w:bookmarkEnd w:id="18270"/>
      <w:bookmarkEnd w:id="18271"/>
      <w:bookmarkEnd w:id="18272"/>
      <w:bookmarkEnd w:id="18273"/>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274" w:name="_CR9_3_3_30"/>
      <w:bookmarkStart w:id="18275" w:name="_Toc36553400"/>
      <w:bookmarkStart w:id="18276" w:name="_Toc36555127"/>
      <w:bookmarkStart w:id="18277" w:name="_Toc45652506"/>
      <w:bookmarkStart w:id="18278" w:name="_Toc45658938"/>
      <w:bookmarkStart w:id="18279" w:name="_Toc45720758"/>
      <w:bookmarkStart w:id="18280" w:name="_Toc45798636"/>
      <w:bookmarkStart w:id="18281" w:name="_Toc45898025"/>
      <w:bookmarkStart w:id="18282" w:name="_Toc51746230"/>
      <w:bookmarkStart w:id="18283" w:name="_Toc64446494"/>
      <w:bookmarkStart w:id="18284" w:name="_Toc73982364"/>
      <w:bookmarkStart w:id="18285" w:name="_Toc88652454"/>
      <w:bookmarkStart w:id="18286" w:name="_Toc97891498"/>
      <w:bookmarkStart w:id="18287" w:name="_Toc99123680"/>
      <w:bookmarkStart w:id="18288" w:name="_Toc99662486"/>
      <w:bookmarkStart w:id="18289" w:name="_Toc105152564"/>
      <w:bookmarkStart w:id="18290" w:name="_Toc105174370"/>
      <w:bookmarkStart w:id="18291" w:name="_Toc106109368"/>
      <w:bookmarkStart w:id="18292" w:name="_Toc107409826"/>
      <w:bookmarkStart w:id="18293" w:name="_Toc112757015"/>
      <w:bookmarkStart w:id="18294" w:name="_Toc209706805"/>
      <w:bookmarkEnd w:id="18274"/>
      <w:r>
        <w:t>9.3.3.30</w:t>
      </w:r>
      <w:r w:rsidRPr="00567372">
        <w:tab/>
        <w:t>LAI</w:t>
      </w:r>
      <w:bookmarkEnd w:id="18275"/>
      <w:bookmarkEnd w:id="18276"/>
      <w:bookmarkEnd w:id="18277"/>
      <w:bookmarkEnd w:id="18278"/>
      <w:bookmarkEnd w:id="18279"/>
      <w:bookmarkEnd w:id="18280"/>
      <w:bookmarkEnd w:id="18281"/>
      <w:bookmarkEnd w:id="18282"/>
      <w:bookmarkEnd w:id="18283"/>
      <w:bookmarkEnd w:id="18284"/>
      <w:bookmarkEnd w:id="18285"/>
      <w:bookmarkEnd w:id="18286"/>
      <w:bookmarkEnd w:id="18287"/>
      <w:bookmarkEnd w:id="18288"/>
      <w:bookmarkEnd w:id="18289"/>
      <w:bookmarkEnd w:id="18290"/>
      <w:bookmarkEnd w:id="18291"/>
      <w:bookmarkEnd w:id="18292"/>
      <w:bookmarkEnd w:id="18293"/>
      <w:bookmarkEnd w:id="18294"/>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295" w:name="_CR9_3_3_31"/>
      <w:bookmarkStart w:id="18296" w:name="_Hlk44335219"/>
      <w:bookmarkStart w:id="18297" w:name="_Toc45652507"/>
      <w:bookmarkStart w:id="18298" w:name="_Toc45658939"/>
      <w:bookmarkStart w:id="18299" w:name="_Toc45720759"/>
      <w:bookmarkStart w:id="18300" w:name="_Toc45798637"/>
      <w:bookmarkStart w:id="18301" w:name="_Toc45898026"/>
      <w:bookmarkStart w:id="18302" w:name="_Toc51746231"/>
      <w:bookmarkStart w:id="18303" w:name="_Toc64446495"/>
      <w:bookmarkStart w:id="18304" w:name="_Toc73982365"/>
      <w:bookmarkStart w:id="18305" w:name="_Toc88652455"/>
      <w:bookmarkStart w:id="18306" w:name="_Toc97891499"/>
      <w:bookmarkStart w:id="18307" w:name="_Toc99123681"/>
      <w:bookmarkStart w:id="18308" w:name="_Toc99662487"/>
      <w:bookmarkStart w:id="18309" w:name="_Toc105152565"/>
      <w:bookmarkStart w:id="18310" w:name="_Toc105174371"/>
      <w:bookmarkStart w:id="18311" w:name="_Toc106109369"/>
      <w:bookmarkStart w:id="18312" w:name="_Toc107409827"/>
      <w:bookmarkStart w:id="18313" w:name="_Toc112757016"/>
      <w:bookmarkStart w:id="18314" w:name="_Toc209706806"/>
      <w:bookmarkStart w:id="18315" w:name="_Toc20955327"/>
      <w:bookmarkStart w:id="18316" w:name="_Toc29503780"/>
      <w:bookmarkStart w:id="18317" w:name="_Toc29504364"/>
      <w:bookmarkStart w:id="18318" w:name="_Toc29504948"/>
      <w:bookmarkStart w:id="18319" w:name="_Toc36553401"/>
      <w:bookmarkStart w:id="18320" w:name="_Toc36555128"/>
      <w:bookmarkEnd w:id="18295"/>
      <w:r w:rsidRPr="000E3123">
        <w:t>9.3.3.</w:t>
      </w:r>
      <w:r w:rsidR="00101F35">
        <w:t>31</w:t>
      </w:r>
      <w:bookmarkEnd w:id="18296"/>
      <w:r w:rsidRPr="000E3123">
        <w:tab/>
        <w:t>Extended Connected Time</w:t>
      </w:r>
      <w:bookmarkEnd w:id="18297"/>
      <w:bookmarkEnd w:id="18298"/>
      <w:bookmarkEnd w:id="18299"/>
      <w:bookmarkEnd w:id="18300"/>
      <w:bookmarkEnd w:id="18301"/>
      <w:bookmarkEnd w:id="18302"/>
      <w:bookmarkEnd w:id="18303"/>
      <w:bookmarkEnd w:id="18304"/>
      <w:bookmarkEnd w:id="18305"/>
      <w:bookmarkEnd w:id="18306"/>
      <w:bookmarkEnd w:id="18307"/>
      <w:bookmarkEnd w:id="18308"/>
      <w:bookmarkEnd w:id="18309"/>
      <w:bookmarkEnd w:id="18310"/>
      <w:bookmarkEnd w:id="18311"/>
      <w:bookmarkEnd w:id="18312"/>
      <w:bookmarkEnd w:id="18313"/>
      <w:bookmarkEnd w:id="18314"/>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321" w:name="_CR9_3_3_32"/>
      <w:bookmarkStart w:id="18322" w:name="_Hlk44330255"/>
      <w:bookmarkStart w:id="18323" w:name="_Toc534720608"/>
      <w:bookmarkStart w:id="18324" w:name="_Toc45652508"/>
      <w:bookmarkStart w:id="18325" w:name="_Toc45658940"/>
      <w:bookmarkStart w:id="18326" w:name="_Toc45720760"/>
      <w:bookmarkStart w:id="18327" w:name="_Toc45798638"/>
      <w:bookmarkStart w:id="18328" w:name="_Toc45898027"/>
      <w:bookmarkStart w:id="18329" w:name="_Toc51746232"/>
      <w:bookmarkStart w:id="18330" w:name="_Toc64446496"/>
      <w:bookmarkStart w:id="18331" w:name="_Toc73982366"/>
      <w:bookmarkStart w:id="18332" w:name="_Toc88652456"/>
      <w:bookmarkStart w:id="18333" w:name="_Toc97891500"/>
      <w:bookmarkStart w:id="18334" w:name="_Toc99123682"/>
      <w:bookmarkStart w:id="18335" w:name="_Toc99662488"/>
      <w:bookmarkStart w:id="18336" w:name="_Toc105152566"/>
      <w:bookmarkStart w:id="18337" w:name="_Toc105174372"/>
      <w:bookmarkStart w:id="18338" w:name="_Toc106109370"/>
      <w:bookmarkStart w:id="18339" w:name="_Toc107409828"/>
      <w:bookmarkStart w:id="18340" w:name="_Toc112757017"/>
      <w:bookmarkStart w:id="18341" w:name="_Toc209706807"/>
      <w:bookmarkStart w:id="18342" w:name="_Hlk44514346"/>
      <w:bookmarkEnd w:id="18321"/>
      <w:r w:rsidRPr="005B31DA">
        <w:rPr>
          <w:rFonts w:eastAsia="Batang"/>
        </w:rPr>
        <w:t>9.3.3.</w:t>
      </w:r>
      <w:bookmarkEnd w:id="18322"/>
      <w:r w:rsidR="005B31DA">
        <w:rPr>
          <w:rFonts w:eastAsia="Batang"/>
        </w:rPr>
        <w:t>32</w:t>
      </w:r>
      <w:r w:rsidRPr="005B31DA">
        <w:rPr>
          <w:rFonts w:eastAsia="Batang"/>
        </w:rPr>
        <w:tab/>
      </w:r>
      <w:bookmarkEnd w:id="18323"/>
      <w:r w:rsidRPr="005B31DA">
        <w:rPr>
          <w:rFonts w:cs="Arial"/>
          <w:lang w:eastAsia="zh-CN"/>
        </w:rPr>
        <w:t>End Indication</w:t>
      </w:r>
      <w:bookmarkEnd w:id="18324"/>
      <w:bookmarkEnd w:id="18325"/>
      <w:bookmarkEnd w:id="18326"/>
      <w:bookmarkEnd w:id="18327"/>
      <w:bookmarkEnd w:id="18328"/>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p>
    <w:bookmarkEnd w:id="18342"/>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343" w:name="_CR9_3_3_33"/>
      <w:bookmarkStart w:id="18344" w:name="_Hlk44336508"/>
      <w:bookmarkStart w:id="18345" w:name="_Toc13759721"/>
      <w:bookmarkStart w:id="18346" w:name="_Toc45652509"/>
      <w:bookmarkStart w:id="18347" w:name="_Toc45658941"/>
      <w:bookmarkStart w:id="18348" w:name="_Toc45720761"/>
      <w:bookmarkStart w:id="18349" w:name="_Toc45798639"/>
      <w:bookmarkStart w:id="18350" w:name="_Toc45898028"/>
      <w:bookmarkStart w:id="18351" w:name="_Toc51746233"/>
      <w:bookmarkStart w:id="18352" w:name="_Toc64446497"/>
      <w:bookmarkStart w:id="18353" w:name="_Toc73982367"/>
      <w:bookmarkStart w:id="18354" w:name="_Toc88652457"/>
      <w:bookmarkStart w:id="18355" w:name="_Toc97891501"/>
      <w:bookmarkStart w:id="18356" w:name="_Toc99123683"/>
      <w:bookmarkStart w:id="18357" w:name="_Toc99662489"/>
      <w:bookmarkStart w:id="18358" w:name="_Toc105152567"/>
      <w:bookmarkStart w:id="18359" w:name="_Toc105174373"/>
      <w:bookmarkStart w:id="18360" w:name="_Toc106109371"/>
      <w:bookmarkStart w:id="18361" w:name="_Toc107409829"/>
      <w:bookmarkStart w:id="18362" w:name="_Toc112757018"/>
      <w:bookmarkStart w:id="18363" w:name="_Toc209706808"/>
      <w:bookmarkEnd w:id="18343"/>
      <w:r>
        <w:t>9.3</w:t>
      </w:r>
      <w:r w:rsidRPr="00567372">
        <w:t>.3</w:t>
      </w:r>
      <w:bookmarkEnd w:id="18344"/>
      <w:r w:rsidRPr="00567372">
        <w:t>.</w:t>
      </w:r>
      <w:r w:rsidR="00213A3E">
        <w:t>3</w:t>
      </w:r>
      <w:r w:rsidR="004D1BD1">
        <w:t>3</w:t>
      </w:r>
      <w:r w:rsidRPr="00567372">
        <w:tab/>
      </w:r>
      <w:bookmarkEnd w:id="18345"/>
      <w:r>
        <w:rPr>
          <w:rFonts w:eastAsia="Batang" w:cs="Arial"/>
          <w:bCs/>
          <w:lang w:eastAsia="ja-JP"/>
        </w:rPr>
        <w:t>Inter-system SON Configuration Transfer</w:t>
      </w:r>
      <w:bookmarkEnd w:id="18346"/>
      <w:bookmarkEnd w:id="18347"/>
      <w:bookmarkEnd w:id="18348"/>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364" w:name="_CR9_3_3_34"/>
      <w:bookmarkStart w:id="18365" w:name="_Toc45652510"/>
      <w:bookmarkStart w:id="18366" w:name="_Toc45658942"/>
      <w:bookmarkStart w:id="18367" w:name="_Toc45720762"/>
      <w:bookmarkStart w:id="18368" w:name="_Toc45798640"/>
      <w:bookmarkStart w:id="18369" w:name="_Toc45898029"/>
      <w:bookmarkStart w:id="18370" w:name="_Toc51746234"/>
      <w:bookmarkStart w:id="18371" w:name="_Toc64446498"/>
      <w:bookmarkStart w:id="18372" w:name="_Toc73982368"/>
      <w:bookmarkStart w:id="18373" w:name="_Toc88652458"/>
      <w:bookmarkStart w:id="18374" w:name="_Toc97891502"/>
      <w:bookmarkStart w:id="18375" w:name="_Toc99123684"/>
      <w:bookmarkStart w:id="18376" w:name="_Toc99662490"/>
      <w:bookmarkStart w:id="18377" w:name="_Toc105152568"/>
      <w:bookmarkStart w:id="18378" w:name="_Toc105174374"/>
      <w:bookmarkStart w:id="18379" w:name="_Toc106109372"/>
      <w:bookmarkStart w:id="18380" w:name="_Toc107409830"/>
      <w:bookmarkStart w:id="18381" w:name="_Toc112757019"/>
      <w:bookmarkStart w:id="18382" w:name="_Toc209706809"/>
      <w:bookmarkStart w:id="18383" w:name="_Toc13759735"/>
      <w:bookmarkEnd w:id="18364"/>
      <w:r>
        <w:t>9.3.3.</w:t>
      </w:r>
      <w:r w:rsidR="00213A3E">
        <w:t>3</w:t>
      </w:r>
      <w:r w:rsidR="004D1BD1">
        <w:t>4</w:t>
      </w:r>
      <w:r w:rsidRPr="00FA22D3">
        <w:tab/>
      </w:r>
      <w:r>
        <w:t xml:space="preserve">Inter-system </w:t>
      </w:r>
      <w:r w:rsidRPr="00FA22D3">
        <w:t>SON Information</w:t>
      </w:r>
      <w:bookmarkEnd w:id="18365"/>
      <w:bookmarkEnd w:id="18366"/>
      <w:bookmarkEnd w:id="18367"/>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383"/>
    </w:tbl>
    <w:p w14:paraId="7577F2D5" w14:textId="77777777" w:rsidR="00BC663A" w:rsidRDefault="00BC663A" w:rsidP="00BC663A"/>
    <w:p w14:paraId="15ABBC09" w14:textId="77777777" w:rsidR="00BC663A" w:rsidRPr="00567372" w:rsidRDefault="00BC663A" w:rsidP="00BC663A">
      <w:pPr>
        <w:pStyle w:val="Heading4"/>
      </w:pPr>
      <w:bookmarkStart w:id="18384" w:name="_CR9_3_3_35"/>
      <w:bookmarkStart w:id="18385" w:name="_Toc45652511"/>
      <w:bookmarkStart w:id="18386" w:name="_Toc45658943"/>
      <w:bookmarkStart w:id="18387" w:name="_Toc45720763"/>
      <w:bookmarkStart w:id="18388" w:name="_Toc45798641"/>
      <w:bookmarkStart w:id="18389" w:name="_Toc45898030"/>
      <w:bookmarkStart w:id="18390" w:name="_Toc51746235"/>
      <w:bookmarkStart w:id="18391" w:name="_Toc64446499"/>
      <w:bookmarkStart w:id="18392" w:name="_Toc73982369"/>
      <w:bookmarkStart w:id="18393" w:name="_Toc88652459"/>
      <w:bookmarkStart w:id="18394" w:name="_Toc97891503"/>
      <w:bookmarkStart w:id="18395" w:name="_Toc99123685"/>
      <w:bookmarkStart w:id="18396" w:name="_Toc99662491"/>
      <w:bookmarkStart w:id="18397" w:name="_Toc105152569"/>
      <w:bookmarkStart w:id="18398" w:name="_Toc105174375"/>
      <w:bookmarkStart w:id="18399" w:name="_Toc106109373"/>
      <w:bookmarkStart w:id="18400" w:name="_Toc107409831"/>
      <w:bookmarkStart w:id="18401" w:name="_Toc112757020"/>
      <w:bookmarkStart w:id="18402" w:name="_Toc209706810"/>
      <w:bookmarkEnd w:id="18384"/>
      <w:r w:rsidRPr="00567372">
        <w:t>9.</w:t>
      </w:r>
      <w:r>
        <w:t>3.3.</w:t>
      </w:r>
      <w:r w:rsidR="00213A3E">
        <w:t>3</w:t>
      </w:r>
      <w:r w:rsidR="004D1BD1">
        <w:t>5</w:t>
      </w:r>
      <w:r w:rsidRPr="00567372">
        <w:tab/>
        <w:t>SON Information Report</w:t>
      </w:r>
      <w:bookmarkEnd w:id="18385"/>
      <w:bookmarkEnd w:id="18386"/>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403"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403"/>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404" w:name="_CR9_3_3_36"/>
      <w:bookmarkStart w:id="18405" w:name="_Toc45652512"/>
      <w:bookmarkStart w:id="18406" w:name="_Toc45658944"/>
      <w:bookmarkStart w:id="18407" w:name="_Toc45720764"/>
      <w:bookmarkStart w:id="18408" w:name="_Toc45798642"/>
      <w:bookmarkStart w:id="18409" w:name="_Toc45898031"/>
      <w:bookmarkStart w:id="18410" w:name="_Toc51746236"/>
      <w:bookmarkStart w:id="18411" w:name="_Toc64446500"/>
      <w:bookmarkStart w:id="18412" w:name="_Toc73982370"/>
      <w:bookmarkStart w:id="18413" w:name="_Toc88652460"/>
      <w:bookmarkStart w:id="18414" w:name="_Toc97891504"/>
      <w:bookmarkStart w:id="18415" w:name="_Toc99123686"/>
      <w:bookmarkStart w:id="18416" w:name="_Toc99662492"/>
      <w:bookmarkStart w:id="18417" w:name="_Toc105152570"/>
      <w:bookmarkStart w:id="18418" w:name="_Toc105174376"/>
      <w:bookmarkStart w:id="18419" w:name="_Toc106109374"/>
      <w:bookmarkStart w:id="18420" w:name="_Toc107409832"/>
      <w:bookmarkStart w:id="18421" w:name="_Toc112757021"/>
      <w:bookmarkStart w:id="18422" w:name="_Toc209706811"/>
      <w:bookmarkEnd w:id="18404"/>
      <w:r w:rsidRPr="00567372">
        <w:t>9.</w:t>
      </w:r>
      <w:r>
        <w:t>3.3.</w:t>
      </w:r>
      <w:r w:rsidR="00213A3E">
        <w:t>3</w:t>
      </w:r>
      <w:r w:rsidR="004D1BD1">
        <w:t>6</w:t>
      </w:r>
      <w:r w:rsidRPr="00567372">
        <w:tab/>
      </w:r>
      <w:r>
        <w:t xml:space="preserve">Inter-system </w:t>
      </w:r>
      <w:r w:rsidRPr="00567372">
        <w:t>SON Information Report</w:t>
      </w:r>
      <w:bookmarkEnd w:id="18405"/>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423" w:name="_CR9_3_3_37"/>
      <w:bookmarkStart w:id="18424" w:name="_Toc45652513"/>
      <w:bookmarkStart w:id="18425" w:name="_Toc45658945"/>
      <w:bookmarkStart w:id="18426" w:name="_Toc45720765"/>
      <w:bookmarkStart w:id="18427" w:name="_Toc45798643"/>
      <w:bookmarkStart w:id="18428" w:name="_Toc45898032"/>
      <w:bookmarkStart w:id="18429" w:name="_Toc51746237"/>
      <w:bookmarkStart w:id="18430" w:name="_Toc64446501"/>
      <w:bookmarkStart w:id="18431" w:name="_Toc73982371"/>
      <w:bookmarkStart w:id="18432" w:name="_Toc88652461"/>
      <w:bookmarkStart w:id="18433" w:name="_Toc97891505"/>
      <w:bookmarkStart w:id="18434" w:name="_Toc99123687"/>
      <w:bookmarkStart w:id="18435" w:name="_Toc99662493"/>
      <w:bookmarkStart w:id="18436" w:name="_Toc105152571"/>
      <w:bookmarkStart w:id="18437" w:name="_Toc105174377"/>
      <w:bookmarkStart w:id="18438" w:name="_Toc106109375"/>
      <w:bookmarkStart w:id="18439" w:name="_Toc107409833"/>
      <w:bookmarkStart w:id="18440" w:name="_Toc112757022"/>
      <w:bookmarkStart w:id="18441" w:name="_Toc209706812"/>
      <w:bookmarkEnd w:id="18423"/>
      <w:r w:rsidRPr="00567372">
        <w:t>9.</w:t>
      </w:r>
      <w:r>
        <w:t>3.3.</w:t>
      </w:r>
      <w:r w:rsidR="00213A3E">
        <w:t>3</w:t>
      </w:r>
      <w:r w:rsidR="004D1BD1">
        <w:t>7</w:t>
      </w:r>
      <w:r w:rsidRPr="00567372">
        <w:tab/>
      </w:r>
      <w:r>
        <w:t>Failure</w:t>
      </w:r>
      <w:bookmarkStart w:id="18442" w:name="_Toc13759736"/>
      <w:r w:rsidRPr="00567372">
        <w:t xml:space="preserve"> </w:t>
      </w:r>
      <w:bookmarkEnd w:id="18442"/>
      <w:r>
        <w:t>Indication</w:t>
      </w:r>
      <w:bookmarkEnd w:id="18424"/>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443" w:name="_CR9_3_3_38"/>
      <w:bookmarkStart w:id="18444" w:name="_Hlk44330494"/>
      <w:bookmarkStart w:id="18445" w:name="_Toc45652514"/>
      <w:bookmarkStart w:id="18446" w:name="_Toc45658946"/>
      <w:bookmarkStart w:id="18447" w:name="_Toc45720766"/>
      <w:bookmarkStart w:id="18448" w:name="_Toc45798644"/>
      <w:bookmarkStart w:id="18449" w:name="_Toc45898033"/>
      <w:bookmarkStart w:id="18450" w:name="_Toc51746238"/>
      <w:bookmarkStart w:id="18451" w:name="_Toc64446502"/>
      <w:bookmarkStart w:id="18452" w:name="_Toc73982372"/>
      <w:bookmarkStart w:id="18453" w:name="_Toc88652462"/>
      <w:bookmarkStart w:id="18454" w:name="_Toc97891506"/>
      <w:bookmarkStart w:id="18455" w:name="_Toc99123688"/>
      <w:bookmarkStart w:id="18456" w:name="_Toc99662494"/>
      <w:bookmarkStart w:id="18457" w:name="_Toc105152572"/>
      <w:bookmarkStart w:id="18458" w:name="_Toc105174378"/>
      <w:bookmarkStart w:id="18459" w:name="_Toc106109376"/>
      <w:bookmarkStart w:id="18460" w:name="_Toc107409834"/>
      <w:bookmarkStart w:id="18461" w:name="_Toc112757023"/>
      <w:bookmarkStart w:id="18462" w:name="_Toc209706813"/>
      <w:bookmarkEnd w:id="18443"/>
      <w:r w:rsidRPr="007147AF">
        <w:t>9.3.3.</w:t>
      </w:r>
      <w:bookmarkEnd w:id="18444"/>
      <w:r w:rsidR="00213A3E">
        <w:t>3</w:t>
      </w:r>
      <w:r w:rsidR="004D1BD1">
        <w:t>8</w:t>
      </w:r>
      <w:r w:rsidRPr="007147AF">
        <w:tab/>
      </w:r>
      <w:r>
        <w:t xml:space="preserve">Inter-system </w:t>
      </w:r>
      <w:r w:rsidRPr="007147AF">
        <w:t>Failure Indication</w:t>
      </w:r>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463" w:name="_CR9_3_3_39"/>
      <w:bookmarkStart w:id="18464" w:name="_Toc45652515"/>
      <w:bookmarkStart w:id="18465" w:name="_Toc45658947"/>
      <w:bookmarkStart w:id="18466" w:name="_Toc45720767"/>
      <w:bookmarkStart w:id="18467" w:name="_Toc45798645"/>
      <w:bookmarkStart w:id="18468" w:name="_Toc45898034"/>
      <w:bookmarkStart w:id="18469" w:name="_Toc51746239"/>
      <w:bookmarkStart w:id="18470" w:name="_Toc64446503"/>
      <w:bookmarkStart w:id="18471" w:name="_Toc73982373"/>
      <w:bookmarkStart w:id="18472" w:name="_Toc88652463"/>
      <w:bookmarkStart w:id="18473" w:name="_Toc97891507"/>
      <w:bookmarkStart w:id="18474" w:name="_Toc99123689"/>
      <w:bookmarkStart w:id="18475" w:name="_Toc99662495"/>
      <w:bookmarkStart w:id="18476" w:name="_Toc105152573"/>
      <w:bookmarkStart w:id="18477" w:name="_Toc105174379"/>
      <w:bookmarkStart w:id="18478" w:name="_Toc106109377"/>
      <w:bookmarkStart w:id="18479" w:name="_Toc107409835"/>
      <w:bookmarkStart w:id="18480" w:name="_Toc112757024"/>
      <w:bookmarkStart w:id="18481" w:name="_Toc209706814"/>
      <w:bookmarkEnd w:id="18463"/>
      <w:r w:rsidRPr="00567372">
        <w:t>9.</w:t>
      </w:r>
      <w:r>
        <w:t>3.3.</w:t>
      </w:r>
      <w:r w:rsidR="004D1BD1">
        <w:t>39</w:t>
      </w:r>
      <w:r w:rsidRPr="00567372">
        <w:tab/>
      </w:r>
      <w:r>
        <w:t>HO</w:t>
      </w:r>
      <w:r w:rsidRPr="00567372">
        <w:t xml:space="preserve"> Report</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482"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482"/>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483" w:name="_CR9_3_3_40"/>
      <w:bookmarkStart w:id="18484" w:name="_Toc45652516"/>
      <w:bookmarkStart w:id="18485" w:name="_Toc45658948"/>
      <w:bookmarkStart w:id="18486" w:name="_Toc45720768"/>
      <w:bookmarkStart w:id="18487" w:name="_Toc45798646"/>
      <w:bookmarkStart w:id="18488" w:name="_Toc45898035"/>
      <w:bookmarkStart w:id="18489" w:name="_Toc51746240"/>
      <w:bookmarkStart w:id="18490" w:name="_Toc64446504"/>
      <w:bookmarkStart w:id="18491" w:name="_Toc73982374"/>
      <w:bookmarkStart w:id="18492" w:name="_Toc88652464"/>
      <w:bookmarkStart w:id="18493" w:name="_Toc97891508"/>
      <w:bookmarkStart w:id="18494" w:name="_Toc99123690"/>
      <w:bookmarkStart w:id="18495" w:name="_Toc99662496"/>
      <w:bookmarkStart w:id="18496" w:name="_Toc105152574"/>
      <w:bookmarkStart w:id="18497" w:name="_Toc105174380"/>
      <w:bookmarkStart w:id="18498" w:name="_Toc106109378"/>
      <w:bookmarkStart w:id="18499" w:name="_Toc107409836"/>
      <w:bookmarkStart w:id="18500" w:name="_Toc112757025"/>
      <w:bookmarkStart w:id="18501" w:name="_Toc209706815"/>
      <w:bookmarkEnd w:id="18483"/>
      <w:r w:rsidRPr="00567372">
        <w:t>9.</w:t>
      </w:r>
      <w:r>
        <w:t>3.3.</w:t>
      </w:r>
      <w:r w:rsidR="00213A3E">
        <w:t>4</w:t>
      </w:r>
      <w:r w:rsidR="004D1BD1">
        <w:t>0</w:t>
      </w:r>
      <w:r w:rsidRPr="00567372">
        <w:tab/>
      </w:r>
      <w:r>
        <w:t>Inter-system HO</w:t>
      </w:r>
      <w:r w:rsidRPr="00567372">
        <w:t xml:space="preserve"> Report</w:t>
      </w:r>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bookmarkEnd w:id="18501"/>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502" w:name="_CR9_3_3_41"/>
      <w:bookmarkStart w:id="18503" w:name="_Hlk44330569"/>
      <w:bookmarkStart w:id="18504" w:name="_Toc45652517"/>
      <w:bookmarkStart w:id="18505" w:name="_Toc45658949"/>
      <w:bookmarkStart w:id="18506" w:name="_Toc45720769"/>
      <w:bookmarkStart w:id="18507" w:name="_Toc45798647"/>
      <w:bookmarkStart w:id="18508" w:name="_Toc45898036"/>
      <w:bookmarkStart w:id="18509" w:name="_Toc51746241"/>
      <w:bookmarkStart w:id="18510" w:name="_Toc64446505"/>
      <w:bookmarkStart w:id="18511" w:name="_Toc73982375"/>
      <w:bookmarkStart w:id="18512" w:name="_Toc88652465"/>
      <w:bookmarkStart w:id="18513" w:name="_Toc97891509"/>
      <w:bookmarkStart w:id="18514" w:name="_Toc99123691"/>
      <w:bookmarkStart w:id="18515" w:name="_Toc99662497"/>
      <w:bookmarkStart w:id="18516" w:name="_Toc105152575"/>
      <w:bookmarkStart w:id="18517" w:name="_Toc105174381"/>
      <w:bookmarkStart w:id="18518" w:name="_Toc106109379"/>
      <w:bookmarkStart w:id="18519" w:name="_Toc107409837"/>
      <w:bookmarkStart w:id="18520" w:name="_Toc112757026"/>
      <w:bookmarkStart w:id="18521" w:name="_Toc209706816"/>
      <w:bookmarkEnd w:id="18502"/>
      <w:r w:rsidRPr="00604DFB">
        <w:rPr>
          <w:rFonts w:eastAsia="SimSun"/>
        </w:rPr>
        <w:t>9.3.3.</w:t>
      </w:r>
      <w:bookmarkEnd w:id="18503"/>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504"/>
      <w:bookmarkEnd w:id="18505"/>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522" w:name="_CR9_3_3_42"/>
      <w:bookmarkStart w:id="18523" w:name="_Toc45652518"/>
      <w:bookmarkStart w:id="18524" w:name="_Toc45658950"/>
      <w:bookmarkStart w:id="18525" w:name="_Toc45720770"/>
      <w:bookmarkStart w:id="18526" w:name="_Toc45798648"/>
      <w:bookmarkStart w:id="18527" w:name="_Toc45898037"/>
      <w:bookmarkStart w:id="18528" w:name="_Toc51746242"/>
      <w:bookmarkStart w:id="18529" w:name="_Toc64446506"/>
      <w:bookmarkStart w:id="18530" w:name="_Toc73982376"/>
      <w:bookmarkStart w:id="18531" w:name="_Toc88652466"/>
      <w:bookmarkStart w:id="18532" w:name="_Toc97891510"/>
      <w:bookmarkStart w:id="18533" w:name="_Toc99123692"/>
      <w:bookmarkStart w:id="18534" w:name="_Toc99662498"/>
      <w:bookmarkStart w:id="18535" w:name="_Toc105152576"/>
      <w:bookmarkStart w:id="18536" w:name="_Toc105174382"/>
      <w:bookmarkStart w:id="18537" w:name="_Toc106109380"/>
      <w:bookmarkStart w:id="18538" w:name="_Toc107409838"/>
      <w:bookmarkStart w:id="18539" w:name="_Toc112757027"/>
      <w:bookmarkStart w:id="18540" w:name="_Toc209706817"/>
      <w:bookmarkEnd w:id="18522"/>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523"/>
      <w:bookmarkEnd w:id="18524"/>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541" w:name="_CR9_3_3_43"/>
      <w:bookmarkStart w:id="18542" w:name="_Toc45652519"/>
      <w:bookmarkStart w:id="18543" w:name="_Toc45658951"/>
      <w:bookmarkStart w:id="18544" w:name="_Toc45720771"/>
      <w:bookmarkStart w:id="18545" w:name="_Toc45798649"/>
      <w:bookmarkStart w:id="18546" w:name="_Toc45898038"/>
      <w:bookmarkStart w:id="18547" w:name="_Toc51746243"/>
      <w:bookmarkStart w:id="18548" w:name="_Toc64446507"/>
      <w:bookmarkStart w:id="18549" w:name="_Toc73982377"/>
      <w:bookmarkStart w:id="18550" w:name="_Toc88652467"/>
      <w:bookmarkStart w:id="18551" w:name="_Toc97891511"/>
      <w:bookmarkStart w:id="18552" w:name="_Toc99123693"/>
      <w:bookmarkStart w:id="18553" w:name="_Toc99662499"/>
      <w:bookmarkStart w:id="18554" w:name="_Toc105152577"/>
      <w:bookmarkStart w:id="18555" w:name="_Toc105174383"/>
      <w:bookmarkStart w:id="18556" w:name="_Toc106109381"/>
      <w:bookmarkStart w:id="18557" w:name="_Toc107409839"/>
      <w:bookmarkStart w:id="18558" w:name="_Toc112757028"/>
      <w:bookmarkStart w:id="18559" w:name="_Toc209706818"/>
      <w:bookmarkEnd w:id="18541"/>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542"/>
      <w:bookmarkEnd w:id="18543"/>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bookmarkEnd w:id="18557"/>
      <w:bookmarkEnd w:id="18558"/>
      <w:bookmarkEnd w:id="18559"/>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560" w:name="_CR9_3_3_44"/>
      <w:bookmarkStart w:id="18561" w:name="_Toc45652520"/>
      <w:bookmarkStart w:id="18562" w:name="_Toc45658952"/>
      <w:bookmarkStart w:id="18563" w:name="_Toc45720772"/>
      <w:bookmarkStart w:id="18564" w:name="_Toc45798650"/>
      <w:bookmarkStart w:id="18565" w:name="_Toc45898039"/>
      <w:bookmarkStart w:id="18566" w:name="_Toc51746244"/>
      <w:bookmarkStart w:id="18567" w:name="_Toc64446508"/>
      <w:bookmarkStart w:id="18568" w:name="_Toc73982378"/>
      <w:bookmarkStart w:id="18569" w:name="_Toc88652468"/>
      <w:bookmarkStart w:id="18570" w:name="_Toc97891512"/>
      <w:bookmarkStart w:id="18571" w:name="_Toc99123694"/>
      <w:bookmarkStart w:id="18572" w:name="_Toc99662500"/>
      <w:bookmarkStart w:id="18573" w:name="_Toc105152578"/>
      <w:bookmarkStart w:id="18574" w:name="_Toc105174384"/>
      <w:bookmarkStart w:id="18575" w:name="_Toc106109382"/>
      <w:bookmarkStart w:id="18576" w:name="_Toc107409840"/>
      <w:bookmarkStart w:id="18577" w:name="_Toc112757029"/>
      <w:bookmarkStart w:id="18578" w:name="_Toc209706819"/>
      <w:bookmarkEnd w:id="18560"/>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561"/>
      <w:bookmarkEnd w:id="18562"/>
      <w:bookmarkEnd w:id="18563"/>
      <w:bookmarkEnd w:id="18564"/>
      <w:bookmarkEnd w:id="18565"/>
      <w:bookmarkEnd w:id="18566"/>
      <w:bookmarkEnd w:id="18567"/>
      <w:bookmarkEnd w:id="18568"/>
      <w:bookmarkEnd w:id="18569"/>
      <w:bookmarkEnd w:id="18570"/>
      <w:bookmarkEnd w:id="18571"/>
      <w:bookmarkEnd w:id="18572"/>
      <w:bookmarkEnd w:id="18573"/>
      <w:bookmarkEnd w:id="18574"/>
      <w:bookmarkEnd w:id="18575"/>
      <w:bookmarkEnd w:id="18576"/>
      <w:bookmarkEnd w:id="18577"/>
      <w:bookmarkEnd w:id="18578"/>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579" w:name="_CR9_3_3_45"/>
      <w:bookmarkStart w:id="18580" w:name="_Toc45652521"/>
      <w:bookmarkStart w:id="18581" w:name="_Toc45658953"/>
      <w:bookmarkStart w:id="18582" w:name="_Toc45720773"/>
      <w:bookmarkStart w:id="18583" w:name="_Toc45798651"/>
      <w:bookmarkStart w:id="18584" w:name="_Toc45898040"/>
      <w:bookmarkStart w:id="18585" w:name="_Toc51746245"/>
      <w:bookmarkStart w:id="18586" w:name="_Toc64446509"/>
      <w:bookmarkStart w:id="18587" w:name="_Toc73982379"/>
      <w:bookmarkStart w:id="18588" w:name="_Toc88652469"/>
      <w:bookmarkStart w:id="18589" w:name="_Toc97891513"/>
      <w:bookmarkStart w:id="18590" w:name="_Toc99123695"/>
      <w:bookmarkStart w:id="18591" w:name="_Toc99662501"/>
      <w:bookmarkStart w:id="18592" w:name="_Toc105152579"/>
      <w:bookmarkStart w:id="18593" w:name="_Toc105174385"/>
      <w:bookmarkStart w:id="18594" w:name="_Toc106109383"/>
      <w:bookmarkStart w:id="18595" w:name="_Toc107409841"/>
      <w:bookmarkStart w:id="18596" w:name="_Toc112757030"/>
      <w:bookmarkStart w:id="18597" w:name="_Toc209706820"/>
      <w:bookmarkEnd w:id="18579"/>
      <w:r w:rsidRPr="009F5A10">
        <w:t>9.3.3.</w:t>
      </w:r>
      <w:r>
        <w:t>4</w:t>
      </w:r>
      <w:r w:rsidR="003D2340">
        <w:t>5</w:t>
      </w:r>
      <w:r w:rsidRPr="009F5A10">
        <w:tab/>
      </w:r>
      <w:r>
        <w:t>Allowed PNI-NPN List</w:t>
      </w:r>
      <w:bookmarkEnd w:id="18580"/>
      <w:bookmarkEnd w:id="18581"/>
      <w:bookmarkEnd w:id="18582"/>
      <w:bookmarkEnd w:id="18583"/>
      <w:bookmarkEnd w:id="18584"/>
      <w:bookmarkEnd w:id="18585"/>
      <w:bookmarkEnd w:id="18586"/>
      <w:bookmarkEnd w:id="18587"/>
      <w:bookmarkEnd w:id="18588"/>
      <w:bookmarkEnd w:id="18589"/>
      <w:bookmarkEnd w:id="18590"/>
      <w:bookmarkEnd w:id="18591"/>
      <w:bookmarkEnd w:id="18592"/>
      <w:bookmarkEnd w:id="18593"/>
      <w:bookmarkEnd w:id="18594"/>
      <w:bookmarkEnd w:id="18595"/>
      <w:bookmarkEnd w:id="18596"/>
      <w:bookmarkEnd w:id="18597"/>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598" w:name="_CR9_3_3_46"/>
      <w:bookmarkStart w:id="18599" w:name="_Toc14165992"/>
      <w:bookmarkStart w:id="18600" w:name="_Toc45652522"/>
      <w:bookmarkStart w:id="18601" w:name="_Toc45658954"/>
      <w:bookmarkStart w:id="18602" w:name="_Toc45720774"/>
      <w:bookmarkStart w:id="18603" w:name="_Toc45798652"/>
      <w:bookmarkStart w:id="18604" w:name="_Toc45898041"/>
      <w:bookmarkStart w:id="18605" w:name="_Toc51746246"/>
      <w:bookmarkStart w:id="18606" w:name="_Toc64446510"/>
      <w:bookmarkStart w:id="18607" w:name="_Toc73982380"/>
      <w:bookmarkStart w:id="18608" w:name="_Toc88652470"/>
      <w:bookmarkStart w:id="18609" w:name="_Toc97891514"/>
      <w:bookmarkStart w:id="18610" w:name="_Toc99123696"/>
      <w:bookmarkStart w:id="18611" w:name="_Toc99662502"/>
      <w:bookmarkStart w:id="18612" w:name="_Toc105152580"/>
      <w:bookmarkStart w:id="18613" w:name="_Toc105174386"/>
      <w:bookmarkStart w:id="18614" w:name="_Toc106109384"/>
      <w:bookmarkStart w:id="18615" w:name="_Toc107409842"/>
      <w:bookmarkStart w:id="18616" w:name="_Toc112757031"/>
      <w:bookmarkStart w:id="18617" w:name="_Toc209706821"/>
      <w:bookmarkEnd w:id="18598"/>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599"/>
      <w:bookmarkEnd w:id="18600"/>
      <w:bookmarkEnd w:id="18601"/>
      <w:bookmarkEnd w:id="18602"/>
      <w:bookmarkEnd w:id="18603"/>
      <w:bookmarkEnd w:id="18604"/>
      <w:bookmarkEnd w:id="18605"/>
      <w:bookmarkEnd w:id="18606"/>
      <w:bookmarkEnd w:id="18607"/>
      <w:bookmarkEnd w:id="18608"/>
      <w:bookmarkEnd w:id="18609"/>
      <w:bookmarkEnd w:id="18610"/>
      <w:bookmarkEnd w:id="18611"/>
      <w:bookmarkEnd w:id="18612"/>
      <w:bookmarkEnd w:id="18613"/>
      <w:bookmarkEnd w:id="18614"/>
      <w:bookmarkEnd w:id="18615"/>
      <w:bookmarkEnd w:id="18616"/>
      <w:bookmarkEnd w:id="18617"/>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618" w:name="_CR9_3_3_47"/>
      <w:bookmarkStart w:id="18619" w:name="_Toc45652523"/>
      <w:bookmarkStart w:id="18620" w:name="_Toc45658955"/>
      <w:bookmarkStart w:id="18621" w:name="_Toc45720775"/>
      <w:bookmarkStart w:id="18622" w:name="_Toc45798653"/>
      <w:bookmarkStart w:id="18623" w:name="_Toc45898042"/>
      <w:bookmarkStart w:id="18624" w:name="_Toc51746247"/>
      <w:bookmarkStart w:id="18625" w:name="_Toc64446511"/>
      <w:bookmarkStart w:id="18626" w:name="_Toc73982381"/>
      <w:bookmarkStart w:id="18627" w:name="_Toc88652471"/>
      <w:bookmarkStart w:id="18628" w:name="_Toc97891515"/>
      <w:bookmarkStart w:id="18629" w:name="_Toc99123697"/>
      <w:bookmarkStart w:id="18630" w:name="_Toc99662503"/>
      <w:bookmarkStart w:id="18631" w:name="_Toc105152581"/>
      <w:bookmarkStart w:id="18632" w:name="_Toc105174387"/>
      <w:bookmarkStart w:id="18633" w:name="_Toc106109385"/>
      <w:bookmarkStart w:id="18634" w:name="_Toc107409843"/>
      <w:bookmarkStart w:id="18635" w:name="_Toc112757032"/>
      <w:bookmarkStart w:id="18636" w:name="_Toc209706822"/>
      <w:bookmarkEnd w:id="18618"/>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619"/>
      <w:bookmarkEnd w:id="18620"/>
      <w:bookmarkEnd w:id="18621"/>
      <w:bookmarkEnd w:id="18622"/>
      <w:bookmarkEnd w:id="18623"/>
      <w:bookmarkEnd w:id="18624"/>
      <w:bookmarkEnd w:id="18625"/>
      <w:bookmarkEnd w:id="18626"/>
      <w:bookmarkEnd w:id="18627"/>
      <w:bookmarkEnd w:id="18628"/>
      <w:bookmarkEnd w:id="18629"/>
      <w:bookmarkEnd w:id="18630"/>
      <w:bookmarkEnd w:id="18631"/>
      <w:bookmarkEnd w:id="18632"/>
      <w:bookmarkEnd w:id="18633"/>
      <w:bookmarkEnd w:id="18634"/>
      <w:bookmarkEnd w:id="18635"/>
      <w:bookmarkEnd w:id="18636"/>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637" w:name="_CR9_3_3_48"/>
      <w:bookmarkStart w:id="18638" w:name="_Toc45652412"/>
      <w:bookmarkStart w:id="18639" w:name="_Toc45658844"/>
      <w:bookmarkStart w:id="18640" w:name="_Toc45720664"/>
      <w:bookmarkStart w:id="18641" w:name="_Toc45798654"/>
      <w:bookmarkStart w:id="18642" w:name="_Toc45898043"/>
      <w:bookmarkStart w:id="18643" w:name="_Toc51746248"/>
      <w:bookmarkStart w:id="18644" w:name="_Toc64446512"/>
      <w:bookmarkStart w:id="18645" w:name="_Toc73982382"/>
      <w:bookmarkStart w:id="18646" w:name="_Toc88652472"/>
      <w:bookmarkStart w:id="18647" w:name="_Toc97891516"/>
      <w:bookmarkStart w:id="18648" w:name="_Toc99123698"/>
      <w:bookmarkStart w:id="18649" w:name="_Toc99662504"/>
      <w:bookmarkStart w:id="18650" w:name="_Toc105152582"/>
      <w:bookmarkStart w:id="18651" w:name="_Toc105174388"/>
      <w:bookmarkStart w:id="18652" w:name="_Toc106109386"/>
      <w:bookmarkStart w:id="18653" w:name="_Toc107409844"/>
      <w:bookmarkStart w:id="18654" w:name="_Toc112757033"/>
      <w:bookmarkStart w:id="18655" w:name="_Toc209706823"/>
      <w:bookmarkStart w:id="18656" w:name="_Toc45652524"/>
      <w:bookmarkStart w:id="18657" w:name="_Toc45658956"/>
      <w:bookmarkStart w:id="18658" w:name="_Toc45720776"/>
      <w:bookmarkEnd w:id="18637"/>
      <w:r w:rsidRPr="00FA22D3">
        <w:t>9.3.3.</w:t>
      </w:r>
      <w:r>
        <w:t>48</w:t>
      </w:r>
      <w:r w:rsidRPr="00FA22D3">
        <w:tab/>
      </w:r>
      <w:r w:rsidRPr="008F33A0">
        <w:t>UL CP Security Information</w:t>
      </w:r>
      <w:bookmarkEnd w:id="18638"/>
      <w:bookmarkEnd w:id="18639"/>
      <w:bookmarkEnd w:id="18640"/>
      <w:bookmarkEnd w:id="18641"/>
      <w:bookmarkEnd w:id="18642"/>
      <w:bookmarkEnd w:id="18643"/>
      <w:bookmarkEnd w:id="18644"/>
      <w:bookmarkEnd w:id="18645"/>
      <w:bookmarkEnd w:id="18646"/>
      <w:bookmarkEnd w:id="18647"/>
      <w:bookmarkEnd w:id="18648"/>
      <w:bookmarkEnd w:id="18649"/>
      <w:bookmarkEnd w:id="18650"/>
      <w:bookmarkEnd w:id="18651"/>
      <w:bookmarkEnd w:id="18652"/>
      <w:bookmarkEnd w:id="18653"/>
      <w:bookmarkEnd w:id="18654"/>
      <w:bookmarkEnd w:id="18655"/>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659" w:name="_Toc534712081"/>
    </w:p>
    <w:p w14:paraId="51F89D43" w14:textId="77777777" w:rsidR="0092740F" w:rsidRPr="00567372" w:rsidRDefault="0092740F" w:rsidP="0092740F">
      <w:pPr>
        <w:pStyle w:val="Heading4"/>
      </w:pPr>
      <w:bookmarkStart w:id="18660" w:name="_CR9_3_3_49"/>
      <w:bookmarkStart w:id="18661" w:name="_Toc45652413"/>
      <w:bookmarkStart w:id="18662" w:name="_Toc45658845"/>
      <w:bookmarkStart w:id="18663" w:name="_Toc45720665"/>
      <w:bookmarkStart w:id="18664" w:name="_Toc45798655"/>
      <w:bookmarkStart w:id="18665" w:name="_Toc45898044"/>
      <w:bookmarkStart w:id="18666" w:name="_Toc51746249"/>
      <w:bookmarkStart w:id="18667" w:name="_Toc64446513"/>
      <w:bookmarkStart w:id="18668" w:name="_Toc73982383"/>
      <w:bookmarkStart w:id="18669" w:name="_Toc88652473"/>
      <w:bookmarkStart w:id="18670" w:name="_Toc97891517"/>
      <w:bookmarkStart w:id="18671" w:name="_Toc99123699"/>
      <w:bookmarkStart w:id="18672" w:name="_Toc99662505"/>
      <w:bookmarkStart w:id="18673" w:name="_Toc105152583"/>
      <w:bookmarkStart w:id="18674" w:name="_Toc105174389"/>
      <w:bookmarkStart w:id="18675" w:name="_Toc106109387"/>
      <w:bookmarkStart w:id="18676" w:name="_Toc107409845"/>
      <w:bookmarkStart w:id="18677" w:name="_Toc112757034"/>
      <w:bookmarkStart w:id="18678" w:name="_Toc209706824"/>
      <w:bookmarkEnd w:id="18660"/>
      <w:r w:rsidRPr="00567372">
        <w:t>9.</w:t>
      </w:r>
      <w:r>
        <w:t>3.3.49</w:t>
      </w:r>
      <w:r w:rsidRPr="00567372">
        <w:tab/>
        <w:t>DL CP Security Information</w:t>
      </w:r>
      <w:bookmarkEnd w:id="18659"/>
      <w:bookmarkEnd w:id="18661"/>
      <w:bookmarkEnd w:id="18662"/>
      <w:bookmarkEnd w:id="18663"/>
      <w:bookmarkEnd w:id="18664"/>
      <w:bookmarkEnd w:id="18665"/>
      <w:bookmarkEnd w:id="18666"/>
      <w:bookmarkEnd w:id="18667"/>
      <w:bookmarkEnd w:id="18668"/>
      <w:bookmarkEnd w:id="18669"/>
      <w:bookmarkEnd w:id="18670"/>
      <w:bookmarkEnd w:id="18671"/>
      <w:bookmarkEnd w:id="18672"/>
      <w:bookmarkEnd w:id="18673"/>
      <w:bookmarkEnd w:id="18674"/>
      <w:bookmarkEnd w:id="18675"/>
      <w:bookmarkEnd w:id="18676"/>
      <w:bookmarkEnd w:id="18677"/>
      <w:bookmarkEnd w:id="18678"/>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679" w:name="_CR9_3_3_50"/>
      <w:bookmarkStart w:id="18680" w:name="_Toc36552783"/>
      <w:bookmarkStart w:id="18681" w:name="_Toc36553942"/>
      <w:bookmarkStart w:id="18682" w:name="_Toc36554510"/>
      <w:bookmarkStart w:id="18683" w:name="_Toc51746250"/>
      <w:bookmarkStart w:id="18684" w:name="_Toc64446514"/>
      <w:bookmarkStart w:id="18685" w:name="_Toc73982384"/>
      <w:bookmarkStart w:id="18686" w:name="_Toc88652474"/>
      <w:bookmarkStart w:id="18687" w:name="_Toc97891518"/>
      <w:bookmarkStart w:id="18688" w:name="_Toc99123700"/>
      <w:bookmarkStart w:id="18689" w:name="_Toc99662506"/>
      <w:bookmarkStart w:id="18690" w:name="_Toc105152584"/>
      <w:bookmarkStart w:id="18691" w:name="_Toc105174390"/>
      <w:bookmarkStart w:id="18692" w:name="_Toc106109388"/>
      <w:bookmarkStart w:id="18693" w:name="_Toc107409846"/>
      <w:bookmarkStart w:id="18694" w:name="_Toc112757035"/>
      <w:bookmarkStart w:id="18695" w:name="_Toc209706825"/>
      <w:bookmarkStart w:id="18696" w:name="_Toc45798656"/>
      <w:bookmarkStart w:id="18697" w:name="_Toc45898045"/>
      <w:bookmarkEnd w:id="18679"/>
      <w:r w:rsidRPr="00AD521A">
        <w:rPr>
          <w:rFonts w:eastAsia="Batang"/>
        </w:rPr>
        <w:t>9.3.3.</w:t>
      </w:r>
      <w:r>
        <w:rPr>
          <w:rFonts w:eastAsia="Batang"/>
        </w:rPr>
        <w:t>50</w:t>
      </w:r>
      <w:r w:rsidRPr="00AD521A">
        <w:rPr>
          <w:rFonts w:eastAsia="Batang"/>
        </w:rPr>
        <w:tab/>
      </w:r>
      <w:r>
        <w:rPr>
          <w:rFonts w:eastAsia="Batang"/>
        </w:rPr>
        <w:t>Configured TAC Indication</w:t>
      </w:r>
      <w:bookmarkEnd w:id="18680"/>
      <w:bookmarkEnd w:id="18681"/>
      <w:bookmarkEnd w:id="18682"/>
      <w:bookmarkEnd w:id="18683"/>
      <w:bookmarkEnd w:id="18684"/>
      <w:bookmarkEnd w:id="18685"/>
      <w:bookmarkEnd w:id="18686"/>
      <w:bookmarkEnd w:id="18687"/>
      <w:bookmarkEnd w:id="18688"/>
      <w:bookmarkEnd w:id="18689"/>
      <w:bookmarkEnd w:id="18690"/>
      <w:bookmarkEnd w:id="18691"/>
      <w:bookmarkEnd w:id="18692"/>
      <w:bookmarkEnd w:id="18693"/>
      <w:bookmarkEnd w:id="18694"/>
      <w:bookmarkEnd w:id="18695"/>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698" w:name="_CR9_3_3_51"/>
      <w:bookmarkStart w:id="18699" w:name="_Toc51746251"/>
      <w:bookmarkStart w:id="18700" w:name="_Toc64446515"/>
      <w:bookmarkStart w:id="18701" w:name="_Toc73982385"/>
      <w:bookmarkStart w:id="18702" w:name="_Toc88652475"/>
      <w:bookmarkStart w:id="18703" w:name="_Toc97891519"/>
      <w:bookmarkStart w:id="18704" w:name="_Toc99123701"/>
      <w:bookmarkStart w:id="18705" w:name="_Toc99662507"/>
      <w:bookmarkStart w:id="18706" w:name="_Toc105152585"/>
      <w:bookmarkStart w:id="18707" w:name="_Toc105174391"/>
      <w:bookmarkStart w:id="18708" w:name="_Toc106109389"/>
      <w:bookmarkStart w:id="18709" w:name="_Toc107409847"/>
      <w:bookmarkStart w:id="18710" w:name="_Toc112757036"/>
      <w:bookmarkStart w:id="18711" w:name="_Toc209706826"/>
      <w:bookmarkEnd w:id="18698"/>
      <w:r w:rsidRPr="00D5414F">
        <w:rPr>
          <w:rFonts w:eastAsia="Batang"/>
        </w:rPr>
        <w:t>9.3.3.51</w:t>
      </w:r>
      <w:r w:rsidRPr="00D5414F">
        <w:rPr>
          <w:rFonts w:eastAsia="Batang"/>
        </w:rPr>
        <w:tab/>
        <w:t>Extended AMF Name</w:t>
      </w:r>
      <w:bookmarkEnd w:id="18699"/>
      <w:bookmarkEnd w:id="18700"/>
      <w:bookmarkEnd w:id="18701"/>
      <w:bookmarkEnd w:id="18702"/>
      <w:bookmarkEnd w:id="18703"/>
      <w:bookmarkEnd w:id="18704"/>
      <w:bookmarkEnd w:id="18705"/>
      <w:bookmarkEnd w:id="18706"/>
      <w:bookmarkEnd w:id="18707"/>
      <w:bookmarkEnd w:id="18708"/>
      <w:bookmarkEnd w:id="18709"/>
      <w:bookmarkEnd w:id="18710"/>
      <w:bookmarkEnd w:id="18711"/>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712" w:name="_CR9_3_3_52"/>
      <w:bookmarkStart w:id="18713" w:name="_Toc64446516"/>
      <w:bookmarkStart w:id="18714" w:name="_Toc73982386"/>
      <w:bookmarkStart w:id="18715" w:name="_Toc88652476"/>
      <w:bookmarkStart w:id="18716" w:name="_Toc97891520"/>
      <w:bookmarkStart w:id="18717" w:name="_Toc99123702"/>
      <w:bookmarkStart w:id="18718" w:name="_Toc99662508"/>
      <w:bookmarkStart w:id="18719" w:name="_Toc105152586"/>
      <w:bookmarkStart w:id="18720" w:name="_Toc105174392"/>
      <w:bookmarkStart w:id="18721" w:name="_Toc106109390"/>
      <w:bookmarkStart w:id="18722" w:name="_Toc107409848"/>
      <w:bookmarkStart w:id="18723" w:name="_Toc112757037"/>
      <w:bookmarkStart w:id="18724" w:name="_Toc209706827"/>
      <w:bookmarkStart w:id="18725" w:name="_Toc51746252"/>
      <w:bookmarkEnd w:id="18712"/>
      <w:r>
        <w:t>9.3.3.</w:t>
      </w:r>
      <w:r>
        <w:rPr>
          <w:lang w:val="en-US" w:eastAsia="zh-CN"/>
        </w:rPr>
        <w:t>52</w:t>
      </w:r>
      <w:r>
        <w:tab/>
      </w:r>
      <w:r>
        <w:rPr>
          <w:rFonts w:hint="eastAsia"/>
          <w:lang w:val="en-US" w:eastAsia="zh-CN"/>
        </w:rPr>
        <w:t xml:space="preserve">Extended </w:t>
      </w:r>
      <w:r>
        <w:t>UE Identity Index Value</w:t>
      </w:r>
      <w:bookmarkEnd w:id="18713"/>
      <w:bookmarkEnd w:id="18714"/>
      <w:bookmarkEnd w:id="18715"/>
      <w:bookmarkEnd w:id="18716"/>
      <w:bookmarkEnd w:id="18717"/>
      <w:bookmarkEnd w:id="18718"/>
      <w:bookmarkEnd w:id="18719"/>
      <w:bookmarkEnd w:id="18720"/>
      <w:bookmarkEnd w:id="18721"/>
      <w:bookmarkEnd w:id="18722"/>
      <w:bookmarkEnd w:id="18723"/>
      <w:bookmarkEnd w:id="18724"/>
    </w:p>
    <w:p w14:paraId="75D681CF" w14:textId="49195851"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w:t>
      </w:r>
      <w:r w:rsidR="009D59FC">
        <w:t xml:space="preserve"> for PEI</w:t>
      </w:r>
      <w:r w:rsidR="005D1762" w:rsidRPr="005D1762">
        <w:t xml:space="preserve">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23703F3E" w:rsidR="00A61DB8" w:rsidRDefault="004E0627" w:rsidP="00142668">
            <w:pPr>
              <w:pStyle w:val="TAL"/>
              <w:rPr>
                <w:lang w:eastAsia="ja-JP"/>
              </w:rPr>
            </w:pPr>
            <w:r>
              <w:t xml:space="preserve">Encoded as </w:t>
            </w:r>
            <w:r w:rsidRPr="005176B8">
              <w:t xml:space="preserve">5G-S-TMSI mod </w:t>
            </w:r>
            <w:r>
              <w:t>65536.</w:t>
            </w: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726" w:name="_CR9_3_3_53"/>
      <w:bookmarkStart w:id="18727" w:name="_Toc99123703"/>
      <w:bookmarkStart w:id="18728" w:name="_Toc99662509"/>
      <w:bookmarkStart w:id="18729" w:name="_Toc105152587"/>
      <w:bookmarkStart w:id="18730" w:name="_Toc105174393"/>
      <w:bookmarkStart w:id="18731" w:name="_Toc106109391"/>
      <w:bookmarkStart w:id="18732" w:name="_Toc107409849"/>
      <w:bookmarkStart w:id="18733" w:name="_Toc112757038"/>
      <w:bookmarkStart w:id="18734" w:name="_Toc209706828"/>
      <w:bookmarkStart w:id="18735" w:name="_Toc64446517"/>
      <w:bookmarkStart w:id="18736" w:name="_Toc73982387"/>
      <w:bookmarkStart w:id="18737" w:name="_Toc88652477"/>
      <w:bookmarkStart w:id="18738" w:name="_Toc97891521"/>
      <w:bookmarkEnd w:id="18726"/>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727"/>
      <w:bookmarkEnd w:id="18728"/>
      <w:bookmarkEnd w:id="18729"/>
      <w:bookmarkEnd w:id="18730"/>
      <w:bookmarkEnd w:id="18731"/>
      <w:bookmarkEnd w:id="18732"/>
      <w:bookmarkEnd w:id="18733"/>
      <w:bookmarkEnd w:id="18734"/>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739" w:name="_CR9_3_3_54"/>
      <w:bookmarkStart w:id="18740" w:name="_Toc99123704"/>
      <w:bookmarkStart w:id="18741" w:name="_Toc99662510"/>
      <w:bookmarkStart w:id="18742" w:name="_Toc105152588"/>
      <w:bookmarkStart w:id="18743" w:name="_Toc105174394"/>
      <w:bookmarkStart w:id="18744" w:name="_Toc106109392"/>
      <w:bookmarkStart w:id="18745" w:name="_Toc107409850"/>
      <w:bookmarkStart w:id="18746" w:name="_Toc112757039"/>
      <w:bookmarkStart w:id="18747" w:name="_Toc209706829"/>
      <w:bookmarkEnd w:id="18739"/>
      <w:r w:rsidRPr="001354E7">
        <w:t>9.3.3.</w:t>
      </w:r>
      <w:r>
        <w:t>54</w:t>
      </w:r>
      <w:r w:rsidRPr="001354E7">
        <w:tab/>
        <w:t>Inter-system SON Information Request</w:t>
      </w:r>
      <w:bookmarkEnd w:id="18740"/>
      <w:bookmarkEnd w:id="18741"/>
      <w:bookmarkEnd w:id="18742"/>
      <w:bookmarkEnd w:id="18743"/>
      <w:bookmarkEnd w:id="18744"/>
      <w:bookmarkEnd w:id="18745"/>
      <w:bookmarkEnd w:id="18746"/>
      <w:bookmarkEnd w:id="18747"/>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748" w:name="_CR9_3_3_55"/>
      <w:bookmarkStart w:id="18749" w:name="_Toc99123705"/>
      <w:bookmarkStart w:id="18750" w:name="_Toc99662511"/>
      <w:bookmarkStart w:id="18751" w:name="_Toc105152589"/>
      <w:bookmarkStart w:id="18752" w:name="_Toc105174395"/>
      <w:bookmarkStart w:id="18753" w:name="_Toc106109393"/>
      <w:bookmarkStart w:id="18754" w:name="_Toc107409851"/>
      <w:bookmarkStart w:id="18755" w:name="_Toc112757040"/>
      <w:bookmarkStart w:id="18756" w:name="_Toc209706830"/>
      <w:bookmarkEnd w:id="18748"/>
      <w:r w:rsidRPr="000344B9">
        <w:t>9.3.3.</w:t>
      </w:r>
      <w:r>
        <w:t>55</w:t>
      </w:r>
      <w:r w:rsidRPr="000344B9">
        <w:tab/>
        <w:t>Inter-system SON Information Reply</w:t>
      </w:r>
      <w:bookmarkEnd w:id="18749"/>
      <w:bookmarkEnd w:id="18750"/>
      <w:bookmarkEnd w:id="18751"/>
      <w:bookmarkEnd w:id="18752"/>
      <w:bookmarkEnd w:id="18753"/>
      <w:bookmarkEnd w:id="18754"/>
      <w:bookmarkEnd w:id="18755"/>
      <w:bookmarkEnd w:id="18756"/>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757" w:name="_CR9_3_3_56"/>
      <w:bookmarkStart w:id="18758" w:name="_Toc20953956"/>
      <w:bookmarkStart w:id="18759" w:name="_Toc29391134"/>
      <w:bookmarkStart w:id="18760" w:name="_Toc36551873"/>
      <w:bookmarkStart w:id="18761" w:name="_Toc45832109"/>
      <w:bookmarkStart w:id="18762" w:name="_Toc99123706"/>
      <w:bookmarkStart w:id="18763" w:name="_Toc99662512"/>
      <w:bookmarkStart w:id="18764" w:name="_Toc105152590"/>
      <w:bookmarkStart w:id="18765" w:name="_Toc105174396"/>
      <w:bookmarkStart w:id="18766" w:name="_Toc106109394"/>
      <w:bookmarkStart w:id="18767" w:name="_Toc107409852"/>
      <w:bookmarkStart w:id="18768" w:name="_Toc112757041"/>
      <w:bookmarkStart w:id="18769" w:name="_Toc209706831"/>
      <w:bookmarkEnd w:id="18757"/>
      <w:r w:rsidRPr="001354E7">
        <w:t>9.3.3.</w:t>
      </w:r>
      <w:r>
        <w:t>56</w:t>
      </w:r>
      <w:r w:rsidRPr="001354E7">
        <w:tab/>
      </w:r>
      <w:r w:rsidR="009B3CE1">
        <w:t xml:space="preserve">Inter-system </w:t>
      </w:r>
      <w:r w:rsidRPr="001354E7">
        <w:t>Cell Activation Request</w:t>
      </w:r>
      <w:bookmarkEnd w:id="18758"/>
      <w:bookmarkEnd w:id="18759"/>
      <w:bookmarkEnd w:id="18760"/>
      <w:bookmarkEnd w:id="18761"/>
      <w:bookmarkEnd w:id="18762"/>
      <w:bookmarkEnd w:id="18763"/>
      <w:bookmarkEnd w:id="18764"/>
      <w:bookmarkEnd w:id="18765"/>
      <w:bookmarkEnd w:id="18766"/>
      <w:bookmarkEnd w:id="18767"/>
      <w:bookmarkEnd w:id="18768"/>
      <w:bookmarkEnd w:id="18769"/>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770" w:name="_CR9_3_3_57"/>
      <w:bookmarkStart w:id="18771" w:name="_Toc20953958"/>
      <w:bookmarkStart w:id="18772" w:name="_Toc29391136"/>
      <w:bookmarkStart w:id="18773" w:name="_Toc36551875"/>
      <w:bookmarkStart w:id="18774" w:name="_Toc45832111"/>
      <w:bookmarkStart w:id="18775" w:name="_Toc99123707"/>
      <w:bookmarkStart w:id="18776" w:name="_Toc99662513"/>
      <w:bookmarkStart w:id="18777" w:name="_Toc105152591"/>
      <w:bookmarkStart w:id="18778" w:name="_Toc105174397"/>
      <w:bookmarkStart w:id="18779" w:name="_Toc106109395"/>
      <w:bookmarkStart w:id="18780" w:name="_Toc107409853"/>
      <w:bookmarkStart w:id="18781" w:name="_Toc112757042"/>
      <w:bookmarkStart w:id="18782" w:name="_Toc209706832"/>
      <w:bookmarkEnd w:id="18770"/>
      <w:r w:rsidRPr="001354E7">
        <w:t>9.3.3.</w:t>
      </w:r>
      <w:r>
        <w:t>57</w:t>
      </w:r>
      <w:r w:rsidRPr="001354E7">
        <w:tab/>
      </w:r>
      <w:r w:rsidR="009B3CE1">
        <w:t xml:space="preserve">Inter-system </w:t>
      </w:r>
      <w:r w:rsidRPr="001354E7">
        <w:t>Cell State Indication</w:t>
      </w:r>
      <w:bookmarkEnd w:id="18771"/>
      <w:bookmarkEnd w:id="18772"/>
      <w:bookmarkEnd w:id="18773"/>
      <w:bookmarkEnd w:id="18774"/>
      <w:bookmarkEnd w:id="18775"/>
      <w:bookmarkEnd w:id="18776"/>
      <w:bookmarkEnd w:id="18777"/>
      <w:bookmarkEnd w:id="18778"/>
      <w:bookmarkEnd w:id="18779"/>
      <w:bookmarkEnd w:id="18780"/>
      <w:bookmarkEnd w:id="18781"/>
      <w:bookmarkEnd w:id="18782"/>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783" w:name="_CR9_3_3_58"/>
      <w:bookmarkStart w:id="18784" w:name="_Toc99123708"/>
      <w:bookmarkStart w:id="18785" w:name="_Toc99662514"/>
      <w:bookmarkStart w:id="18786" w:name="_Toc105152592"/>
      <w:bookmarkStart w:id="18787" w:name="_Toc105174398"/>
      <w:bookmarkStart w:id="18788" w:name="_Toc106109396"/>
      <w:bookmarkStart w:id="18789" w:name="_Toc107409854"/>
      <w:bookmarkStart w:id="18790" w:name="_Toc112757043"/>
      <w:bookmarkStart w:id="18791" w:name="_Toc209706833"/>
      <w:bookmarkEnd w:id="18783"/>
      <w:r w:rsidRPr="001354E7">
        <w:t>9.3.3.</w:t>
      </w:r>
      <w:r>
        <w:t>58</w:t>
      </w:r>
      <w:r w:rsidRPr="001354E7">
        <w:tab/>
      </w:r>
      <w:r w:rsidR="009B3CE1">
        <w:t xml:space="preserve">Inter-system </w:t>
      </w:r>
      <w:r w:rsidRPr="001354E7">
        <w:t>Cell Activation Reply</w:t>
      </w:r>
      <w:bookmarkEnd w:id="18784"/>
      <w:bookmarkEnd w:id="18785"/>
      <w:bookmarkEnd w:id="18786"/>
      <w:bookmarkEnd w:id="18787"/>
      <w:bookmarkEnd w:id="18788"/>
      <w:bookmarkEnd w:id="18789"/>
      <w:bookmarkEnd w:id="18790"/>
      <w:bookmarkEnd w:id="18791"/>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792" w:name="_CR9_3_3_59"/>
      <w:bookmarkStart w:id="18793" w:name="_Toc99123709"/>
      <w:bookmarkStart w:id="18794" w:name="_Toc99662515"/>
      <w:bookmarkStart w:id="18795" w:name="_Toc105152593"/>
      <w:bookmarkStart w:id="18796" w:name="_Toc105174399"/>
      <w:bookmarkStart w:id="18797" w:name="_Toc106109397"/>
      <w:bookmarkStart w:id="18798" w:name="_Toc107409855"/>
      <w:bookmarkStart w:id="18799" w:name="_Toc112757044"/>
      <w:bookmarkStart w:id="18800" w:name="_Toc209706834"/>
      <w:bookmarkEnd w:id="18792"/>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793"/>
      <w:bookmarkEnd w:id="18794"/>
      <w:bookmarkEnd w:id="18795"/>
      <w:bookmarkEnd w:id="18796"/>
      <w:bookmarkEnd w:id="18797"/>
      <w:bookmarkEnd w:id="18798"/>
      <w:bookmarkEnd w:id="18799"/>
      <w:bookmarkEnd w:id="18800"/>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801"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801"/>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802" w:name="_CR9_3_3_60"/>
      <w:bookmarkStart w:id="18803" w:name="_Toc99123710"/>
      <w:bookmarkStart w:id="18804" w:name="_Toc99662516"/>
      <w:bookmarkStart w:id="18805" w:name="_Toc105152594"/>
      <w:bookmarkStart w:id="18806" w:name="_Toc105174400"/>
      <w:bookmarkStart w:id="18807" w:name="_Toc106109398"/>
      <w:bookmarkStart w:id="18808" w:name="_Toc107409856"/>
      <w:bookmarkStart w:id="18809" w:name="_Toc112757045"/>
      <w:bookmarkStart w:id="18810" w:name="_Toc209706835"/>
      <w:bookmarkStart w:id="18811" w:name="_Hlk99614805"/>
      <w:bookmarkEnd w:id="18802"/>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803"/>
      <w:bookmarkEnd w:id="18804"/>
      <w:bookmarkEnd w:id="18805"/>
      <w:bookmarkEnd w:id="18806"/>
      <w:bookmarkEnd w:id="18807"/>
      <w:bookmarkEnd w:id="18808"/>
      <w:bookmarkEnd w:id="18809"/>
      <w:bookmarkEnd w:id="18810"/>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812"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812"/>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813" w:name="_CR9_3_3_61"/>
      <w:bookmarkStart w:id="18814" w:name="_Toc99123711"/>
      <w:bookmarkStart w:id="18815" w:name="_Toc99662517"/>
      <w:bookmarkStart w:id="18816" w:name="_Toc105152595"/>
      <w:bookmarkStart w:id="18817" w:name="_Toc105174401"/>
      <w:bookmarkStart w:id="18818" w:name="_Toc106109399"/>
      <w:bookmarkStart w:id="18819" w:name="_Toc107409857"/>
      <w:bookmarkStart w:id="18820" w:name="_Toc112757046"/>
      <w:bookmarkStart w:id="18821" w:name="_Toc209706836"/>
      <w:bookmarkEnd w:id="18811"/>
      <w:bookmarkEnd w:id="18813"/>
      <w:r w:rsidRPr="00CD504F">
        <w:t>9.3.3.</w:t>
      </w:r>
      <w:r>
        <w:t>61</w:t>
      </w:r>
      <w:r>
        <w:tab/>
      </w:r>
      <w:r w:rsidRPr="00A454CE">
        <w:t xml:space="preserve">Inter-system </w:t>
      </w:r>
      <w:r>
        <w:t>Resource Status</w:t>
      </w:r>
      <w:r w:rsidRPr="00A454CE">
        <w:t xml:space="preserve"> Reply</w:t>
      </w:r>
      <w:bookmarkEnd w:id="18814"/>
      <w:bookmarkEnd w:id="18815"/>
      <w:bookmarkEnd w:id="18816"/>
      <w:bookmarkEnd w:id="18817"/>
      <w:bookmarkEnd w:id="18818"/>
      <w:bookmarkEnd w:id="18819"/>
      <w:bookmarkEnd w:id="18820"/>
      <w:bookmarkEnd w:id="18821"/>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822" w:name="_CR9_3_3_62"/>
      <w:bookmarkStart w:id="18823" w:name="_Toc209706837"/>
      <w:bookmarkEnd w:id="18822"/>
      <w:r>
        <w:t>9.3.3.</w:t>
      </w:r>
      <w:r w:rsidRPr="00210682">
        <w:rPr>
          <w:lang w:val="en-US" w:eastAsia="zh-CN"/>
        </w:rPr>
        <w:t>62</w:t>
      </w:r>
      <w:r w:rsidRPr="00210682">
        <w:tab/>
      </w:r>
      <w:r w:rsidRPr="00EC187C">
        <w:rPr>
          <w:lang w:eastAsia="fr-FR"/>
        </w:rPr>
        <w:t>Hashed UE Identity Index Value</w:t>
      </w:r>
      <w:bookmarkEnd w:id="18823"/>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5D76D252" w:rsidR="004417C6" w:rsidRPr="00366D0D" w:rsidRDefault="004417C6" w:rsidP="004417C6">
      <w:pPr>
        <w:pStyle w:val="Heading4"/>
      </w:pPr>
      <w:bookmarkStart w:id="18824" w:name="_CR9_3_3_63"/>
      <w:bookmarkStart w:id="18825" w:name="_Toc209706838"/>
      <w:bookmarkEnd w:id="18824"/>
      <w:r w:rsidRPr="00366D0D">
        <w:t>9.3.3.</w:t>
      </w:r>
      <w:r>
        <w:t>63</w:t>
      </w:r>
      <w:r w:rsidRPr="00366D0D">
        <w:tab/>
        <w:t>Paging Policy Differentiation</w:t>
      </w:r>
      <w:bookmarkEnd w:id="18825"/>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111940F1" w:rsidR="009D7CD8" w:rsidRPr="00AA22C6" w:rsidRDefault="004950AA" w:rsidP="003528FD">
            <w:pPr>
              <w:pStyle w:val="TAL"/>
            </w:pPr>
            <w:r>
              <w:t>M</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3EC317DA"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A919CE">
      <w:pPr>
        <w:rPr>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826" w:name="_CR9_3_3_64"/>
      <w:bookmarkStart w:id="18827" w:name="_Toc209706839"/>
      <w:bookmarkEnd w:id="18826"/>
      <w:r w:rsidRPr="0090180A">
        <w:t>9.3.3.</w:t>
      </w:r>
      <w:r>
        <w:t>64</w:t>
      </w:r>
      <w:r w:rsidRPr="0090180A">
        <w:tab/>
        <w:t>NR Paging Long eDRX Information for RRC INACTIVE</w:t>
      </w:r>
      <w:bookmarkEnd w:id="18827"/>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828" w:name="_CR9_3_3_65"/>
      <w:bookmarkStart w:id="18829" w:name="_Toc209706840"/>
      <w:bookmarkEnd w:id="18828"/>
      <w:r>
        <w:rPr>
          <w:lang w:eastAsia="ja-JP"/>
        </w:rPr>
        <w:t>9.3.3.65</w:t>
      </w:r>
      <w:r>
        <w:rPr>
          <w:lang w:eastAsia="ja-JP"/>
        </w:rPr>
        <w:tab/>
      </w:r>
      <w:r w:rsidR="00C27D81">
        <w:rPr>
          <w:lang w:eastAsia="ja-JP"/>
        </w:rPr>
        <w:t>CAG List for MDT</w:t>
      </w:r>
      <w:bookmarkEnd w:id="18829"/>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sidRPr="00F95DED">
              <w:rPr>
                <w:i/>
                <w:iCs/>
              </w:rPr>
              <w:t>maxnoofCAG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666AEC5C" w14:textId="4E46B6E4" w:rsidR="00C566C2" w:rsidRPr="00FA22D3" w:rsidRDefault="00C566C2" w:rsidP="00C566C2">
      <w:pPr>
        <w:pStyle w:val="Heading4"/>
      </w:pPr>
      <w:bookmarkStart w:id="18830" w:name="_Toc209706841"/>
      <w:r w:rsidRPr="00FA22D3">
        <w:t>9.3.3.</w:t>
      </w:r>
      <w:r>
        <w:t>66</w:t>
      </w:r>
      <w:r w:rsidRPr="00FA22D3">
        <w:tab/>
      </w:r>
      <w:r w:rsidRPr="00C566C2">
        <w:rPr>
          <w:rFonts w:hint="eastAsia"/>
          <w:lang w:eastAsia="zh-CN"/>
        </w:rPr>
        <w:t>AUN3</w:t>
      </w:r>
      <w:r w:rsidRPr="00C566C2">
        <w:t xml:space="preserve"> Device Access Information</w:t>
      </w:r>
      <w:bookmarkEnd w:id="18830"/>
    </w:p>
    <w:p w14:paraId="2EFA69FA" w14:textId="77777777" w:rsidR="00C566C2" w:rsidRPr="00567372" w:rsidRDefault="00C566C2" w:rsidP="00C566C2">
      <w:r>
        <w:t>This</w:t>
      </w:r>
      <w:r w:rsidRPr="00567372">
        <w:t xml:space="preserve"> IE contains </w:t>
      </w:r>
      <w:r>
        <w:t>AUN3 device access</w:t>
      </w:r>
      <w:r w:rsidRPr="00567372">
        <w:t xml:space="preserve"> information</w:t>
      </w:r>
      <w:r>
        <w:t xml:space="preserve"> for the AUN3 device registration</w:t>
      </w:r>
      <w:r w:rsidRPr="00567372">
        <w:t xml:space="preserve"> as described in</w:t>
      </w:r>
      <w:r>
        <w:t xml:space="preserve"> TS 23.316 [34</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C566C2" w:rsidRPr="00567372" w14:paraId="52131BE0" w14:textId="77777777" w:rsidTr="007C7993">
        <w:tc>
          <w:tcPr>
            <w:tcW w:w="2551" w:type="dxa"/>
          </w:tcPr>
          <w:p w14:paraId="57C06C84" w14:textId="77777777" w:rsidR="00C566C2" w:rsidRPr="00567372" w:rsidRDefault="00C566C2" w:rsidP="007C7993">
            <w:pPr>
              <w:pStyle w:val="TAH"/>
              <w:rPr>
                <w:rFonts w:cs="Arial"/>
                <w:lang w:eastAsia="ja-JP"/>
              </w:rPr>
            </w:pPr>
            <w:r w:rsidRPr="00567372">
              <w:rPr>
                <w:rFonts w:cs="Arial"/>
                <w:lang w:eastAsia="ja-JP"/>
              </w:rPr>
              <w:t>IE/Group Name</w:t>
            </w:r>
          </w:p>
        </w:tc>
        <w:tc>
          <w:tcPr>
            <w:tcW w:w="1020" w:type="dxa"/>
          </w:tcPr>
          <w:p w14:paraId="0C0FF5D9" w14:textId="77777777" w:rsidR="00C566C2" w:rsidRPr="00567372" w:rsidRDefault="00C566C2" w:rsidP="007C7993">
            <w:pPr>
              <w:pStyle w:val="TAH"/>
              <w:rPr>
                <w:rFonts w:cs="Arial"/>
                <w:lang w:eastAsia="ja-JP"/>
              </w:rPr>
            </w:pPr>
            <w:r w:rsidRPr="00567372">
              <w:rPr>
                <w:rFonts w:cs="Arial"/>
                <w:lang w:eastAsia="ja-JP"/>
              </w:rPr>
              <w:t>Presence</w:t>
            </w:r>
          </w:p>
        </w:tc>
        <w:tc>
          <w:tcPr>
            <w:tcW w:w="1474" w:type="dxa"/>
          </w:tcPr>
          <w:p w14:paraId="5B573CE7" w14:textId="77777777" w:rsidR="00C566C2" w:rsidRPr="00567372" w:rsidRDefault="00C566C2" w:rsidP="007C7993">
            <w:pPr>
              <w:pStyle w:val="TAH"/>
              <w:rPr>
                <w:rFonts w:cs="Arial"/>
                <w:lang w:eastAsia="ja-JP"/>
              </w:rPr>
            </w:pPr>
            <w:r w:rsidRPr="00567372">
              <w:rPr>
                <w:rFonts w:cs="Arial"/>
                <w:lang w:eastAsia="ja-JP"/>
              </w:rPr>
              <w:t>Range</w:t>
            </w:r>
          </w:p>
        </w:tc>
        <w:tc>
          <w:tcPr>
            <w:tcW w:w="1871" w:type="dxa"/>
          </w:tcPr>
          <w:p w14:paraId="3CC8572A" w14:textId="77777777" w:rsidR="00C566C2" w:rsidRPr="00567372" w:rsidRDefault="00C566C2" w:rsidP="007C7993">
            <w:pPr>
              <w:pStyle w:val="TAH"/>
              <w:rPr>
                <w:rFonts w:cs="Arial"/>
                <w:lang w:eastAsia="ja-JP"/>
              </w:rPr>
            </w:pPr>
            <w:r w:rsidRPr="00567372">
              <w:rPr>
                <w:rFonts w:cs="Arial"/>
                <w:lang w:eastAsia="ja-JP"/>
              </w:rPr>
              <w:t>IE type and reference</w:t>
            </w:r>
          </w:p>
        </w:tc>
        <w:tc>
          <w:tcPr>
            <w:tcW w:w="2891" w:type="dxa"/>
          </w:tcPr>
          <w:p w14:paraId="6CC4B9A7" w14:textId="77777777" w:rsidR="00C566C2" w:rsidRPr="00567372" w:rsidRDefault="00C566C2" w:rsidP="007C7993">
            <w:pPr>
              <w:pStyle w:val="TAH"/>
              <w:rPr>
                <w:rFonts w:cs="Arial"/>
                <w:lang w:eastAsia="ja-JP"/>
              </w:rPr>
            </w:pPr>
            <w:r w:rsidRPr="00567372">
              <w:rPr>
                <w:rFonts w:cs="Arial"/>
                <w:lang w:eastAsia="ja-JP"/>
              </w:rPr>
              <w:t>Semantics description</w:t>
            </w:r>
          </w:p>
        </w:tc>
      </w:tr>
      <w:tr w:rsidR="00C566C2" w:rsidRPr="00567372" w14:paraId="53978F12" w14:textId="77777777" w:rsidTr="007C7993">
        <w:tc>
          <w:tcPr>
            <w:tcW w:w="2551" w:type="dxa"/>
          </w:tcPr>
          <w:p w14:paraId="422142E8" w14:textId="77777777" w:rsidR="00C566C2" w:rsidRPr="00567372" w:rsidRDefault="00C566C2" w:rsidP="007C7993">
            <w:pPr>
              <w:pStyle w:val="TAL"/>
              <w:rPr>
                <w:rFonts w:cs="Arial"/>
                <w:lang w:eastAsia="ja-JP"/>
              </w:rPr>
            </w:pPr>
            <w:r>
              <w:rPr>
                <w:rFonts w:cs="Arial"/>
                <w:lang w:eastAsia="ja-JP"/>
              </w:rPr>
              <w:t>AUN3 Device Access</w:t>
            </w:r>
          </w:p>
        </w:tc>
        <w:tc>
          <w:tcPr>
            <w:tcW w:w="1020" w:type="dxa"/>
          </w:tcPr>
          <w:p w14:paraId="111092A7"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43D6D860" w14:textId="77777777" w:rsidR="00C566C2" w:rsidRPr="00567372" w:rsidRDefault="00C566C2" w:rsidP="007C7993">
            <w:pPr>
              <w:pStyle w:val="TAL"/>
              <w:rPr>
                <w:rFonts w:cs="Arial"/>
                <w:lang w:eastAsia="ja-JP"/>
              </w:rPr>
            </w:pPr>
          </w:p>
        </w:tc>
        <w:tc>
          <w:tcPr>
            <w:tcW w:w="1871" w:type="dxa"/>
          </w:tcPr>
          <w:p w14:paraId="2437AE33" w14:textId="77777777" w:rsidR="00C566C2" w:rsidRPr="00567372" w:rsidRDefault="00C566C2" w:rsidP="007C7993">
            <w:pPr>
              <w:pStyle w:val="TAL"/>
              <w:rPr>
                <w:rFonts w:cs="Arial"/>
                <w:lang w:eastAsia="ja-JP"/>
              </w:rPr>
            </w:pPr>
            <w:r w:rsidRPr="00A46315">
              <w:rPr>
                <w:lang w:eastAsia="ja-JP"/>
              </w:rPr>
              <w:t>ENUMERATED (</w:t>
            </w:r>
            <w:r>
              <w:rPr>
                <w:lang w:eastAsia="ja-JP"/>
              </w:rPr>
              <w:t>true, ...</w:t>
            </w:r>
            <w:r w:rsidRPr="00A46315">
              <w:rPr>
                <w:lang w:eastAsia="ja-JP"/>
              </w:rPr>
              <w:t>)</w:t>
            </w:r>
          </w:p>
        </w:tc>
        <w:tc>
          <w:tcPr>
            <w:tcW w:w="2891" w:type="dxa"/>
          </w:tcPr>
          <w:p w14:paraId="07228D68" w14:textId="77777777" w:rsidR="00C566C2" w:rsidRPr="00567372" w:rsidRDefault="00C566C2" w:rsidP="007C7993">
            <w:pPr>
              <w:pStyle w:val="TAL"/>
              <w:rPr>
                <w:rFonts w:cs="Arial"/>
                <w:lang w:eastAsia="ja-JP"/>
              </w:rPr>
            </w:pPr>
          </w:p>
        </w:tc>
      </w:tr>
      <w:tr w:rsidR="00C566C2" w:rsidRPr="00567372" w14:paraId="58E404DD" w14:textId="77777777" w:rsidTr="007C7993">
        <w:tc>
          <w:tcPr>
            <w:tcW w:w="2551" w:type="dxa"/>
          </w:tcPr>
          <w:p w14:paraId="78587988" w14:textId="77777777" w:rsidR="00C566C2" w:rsidRPr="00567372" w:rsidRDefault="00C566C2" w:rsidP="007C7993">
            <w:pPr>
              <w:pStyle w:val="TAL"/>
              <w:rPr>
                <w:rFonts w:cs="Arial"/>
                <w:lang w:eastAsia="ja-JP"/>
              </w:rPr>
            </w:pPr>
            <w:r>
              <w:rPr>
                <w:rFonts w:cs="Arial"/>
                <w:lang w:eastAsia="ja-JP"/>
              </w:rPr>
              <w:t>Existing NG Connection with Same Location</w:t>
            </w:r>
          </w:p>
        </w:tc>
        <w:tc>
          <w:tcPr>
            <w:tcW w:w="1020" w:type="dxa"/>
          </w:tcPr>
          <w:p w14:paraId="753B47FF" w14:textId="77777777" w:rsidR="00C566C2" w:rsidRPr="00567372" w:rsidRDefault="00C566C2" w:rsidP="007C7993">
            <w:pPr>
              <w:pStyle w:val="TAL"/>
              <w:rPr>
                <w:rFonts w:cs="Arial"/>
                <w:lang w:eastAsia="ja-JP"/>
              </w:rPr>
            </w:pPr>
            <w:r w:rsidRPr="00567372">
              <w:rPr>
                <w:rFonts w:cs="Arial"/>
                <w:lang w:eastAsia="ja-JP"/>
              </w:rPr>
              <w:t>M</w:t>
            </w:r>
          </w:p>
        </w:tc>
        <w:tc>
          <w:tcPr>
            <w:tcW w:w="1474" w:type="dxa"/>
          </w:tcPr>
          <w:p w14:paraId="7E45E98F" w14:textId="77777777" w:rsidR="00C566C2" w:rsidRPr="00567372" w:rsidRDefault="00C566C2" w:rsidP="007C7993">
            <w:pPr>
              <w:pStyle w:val="TAL"/>
              <w:rPr>
                <w:rFonts w:cs="Arial"/>
                <w:lang w:eastAsia="ja-JP"/>
              </w:rPr>
            </w:pPr>
          </w:p>
        </w:tc>
        <w:tc>
          <w:tcPr>
            <w:tcW w:w="1871" w:type="dxa"/>
          </w:tcPr>
          <w:p w14:paraId="5B1E10C1" w14:textId="14C49C45" w:rsidR="00C566C2" w:rsidRPr="00567372" w:rsidRDefault="00C566C2" w:rsidP="007C7993">
            <w:pPr>
              <w:pStyle w:val="TAL"/>
              <w:rPr>
                <w:rFonts w:cs="Arial"/>
                <w:lang w:eastAsia="ja-JP"/>
              </w:rPr>
            </w:pPr>
            <w:r w:rsidRPr="00A46315">
              <w:rPr>
                <w:lang w:eastAsia="ja-JP"/>
              </w:rPr>
              <w:t>ENUMERATED (</w:t>
            </w:r>
            <w:r>
              <w:rPr>
                <w:lang w:eastAsia="ja-JP"/>
              </w:rPr>
              <w:t>true, false</w:t>
            </w:r>
            <w:r w:rsidR="00684111">
              <w:rPr>
                <w:lang w:eastAsia="ja-JP"/>
              </w:rPr>
              <w:t xml:space="preserve">, </w:t>
            </w:r>
            <w:r>
              <w:rPr>
                <w:lang w:eastAsia="ja-JP"/>
              </w:rPr>
              <w:t>...</w:t>
            </w:r>
            <w:r w:rsidRPr="00A46315">
              <w:rPr>
                <w:lang w:eastAsia="ja-JP"/>
              </w:rPr>
              <w:t>)</w:t>
            </w:r>
          </w:p>
        </w:tc>
        <w:tc>
          <w:tcPr>
            <w:tcW w:w="2891" w:type="dxa"/>
          </w:tcPr>
          <w:p w14:paraId="2B75950E" w14:textId="77777777" w:rsidR="00C566C2" w:rsidRPr="00567372" w:rsidRDefault="00C566C2" w:rsidP="007C7993">
            <w:pPr>
              <w:pStyle w:val="TAL"/>
              <w:rPr>
                <w:rFonts w:cs="Arial"/>
                <w:lang w:eastAsia="ja-JP"/>
              </w:rPr>
            </w:pPr>
          </w:p>
        </w:tc>
      </w:tr>
    </w:tbl>
    <w:p w14:paraId="4F4672F2" w14:textId="77777777" w:rsidR="00C566C2" w:rsidRDefault="00C566C2" w:rsidP="00DF0EB7"/>
    <w:p w14:paraId="53B1AC54" w14:textId="289967BD" w:rsidR="00430859" w:rsidRPr="0017325A" w:rsidRDefault="00430859" w:rsidP="00430859">
      <w:pPr>
        <w:pStyle w:val="Heading4"/>
      </w:pPr>
      <w:bookmarkStart w:id="18831" w:name="_Toc162973902"/>
      <w:bookmarkStart w:id="18832" w:name="_Toc209706842"/>
      <w:bookmarkStart w:id="18833" w:name="_Hlk208151703"/>
      <w:r w:rsidRPr="0017325A">
        <w:t>9.3.3.</w:t>
      </w:r>
      <w:r>
        <w:rPr>
          <w:rFonts w:hint="eastAsia"/>
        </w:rPr>
        <w:t>67</w:t>
      </w:r>
      <w:r w:rsidRPr="0017325A">
        <w:tab/>
      </w:r>
      <w:r w:rsidRPr="002855EC">
        <w:t>Network Slice Area Scope of MDT</w:t>
      </w:r>
      <w:bookmarkEnd w:id="18831"/>
      <w:bookmarkEnd w:id="18832"/>
    </w:p>
    <w:p w14:paraId="622CE3F6" w14:textId="77777777" w:rsidR="00430859" w:rsidRPr="000A2998" w:rsidRDefault="00430859" w:rsidP="00430859">
      <w:r w:rsidRPr="000A2998">
        <w:t xml:space="preserve">This IE is used to identify the list of </w:t>
      </w:r>
      <w:r>
        <w:t>n</w:t>
      </w:r>
      <w:r w:rsidRPr="000A2998">
        <w:t xml:space="preserve">etwork </w:t>
      </w:r>
      <w:r>
        <w:t>slices</w:t>
      </w:r>
      <w:r w:rsidRPr="000A2998">
        <w:t xml:space="preserve"> for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rsidRPr="000A2998" w14:paraId="2A0895CD" w14:textId="77777777" w:rsidTr="00D55FBD">
        <w:tc>
          <w:tcPr>
            <w:tcW w:w="2448" w:type="dxa"/>
            <w:tcBorders>
              <w:top w:val="single" w:sz="4" w:space="0" w:color="auto"/>
              <w:left w:val="single" w:sz="4" w:space="0" w:color="auto"/>
              <w:bottom w:val="single" w:sz="4" w:space="0" w:color="auto"/>
              <w:right w:val="single" w:sz="4" w:space="0" w:color="auto"/>
            </w:tcBorders>
          </w:tcPr>
          <w:p w14:paraId="6F323F36" w14:textId="77777777" w:rsidR="00430859" w:rsidRPr="000A2998" w:rsidRDefault="00430859" w:rsidP="00D55FBD">
            <w:pPr>
              <w:pStyle w:val="TAH"/>
              <w:rPr>
                <w:rFonts w:eastAsia="SimSun"/>
              </w:rPr>
            </w:pPr>
            <w:r w:rsidRPr="000A299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75AFFB91" w14:textId="77777777" w:rsidR="00430859" w:rsidRPr="000A2998" w:rsidRDefault="00430859" w:rsidP="00D55FBD">
            <w:pPr>
              <w:pStyle w:val="TAH"/>
              <w:rPr>
                <w:rFonts w:eastAsia="SimSun"/>
              </w:rPr>
            </w:pPr>
            <w:r w:rsidRPr="000A299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7B52DABD" w14:textId="77777777" w:rsidR="00430859" w:rsidRPr="000A2998" w:rsidRDefault="00430859" w:rsidP="00D55FBD">
            <w:pPr>
              <w:pStyle w:val="TAH"/>
              <w:rPr>
                <w:rFonts w:eastAsia="SimSun"/>
              </w:rPr>
            </w:pPr>
            <w:r w:rsidRPr="000A299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349E889C" w14:textId="77777777" w:rsidR="00430859" w:rsidRPr="000A2998" w:rsidRDefault="00430859" w:rsidP="00D55FBD">
            <w:pPr>
              <w:pStyle w:val="TAH"/>
              <w:rPr>
                <w:rFonts w:eastAsia="SimSun"/>
              </w:rPr>
            </w:pPr>
            <w:r w:rsidRPr="000A299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0EB9D91" w14:textId="77777777" w:rsidR="00430859" w:rsidRPr="000A2998" w:rsidRDefault="00430859" w:rsidP="00D55FBD">
            <w:pPr>
              <w:pStyle w:val="TAH"/>
              <w:rPr>
                <w:rFonts w:eastAsia="SimSun"/>
              </w:rPr>
            </w:pPr>
            <w:r w:rsidRPr="000A2998">
              <w:rPr>
                <w:rFonts w:eastAsia="SimSun"/>
              </w:rPr>
              <w:t>Semantics description</w:t>
            </w:r>
          </w:p>
        </w:tc>
      </w:tr>
      <w:tr w:rsidR="00430859" w:rsidRPr="000A2998" w14:paraId="3526C41E" w14:textId="77777777" w:rsidTr="00D55FBD">
        <w:tc>
          <w:tcPr>
            <w:tcW w:w="2448" w:type="dxa"/>
            <w:tcBorders>
              <w:top w:val="single" w:sz="4" w:space="0" w:color="auto"/>
              <w:left w:val="single" w:sz="4" w:space="0" w:color="auto"/>
              <w:bottom w:val="single" w:sz="4" w:space="0" w:color="auto"/>
              <w:right w:val="single" w:sz="4" w:space="0" w:color="auto"/>
            </w:tcBorders>
          </w:tcPr>
          <w:p w14:paraId="26678FF3" w14:textId="77777777" w:rsidR="00430859" w:rsidRPr="00FE32D5" w:rsidRDefault="00430859" w:rsidP="00D55FBD">
            <w:pPr>
              <w:pStyle w:val="TAL"/>
              <w:rPr>
                <w:b/>
                <w:bCs/>
                <w:lang w:val="zh-CN" w:eastAsia="ja-JP"/>
              </w:rPr>
            </w:pPr>
            <w:r w:rsidRPr="00FE32D5">
              <w:rPr>
                <w:b/>
                <w:bCs/>
                <w:lang w:val="zh-CN" w:eastAsia="ja-JP"/>
              </w:rPr>
              <w:t>Network Slice List for MDT</w:t>
            </w:r>
          </w:p>
        </w:tc>
        <w:tc>
          <w:tcPr>
            <w:tcW w:w="1080" w:type="dxa"/>
            <w:tcBorders>
              <w:top w:val="single" w:sz="4" w:space="0" w:color="auto"/>
              <w:left w:val="single" w:sz="4" w:space="0" w:color="auto"/>
              <w:bottom w:val="single" w:sz="4" w:space="0" w:color="auto"/>
              <w:right w:val="single" w:sz="4" w:space="0" w:color="auto"/>
            </w:tcBorders>
          </w:tcPr>
          <w:p w14:paraId="6E0A12C6" w14:textId="77777777" w:rsidR="00430859" w:rsidRPr="000A2998"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37F2A4C" w14:textId="77777777" w:rsidR="00430859" w:rsidRPr="000A2998" w:rsidRDefault="00430859" w:rsidP="00D55FBD">
            <w:pPr>
              <w:pStyle w:val="TAL"/>
              <w:rPr>
                <w:rFonts w:eastAsia="SimSun"/>
                <w:i/>
                <w:lang w:eastAsia="zh-CN"/>
              </w:rPr>
            </w:pPr>
            <w:r w:rsidRPr="000A2998">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10865C89" w14:textId="77777777" w:rsidR="00430859" w:rsidRPr="000A2998"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98ACB8" w14:textId="77777777" w:rsidR="00430859" w:rsidRPr="000A2998" w:rsidRDefault="00430859" w:rsidP="00D55FBD">
            <w:pPr>
              <w:pStyle w:val="TAL"/>
              <w:rPr>
                <w:rFonts w:eastAsia="SimSun"/>
                <w:lang w:eastAsia="zh-CN"/>
              </w:rPr>
            </w:pPr>
          </w:p>
        </w:tc>
      </w:tr>
      <w:tr w:rsidR="00430859" w:rsidRPr="000A2998" w14:paraId="310D85D5" w14:textId="77777777" w:rsidTr="00D55FBD">
        <w:tc>
          <w:tcPr>
            <w:tcW w:w="2448" w:type="dxa"/>
            <w:tcBorders>
              <w:top w:val="single" w:sz="4" w:space="0" w:color="auto"/>
              <w:left w:val="single" w:sz="4" w:space="0" w:color="auto"/>
              <w:bottom w:val="single" w:sz="4" w:space="0" w:color="auto"/>
              <w:right w:val="single" w:sz="4" w:space="0" w:color="auto"/>
            </w:tcBorders>
          </w:tcPr>
          <w:p w14:paraId="2B3E925C" w14:textId="77777777" w:rsidR="00430859" w:rsidRPr="0048430A" w:rsidRDefault="00430859" w:rsidP="00D55FBD">
            <w:pPr>
              <w:pStyle w:val="TAL"/>
              <w:ind w:leftChars="50" w:left="100"/>
              <w:rPr>
                <w:b/>
                <w:bCs/>
                <w:lang w:val="en-US" w:eastAsia="ja-JP"/>
              </w:rPr>
            </w:pPr>
            <w:r w:rsidRPr="0048430A">
              <w:rPr>
                <w:b/>
                <w:bCs/>
                <w:lang w:val="en-US" w:eastAsia="ja-JP"/>
              </w:rPr>
              <w:t>&gt;Network Slice Item for MDT</w:t>
            </w:r>
          </w:p>
        </w:tc>
        <w:tc>
          <w:tcPr>
            <w:tcW w:w="1080" w:type="dxa"/>
            <w:tcBorders>
              <w:top w:val="single" w:sz="4" w:space="0" w:color="auto"/>
              <w:left w:val="single" w:sz="4" w:space="0" w:color="auto"/>
              <w:bottom w:val="single" w:sz="4" w:space="0" w:color="auto"/>
              <w:right w:val="single" w:sz="4" w:space="0" w:color="auto"/>
            </w:tcBorders>
          </w:tcPr>
          <w:p w14:paraId="1A8196A3" w14:textId="77777777" w:rsidR="00430859" w:rsidRPr="000A2998" w:rsidRDefault="00430859" w:rsidP="00D55FBD">
            <w:pPr>
              <w:pStyle w:val="TAL"/>
              <w:rPr>
                <w:rFonts w:cs="Arial"/>
              </w:rPr>
            </w:pPr>
          </w:p>
        </w:tc>
        <w:tc>
          <w:tcPr>
            <w:tcW w:w="1440" w:type="dxa"/>
            <w:tcBorders>
              <w:top w:val="single" w:sz="4" w:space="0" w:color="auto"/>
              <w:left w:val="single" w:sz="4" w:space="0" w:color="auto"/>
              <w:bottom w:val="single" w:sz="4" w:space="0" w:color="auto"/>
              <w:right w:val="single" w:sz="4" w:space="0" w:color="auto"/>
            </w:tcBorders>
          </w:tcPr>
          <w:p w14:paraId="787C9C11" w14:textId="77777777" w:rsidR="00430859" w:rsidRPr="000A2998" w:rsidRDefault="00430859" w:rsidP="00D55FBD">
            <w:pPr>
              <w:pStyle w:val="TAL"/>
              <w:rPr>
                <w:i/>
                <w:lang w:eastAsia="zh-CN"/>
              </w:rPr>
            </w:pPr>
            <w:r w:rsidRPr="000A2998">
              <w:rPr>
                <w:i/>
                <w:lang w:eastAsia="zh-CN"/>
              </w:rPr>
              <w:t>1..&lt;</w:t>
            </w:r>
            <w:r w:rsidRPr="00A145ED">
              <w:rPr>
                <w:i/>
                <w:lang w:eastAsia="zh-CN"/>
              </w:rPr>
              <w:t>maxnoofMDTPLMN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5F7C227F" w14:textId="77777777" w:rsidR="00430859" w:rsidRPr="000A2998" w:rsidRDefault="00430859" w:rsidP="00D55FBD">
            <w:pPr>
              <w:pStyle w:val="TAL"/>
            </w:pPr>
          </w:p>
        </w:tc>
        <w:tc>
          <w:tcPr>
            <w:tcW w:w="2880" w:type="dxa"/>
            <w:tcBorders>
              <w:top w:val="single" w:sz="4" w:space="0" w:color="auto"/>
              <w:left w:val="single" w:sz="4" w:space="0" w:color="auto"/>
              <w:bottom w:val="single" w:sz="4" w:space="0" w:color="auto"/>
              <w:right w:val="single" w:sz="4" w:space="0" w:color="auto"/>
            </w:tcBorders>
          </w:tcPr>
          <w:p w14:paraId="384458C0" w14:textId="77777777" w:rsidR="00430859" w:rsidRPr="000A2998" w:rsidRDefault="00430859" w:rsidP="00D55FBD">
            <w:pPr>
              <w:pStyle w:val="TAL"/>
              <w:rPr>
                <w:lang w:eastAsia="zh-CN"/>
              </w:rPr>
            </w:pPr>
          </w:p>
        </w:tc>
      </w:tr>
      <w:tr w:rsidR="00430859" w:rsidRPr="000A2998" w14:paraId="248EA163" w14:textId="77777777" w:rsidTr="00D55FBD">
        <w:tc>
          <w:tcPr>
            <w:tcW w:w="2448" w:type="dxa"/>
            <w:tcBorders>
              <w:top w:val="single" w:sz="4" w:space="0" w:color="auto"/>
              <w:left w:val="single" w:sz="4" w:space="0" w:color="auto"/>
              <w:bottom w:val="single" w:sz="4" w:space="0" w:color="auto"/>
              <w:right w:val="single" w:sz="4" w:space="0" w:color="auto"/>
            </w:tcBorders>
          </w:tcPr>
          <w:p w14:paraId="6ED40C2D" w14:textId="77777777" w:rsidR="00430859" w:rsidRPr="0048430A" w:rsidRDefault="00430859" w:rsidP="00D55FBD">
            <w:pPr>
              <w:pStyle w:val="TAL"/>
              <w:ind w:leftChars="100" w:left="200"/>
              <w:rPr>
                <w:rFonts w:eastAsia="SimSun"/>
                <w:lang w:eastAsia="zh-CN"/>
              </w:rPr>
            </w:pPr>
            <w:r w:rsidRPr="0048430A">
              <w:rPr>
                <w:rFonts w:eastAsia="SimSun"/>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57E40558" w14:textId="77777777" w:rsidR="00430859" w:rsidRPr="000A2998" w:rsidRDefault="00430859" w:rsidP="00D55FBD">
            <w:pPr>
              <w:pStyle w:val="TAL"/>
              <w:rPr>
                <w:rFonts w:eastAsia="SimSun"/>
                <w:lang w:eastAsia="zh-CN"/>
              </w:rPr>
            </w:pPr>
            <w:r w:rsidRPr="000A2998">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1ADE97E"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67E36F85" w14:textId="77777777" w:rsidR="00430859" w:rsidRPr="000A2998" w:rsidRDefault="00430859" w:rsidP="00D55FBD">
            <w:pPr>
              <w:pStyle w:val="TAL"/>
              <w:rPr>
                <w:rFonts w:eastAsia="SimSun"/>
                <w:lang w:eastAsia="zh-CN"/>
              </w:rPr>
            </w:pPr>
            <w:r w:rsidRPr="000A2998">
              <w:t>9.3.3.5</w:t>
            </w:r>
          </w:p>
        </w:tc>
        <w:tc>
          <w:tcPr>
            <w:tcW w:w="2880" w:type="dxa"/>
            <w:tcBorders>
              <w:top w:val="single" w:sz="4" w:space="0" w:color="auto"/>
              <w:left w:val="single" w:sz="4" w:space="0" w:color="auto"/>
              <w:bottom w:val="single" w:sz="4" w:space="0" w:color="auto"/>
              <w:right w:val="single" w:sz="4" w:space="0" w:color="auto"/>
            </w:tcBorders>
          </w:tcPr>
          <w:p w14:paraId="1B3A3EF9" w14:textId="77777777" w:rsidR="00430859" w:rsidRPr="000A2998" w:rsidRDefault="00430859" w:rsidP="00D55FBD">
            <w:pPr>
              <w:pStyle w:val="TAL"/>
              <w:rPr>
                <w:rFonts w:eastAsia="SimSun"/>
                <w:lang w:eastAsia="zh-CN"/>
              </w:rPr>
            </w:pPr>
          </w:p>
        </w:tc>
      </w:tr>
      <w:tr w:rsidR="00430859" w:rsidRPr="001D2E49" w14:paraId="275AA0EF" w14:textId="77777777" w:rsidTr="00D55FBD">
        <w:tblPrEx>
          <w:tblLook w:val="0000" w:firstRow="0" w:lastRow="0" w:firstColumn="0" w:lastColumn="0" w:noHBand="0" w:noVBand="0"/>
        </w:tblPrEx>
        <w:tc>
          <w:tcPr>
            <w:tcW w:w="2448" w:type="dxa"/>
          </w:tcPr>
          <w:p w14:paraId="0ED21F05" w14:textId="2BDE374D" w:rsidR="00430859" w:rsidRPr="009A44CF" w:rsidRDefault="0025505C" w:rsidP="00F95DED">
            <w:pPr>
              <w:pStyle w:val="TAL"/>
              <w:ind w:leftChars="100" w:left="200"/>
              <w:rPr>
                <w:b/>
                <w:bCs/>
                <w:lang w:val="en-US" w:eastAsia="ja-JP"/>
              </w:rPr>
            </w:pPr>
            <w:r w:rsidRPr="009A44CF">
              <w:rPr>
                <w:b/>
                <w:bCs/>
                <w:lang w:val="en-US" w:eastAsia="ja-JP"/>
              </w:rPr>
              <w:t>&gt;</w:t>
            </w:r>
            <w:r w:rsidR="00430859" w:rsidRPr="009A44CF">
              <w:rPr>
                <w:b/>
                <w:bCs/>
                <w:lang w:val="en-US" w:eastAsia="ja-JP"/>
              </w:rPr>
              <w:t>&gt;Slice MDT List</w:t>
            </w:r>
          </w:p>
        </w:tc>
        <w:tc>
          <w:tcPr>
            <w:tcW w:w="1080" w:type="dxa"/>
          </w:tcPr>
          <w:p w14:paraId="2DFCC44E" w14:textId="77777777" w:rsidR="00430859" w:rsidRPr="001D2E49" w:rsidRDefault="00430859" w:rsidP="00D55FBD">
            <w:pPr>
              <w:pStyle w:val="TAL"/>
              <w:rPr>
                <w:rFonts w:eastAsia="Batang"/>
                <w:lang w:eastAsia="ja-JP"/>
              </w:rPr>
            </w:pPr>
          </w:p>
        </w:tc>
        <w:tc>
          <w:tcPr>
            <w:tcW w:w="1440" w:type="dxa"/>
          </w:tcPr>
          <w:p w14:paraId="5503B4BC" w14:textId="77777777" w:rsidR="00430859" w:rsidRPr="001D2E49" w:rsidRDefault="00430859" w:rsidP="00D55FBD">
            <w:pPr>
              <w:pStyle w:val="TAL"/>
              <w:rPr>
                <w:i/>
              </w:rPr>
            </w:pPr>
            <w:r>
              <w:rPr>
                <w:i/>
              </w:rPr>
              <w:t>1</w:t>
            </w:r>
          </w:p>
        </w:tc>
        <w:tc>
          <w:tcPr>
            <w:tcW w:w="1872" w:type="dxa"/>
          </w:tcPr>
          <w:p w14:paraId="0A396651" w14:textId="77777777" w:rsidR="00430859" w:rsidRPr="001D2E49" w:rsidRDefault="00430859" w:rsidP="00D55FBD">
            <w:pPr>
              <w:pStyle w:val="TAL"/>
              <w:rPr>
                <w:lang w:eastAsia="ja-JP"/>
              </w:rPr>
            </w:pPr>
          </w:p>
        </w:tc>
        <w:tc>
          <w:tcPr>
            <w:tcW w:w="2880" w:type="dxa"/>
          </w:tcPr>
          <w:p w14:paraId="5716F8FB" w14:textId="77777777" w:rsidR="00430859" w:rsidRPr="001D2E49" w:rsidRDefault="00430859" w:rsidP="00D55FBD">
            <w:pPr>
              <w:pStyle w:val="TAL"/>
              <w:rPr>
                <w:lang w:eastAsia="ja-JP"/>
              </w:rPr>
            </w:pPr>
          </w:p>
        </w:tc>
      </w:tr>
      <w:tr w:rsidR="00430859" w:rsidRPr="001D2E49" w14:paraId="165D44C0" w14:textId="77777777" w:rsidTr="00D55FBD">
        <w:tblPrEx>
          <w:tblLook w:val="0000" w:firstRow="0" w:lastRow="0" w:firstColumn="0" w:lastColumn="0" w:noHBand="0" w:noVBand="0"/>
        </w:tblPrEx>
        <w:tc>
          <w:tcPr>
            <w:tcW w:w="2448" w:type="dxa"/>
          </w:tcPr>
          <w:p w14:paraId="5ADCABF1" w14:textId="5E017B6B" w:rsidR="00430859" w:rsidRPr="009A44CF" w:rsidRDefault="0025505C" w:rsidP="00F95DED">
            <w:pPr>
              <w:pStyle w:val="TAL"/>
              <w:ind w:leftChars="150" w:left="300"/>
              <w:rPr>
                <w:b/>
                <w:bCs/>
                <w:iCs/>
                <w:lang w:eastAsia="ja-JP"/>
              </w:rPr>
            </w:pPr>
            <w:r w:rsidRPr="009A44CF">
              <w:rPr>
                <w:rFonts w:eastAsia="SimSun"/>
                <w:b/>
                <w:bCs/>
                <w:lang w:eastAsia="zh-CN"/>
              </w:rPr>
              <w:t>&gt;</w:t>
            </w:r>
            <w:r w:rsidR="00430859" w:rsidRPr="009A44CF">
              <w:rPr>
                <w:rFonts w:eastAsia="SimSun"/>
                <w:b/>
                <w:bCs/>
                <w:lang w:eastAsia="zh-CN"/>
              </w:rPr>
              <w:t>&gt;&gt;Slice MDT Item</w:t>
            </w:r>
          </w:p>
        </w:tc>
        <w:tc>
          <w:tcPr>
            <w:tcW w:w="1080" w:type="dxa"/>
          </w:tcPr>
          <w:p w14:paraId="5EBD2274" w14:textId="77777777" w:rsidR="00430859" w:rsidRPr="001D2E49" w:rsidRDefault="00430859" w:rsidP="00D55FBD">
            <w:pPr>
              <w:pStyle w:val="TAL"/>
              <w:rPr>
                <w:rFonts w:eastAsia="Batang"/>
                <w:lang w:eastAsia="ja-JP"/>
              </w:rPr>
            </w:pPr>
          </w:p>
        </w:tc>
        <w:tc>
          <w:tcPr>
            <w:tcW w:w="1440" w:type="dxa"/>
          </w:tcPr>
          <w:p w14:paraId="18DF972E" w14:textId="77777777" w:rsidR="00430859" w:rsidRPr="001D2E49" w:rsidRDefault="00430859" w:rsidP="00D55FBD">
            <w:pPr>
              <w:pStyle w:val="TAL"/>
              <w:rPr>
                <w:i/>
                <w:szCs w:val="18"/>
                <w:lang w:eastAsia="ja-JP"/>
              </w:rPr>
            </w:pPr>
            <w:r w:rsidRPr="001D2E49">
              <w:rPr>
                <w:i/>
              </w:rPr>
              <w:t>1</w:t>
            </w:r>
            <w:r w:rsidRPr="001D2E49">
              <w:rPr>
                <w:i/>
                <w:lang w:eastAsia="zh-CN"/>
              </w:rPr>
              <w:t>..&lt;</w:t>
            </w:r>
            <w:r w:rsidRPr="008D17E5">
              <w:rPr>
                <w:i/>
                <w:lang w:eastAsia="zh-CN"/>
              </w:rPr>
              <w:t>maxnoofSliceItemsforMDT</w:t>
            </w:r>
            <w:r w:rsidRPr="001D2E49">
              <w:rPr>
                <w:i/>
                <w:lang w:eastAsia="zh-CN"/>
              </w:rPr>
              <w:t xml:space="preserve"> &gt;</w:t>
            </w:r>
          </w:p>
        </w:tc>
        <w:tc>
          <w:tcPr>
            <w:tcW w:w="1872" w:type="dxa"/>
          </w:tcPr>
          <w:p w14:paraId="54B78DC9" w14:textId="77777777" w:rsidR="00430859" w:rsidRPr="001D2E49" w:rsidRDefault="00430859" w:rsidP="00D55FBD">
            <w:pPr>
              <w:pStyle w:val="TAL"/>
              <w:rPr>
                <w:lang w:eastAsia="ja-JP"/>
              </w:rPr>
            </w:pPr>
          </w:p>
        </w:tc>
        <w:tc>
          <w:tcPr>
            <w:tcW w:w="2880" w:type="dxa"/>
          </w:tcPr>
          <w:p w14:paraId="20C73C33" w14:textId="77777777" w:rsidR="00430859" w:rsidRPr="001D2E49" w:rsidRDefault="00430859" w:rsidP="00D55FBD">
            <w:pPr>
              <w:pStyle w:val="TAL"/>
              <w:rPr>
                <w:lang w:eastAsia="ja-JP"/>
              </w:rPr>
            </w:pPr>
          </w:p>
        </w:tc>
      </w:tr>
      <w:tr w:rsidR="00430859" w:rsidRPr="000A2998" w14:paraId="231D5FD8" w14:textId="77777777" w:rsidTr="00D55FBD">
        <w:tc>
          <w:tcPr>
            <w:tcW w:w="2448" w:type="dxa"/>
            <w:tcBorders>
              <w:top w:val="single" w:sz="4" w:space="0" w:color="auto"/>
              <w:left w:val="single" w:sz="4" w:space="0" w:color="auto"/>
              <w:bottom w:val="single" w:sz="4" w:space="0" w:color="auto"/>
              <w:right w:val="single" w:sz="4" w:space="0" w:color="auto"/>
            </w:tcBorders>
          </w:tcPr>
          <w:p w14:paraId="13233386" w14:textId="435B716A" w:rsidR="00430859" w:rsidRPr="000A2998" w:rsidRDefault="0025505C" w:rsidP="00F95DED">
            <w:pPr>
              <w:pStyle w:val="TAL"/>
              <w:ind w:leftChars="200" w:left="400"/>
              <w:rPr>
                <w:rFonts w:eastAsia="SimSun"/>
                <w:lang w:eastAsia="zh-CN"/>
              </w:rPr>
            </w:pPr>
            <w:r>
              <w:rPr>
                <w:rFonts w:cs="Arial"/>
                <w:szCs w:val="18"/>
                <w:lang w:val="nb-NO" w:eastAsia="ja-JP"/>
              </w:rPr>
              <w:t>&gt;</w:t>
            </w:r>
            <w:r w:rsidR="00430859" w:rsidRPr="00FE32D5">
              <w:rPr>
                <w:rFonts w:cs="Arial"/>
                <w:szCs w:val="18"/>
                <w:lang w:val="nb-NO"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487C50E1" w14:textId="77777777" w:rsidR="00430859" w:rsidRPr="000A2998" w:rsidRDefault="00430859" w:rsidP="00D55FBD">
            <w:pPr>
              <w:pStyle w:val="TAL"/>
              <w:rPr>
                <w:rFonts w:eastAsia="SimSun"/>
                <w:lang w:eastAsia="zh-CN"/>
              </w:rPr>
            </w:pPr>
            <w:r w:rsidRPr="000A299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7A03A" w14:textId="77777777" w:rsidR="00430859" w:rsidRPr="000A2998"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0ABEC4" w14:textId="77777777" w:rsidR="00430859" w:rsidRPr="000A2998" w:rsidRDefault="00430859" w:rsidP="00D55FBD">
            <w:pPr>
              <w:pStyle w:val="TAL"/>
              <w:rPr>
                <w:rFonts w:eastAsia="SimSun"/>
                <w:lang w:eastAsia="zh-CN"/>
              </w:rPr>
            </w:pPr>
            <w:r w:rsidRPr="000A2998">
              <w:rPr>
                <w:rFonts w:eastAsia="SimSun" w:hint="eastAsia"/>
                <w:lang w:eastAsia="zh-CN"/>
              </w:rPr>
              <w:t>9</w:t>
            </w:r>
            <w:r w:rsidRPr="000A2998">
              <w:rPr>
                <w:rFonts w:eastAsia="SimSun"/>
                <w:lang w:eastAsia="zh-CN"/>
              </w:rPr>
              <w:t>.3.</w:t>
            </w:r>
            <w:r>
              <w:rPr>
                <w:rFonts w:eastAsia="SimSun"/>
                <w:lang w:eastAsia="zh-CN"/>
              </w:rPr>
              <w:t>1</w:t>
            </w:r>
            <w:r w:rsidRPr="000A2998">
              <w:rPr>
                <w:rFonts w:eastAsia="SimSun"/>
                <w:lang w:eastAsia="zh-CN"/>
              </w:rPr>
              <w:t>.</w:t>
            </w:r>
            <w:r>
              <w:rPr>
                <w:rFonts w:eastAsia="SimSun"/>
                <w:lang w:eastAsia="zh-CN"/>
              </w:rPr>
              <w:t>2</w:t>
            </w:r>
            <w:r w:rsidRPr="000A2998">
              <w:rPr>
                <w:rFonts w:eastAsia="SimSun"/>
                <w:lang w:eastAsia="zh-CN"/>
              </w:rPr>
              <w:t>4</w:t>
            </w:r>
          </w:p>
        </w:tc>
        <w:tc>
          <w:tcPr>
            <w:tcW w:w="2880" w:type="dxa"/>
            <w:tcBorders>
              <w:top w:val="single" w:sz="4" w:space="0" w:color="auto"/>
              <w:left w:val="single" w:sz="4" w:space="0" w:color="auto"/>
              <w:bottom w:val="single" w:sz="4" w:space="0" w:color="auto"/>
              <w:right w:val="single" w:sz="4" w:space="0" w:color="auto"/>
            </w:tcBorders>
          </w:tcPr>
          <w:p w14:paraId="48453C0B" w14:textId="77777777" w:rsidR="00430859" w:rsidRPr="000A2998" w:rsidRDefault="00430859" w:rsidP="00D55FBD">
            <w:pPr>
              <w:pStyle w:val="TAL"/>
              <w:rPr>
                <w:rFonts w:eastAsia="SimSun"/>
                <w:lang w:eastAsia="zh-CN"/>
              </w:rPr>
            </w:pPr>
          </w:p>
        </w:tc>
      </w:tr>
    </w:tbl>
    <w:p w14:paraId="38F29FE3" w14:textId="77777777" w:rsidR="00430859" w:rsidRPr="000A2998"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rsidRPr="000A2998" w14:paraId="7442F1ED" w14:textId="77777777" w:rsidTr="00D55FBD">
        <w:tc>
          <w:tcPr>
            <w:tcW w:w="3288" w:type="dxa"/>
            <w:tcBorders>
              <w:top w:val="single" w:sz="4" w:space="0" w:color="auto"/>
              <w:left w:val="single" w:sz="4" w:space="0" w:color="auto"/>
              <w:bottom w:val="single" w:sz="4" w:space="0" w:color="auto"/>
              <w:right w:val="single" w:sz="4" w:space="0" w:color="auto"/>
            </w:tcBorders>
          </w:tcPr>
          <w:p w14:paraId="4EEC86B4" w14:textId="77777777" w:rsidR="00430859" w:rsidRPr="000A2998" w:rsidRDefault="00430859" w:rsidP="00D55FBD">
            <w:pPr>
              <w:pStyle w:val="TAH"/>
              <w:rPr>
                <w:rFonts w:eastAsia="SimSun"/>
              </w:rPr>
            </w:pPr>
            <w:r w:rsidRPr="000A2998">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2F88CEB" w14:textId="77777777" w:rsidR="00430859" w:rsidRPr="000A2998" w:rsidRDefault="00430859" w:rsidP="00D55FBD">
            <w:pPr>
              <w:pStyle w:val="TAH"/>
              <w:rPr>
                <w:rFonts w:eastAsia="SimSun"/>
              </w:rPr>
            </w:pPr>
            <w:r w:rsidRPr="000A2998">
              <w:rPr>
                <w:rFonts w:eastAsia="SimSun"/>
              </w:rPr>
              <w:t>Explanation</w:t>
            </w:r>
          </w:p>
        </w:tc>
      </w:tr>
      <w:tr w:rsidR="00430859" w:rsidRPr="000A2998" w14:paraId="401AAA4D" w14:textId="77777777" w:rsidTr="00D55FBD">
        <w:tc>
          <w:tcPr>
            <w:tcW w:w="3288" w:type="dxa"/>
            <w:tcBorders>
              <w:top w:val="single" w:sz="4" w:space="0" w:color="auto"/>
              <w:left w:val="single" w:sz="4" w:space="0" w:color="auto"/>
              <w:bottom w:val="single" w:sz="4" w:space="0" w:color="auto"/>
              <w:right w:val="single" w:sz="4" w:space="0" w:color="auto"/>
            </w:tcBorders>
          </w:tcPr>
          <w:p w14:paraId="47481A24" w14:textId="77777777" w:rsidR="00430859" w:rsidRPr="000A2998" w:rsidRDefault="00430859" w:rsidP="00D55FBD">
            <w:pPr>
              <w:pStyle w:val="TAL"/>
            </w:pPr>
            <w:r w:rsidRPr="00C141CE">
              <w:rPr>
                <w:rFonts w:eastAsia="MS Mincho"/>
                <w:lang w:eastAsia="ja-JP"/>
              </w:rPr>
              <w:t>m</w:t>
            </w:r>
            <w:r w:rsidRPr="00C141CE">
              <w:rPr>
                <w:lang w:eastAsia="ja-JP"/>
              </w:rPr>
              <w:t>axnoof</w:t>
            </w:r>
            <w:r w:rsidRPr="00C141CE">
              <w:rPr>
                <w:lang w:eastAsia="zh-CN"/>
              </w:rPr>
              <w:t>MDT</w:t>
            </w:r>
            <w:r w:rsidRPr="00C141CE">
              <w:rPr>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341FB976" w14:textId="77777777" w:rsidR="00430859" w:rsidRPr="000A2998" w:rsidRDefault="00430859" w:rsidP="00D55FBD">
            <w:pPr>
              <w:pStyle w:val="TAL"/>
            </w:pPr>
            <w:r w:rsidRPr="00C141CE">
              <w:rPr>
                <w:lang w:eastAsia="ja-JP"/>
              </w:rPr>
              <w:t>Maximum no. of PLMNs in the MDT PLMN list. Value is 16.</w:t>
            </w:r>
          </w:p>
        </w:tc>
      </w:tr>
      <w:tr w:rsidR="00430859" w:rsidRPr="000A2998" w14:paraId="7CE2339E" w14:textId="77777777" w:rsidTr="00D55FBD">
        <w:tc>
          <w:tcPr>
            <w:tcW w:w="3288" w:type="dxa"/>
            <w:tcBorders>
              <w:top w:val="single" w:sz="4" w:space="0" w:color="auto"/>
              <w:left w:val="single" w:sz="4" w:space="0" w:color="auto"/>
              <w:bottom w:val="single" w:sz="4" w:space="0" w:color="auto"/>
              <w:right w:val="single" w:sz="4" w:space="0" w:color="auto"/>
            </w:tcBorders>
          </w:tcPr>
          <w:p w14:paraId="5A041BEB" w14:textId="77777777" w:rsidR="00430859" w:rsidRPr="000A2998" w:rsidRDefault="00430859" w:rsidP="00D55FBD">
            <w:pPr>
              <w:pStyle w:val="TAL"/>
              <w:rPr>
                <w:rFonts w:eastAsia="SimSun"/>
              </w:rPr>
            </w:pPr>
            <w:r>
              <w:rPr>
                <w:rFonts w:eastAsia="SimSun"/>
              </w:rPr>
              <w:t>m</w:t>
            </w:r>
            <w:r w:rsidRPr="000A2998">
              <w:rPr>
                <w:rFonts w:eastAsia="SimSun"/>
              </w:rPr>
              <w:t>axnoof</w:t>
            </w:r>
            <w:r>
              <w:rPr>
                <w:rFonts w:eastAsia="SimSun"/>
              </w:rPr>
              <w:t>SliceItemsf</w:t>
            </w:r>
            <w:r w:rsidRPr="000A2998">
              <w:rPr>
                <w:rFonts w:eastAsia="SimSun"/>
                <w:lang w:eastAsia="zh-CN"/>
              </w:rPr>
              <w:t>orMDT</w:t>
            </w:r>
          </w:p>
        </w:tc>
        <w:tc>
          <w:tcPr>
            <w:tcW w:w="6519" w:type="dxa"/>
            <w:tcBorders>
              <w:top w:val="single" w:sz="4" w:space="0" w:color="auto"/>
              <w:left w:val="single" w:sz="4" w:space="0" w:color="auto"/>
              <w:bottom w:val="single" w:sz="4" w:space="0" w:color="auto"/>
              <w:right w:val="single" w:sz="4" w:space="0" w:color="auto"/>
            </w:tcBorders>
          </w:tcPr>
          <w:p w14:paraId="6AAFFF4E" w14:textId="77777777" w:rsidR="00430859" w:rsidRPr="000A2998" w:rsidRDefault="00430859" w:rsidP="00D55FBD">
            <w:pPr>
              <w:pStyle w:val="TAL"/>
              <w:rPr>
                <w:rFonts w:eastAsia="SimSun"/>
              </w:rPr>
            </w:pPr>
            <w:r w:rsidRPr="000A2998">
              <w:rPr>
                <w:rFonts w:eastAsia="SimSun"/>
              </w:rPr>
              <w:t xml:space="preserve">Maximum no. of </w:t>
            </w:r>
            <w:r>
              <w:rPr>
                <w:rFonts w:eastAsia="SimSun"/>
              </w:rPr>
              <w:t>S-NSSAIs</w:t>
            </w:r>
            <w:r w:rsidRPr="000A2998">
              <w:rPr>
                <w:rFonts w:eastAsia="SimSun"/>
              </w:rPr>
              <w:t xml:space="preserve"> for </w:t>
            </w:r>
            <w:r w:rsidRPr="000A2998">
              <w:rPr>
                <w:rFonts w:eastAsia="SimSun"/>
                <w:lang w:eastAsia="zh-CN"/>
              </w:rPr>
              <w:t>MDT area scope</w:t>
            </w:r>
            <w:r w:rsidRPr="000A2998">
              <w:rPr>
                <w:rFonts w:eastAsia="SimSun"/>
              </w:rPr>
              <w:t xml:space="preserve">. Value is </w:t>
            </w:r>
            <w:r>
              <w:rPr>
                <w:rFonts w:eastAsia="SimSun"/>
                <w:lang w:eastAsia="zh-CN"/>
              </w:rPr>
              <w:t>1024</w:t>
            </w:r>
            <w:r w:rsidRPr="000A2998">
              <w:rPr>
                <w:rFonts w:eastAsia="SimSun"/>
              </w:rPr>
              <w:t>.</w:t>
            </w:r>
          </w:p>
        </w:tc>
      </w:tr>
    </w:tbl>
    <w:p w14:paraId="0CE31DE7" w14:textId="77777777" w:rsidR="00430859" w:rsidRDefault="00430859" w:rsidP="00430859">
      <w:pPr>
        <w:rPr>
          <w:noProof/>
        </w:rPr>
      </w:pPr>
    </w:p>
    <w:p w14:paraId="7FFED0CD" w14:textId="202D7F00" w:rsidR="00430859" w:rsidRDefault="00430859" w:rsidP="00430859">
      <w:pPr>
        <w:pStyle w:val="Heading4"/>
      </w:pPr>
      <w:bookmarkStart w:id="18834" w:name="_Toc209706843"/>
      <w:r>
        <w:t>9.3.3.</w:t>
      </w:r>
      <w:r>
        <w:rPr>
          <w:rFonts w:hint="eastAsia"/>
        </w:rPr>
        <w:t>68</w:t>
      </w:r>
      <w:r>
        <w:tab/>
        <w:t>Geographical</w:t>
      </w:r>
      <w:r>
        <w:rPr>
          <w:rFonts w:eastAsia="SimSun" w:hint="eastAsia"/>
          <w:lang w:val="en-US" w:eastAsia="zh-CN"/>
        </w:rPr>
        <w:t xml:space="preserve"> Area</w:t>
      </w:r>
      <w:bookmarkEnd w:id="18834"/>
    </w:p>
    <w:p w14:paraId="6D9D36EA" w14:textId="77777777" w:rsidR="00430859" w:rsidRDefault="00430859" w:rsidP="00430859">
      <w:r>
        <w:t xml:space="preserve">This IE is used to indicate the </w:t>
      </w:r>
      <w:r w:rsidRPr="00110C70">
        <w:t xml:space="preserve">geographical </w:t>
      </w:r>
      <w:r>
        <w:t>area scope for NTN 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30859" w14:paraId="6E5429B7" w14:textId="77777777" w:rsidTr="00D55FBD">
        <w:tc>
          <w:tcPr>
            <w:tcW w:w="2448" w:type="dxa"/>
            <w:tcBorders>
              <w:top w:val="single" w:sz="4" w:space="0" w:color="auto"/>
              <w:left w:val="single" w:sz="4" w:space="0" w:color="auto"/>
              <w:bottom w:val="single" w:sz="4" w:space="0" w:color="auto"/>
              <w:right w:val="single" w:sz="4" w:space="0" w:color="auto"/>
            </w:tcBorders>
          </w:tcPr>
          <w:p w14:paraId="4350A552" w14:textId="77777777" w:rsidR="00430859" w:rsidRDefault="00430859" w:rsidP="00D55FBD">
            <w:pPr>
              <w:pStyle w:val="TAH"/>
              <w:rPr>
                <w:rFonts w:eastAsia="SimSun"/>
              </w:rPr>
            </w:pPr>
            <w:r>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E30D70" w14:textId="77777777" w:rsidR="00430859" w:rsidRDefault="00430859" w:rsidP="00D55FBD">
            <w:pPr>
              <w:pStyle w:val="TAH"/>
              <w:rPr>
                <w:rFonts w:eastAsia="SimSun"/>
              </w:rPr>
            </w:pPr>
            <w:r>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C874294" w14:textId="77777777" w:rsidR="00430859" w:rsidRDefault="00430859" w:rsidP="00D55FBD">
            <w:pPr>
              <w:pStyle w:val="TAH"/>
              <w:rPr>
                <w:rFonts w:eastAsia="SimSun"/>
              </w:rPr>
            </w:pPr>
            <w:r>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5C11E6C7" w14:textId="77777777" w:rsidR="00430859" w:rsidRDefault="00430859" w:rsidP="00D55FBD">
            <w:pPr>
              <w:pStyle w:val="TAH"/>
              <w:rPr>
                <w:rFonts w:eastAsia="SimSun"/>
              </w:rPr>
            </w:pPr>
            <w:r>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5CF5748" w14:textId="77777777" w:rsidR="00430859" w:rsidRDefault="00430859" w:rsidP="00D55FBD">
            <w:pPr>
              <w:pStyle w:val="TAH"/>
              <w:rPr>
                <w:rFonts w:eastAsia="SimSun"/>
              </w:rPr>
            </w:pPr>
            <w:r>
              <w:rPr>
                <w:rFonts w:eastAsia="SimSun"/>
              </w:rPr>
              <w:t>Semantics description</w:t>
            </w:r>
          </w:p>
        </w:tc>
      </w:tr>
      <w:tr w:rsidR="00430859" w14:paraId="55F3E205" w14:textId="77777777" w:rsidTr="00D55FBD">
        <w:tc>
          <w:tcPr>
            <w:tcW w:w="2448" w:type="dxa"/>
            <w:tcBorders>
              <w:top w:val="single" w:sz="4" w:space="0" w:color="auto"/>
              <w:left w:val="single" w:sz="4" w:space="0" w:color="auto"/>
              <w:bottom w:val="single" w:sz="4" w:space="0" w:color="auto"/>
              <w:right w:val="single" w:sz="4" w:space="0" w:color="auto"/>
            </w:tcBorders>
          </w:tcPr>
          <w:p w14:paraId="2DD1330A" w14:textId="6F08BE20" w:rsidR="00430859" w:rsidRDefault="00430859" w:rsidP="00D55FBD">
            <w:pPr>
              <w:pStyle w:val="TAL"/>
              <w:rPr>
                <w:b/>
                <w:bCs/>
                <w:lang w:val="pl-PL" w:eastAsia="ja-JP"/>
              </w:rPr>
            </w:pPr>
            <w:r>
              <w:rPr>
                <w:b/>
                <w:bCs/>
                <w:lang w:val="pl-PL" w:eastAsia="ja-JP"/>
              </w:rPr>
              <w:t xml:space="preserve">NTN </w:t>
            </w:r>
            <w:r w:rsidR="009A44CF">
              <w:rPr>
                <w:b/>
                <w:bCs/>
                <w:lang w:val="pl-PL" w:eastAsia="ja-JP"/>
              </w:rPr>
              <w:t>G</w:t>
            </w:r>
            <w:r>
              <w:rPr>
                <w:b/>
                <w:bCs/>
                <w:lang w:val="pl-PL" w:eastAsia="ja-JP"/>
              </w:rPr>
              <w:t xml:space="preserve">eographical </w:t>
            </w:r>
            <w:r w:rsidR="009A44CF">
              <w:rPr>
                <w:b/>
                <w:bCs/>
                <w:lang w:val="pl-PL" w:eastAsia="ja-JP"/>
              </w:rPr>
              <w:t>A</w:t>
            </w:r>
            <w:r>
              <w:rPr>
                <w:b/>
                <w:bCs/>
                <w:lang w:val="pl-PL" w:eastAsia="ja-JP"/>
              </w:rPr>
              <w:t>rea</w:t>
            </w:r>
          </w:p>
        </w:tc>
        <w:tc>
          <w:tcPr>
            <w:tcW w:w="1080" w:type="dxa"/>
            <w:tcBorders>
              <w:top w:val="single" w:sz="4" w:space="0" w:color="auto"/>
              <w:left w:val="single" w:sz="4" w:space="0" w:color="auto"/>
              <w:bottom w:val="single" w:sz="4" w:space="0" w:color="auto"/>
              <w:right w:val="single" w:sz="4" w:space="0" w:color="auto"/>
            </w:tcBorders>
          </w:tcPr>
          <w:p w14:paraId="4D9FCD4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69374BD" w14:textId="77777777" w:rsidR="00430859" w:rsidRDefault="00430859" w:rsidP="00D55FBD">
            <w:pPr>
              <w:pStyle w:val="TAL"/>
              <w:rPr>
                <w:rFonts w:eastAsia="SimSun"/>
                <w:i/>
                <w:lang w:eastAsia="zh-CN"/>
              </w:rPr>
            </w:pPr>
            <w:r>
              <w:rPr>
                <w:rFonts w:eastAsia="SimSun"/>
                <w:i/>
                <w:lang w:eastAsia="zh-CN"/>
              </w:rPr>
              <w:t>1..&lt;maxnoofAreaNTN&gt;</w:t>
            </w:r>
          </w:p>
        </w:tc>
        <w:tc>
          <w:tcPr>
            <w:tcW w:w="1872" w:type="dxa"/>
            <w:tcBorders>
              <w:top w:val="single" w:sz="4" w:space="0" w:color="auto"/>
              <w:left w:val="single" w:sz="4" w:space="0" w:color="auto"/>
              <w:bottom w:val="single" w:sz="4" w:space="0" w:color="auto"/>
              <w:right w:val="single" w:sz="4" w:space="0" w:color="auto"/>
            </w:tcBorders>
          </w:tcPr>
          <w:p w14:paraId="61F23CD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2515F20F" w14:textId="77777777" w:rsidR="00430859" w:rsidRDefault="00430859" w:rsidP="00D55FBD">
            <w:pPr>
              <w:pStyle w:val="TAL"/>
              <w:rPr>
                <w:rFonts w:eastAsia="SimSun"/>
                <w:lang w:eastAsia="zh-CN"/>
              </w:rPr>
            </w:pPr>
          </w:p>
        </w:tc>
      </w:tr>
      <w:tr w:rsidR="00430859" w14:paraId="08C8360C" w14:textId="77777777" w:rsidTr="00D55FBD">
        <w:tc>
          <w:tcPr>
            <w:tcW w:w="2448" w:type="dxa"/>
            <w:tcBorders>
              <w:top w:val="single" w:sz="4" w:space="0" w:color="auto"/>
              <w:left w:val="single" w:sz="4" w:space="0" w:color="auto"/>
              <w:bottom w:val="single" w:sz="4" w:space="0" w:color="auto"/>
              <w:right w:val="single" w:sz="4" w:space="0" w:color="auto"/>
            </w:tcBorders>
          </w:tcPr>
          <w:p w14:paraId="0832B8FB" w14:textId="77777777" w:rsidR="00430859" w:rsidRDefault="00430859" w:rsidP="00D55FBD">
            <w:pPr>
              <w:pStyle w:val="TAL"/>
              <w:ind w:leftChars="50" w:left="100"/>
              <w:rPr>
                <w:lang w:val="pl-PL" w:eastAsia="ja-JP"/>
              </w:rPr>
            </w:pPr>
            <w:r>
              <w:rPr>
                <w:lang w:val="pl-PL" w:eastAsia="ja-JP"/>
              </w:rPr>
              <w:t xml:space="preserve">&gt;CHOICE </w:t>
            </w:r>
            <w:r>
              <w:rPr>
                <w:i/>
                <w:iCs/>
                <w:lang w:val="pl-PL" w:eastAsia="ja-JP"/>
              </w:rPr>
              <w:t>Area Type</w:t>
            </w:r>
          </w:p>
        </w:tc>
        <w:tc>
          <w:tcPr>
            <w:tcW w:w="1080" w:type="dxa"/>
            <w:tcBorders>
              <w:top w:val="single" w:sz="4" w:space="0" w:color="auto"/>
              <w:left w:val="single" w:sz="4" w:space="0" w:color="auto"/>
              <w:bottom w:val="single" w:sz="4" w:space="0" w:color="auto"/>
              <w:right w:val="single" w:sz="4" w:space="0" w:color="auto"/>
            </w:tcBorders>
          </w:tcPr>
          <w:p w14:paraId="1CEF1C86" w14:textId="034B553D"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260205"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9283C46"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79D4E0E" w14:textId="77777777" w:rsidR="00430859" w:rsidRDefault="00430859" w:rsidP="00D55FBD">
            <w:pPr>
              <w:pStyle w:val="TAL"/>
              <w:rPr>
                <w:rFonts w:eastAsia="SimSun"/>
                <w:lang w:eastAsia="zh-CN"/>
              </w:rPr>
            </w:pPr>
          </w:p>
        </w:tc>
      </w:tr>
      <w:tr w:rsidR="00430859" w14:paraId="59597056" w14:textId="77777777" w:rsidTr="00D55FBD">
        <w:tc>
          <w:tcPr>
            <w:tcW w:w="2448" w:type="dxa"/>
            <w:tcBorders>
              <w:top w:val="single" w:sz="4" w:space="0" w:color="auto"/>
              <w:left w:val="single" w:sz="4" w:space="0" w:color="auto"/>
              <w:bottom w:val="single" w:sz="4" w:space="0" w:color="auto"/>
              <w:right w:val="single" w:sz="4" w:space="0" w:color="auto"/>
            </w:tcBorders>
          </w:tcPr>
          <w:p w14:paraId="03CE1E5D"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Circle</w:t>
            </w:r>
          </w:p>
        </w:tc>
        <w:tc>
          <w:tcPr>
            <w:tcW w:w="1080" w:type="dxa"/>
            <w:tcBorders>
              <w:top w:val="single" w:sz="4" w:space="0" w:color="auto"/>
              <w:left w:val="single" w:sz="4" w:space="0" w:color="auto"/>
              <w:bottom w:val="single" w:sz="4" w:space="0" w:color="auto"/>
              <w:right w:val="single" w:sz="4" w:space="0" w:color="auto"/>
            </w:tcBorders>
          </w:tcPr>
          <w:p w14:paraId="156F8B83"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7347DD2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26FB3233"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0DC1A812" w14:textId="77777777" w:rsidR="00430859" w:rsidRDefault="00430859" w:rsidP="00D55FBD">
            <w:pPr>
              <w:pStyle w:val="TAL"/>
              <w:rPr>
                <w:rFonts w:eastAsia="SimSun"/>
                <w:lang w:eastAsia="zh-CN"/>
              </w:rPr>
            </w:pPr>
          </w:p>
        </w:tc>
      </w:tr>
      <w:tr w:rsidR="00430859" w14:paraId="4E894B80" w14:textId="77777777" w:rsidTr="00D55FBD">
        <w:tc>
          <w:tcPr>
            <w:tcW w:w="2448" w:type="dxa"/>
            <w:tcBorders>
              <w:top w:val="single" w:sz="4" w:space="0" w:color="auto"/>
              <w:left w:val="single" w:sz="4" w:space="0" w:color="auto"/>
              <w:bottom w:val="single" w:sz="4" w:space="0" w:color="auto"/>
              <w:right w:val="single" w:sz="4" w:space="0" w:color="auto"/>
            </w:tcBorders>
          </w:tcPr>
          <w:p w14:paraId="57377D1D" w14:textId="77777777" w:rsidR="00430859" w:rsidRPr="00F95DED" w:rsidRDefault="00430859" w:rsidP="00D55FBD">
            <w:pPr>
              <w:pStyle w:val="TAL"/>
              <w:ind w:leftChars="150" w:left="300"/>
              <w:rPr>
                <w:rFonts w:eastAsia="SimSun"/>
                <w:lang w:eastAsia="ja-JP"/>
              </w:rPr>
            </w:pPr>
            <w:r w:rsidRPr="00F95DED">
              <w:rPr>
                <w:rFonts w:eastAsia="SimSun"/>
                <w:lang w:eastAsia="ja-JP"/>
              </w:rPr>
              <w:t>&gt;&gt;&gt;Reference Location</w:t>
            </w:r>
          </w:p>
        </w:tc>
        <w:tc>
          <w:tcPr>
            <w:tcW w:w="1080" w:type="dxa"/>
            <w:tcBorders>
              <w:top w:val="single" w:sz="4" w:space="0" w:color="auto"/>
              <w:left w:val="single" w:sz="4" w:space="0" w:color="auto"/>
              <w:bottom w:val="single" w:sz="4" w:space="0" w:color="auto"/>
              <w:right w:val="single" w:sz="4" w:space="0" w:color="auto"/>
            </w:tcBorders>
          </w:tcPr>
          <w:p w14:paraId="06C7B4A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6937F7"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7D94D066"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510BD8CF" w14:textId="77777777" w:rsidR="00430859" w:rsidRDefault="00430859" w:rsidP="00D55FBD">
            <w:pPr>
              <w:pStyle w:val="TAL"/>
              <w:rPr>
                <w:rFonts w:eastAsia="SimSun"/>
                <w:lang w:eastAsia="zh-CN"/>
              </w:rPr>
            </w:pPr>
            <w:r>
              <w:rPr>
                <w:rFonts w:eastAsia="SimSun"/>
                <w:lang w:eastAsia="zh-CN"/>
              </w:rPr>
              <w:t>ReferenceLocation-r17 as defined in TS 38.331[18]</w:t>
            </w:r>
          </w:p>
        </w:tc>
      </w:tr>
      <w:tr w:rsidR="00430859" w14:paraId="13AB1070" w14:textId="77777777" w:rsidTr="00D55FBD">
        <w:tc>
          <w:tcPr>
            <w:tcW w:w="2448" w:type="dxa"/>
            <w:tcBorders>
              <w:top w:val="single" w:sz="4" w:space="0" w:color="auto"/>
              <w:left w:val="single" w:sz="4" w:space="0" w:color="auto"/>
              <w:bottom w:val="single" w:sz="4" w:space="0" w:color="auto"/>
              <w:right w:val="single" w:sz="4" w:space="0" w:color="auto"/>
            </w:tcBorders>
          </w:tcPr>
          <w:p w14:paraId="0422403A" w14:textId="77777777" w:rsidR="00430859" w:rsidRPr="00F95DED" w:rsidRDefault="00430859" w:rsidP="00D55FBD">
            <w:pPr>
              <w:pStyle w:val="TAL"/>
              <w:ind w:leftChars="150" w:left="300"/>
              <w:rPr>
                <w:rFonts w:eastAsia="SimSun"/>
                <w:lang w:eastAsia="ja-JP"/>
              </w:rPr>
            </w:pPr>
            <w:r w:rsidRPr="00F95DED">
              <w:rPr>
                <w:rFonts w:eastAsia="SimSun"/>
                <w:lang w:eastAsia="ja-JP"/>
              </w:rPr>
              <w:t>&gt;&gt;&gt;Distance Radius</w:t>
            </w:r>
          </w:p>
        </w:tc>
        <w:tc>
          <w:tcPr>
            <w:tcW w:w="1080" w:type="dxa"/>
            <w:tcBorders>
              <w:top w:val="single" w:sz="4" w:space="0" w:color="auto"/>
              <w:left w:val="single" w:sz="4" w:space="0" w:color="auto"/>
              <w:bottom w:val="single" w:sz="4" w:space="0" w:color="auto"/>
              <w:right w:val="single" w:sz="4" w:space="0" w:color="auto"/>
            </w:tcBorders>
          </w:tcPr>
          <w:p w14:paraId="31069291" w14:textId="77777777" w:rsidR="00430859" w:rsidRDefault="00430859"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317F91" w14:textId="77777777" w:rsidR="00430859" w:rsidRDefault="00430859" w:rsidP="00D55FBD">
            <w:pPr>
              <w:pStyle w:val="TAL"/>
              <w:rPr>
                <w:rFonts w:eastAsia="SimSun"/>
                <w:i/>
                <w:lang w:eastAsia="zh-CN"/>
              </w:rPr>
            </w:pPr>
          </w:p>
        </w:tc>
        <w:tc>
          <w:tcPr>
            <w:tcW w:w="1872" w:type="dxa"/>
            <w:tcBorders>
              <w:top w:val="single" w:sz="4" w:space="0" w:color="auto"/>
              <w:left w:val="single" w:sz="4" w:space="0" w:color="auto"/>
              <w:bottom w:val="single" w:sz="4" w:space="0" w:color="auto"/>
              <w:right w:val="single" w:sz="4" w:space="0" w:color="auto"/>
            </w:tcBorders>
          </w:tcPr>
          <w:p w14:paraId="59F7D509" w14:textId="77777777" w:rsidR="00430859" w:rsidRDefault="00430859" w:rsidP="00D55FBD">
            <w:pPr>
              <w:pStyle w:val="TAL"/>
              <w:rPr>
                <w:rFonts w:eastAsia="SimSun"/>
                <w:lang w:eastAsia="zh-CN"/>
              </w:rPr>
            </w:pPr>
            <w:r>
              <w:rPr>
                <w:rFonts w:eastAsia="SimSun"/>
                <w:lang w:eastAsia="zh-CN"/>
              </w:rPr>
              <w:t>INTEGER(1..65535)</w:t>
            </w:r>
          </w:p>
        </w:tc>
        <w:tc>
          <w:tcPr>
            <w:tcW w:w="2880" w:type="dxa"/>
            <w:tcBorders>
              <w:top w:val="single" w:sz="4" w:space="0" w:color="auto"/>
              <w:left w:val="single" w:sz="4" w:space="0" w:color="auto"/>
              <w:bottom w:val="single" w:sz="4" w:space="0" w:color="auto"/>
              <w:right w:val="single" w:sz="4" w:space="0" w:color="auto"/>
            </w:tcBorders>
          </w:tcPr>
          <w:p w14:paraId="13B4A1AC" w14:textId="77777777" w:rsidR="00430859" w:rsidRDefault="00430859" w:rsidP="00D55FBD">
            <w:pPr>
              <w:pStyle w:val="TAL"/>
              <w:rPr>
                <w:rFonts w:eastAsia="SimSun"/>
                <w:lang w:eastAsia="zh-CN"/>
              </w:rPr>
            </w:pPr>
            <w:r>
              <w:rPr>
                <w:rFonts w:eastAsia="SimSun"/>
                <w:lang w:eastAsia="zh-CN"/>
              </w:rPr>
              <w:t>Each step represents 50m distance.</w:t>
            </w:r>
          </w:p>
        </w:tc>
      </w:tr>
      <w:tr w:rsidR="00430859" w14:paraId="4D8A3AC9" w14:textId="77777777" w:rsidTr="00D55FBD">
        <w:tc>
          <w:tcPr>
            <w:tcW w:w="2448" w:type="dxa"/>
            <w:tcBorders>
              <w:top w:val="single" w:sz="4" w:space="0" w:color="auto"/>
              <w:left w:val="single" w:sz="4" w:space="0" w:color="auto"/>
              <w:bottom w:val="single" w:sz="4" w:space="0" w:color="auto"/>
              <w:right w:val="single" w:sz="4" w:space="0" w:color="auto"/>
            </w:tcBorders>
          </w:tcPr>
          <w:p w14:paraId="24A26112" w14:textId="77777777" w:rsidR="00430859" w:rsidRDefault="00430859" w:rsidP="00D55FBD">
            <w:pPr>
              <w:pStyle w:val="TAL"/>
              <w:ind w:leftChars="100" w:left="200"/>
              <w:rPr>
                <w:rFonts w:eastAsia="SimSun"/>
                <w:lang w:eastAsia="zh-CN"/>
              </w:rPr>
            </w:pPr>
            <w:r>
              <w:rPr>
                <w:rFonts w:eastAsia="SimSun"/>
                <w:lang w:eastAsia="zh-CN"/>
              </w:rPr>
              <w:t>&gt;&gt;</w:t>
            </w:r>
            <w:r>
              <w:rPr>
                <w:rFonts w:eastAsia="SimSun"/>
                <w:i/>
                <w:iCs/>
                <w:lang w:eastAsia="zh-CN"/>
              </w:rPr>
              <w:t>Polygon</w:t>
            </w:r>
          </w:p>
        </w:tc>
        <w:tc>
          <w:tcPr>
            <w:tcW w:w="1080" w:type="dxa"/>
            <w:tcBorders>
              <w:top w:val="single" w:sz="4" w:space="0" w:color="auto"/>
              <w:left w:val="single" w:sz="4" w:space="0" w:color="auto"/>
              <w:bottom w:val="single" w:sz="4" w:space="0" w:color="auto"/>
              <w:right w:val="single" w:sz="4" w:space="0" w:color="auto"/>
            </w:tcBorders>
          </w:tcPr>
          <w:p w14:paraId="0472B4DA" w14:textId="77777777" w:rsidR="00430859" w:rsidRDefault="00430859" w:rsidP="00D55FBD">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3F90C359"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FA2F0FE" w14:textId="77777777" w:rsidR="00430859" w:rsidRDefault="00430859" w:rsidP="00D55FBD">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041AF0" w14:textId="77777777" w:rsidR="00430859" w:rsidRDefault="00430859" w:rsidP="00D55FBD">
            <w:pPr>
              <w:pStyle w:val="TAL"/>
              <w:rPr>
                <w:rFonts w:eastAsia="SimSun"/>
                <w:lang w:eastAsia="zh-CN"/>
              </w:rPr>
            </w:pPr>
          </w:p>
        </w:tc>
      </w:tr>
      <w:tr w:rsidR="00430859" w14:paraId="1881B2F1" w14:textId="77777777" w:rsidTr="00D55FBD">
        <w:tc>
          <w:tcPr>
            <w:tcW w:w="2448" w:type="dxa"/>
            <w:tcBorders>
              <w:top w:val="single" w:sz="4" w:space="0" w:color="auto"/>
              <w:left w:val="single" w:sz="4" w:space="0" w:color="auto"/>
              <w:bottom w:val="single" w:sz="4" w:space="0" w:color="auto"/>
              <w:right w:val="single" w:sz="4" w:space="0" w:color="auto"/>
            </w:tcBorders>
          </w:tcPr>
          <w:p w14:paraId="4AFE0371" w14:textId="3D72BECC" w:rsidR="00430859" w:rsidRDefault="00430859" w:rsidP="00D55FBD">
            <w:pPr>
              <w:pStyle w:val="TAL"/>
              <w:ind w:leftChars="150" w:left="300"/>
              <w:rPr>
                <w:rFonts w:eastAsia="SimSun"/>
                <w:i/>
                <w:iCs/>
                <w:lang w:eastAsia="ja-JP"/>
              </w:rPr>
            </w:pPr>
            <w:r w:rsidRPr="00F95DED">
              <w:rPr>
                <w:rFonts w:eastAsia="SimSun"/>
                <w:lang w:eastAsia="ja-JP"/>
              </w:rPr>
              <w:t>&gt;&gt;&gt;</w:t>
            </w:r>
            <w:r>
              <w:rPr>
                <w:rFonts w:eastAsia="SimSun"/>
                <w:lang w:eastAsia="ja-JP"/>
              </w:rPr>
              <w:t>Polygon</w:t>
            </w:r>
          </w:p>
        </w:tc>
        <w:tc>
          <w:tcPr>
            <w:tcW w:w="1080" w:type="dxa"/>
            <w:tcBorders>
              <w:top w:val="single" w:sz="4" w:space="0" w:color="auto"/>
              <w:left w:val="single" w:sz="4" w:space="0" w:color="auto"/>
              <w:bottom w:val="single" w:sz="4" w:space="0" w:color="auto"/>
              <w:right w:val="single" w:sz="4" w:space="0" w:color="auto"/>
            </w:tcBorders>
          </w:tcPr>
          <w:p w14:paraId="0DD6D866" w14:textId="6C4A6ECE" w:rsidR="00430859" w:rsidRDefault="009A44CF" w:rsidP="00D55FBD">
            <w:pPr>
              <w:pStyle w:val="TAL"/>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88C70"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2704DD3" w14:textId="77777777" w:rsidR="00430859" w:rsidRDefault="00430859" w:rsidP="00D55FBD">
            <w:pPr>
              <w:pStyle w:val="TAL"/>
              <w:rPr>
                <w:rFonts w:eastAsia="SimSun"/>
                <w:lang w:eastAsia="zh-CN"/>
              </w:rPr>
            </w:pPr>
            <w:r>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96666C6" w14:textId="760E649C" w:rsidR="00430859" w:rsidRDefault="00430859" w:rsidP="00D55FBD">
            <w:pPr>
              <w:pStyle w:val="TAL"/>
              <w:rPr>
                <w:rFonts w:eastAsia="SimSun"/>
                <w:lang w:eastAsia="zh-CN"/>
              </w:rPr>
            </w:pPr>
            <w:r>
              <w:rPr>
                <w:rFonts w:eastAsia="SimSun"/>
                <w:lang w:eastAsia="zh-CN"/>
              </w:rPr>
              <w:t>Defined in TS 37.355 [</w:t>
            </w:r>
            <w:r>
              <w:rPr>
                <w:rFonts w:hint="eastAsia"/>
              </w:rPr>
              <w:t>59</w:t>
            </w:r>
            <w:r>
              <w:rPr>
                <w:rFonts w:eastAsia="SimSun"/>
                <w:lang w:eastAsia="zh-CN"/>
              </w:rPr>
              <w:t>]. The first/leftmost bit of the first octet contains the most significant bit.</w:t>
            </w:r>
          </w:p>
        </w:tc>
      </w:tr>
      <w:tr w:rsidR="00430859" w14:paraId="1B9EA69C" w14:textId="77777777" w:rsidTr="00D55FBD">
        <w:tc>
          <w:tcPr>
            <w:tcW w:w="2448" w:type="dxa"/>
            <w:tcBorders>
              <w:top w:val="single" w:sz="4" w:space="0" w:color="auto"/>
              <w:left w:val="single" w:sz="4" w:space="0" w:color="auto"/>
              <w:bottom w:val="single" w:sz="4" w:space="0" w:color="auto"/>
              <w:right w:val="single" w:sz="4" w:space="0" w:color="auto"/>
            </w:tcBorders>
          </w:tcPr>
          <w:p w14:paraId="42BA8870" w14:textId="77777777" w:rsidR="00430859" w:rsidRDefault="00430859" w:rsidP="00D55FBD">
            <w:pPr>
              <w:pStyle w:val="TAL"/>
              <w:rPr>
                <w:lang w:val="pl-PL" w:eastAsia="ja-JP"/>
              </w:rPr>
            </w:pPr>
            <w:r>
              <w:rPr>
                <w:lang w:val="pl-PL" w:eastAsia="ja-JP"/>
              </w:rPr>
              <w:t>MDT PLMN List</w:t>
            </w:r>
          </w:p>
        </w:tc>
        <w:tc>
          <w:tcPr>
            <w:tcW w:w="1080" w:type="dxa"/>
            <w:tcBorders>
              <w:top w:val="single" w:sz="4" w:space="0" w:color="auto"/>
              <w:left w:val="single" w:sz="4" w:space="0" w:color="auto"/>
              <w:bottom w:val="single" w:sz="4" w:space="0" w:color="auto"/>
              <w:right w:val="single" w:sz="4" w:space="0" w:color="auto"/>
            </w:tcBorders>
          </w:tcPr>
          <w:p w14:paraId="09111612" w14:textId="77777777" w:rsidR="00430859" w:rsidRDefault="00430859" w:rsidP="00D55FBD">
            <w:pPr>
              <w:pStyle w:val="TAL"/>
              <w:rPr>
                <w:rFonts w:eastAsia="SimSun"/>
                <w:lang w:eastAsia="zh-CN"/>
              </w:rPr>
            </w:pPr>
            <w:r>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F885ACC" w14:textId="77777777" w:rsidR="00430859" w:rsidRDefault="00430859" w:rsidP="00D55FBD">
            <w:pPr>
              <w:pStyle w:val="TAL"/>
              <w:rPr>
                <w:rFonts w:eastAsia="SimSun"/>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5D102F08" w14:textId="77777777" w:rsidR="00430859" w:rsidRDefault="00430859" w:rsidP="00D55FBD">
            <w:pPr>
              <w:pStyle w:val="TAL"/>
              <w:rPr>
                <w:rFonts w:eastAsia="SimSun"/>
                <w:lang w:eastAsia="zh-CN"/>
              </w:rPr>
            </w:pPr>
            <w:r>
              <w:rPr>
                <w:rFonts w:eastAsia="SimSun"/>
                <w:lang w:eastAsia="zh-CN"/>
              </w:rPr>
              <w:t>9.3.1.168</w:t>
            </w:r>
          </w:p>
        </w:tc>
        <w:tc>
          <w:tcPr>
            <w:tcW w:w="2880" w:type="dxa"/>
            <w:tcBorders>
              <w:top w:val="single" w:sz="4" w:space="0" w:color="auto"/>
              <w:left w:val="single" w:sz="4" w:space="0" w:color="auto"/>
              <w:bottom w:val="single" w:sz="4" w:space="0" w:color="auto"/>
              <w:right w:val="single" w:sz="4" w:space="0" w:color="auto"/>
            </w:tcBorders>
          </w:tcPr>
          <w:p w14:paraId="50E92789" w14:textId="77777777" w:rsidR="00430859" w:rsidRDefault="00430859" w:rsidP="00D55FBD">
            <w:pPr>
              <w:pStyle w:val="TAL"/>
              <w:rPr>
                <w:rFonts w:eastAsia="SimSun"/>
                <w:lang w:eastAsia="zh-CN"/>
              </w:rPr>
            </w:pPr>
          </w:p>
        </w:tc>
      </w:tr>
    </w:tbl>
    <w:p w14:paraId="306A8178" w14:textId="77777777" w:rsidR="00430859" w:rsidRDefault="00430859" w:rsidP="00430859"/>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430859" w14:paraId="74DBCB19" w14:textId="77777777" w:rsidTr="00D55FBD">
        <w:tc>
          <w:tcPr>
            <w:tcW w:w="3288" w:type="dxa"/>
            <w:tcBorders>
              <w:top w:val="single" w:sz="4" w:space="0" w:color="auto"/>
              <w:left w:val="single" w:sz="4" w:space="0" w:color="auto"/>
              <w:bottom w:val="single" w:sz="4" w:space="0" w:color="auto"/>
              <w:right w:val="single" w:sz="4" w:space="0" w:color="auto"/>
            </w:tcBorders>
          </w:tcPr>
          <w:p w14:paraId="00F5A76C" w14:textId="77777777" w:rsidR="00430859" w:rsidRDefault="00430859" w:rsidP="00D55FB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tcPr>
          <w:p w14:paraId="6B249101" w14:textId="77777777" w:rsidR="00430859" w:rsidRDefault="00430859" w:rsidP="00D55FBD">
            <w:pPr>
              <w:pStyle w:val="TAH"/>
              <w:rPr>
                <w:rFonts w:eastAsia="SimSun"/>
              </w:rPr>
            </w:pPr>
            <w:r>
              <w:rPr>
                <w:rFonts w:eastAsia="SimSun"/>
              </w:rPr>
              <w:t>Explanation</w:t>
            </w:r>
          </w:p>
        </w:tc>
      </w:tr>
      <w:tr w:rsidR="00430859" w14:paraId="69F3D18D" w14:textId="77777777" w:rsidTr="00D55FBD">
        <w:tc>
          <w:tcPr>
            <w:tcW w:w="3288" w:type="dxa"/>
            <w:tcBorders>
              <w:top w:val="single" w:sz="4" w:space="0" w:color="auto"/>
              <w:left w:val="single" w:sz="4" w:space="0" w:color="auto"/>
              <w:bottom w:val="single" w:sz="4" w:space="0" w:color="auto"/>
              <w:right w:val="single" w:sz="4" w:space="0" w:color="auto"/>
            </w:tcBorders>
          </w:tcPr>
          <w:p w14:paraId="2F0B6D80" w14:textId="77777777" w:rsidR="00430859" w:rsidRDefault="00430859" w:rsidP="00D55FBD">
            <w:pPr>
              <w:pStyle w:val="TAL"/>
              <w:rPr>
                <w:rFonts w:eastAsia="SimSun"/>
              </w:rPr>
            </w:pPr>
            <w:r>
              <w:rPr>
                <w:rFonts w:eastAsia="SimSun"/>
              </w:rPr>
              <w:t>maxnoofAreaNTN</w:t>
            </w:r>
          </w:p>
        </w:tc>
        <w:tc>
          <w:tcPr>
            <w:tcW w:w="6519" w:type="dxa"/>
            <w:tcBorders>
              <w:top w:val="single" w:sz="4" w:space="0" w:color="auto"/>
              <w:left w:val="single" w:sz="4" w:space="0" w:color="auto"/>
              <w:bottom w:val="single" w:sz="4" w:space="0" w:color="auto"/>
              <w:right w:val="single" w:sz="4" w:space="0" w:color="auto"/>
            </w:tcBorders>
          </w:tcPr>
          <w:p w14:paraId="6474A53C" w14:textId="77777777" w:rsidR="00430859" w:rsidRDefault="00430859" w:rsidP="00D55FBD">
            <w:pPr>
              <w:pStyle w:val="TAL"/>
              <w:rPr>
                <w:rFonts w:eastAsia="SimSun"/>
              </w:rPr>
            </w:pPr>
            <w:r>
              <w:rPr>
                <w:rFonts w:eastAsia="SimSun"/>
              </w:rPr>
              <w:t>Maximum no. the geographical area configurations. Value is 8.</w:t>
            </w:r>
          </w:p>
        </w:tc>
      </w:tr>
      <w:bookmarkEnd w:id="18833"/>
    </w:tbl>
    <w:p w14:paraId="39BA0DB7" w14:textId="77777777" w:rsidR="00430859" w:rsidRDefault="00430859" w:rsidP="00DF0EB7"/>
    <w:p w14:paraId="62FEDCC2" w14:textId="21369FF9" w:rsidR="00423D22" w:rsidRDefault="00423D22" w:rsidP="00423D22">
      <w:pPr>
        <w:pStyle w:val="Heading4"/>
      </w:pPr>
      <w:bookmarkStart w:id="18835" w:name="_Toc209706844"/>
      <w:r>
        <w:t>9.3.3.</w:t>
      </w:r>
      <w:r>
        <w:rPr>
          <w:rFonts w:eastAsia="Malgun Gothic" w:hint="eastAsia"/>
        </w:rPr>
        <w:t>69</w:t>
      </w:r>
      <w:r>
        <w:tab/>
        <w:t>A-IoT Correlation Identifier</w:t>
      </w:r>
      <w:bookmarkEnd w:id="18835"/>
    </w:p>
    <w:p w14:paraId="6667E56D" w14:textId="77777777" w:rsidR="00423D22" w:rsidRDefault="00423D22" w:rsidP="00423D22">
      <w:r>
        <w:t>This IE uniquely identifies an A-IoT session within an AIOTF.</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1CFD5330" w14:textId="77777777" w:rsidTr="00D6637F">
        <w:tc>
          <w:tcPr>
            <w:tcW w:w="2551" w:type="dxa"/>
          </w:tcPr>
          <w:p w14:paraId="3AD97677" w14:textId="77777777" w:rsidR="00423D22" w:rsidRDefault="00423D22" w:rsidP="00D6637F">
            <w:pPr>
              <w:pStyle w:val="TAH"/>
              <w:rPr>
                <w:rFonts w:cs="Arial"/>
                <w:lang w:eastAsia="ja-JP"/>
              </w:rPr>
            </w:pPr>
            <w:r>
              <w:rPr>
                <w:rFonts w:cs="Arial"/>
                <w:lang w:eastAsia="ja-JP"/>
              </w:rPr>
              <w:t>IE/Group Name</w:t>
            </w:r>
          </w:p>
        </w:tc>
        <w:tc>
          <w:tcPr>
            <w:tcW w:w="1020" w:type="dxa"/>
          </w:tcPr>
          <w:p w14:paraId="43A29456" w14:textId="77777777" w:rsidR="00423D22" w:rsidRDefault="00423D22" w:rsidP="00D6637F">
            <w:pPr>
              <w:pStyle w:val="TAH"/>
              <w:rPr>
                <w:rFonts w:cs="Arial"/>
                <w:lang w:eastAsia="ja-JP"/>
              </w:rPr>
            </w:pPr>
            <w:r>
              <w:rPr>
                <w:rFonts w:cs="Arial"/>
                <w:lang w:eastAsia="ja-JP"/>
              </w:rPr>
              <w:t>Presence</w:t>
            </w:r>
          </w:p>
        </w:tc>
        <w:tc>
          <w:tcPr>
            <w:tcW w:w="1474" w:type="dxa"/>
          </w:tcPr>
          <w:p w14:paraId="4F2190AA" w14:textId="77777777" w:rsidR="00423D22" w:rsidRDefault="00423D22" w:rsidP="00D6637F">
            <w:pPr>
              <w:pStyle w:val="TAH"/>
              <w:rPr>
                <w:rFonts w:cs="Arial"/>
                <w:lang w:eastAsia="ja-JP"/>
              </w:rPr>
            </w:pPr>
            <w:r>
              <w:rPr>
                <w:rFonts w:cs="Arial"/>
                <w:lang w:eastAsia="ja-JP"/>
              </w:rPr>
              <w:t>Range</w:t>
            </w:r>
          </w:p>
        </w:tc>
        <w:tc>
          <w:tcPr>
            <w:tcW w:w="1871" w:type="dxa"/>
          </w:tcPr>
          <w:p w14:paraId="55B7B96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045070A0" w14:textId="77777777" w:rsidR="00423D22" w:rsidRDefault="00423D22" w:rsidP="00D6637F">
            <w:pPr>
              <w:pStyle w:val="TAH"/>
              <w:rPr>
                <w:rFonts w:cs="Arial"/>
                <w:lang w:eastAsia="ja-JP"/>
              </w:rPr>
            </w:pPr>
            <w:r>
              <w:rPr>
                <w:rFonts w:cs="Arial"/>
                <w:lang w:eastAsia="ja-JP"/>
              </w:rPr>
              <w:t>Semantics description</w:t>
            </w:r>
          </w:p>
        </w:tc>
      </w:tr>
      <w:tr w:rsidR="00096D71" w14:paraId="615BF6D0" w14:textId="77777777" w:rsidTr="00D6637F">
        <w:tc>
          <w:tcPr>
            <w:tcW w:w="2551" w:type="dxa"/>
          </w:tcPr>
          <w:p w14:paraId="3D6D2098" w14:textId="77777777" w:rsidR="00096D71" w:rsidRDefault="00096D71" w:rsidP="00096D71">
            <w:pPr>
              <w:pStyle w:val="TAL"/>
              <w:rPr>
                <w:rFonts w:eastAsia="Batang" w:cs="Arial"/>
                <w:lang w:eastAsia="ja-JP"/>
              </w:rPr>
            </w:pPr>
            <w:r>
              <w:t xml:space="preserve">A-IoT </w:t>
            </w:r>
            <w:r>
              <w:rPr>
                <w:rFonts w:hint="eastAsia"/>
              </w:rPr>
              <w:t>C</w:t>
            </w:r>
            <w:r>
              <w:t>orrelation Identifier</w:t>
            </w:r>
          </w:p>
        </w:tc>
        <w:tc>
          <w:tcPr>
            <w:tcW w:w="1020" w:type="dxa"/>
          </w:tcPr>
          <w:p w14:paraId="1E883DFD" w14:textId="77777777" w:rsidR="00096D71" w:rsidRDefault="00096D71" w:rsidP="00096D71">
            <w:pPr>
              <w:pStyle w:val="TAL"/>
              <w:rPr>
                <w:rFonts w:cs="Arial"/>
                <w:lang w:eastAsia="ja-JP"/>
              </w:rPr>
            </w:pPr>
            <w:r>
              <w:rPr>
                <w:rFonts w:cs="Arial"/>
              </w:rPr>
              <w:t>M</w:t>
            </w:r>
          </w:p>
        </w:tc>
        <w:tc>
          <w:tcPr>
            <w:tcW w:w="1474" w:type="dxa"/>
          </w:tcPr>
          <w:p w14:paraId="6BBED36C" w14:textId="77777777" w:rsidR="00096D71" w:rsidRDefault="00096D71" w:rsidP="00096D71">
            <w:pPr>
              <w:pStyle w:val="TAL"/>
              <w:rPr>
                <w:i/>
                <w:lang w:eastAsia="ja-JP"/>
              </w:rPr>
            </w:pPr>
          </w:p>
        </w:tc>
        <w:tc>
          <w:tcPr>
            <w:tcW w:w="1871" w:type="dxa"/>
          </w:tcPr>
          <w:p w14:paraId="12C1BF23" w14:textId="14C4FD04" w:rsidR="00096D71" w:rsidRDefault="00096D71" w:rsidP="00096D71">
            <w:pPr>
              <w:pStyle w:val="TAL"/>
              <w:rPr>
                <w:highlight w:val="yellow"/>
                <w:lang w:eastAsia="ja-JP"/>
              </w:rPr>
            </w:pPr>
            <w:r w:rsidRPr="000906E3">
              <w:rPr>
                <w:rFonts w:cs="Arial"/>
              </w:rPr>
              <w:t>INTEGER (0..65535, ...)</w:t>
            </w:r>
          </w:p>
        </w:tc>
        <w:tc>
          <w:tcPr>
            <w:tcW w:w="2891" w:type="dxa"/>
          </w:tcPr>
          <w:p w14:paraId="2DCE6095" w14:textId="77777777" w:rsidR="00096D71" w:rsidRDefault="00096D71" w:rsidP="00096D71">
            <w:pPr>
              <w:pStyle w:val="TAL"/>
              <w:rPr>
                <w:lang w:eastAsia="ja-JP"/>
              </w:rPr>
            </w:pPr>
          </w:p>
        </w:tc>
      </w:tr>
    </w:tbl>
    <w:p w14:paraId="20187CBB" w14:textId="77777777" w:rsidR="00423D22" w:rsidRDefault="00423D22" w:rsidP="00423D22">
      <w:pPr>
        <w:rPr>
          <w:lang w:bidi="ar"/>
        </w:rPr>
      </w:pPr>
    </w:p>
    <w:p w14:paraId="6675CC60" w14:textId="47A3CB21" w:rsidR="00423D22" w:rsidRDefault="00423D22" w:rsidP="00423D22">
      <w:pPr>
        <w:pStyle w:val="Heading4"/>
        <w:rPr>
          <w:rFonts w:eastAsia="Batang"/>
        </w:rPr>
      </w:pPr>
      <w:bookmarkStart w:id="18836" w:name="_Hlk208476302"/>
      <w:bookmarkStart w:id="18837" w:name="_Toc209706845"/>
      <w:r>
        <w:rPr>
          <w:rFonts w:eastAsia="Batang"/>
        </w:rPr>
        <w:t>9.3.3.</w:t>
      </w:r>
      <w:r>
        <w:rPr>
          <w:rFonts w:eastAsia="Batang" w:hint="eastAsia"/>
        </w:rPr>
        <w:t>70</w:t>
      </w:r>
      <w:r>
        <w:rPr>
          <w:rFonts w:eastAsia="Batang"/>
        </w:rPr>
        <w:tab/>
        <w:t>AIOTF Identifier</w:t>
      </w:r>
      <w:bookmarkEnd w:id="18836"/>
      <w:bookmarkEnd w:id="18837"/>
    </w:p>
    <w:p w14:paraId="502E72CA" w14:textId="77777777" w:rsidR="00423D22" w:rsidRDefault="00423D22" w:rsidP="00423D22">
      <w:pPr>
        <w:keepNext/>
      </w:pPr>
      <w:r>
        <w:t xml:space="preserve">This IE uniquely identifies the </w:t>
      </w:r>
      <w:r>
        <w:rPr>
          <w:rFonts w:eastAsia="Batang" w:hint="eastAsia"/>
        </w:rPr>
        <w:t>A</w:t>
      </w:r>
      <w:r>
        <w:rPr>
          <w:rFonts w:eastAsia="Batang"/>
        </w:rPr>
        <w:t>IOTF</w:t>
      </w:r>
      <w:r>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3B697DE" w14:textId="77777777" w:rsidTr="00D6637F">
        <w:tc>
          <w:tcPr>
            <w:tcW w:w="2551" w:type="dxa"/>
          </w:tcPr>
          <w:p w14:paraId="20F68926" w14:textId="77777777" w:rsidR="00423D22" w:rsidRDefault="00423D22" w:rsidP="00D6637F">
            <w:pPr>
              <w:pStyle w:val="TAH"/>
              <w:rPr>
                <w:rFonts w:cs="Arial"/>
                <w:lang w:eastAsia="ja-JP"/>
              </w:rPr>
            </w:pPr>
            <w:r>
              <w:rPr>
                <w:rFonts w:cs="Arial"/>
                <w:lang w:eastAsia="ja-JP"/>
              </w:rPr>
              <w:t>IE/Group Name</w:t>
            </w:r>
          </w:p>
        </w:tc>
        <w:tc>
          <w:tcPr>
            <w:tcW w:w="1020" w:type="dxa"/>
          </w:tcPr>
          <w:p w14:paraId="2CF84182" w14:textId="77777777" w:rsidR="00423D22" w:rsidRDefault="00423D22" w:rsidP="00D6637F">
            <w:pPr>
              <w:pStyle w:val="TAH"/>
              <w:rPr>
                <w:rFonts w:cs="Arial"/>
                <w:lang w:eastAsia="ja-JP"/>
              </w:rPr>
            </w:pPr>
            <w:r>
              <w:rPr>
                <w:rFonts w:cs="Arial"/>
                <w:lang w:eastAsia="ja-JP"/>
              </w:rPr>
              <w:t>Presence</w:t>
            </w:r>
          </w:p>
        </w:tc>
        <w:tc>
          <w:tcPr>
            <w:tcW w:w="1474" w:type="dxa"/>
          </w:tcPr>
          <w:p w14:paraId="4AF5F5BD" w14:textId="77777777" w:rsidR="00423D22" w:rsidRDefault="00423D22" w:rsidP="00D6637F">
            <w:pPr>
              <w:pStyle w:val="TAH"/>
              <w:rPr>
                <w:rFonts w:cs="Arial"/>
                <w:lang w:eastAsia="ja-JP"/>
              </w:rPr>
            </w:pPr>
            <w:r>
              <w:rPr>
                <w:rFonts w:cs="Arial"/>
                <w:lang w:eastAsia="ja-JP"/>
              </w:rPr>
              <w:t>Range</w:t>
            </w:r>
          </w:p>
        </w:tc>
        <w:tc>
          <w:tcPr>
            <w:tcW w:w="1872" w:type="dxa"/>
          </w:tcPr>
          <w:p w14:paraId="58E12182" w14:textId="77777777" w:rsidR="00423D22" w:rsidRDefault="00423D22" w:rsidP="00D6637F">
            <w:pPr>
              <w:pStyle w:val="TAH"/>
              <w:rPr>
                <w:rFonts w:cs="Arial"/>
                <w:lang w:eastAsia="ja-JP"/>
              </w:rPr>
            </w:pPr>
            <w:r>
              <w:rPr>
                <w:rFonts w:cs="Arial"/>
                <w:lang w:eastAsia="ja-JP"/>
              </w:rPr>
              <w:t>IE type and reference</w:t>
            </w:r>
          </w:p>
        </w:tc>
        <w:tc>
          <w:tcPr>
            <w:tcW w:w="2880" w:type="dxa"/>
          </w:tcPr>
          <w:p w14:paraId="4FCF6DDD" w14:textId="77777777" w:rsidR="00423D22" w:rsidRDefault="00423D22" w:rsidP="00D6637F">
            <w:pPr>
              <w:pStyle w:val="TAH"/>
              <w:rPr>
                <w:rFonts w:cs="Arial"/>
                <w:lang w:eastAsia="ja-JP"/>
              </w:rPr>
            </w:pPr>
            <w:r>
              <w:rPr>
                <w:rFonts w:cs="Arial"/>
                <w:lang w:eastAsia="ja-JP"/>
              </w:rPr>
              <w:t>Semantics description</w:t>
            </w:r>
          </w:p>
        </w:tc>
      </w:tr>
      <w:tr w:rsidR="00423D22" w14:paraId="6CC91279" w14:textId="77777777" w:rsidTr="00D6637F">
        <w:tc>
          <w:tcPr>
            <w:tcW w:w="2551" w:type="dxa"/>
          </w:tcPr>
          <w:p w14:paraId="6EECFEA8" w14:textId="77777777" w:rsidR="00423D22" w:rsidRDefault="00423D22" w:rsidP="00D6637F">
            <w:pPr>
              <w:pStyle w:val="TAL"/>
              <w:rPr>
                <w:rFonts w:eastAsia="Batang" w:cs="Arial"/>
                <w:lang w:eastAsia="ja-JP"/>
              </w:rPr>
            </w:pPr>
            <w:r>
              <w:rPr>
                <w:rFonts w:eastAsia="Batang"/>
              </w:rPr>
              <w:t>AIOTF Identifier</w:t>
            </w:r>
          </w:p>
        </w:tc>
        <w:tc>
          <w:tcPr>
            <w:tcW w:w="1020" w:type="dxa"/>
          </w:tcPr>
          <w:p w14:paraId="14F25929" w14:textId="77777777" w:rsidR="00423D22" w:rsidRDefault="00423D22" w:rsidP="00D6637F">
            <w:pPr>
              <w:pStyle w:val="TAL"/>
              <w:rPr>
                <w:rFonts w:cs="Arial"/>
                <w:lang w:eastAsia="ja-JP"/>
              </w:rPr>
            </w:pPr>
            <w:r>
              <w:rPr>
                <w:rFonts w:cs="Arial"/>
                <w:lang w:eastAsia="ja-JP"/>
              </w:rPr>
              <w:t>M</w:t>
            </w:r>
          </w:p>
        </w:tc>
        <w:tc>
          <w:tcPr>
            <w:tcW w:w="1474" w:type="dxa"/>
          </w:tcPr>
          <w:p w14:paraId="3053438D" w14:textId="77777777" w:rsidR="00423D22" w:rsidRDefault="00423D22" w:rsidP="00D6637F">
            <w:pPr>
              <w:pStyle w:val="TAL"/>
              <w:rPr>
                <w:i/>
                <w:lang w:eastAsia="ja-JP"/>
              </w:rPr>
            </w:pPr>
          </w:p>
        </w:tc>
        <w:tc>
          <w:tcPr>
            <w:tcW w:w="1872" w:type="dxa"/>
          </w:tcPr>
          <w:p w14:paraId="055340E8" w14:textId="77777777" w:rsidR="00423D22" w:rsidRDefault="00423D22" w:rsidP="00D6637F">
            <w:pPr>
              <w:pStyle w:val="TAL"/>
              <w:rPr>
                <w:lang w:eastAsia="ja-JP"/>
              </w:rPr>
            </w:pPr>
            <w:r>
              <w:rPr>
                <w:rFonts w:cs="Arial"/>
              </w:rPr>
              <w:t>OCTET STRING</w:t>
            </w:r>
          </w:p>
        </w:tc>
        <w:tc>
          <w:tcPr>
            <w:tcW w:w="2880" w:type="dxa"/>
          </w:tcPr>
          <w:p w14:paraId="65EDBF19" w14:textId="77777777" w:rsidR="00423D22" w:rsidRDefault="00423D22" w:rsidP="00D6637F">
            <w:pPr>
              <w:pStyle w:val="TAL"/>
              <w:rPr>
                <w:lang w:eastAsia="ja-JP"/>
              </w:rPr>
            </w:pPr>
            <w:r>
              <w:rPr>
                <w:rFonts w:hint="eastAsia"/>
                <w:lang w:eastAsia="zh-CN"/>
              </w:rPr>
              <w:t>C</w:t>
            </w:r>
            <w:r>
              <w:rPr>
                <w:lang w:eastAsia="zh-CN"/>
              </w:rPr>
              <w:t xml:space="preserve">oded as the </w:t>
            </w:r>
            <w:r>
              <w:rPr>
                <w:i/>
                <w:iCs/>
                <w:lang w:eastAsia="zh-CN"/>
              </w:rPr>
              <w:t xml:space="preserve">NfInstanceId </w:t>
            </w:r>
            <w:r>
              <w:rPr>
                <w:lang w:eastAsia="zh-CN"/>
              </w:rPr>
              <w:t>IE defined in TS 29.571 [35].</w:t>
            </w:r>
          </w:p>
        </w:tc>
      </w:tr>
    </w:tbl>
    <w:p w14:paraId="78D6977A" w14:textId="77777777" w:rsidR="00423D22" w:rsidRDefault="00423D22" w:rsidP="00423D22">
      <w:pPr>
        <w:rPr>
          <w:lang w:bidi="ar"/>
        </w:rPr>
      </w:pPr>
    </w:p>
    <w:p w14:paraId="5B7E1655" w14:textId="71B48940" w:rsidR="00423D22" w:rsidRDefault="00423D22" w:rsidP="00423D22">
      <w:pPr>
        <w:pStyle w:val="Heading4"/>
      </w:pPr>
      <w:bookmarkStart w:id="18838" w:name="_Hlk208476309"/>
      <w:bookmarkStart w:id="18839" w:name="_Toc209706846"/>
      <w:r>
        <w:t>9.3.3.</w:t>
      </w:r>
      <w:r>
        <w:rPr>
          <w:rFonts w:eastAsia="Malgun Gothic" w:hint="eastAsia"/>
        </w:rPr>
        <w:t>71</w:t>
      </w:r>
      <w:r>
        <w:tab/>
        <w:t>Requested Service Area Information</w:t>
      </w:r>
      <w:bookmarkEnd w:id="18838"/>
      <w:bookmarkEnd w:id="18839"/>
    </w:p>
    <w:p w14:paraId="0F2BB431" w14:textId="77777777" w:rsidR="00423D22" w:rsidRDefault="00423D22" w:rsidP="00423D22">
      <w:r>
        <w:t>This IE includes the Requested Service Area Information for the A-IoT inventory.</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618D4F16" w14:textId="77777777" w:rsidTr="00D6637F">
        <w:tc>
          <w:tcPr>
            <w:tcW w:w="2551" w:type="dxa"/>
          </w:tcPr>
          <w:p w14:paraId="1AAC7234" w14:textId="77777777" w:rsidR="00423D22" w:rsidRDefault="00423D22" w:rsidP="00D6637F">
            <w:pPr>
              <w:pStyle w:val="TAH"/>
              <w:rPr>
                <w:rFonts w:cs="Arial"/>
                <w:lang w:eastAsia="ja-JP"/>
              </w:rPr>
            </w:pPr>
            <w:r>
              <w:rPr>
                <w:rFonts w:cs="Arial"/>
                <w:lang w:eastAsia="ja-JP"/>
              </w:rPr>
              <w:t>IE/Group Name</w:t>
            </w:r>
          </w:p>
        </w:tc>
        <w:tc>
          <w:tcPr>
            <w:tcW w:w="1020" w:type="dxa"/>
          </w:tcPr>
          <w:p w14:paraId="64A5E36B" w14:textId="77777777" w:rsidR="00423D22" w:rsidRDefault="00423D22" w:rsidP="00D6637F">
            <w:pPr>
              <w:pStyle w:val="TAH"/>
              <w:rPr>
                <w:rFonts w:cs="Arial"/>
                <w:lang w:eastAsia="ja-JP"/>
              </w:rPr>
            </w:pPr>
            <w:r>
              <w:rPr>
                <w:rFonts w:cs="Arial"/>
                <w:lang w:eastAsia="ja-JP"/>
              </w:rPr>
              <w:t>Presence</w:t>
            </w:r>
          </w:p>
        </w:tc>
        <w:tc>
          <w:tcPr>
            <w:tcW w:w="1474" w:type="dxa"/>
          </w:tcPr>
          <w:p w14:paraId="4B12785B" w14:textId="77777777" w:rsidR="00423D22" w:rsidRDefault="00423D22" w:rsidP="00D6637F">
            <w:pPr>
              <w:pStyle w:val="TAH"/>
              <w:rPr>
                <w:rFonts w:cs="Arial"/>
                <w:lang w:eastAsia="ja-JP"/>
              </w:rPr>
            </w:pPr>
            <w:r>
              <w:rPr>
                <w:rFonts w:cs="Arial"/>
                <w:lang w:eastAsia="ja-JP"/>
              </w:rPr>
              <w:t>Range</w:t>
            </w:r>
          </w:p>
        </w:tc>
        <w:tc>
          <w:tcPr>
            <w:tcW w:w="1871" w:type="dxa"/>
          </w:tcPr>
          <w:p w14:paraId="1EA017E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EC1880D" w14:textId="77777777" w:rsidR="00423D22" w:rsidRDefault="00423D22" w:rsidP="00D6637F">
            <w:pPr>
              <w:pStyle w:val="TAH"/>
              <w:rPr>
                <w:rFonts w:cs="Arial"/>
                <w:lang w:eastAsia="ja-JP"/>
              </w:rPr>
            </w:pPr>
            <w:r>
              <w:rPr>
                <w:rFonts w:cs="Arial"/>
                <w:lang w:eastAsia="ja-JP"/>
              </w:rPr>
              <w:t>Semantics description</w:t>
            </w:r>
          </w:p>
        </w:tc>
      </w:tr>
      <w:tr w:rsidR="00423D22" w14:paraId="773A23E4" w14:textId="77777777" w:rsidTr="00D6637F">
        <w:tc>
          <w:tcPr>
            <w:tcW w:w="2551" w:type="dxa"/>
          </w:tcPr>
          <w:p w14:paraId="051FDC48" w14:textId="77777777" w:rsidR="00423D22" w:rsidRDefault="00423D22" w:rsidP="00D6637F">
            <w:pPr>
              <w:pStyle w:val="TAL"/>
              <w:rPr>
                <w:rFonts w:eastAsia="DengXian" w:cs="Arial"/>
                <w:b/>
                <w:bCs/>
                <w:lang w:eastAsia="zh-CN"/>
              </w:rPr>
            </w:pPr>
            <w:r>
              <w:rPr>
                <w:rFonts w:eastAsia="DengXian" w:cs="Arial"/>
                <w:b/>
                <w:bCs/>
                <w:lang w:eastAsia="zh-CN"/>
              </w:rPr>
              <w:t>Requested Reader List</w:t>
            </w:r>
          </w:p>
        </w:tc>
        <w:tc>
          <w:tcPr>
            <w:tcW w:w="1020" w:type="dxa"/>
          </w:tcPr>
          <w:p w14:paraId="32526F1A" w14:textId="77777777" w:rsidR="00423D22" w:rsidRDefault="00423D22" w:rsidP="00D6637F">
            <w:pPr>
              <w:pStyle w:val="TAL"/>
              <w:rPr>
                <w:rFonts w:eastAsia="DengXian" w:cs="Arial"/>
                <w:lang w:eastAsia="zh-CN"/>
              </w:rPr>
            </w:pPr>
          </w:p>
        </w:tc>
        <w:tc>
          <w:tcPr>
            <w:tcW w:w="1474" w:type="dxa"/>
          </w:tcPr>
          <w:p w14:paraId="1F7D1416"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1C784917" w14:textId="77777777" w:rsidR="00423D22" w:rsidRDefault="00423D22" w:rsidP="00D6637F">
            <w:pPr>
              <w:pStyle w:val="TAL"/>
              <w:rPr>
                <w:lang w:eastAsia="ja-JP"/>
              </w:rPr>
            </w:pPr>
          </w:p>
        </w:tc>
        <w:tc>
          <w:tcPr>
            <w:tcW w:w="2891" w:type="dxa"/>
          </w:tcPr>
          <w:p w14:paraId="4D98BA91" w14:textId="77777777" w:rsidR="00423D22" w:rsidRDefault="00423D22" w:rsidP="00D6637F">
            <w:pPr>
              <w:pStyle w:val="TAL"/>
              <w:rPr>
                <w:lang w:eastAsia="ja-JP"/>
              </w:rPr>
            </w:pPr>
          </w:p>
        </w:tc>
      </w:tr>
      <w:tr w:rsidR="00423D22" w14:paraId="752A9D19" w14:textId="77777777" w:rsidTr="00D6637F">
        <w:tc>
          <w:tcPr>
            <w:tcW w:w="2551" w:type="dxa"/>
          </w:tcPr>
          <w:p w14:paraId="0C7FCC28"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Reader Item</w:t>
            </w:r>
          </w:p>
        </w:tc>
        <w:tc>
          <w:tcPr>
            <w:tcW w:w="1020" w:type="dxa"/>
          </w:tcPr>
          <w:p w14:paraId="1DC7C46B" w14:textId="77777777" w:rsidR="00423D22" w:rsidRDefault="00423D22" w:rsidP="00D6637F">
            <w:pPr>
              <w:pStyle w:val="TAL"/>
              <w:rPr>
                <w:rFonts w:eastAsia="DengXian" w:cs="Arial"/>
                <w:lang w:eastAsia="zh-CN"/>
              </w:rPr>
            </w:pPr>
          </w:p>
        </w:tc>
        <w:tc>
          <w:tcPr>
            <w:tcW w:w="1474" w:type="dxa"/>
          </w:tcPr>
          <w:p w14:paraId="13C704F5" w14:textId="77777777" w:rsidR="00423D22" w:rsidRDefault="00423D22" w:rsidP="00D6637F">
            <w:pPr>
              <w:pStyle w:val="TAL"/>
              <w:rPr>
                <w:rFonts w:eastAsia="DengXian"/>
                <w:i/>
                <w:lang w:eastAsia="zh-CN"/>
              </w:rPr>
            </w:pPr>
            <w:r>
              <w:rPr>
                <w:rFonts w:eastAsia="DengXian"/>
                <w:i/>
                <w:lang w:eastAsia="zh-CN"/>
              </w:rPr>
              <w:t>1..&lt;maxnoofReaders&gt;</w:t>
            </w:r>
          </w:p>
        </w:tc>
        <w:tc>
          <w:tcPr>
            <w:tcW w:w="1871" w:type="dxa"/>
          </w:tcPr>
          <w:p w14:paraId="5515D470" w14:textId="77777777" w:rsidR="00423D22" w:rsidRDefault="00423D22" w:rsidP="00D6637F">
            <w:pPr>
              <w:pStyle w:val="TAL"/>
              <w:rPr>
                <w:lang w:eastAsia="ja-JP"/>
              </w:rPr>
            </w:pPr>
          </w:p>
        </w:tc>
        <w:tc>
          <w:tcPr>
            <w:tcW w:w="2891" w:type="dxa"/>
          </w:tcPr>
          <w:p w14:paraId="4183B7AF" w14:textId="77777777" w:rsidR="00423D22" w:rsidRDefault="00423D22" w:rsidP="00D6637F">
            <w:pPr>
              <w:pStyle w:val="TAL"/>
              <w:rPr>
                <w:lang w:eastAsia="ja-JP"/>
              </w:rPr>
            </w:pPr>
          </w:p>
        </w:tc>
      </w:tr>
      <w:tr w:rsidR="00423D22" w14:paraId="745C14FA" w14:textId="77777777" w:rsidTr="00D6637F">
        <w:tc>
          <w:tcPr>
            <w:tcW w:w="2551" w:type="dxa"/>
          </w:tcPr>
          <w:p w14:paraId="7ED9B0D4" w14:textId="77777777" w:rsidR="00423D22" w:rsidRDefault="00423D22" w:rsidP="00D6637F">
            <w:pPr>
              <w:pStyle w:val="TAL"/>
              <w:ind w:leftChars="100" w:left="200"/>
              <w:rPr>
                <w:rFonts w:eastAsia="SimSun"/>
                <w:lang w:eastAsia="zh-CN"/>
              </w:rPr>
            </w:pPr>
            <w:r>
              <w:rPr>
                <w:rFonts w:eastAsia="SimSun" w:hint="eastAsia"/>
                <w:lang w:eastAsia="zh-CN"/>
              </w:rPr>
              <w:t>&gt;</w:t>
            </w:r>
            <w:r>
              <w:rPr>
                <w:rFonts w:eastAsia="SimSun"/>
                <w:lang w:eastAsia="zh-CN"/>
              </w:rPr>
              <w:t>&gt;Global gNB ID</w:t>
            </w:r>
          </w:p>
        </w:tc>
        <w:tc>
          <w:tcPr>
            <w:tcW w:w="1020" w:type="dxa"/>
          </w:tcPr>
          <w:p w14:paraId="0061B2D3"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3F15FB3B" w14:textId="77777777" w:rsidR="00423D22" w:rsidRDefault="00423D22" w:rsidP="00D6637F">
            <w:pPr>
              <w:pStyle w:val="TAL"/>
              <w:rPr>
                <w:rFonts w:eastAsia="DengXian"/>
                <w:i/>
                <w:lang w:eastAsia="zh-CN"/>
              </w:rPr>
            </w:pPr>
          </w:p>
        </w:tc>
        <w:tc>
          <w:tcPr>
            <w:tcW w:w="1871" w:type="dxa"/>
          </w:tcPr>
          <w:p w14:paraId="4953D137" w14:textId="77777777" w:rsidR="00423D22" w:rsidRDefault="00423D22" w:rsidP="00D6637F">
            <w:pPr>
              <w:pStyle w:val="TAL"/>
              <w:rPr>
                <w:lang w:eastAsia="zh-CN"/>
              </w:rPr>
            </w:pPr>
            <w:r>
              <w:rPr>
                <w:rFonts w:hint="eastAsia"/>
                <w:lang w:eastAsia="zh-CN"/>
              </w:rPr>
              <w:t>9</w:t>
            </w:r>
            <w:r>
              <w:rPr>
                <w:lang w:eastAsia="zh-CN"/>
              </w:rPr>
              <w:t>.3.1.6</w:t>
            </w:r>
          </w:p>
        </w:tc>
        <w:tc>
          <w:tcPr>
            <w:tcW w:w="2891" w:type="dxa"/>
          </w:tcPr>
          <w:p w14:paraId="2F8DF77C" w14:textId="77777777" w:rsidR="00423D22" w:rsidRDefault="00423D22" w:rsidP="00D6637F">
            <w:pPr>
              <w:pStyle w:val="TAL"/>
              <w:rPr>
                <w:lang w:eastAsia="ja-JP"/>
              </w:rPr>
            </w:pPr>
          </w:p>
        </w:tc>
      </w:tr>
      <w:tr w:rsidR="00423D22" w14:paraId="74CDFBB0" w14:textId="77777777" w:rsidTr="00D6637F">
        <w:tc>
          <w:tcPr>
            <w:tcW w:w="2551" w:type="dxa"/>
          </w:tcPr>
          <w:p w14:paraId="0B9DBF39"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Reader Index</w:t>
            </w:r>
          </w:p>
        </w:tc>
        <w:tc>
          <w:tcPr>
            <w:tcW w:w="1020" w:type="dxa"/>
          </w:tcPr>
          <w:p w14:paraId="3DBD9FAF"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2EA3DC55" w14:textId="77777777" w:rsidR="00423D22" w:rsidRDefault="00423D22" w:rsidP="00D6637F">
            <w:pPr>
              <w:pStyle w:val="TAL"/>
              <w:rPr>
                <w:i/>
                <w:lang w:eastAsia="ja-JP"/>
              </w:rPr>
            </w:pPr>
          </w:p>
        </w:tc>
        <w:tc>
          <w:tcPr>
            <w:tcW w:w="1871" w:type="dxa"/>
          </w:tcPr>
          <w:p w14:paraId="5F4887F6" w14:textId="36025B67" w:rsidR="00423D22" w:rsidRPr="00565018" w:rsidRDefault="00423D22" w:rsidP="00D6637F">
            <w:pPr>
              <w:pStyle w:val="TAL"/>
              <w:rPr>
                <w:rFonts w:eastAsia="Malgun Gothic"/>
              </w:rPr>
            </w:pPr>
            <w:r>
              <w:rPr>
                <w:rFonts w:eastAsia="DengXian" w:hint="eastAsia"/>
                <w:lang w:eastAsia="zh-CN"/>
              </w:rPr>
              <w:t>9</w:t>
            </w:r>
            <w:r>
              <w:rPr>
                <w:rFonts w:eastAsia="DengXian"/>
                <w:lang w:eastAsia="zh-CN"/>
              </w:rPr>
              <w:t>.3.1.</w:t>
            </w:r>
            <w:r>
              <w:rPr>
                <w:rFonts w:eastAsia="Malgun Gothic" w:hint="eastAsia"/>
              </w:rPr>
              <w:t>276</w:t>
            </w:r>
          </w:p>
        </w:tc>
        <w:tc>
          <w:tcPr>
            <w:tcW w:w="2891" w:type="dxa"/>
          </w:tcPr>
          <w:p w14:paraId="7C94D576" w14:textId="77777777" w:rsidR="00423D22" w:rsidRDefault="00423D22" w:rsidP="00D6637F">
            <w:pPr>
              <w:pStyle w:val="TAL"/>
              <w:rPr>
                <w:lang w:eastAsia="ja-JP"/>
              </w:rPr>
            </w:pPr>
          </w:p>
        </w:tc>
      </w:tr>
      <w:tr w:rsidR="00423D22" w14:paraId="3B562A44" w14:textId="77777777" w:rsidTr="00D6637F">
        <w:tc>
          <w:tcPr>
            <w:tcW w:w="2551" w:type="dxa"/>
          </w:tcPr>
          <w:p w14:paraId="1D3D7777" w14:textId="77777777" w:rsidR="00423D22" w:rsidRDefault="00423D22" w:rsidP="00D6637F">
            <w:pPr>
              <w:pStyle w:val="TAL"/>
              <w:rPr>
                <w:rFonts w:eastAsia="DengXian" w:cs="Arial"/>
                <w:b/>
                <w:bCs/>
                <w:lang w:eastAsia="zh-CN"/>
              </w:rPr>
            </w:pPr>
            <w:r>
              <w:rPr>
                <w:rFonts w:eastAsia="DengXian" w:cs="Arial"/>
                <w:b/>
                <w:bCs/>
                <w:lang w:eastAsia="zh-CN"/>
              </w:rPr>
              <w:t>Requested A-IoT Area List</w:t>
            </w:r>
          </w:p>
        </w:tc>
        <w:tc>
          <w:tcPr>
            <w:tcW w:w="1020" w:type="dxa"/>
          </w:tcPr>
          <w:p w14:paraId="5A1CD2B1" w14:textId="77777777" w:rsidR="00423D22" w:rsidRDefault="00423D22" w:rsidP="00D6637F">
            <w:pPr>
              <w:pStyle w:val="TAL"/>
              <w:rPr>
                <w:rFonts w:eastAsia="DengXian" w:cs="Arial"/>
                <w:lang w:eastAsia="zh-CN"/>
              </w:rPr>
            </w:pPr>
          </w:p>
        </w:tc>
        <w:tc>
          <w:tcPr>
            <w:tcW w:w="1474" w:type="dxa"/>
          </w:tcPr>
          <w:p w14:paraId="1ECBAE90" w14:textId="77777777" w:rsidR="00423D22" w:rsidRDefault="00423D22" w:rsidP="00D6637F">
            <w:pPr>
              <w:pStyle w:val="TAL"/>
              <w:rPr>
                <w:rFonts w:eastAsia="DengXian"/>
                <w:i/>
                <w:lang w:eastAsia="zh-CN"/>
              </w:rPr>
            </w:pPr>
            <w:r>
              <w:rPr>
                <w:rFonts w:eastAsia="DengXian" w:hint="eastAsia"/>
                <w:i/>
                <w:lang w:eastAsia="zh-CN"/>
              </w:rPr>
              <w:t>0</w:t>
            </w:r>
            <w:r>
              <w:rPr>
                <w:rFonts w:eastAsia="DengXian"/>
                <w:i/>
                <w:lang w:eastAsia="zh-CN"/>
              </w:rPr>
              <w:t>..1</w:t>
            </w:r>
          </w:p>
        </w:tc>
        <w:tc>
          <w:tcPr>
            <w:tcW w:w="1871" w:type="dxa"/>
          </w:tcPr>
          <w:p w14:paraId="06F49120" w14:textId="77777777" w:rsidR="00423D22" w:rsidRDefault="00423D22" w:rsidP="00D6637F">
            <w:pPr>
              <w:pStyle w:val="TAL"/>
              <w:rPr>
                <w:lang w:eastAsia="ja-JP"/>
              </w:rPr>
            </w:pPr>
          </w:p>
        </w:tc>
        <w:tc>
          <w:tcPr>
            <w:tcW w:w="2891" w:type="dxa"/>
          </w:tcPr>
          <w:p w14:paraId="6F701EB0" w14:textId="77777777" w:rsidR="00423D22" w:rsidRDefault="00423D22" w:rsidP="00D6637F">
            <w:pPr>
              <w:pStyle w:val="TAL"/>
              <w:rPr>
                <w:lang w:eastAsia="ja-JP"/>
              </w:rPr>
            </w:pPr>
          </w:p>
        </w:tc>
      </w:tr>
      <w:tr w:rsidR="00423D22" w14:paraId="25C8CB9E" w14:textId="77777777" w:rsidTr="00D6637F">
        <w:tc>
          <w:tcPr>
            <w:tcW w:w="2551" w:type="dxa"/>
          </w:tcPr>
          <w:p w14:paraId="73A054EE" w14:textId="77777777" w:rsidR="00423D22" w:rsidRDefault="00423D22" w:rsidP="00D6637F">
            <w:pPr>
              <w:pStyle w:val="TAL"/>
              <w:ind w:leftChars="50" w:left="100"/>
              <w:rPr>
                <w:rFonts w:eastAsia="SimSun"/>
                <w:b/>
                <w:bCs/>
                <w:lang w:eastAsia="zh-CN"/>
              </w:rPr>
            </w:pPr>
            <w:r>
              <w:rPr>
                <w:rFonts w:eastAsia="SimSun" w:hint="eastAsia"/>
                <w:b/>
                <w:bCs/>
                <w:lang w:eastAsia="zh-CN"/>
              </w:rPr>
              <w:t>&gt;</w:t>
            </w:r>
            <w:r>
              <w:rPr>
                <w:rFonts w:eastAsia="DengXian" w:cs="Arial"/>
                <w:b/>
                <w:bCs/>
                <w:lang w:eastAsia="zh-CN"/>
              </w:rPr>
              <w:t xml:space="preserve">Requested </w:t>
            </w:r>
            <w:r>
              <w:rPr>
                <w:rFonts w:eastAsia="SimSun"/>
                <w:b/>
                <w:bCs/>
                <w:lang w:eastAsia="zh-CN"/>
              </w:rPr>
              <w:t>A-IoT Area Item</w:t>
            </w:r>
          </w:p>
        </w:tc>
        <w:tc>
          <w:tcPr>
            <w:tcW w:w="1020" w:type="dxa"/>
          </w:tcPr>
          <w:p w14:paraId="68E733AE" w14:textId="77777777" w:rsidR="00423D22" w:rsidRDefault="00423D22" w:rsidP="00D6637F">
            <w:pPr>
              <w:pStyle w:val="TAL"/>
              <w:rPr>
                <w:rFonts w:eastAsia="DengXian" w:cs="Arial"/>
                <w:lang w:eastAsia="zh-CN"/>
              </w:rPr>
            </w:pPr>
          </w:p>
        </w:tc>
        <w:tc>
          <w:tcPr>
            <w:tcW w:w="1474" w:type="dxa"/>
          </w:tcPr>
          <w:p w14:paraId="08B698EB" w14:textId="77777777" w:rsidR="00423D22" w:rsidRDefault="00423D22" w:rsidP="00D6637F">
            <w:pPr>
              <w:pStyle w:val="TAL"/>
              <w:rPr>
                <w:rFonts w:eastAsia="DengXian"/>
                <w:i/>
                <w:lang w:eastAsia="zh-CN"/>
              </w:rPr>
            </w:pPr>
            <w:r>
              <w:rPr>
                <w:rFonts w:eastAsia="DengXian"/>
                <w:i/>
                <w:lang w:eastAsia="zh-CN"/>
              </w:rPr>
              <w:t>1..&lt;maxnoofAIoTAreas&gt;</w:t>
            </w:r>
          </w:p>
        </w:tc>
        <w:tc>
          <w:tcPr>
            <w:tcW w:w="1871" w:type="dxa"/>
          </w:tcPr>
          <w:p w14:paraId="601528C4" w14:textId="77777777" w:rsidR="00423D22" w:rsidRDefault="00423D22" w:rsidP="00D6637F">
            <w:pPr>
              <w:pStyle w:val="TAL"/>
              <w:rPr>
                <w:lang w:eastAsia="ja-JP"/>
              </w:rPr>
            </w:pPr>
          </w:p>
        </w:tc>
        <w:tc>
          <w:tcPr>
            <w:tcW w:w="2891" w:type="dxa"/>
          </w:tcPr>
          <w:p w14:paraId="26C9C64A" w14:textId="77777777" w:rsidR="00423D22" w:rsidRDefault="00423D22" w:rsidP="00D6637F">
            <w:pPr>
              <w:pStyle w:val="TAL"/>
              <w:rPr>
                <w:lang w:eastAsia="ja-JP"/>
              </w:rPr>
            </w:pPr>
          </w:p>
        </w:tc>
      </w:tr>
      <w:tr w:rsidR="00423D22" w14:paraId="19D8B0EE" w14:textId="77777777" w:rsidTr="00D6637F">
        <w:tc>
          <w:tcPr>
            <w:tcW w:w="2551" w:type="dxa"/>
          </w:tcPr>
          <w:p w14:paraId="233831DC" w14:textId="77777777" w:rsidR="00423D22" w:rsidRDefault="00423D22" w:rsidP="00D6637F">
            <w:pPr>
              <w:pStyle w:val="TAL"/>
              <w:ind w:leftChars="100" w:left="200"/>
              <w:rPr>
                <w:rFonts w:eastAsia="DengXian" w:cs="Arial"/>
                <w:lang w:eastAsia="zh-CN"/>
              </w:rPr>
            </w:pPr>
            <w:r>
              <w:rPr>
                <w:rFonts w:eastAsia="DengXian" w:cs="Arial" w:hint="eastAsia"/>
                <w:lang w:eastAsia="zh-CN"/>
              </w:rPr>
              <w:t>&gt;</w:t>
            </w:r>
            <w:r>
              <w:rPr>
                <w:rFonts w:eastAsia="DengXian" w:cs="Arial"/>
                <w:lang w:eastAsia="zh-CN"/>
              </w:rPr>
              <w:t>&gt;A-IoT Area ID</w:t>
            </w:r>
          </w:p>
        </w:tc>
        <w:tc>
          <w:tcPr>
            <w:tcW w:w="1020" w:type="dxa"/>
          </w:tcPr>
          <w:p w14:paraId="3DDD8702" w14:textId="77777777" w:rsidR="00423D22" w:rsidRDefault="00423D22" w:rsidP="00D6637F">
            <w:pPr>
              <w:pStyle w:val="TAL"/>
              <w:rPr>
                <w:rFonts w:eastAsia="DengXian" w:cs="Arial"/>
                <w:lang w:eastAsia="zh-CN"/>
              </w:rPr>
            </w:pPr>
            <w:r>
              <w:rPr>
                <w:rFonts w:eastAsia="DengXian" w:cs="Arial" w:hint="eastAsia"/>
                <w:lang w:eastAsia="zh-CN"/>
              </w:rPr>
              <w:t>M</w:t>
            </w:r>
          </w:p>
        </w:tc>
        <w:tc>
          <w:tcPr>
            <w:tcW w:w="1474" w:type="dxa"/>
          </w:tcPr>
          <w:p w14:paraId="76913981" w14:textId="77777777" w:rsidR="00423D22" w:rsidRDefault="00423D22" w:rsidP="00D6637F">
            <w:pPr>
              <w:pStyle w:val="TAL"/>
              <w:rPr>
                <w:i/>
                <w:lang w:eastAsia="ja-JP"/>
              </w:rPr>
            </w:pPr>
          </w:p>
        </w:tc>
        <w:tc>
          <w:tcPr>
            <w:tcW w:w="1871" w:type="dxa"/>
          </w:tcPr>
          <w:p w14:paraId="3C580BA4" w14:textId="137961B3" w:rsidR="00423D22" w:rsidRPr="00565018" w:rsidRDefault="00423D22" w:rsidP="00D6637F">
            <w:pPr>
              <w:pStyle w:val="TAL"/>
              <w:rPr>
                <w:rFonts w:eastAsia="Malgun Gothic"/>
              </w:rPr>
            </w:pPr>
            <w:r>
              <w:rPr>
                <w:rFonts w:eastAsia="DengXian"/>
                <w:lang w:eastAsia="zh-CN"/>
              </w:rPr>
              <w:t>9.3.1.</w:t>
            </w:r>
            <w:r>
              <w:rPr>
                <w:rFonts w:eastAsia="Malgun Gothic" w:hint="eastAsia"/>
              </w:rPr>
              <w:t>277</w:t>
            </w:r>
          </w:p>
        </w:tc>
        <w:tc>
          <w:tcPr>
            <w:tcW w:w="2891" w:type="dxa"/>
          </w:tcPr>
          <w:p w14:paraId="18C35D22" w14:textId="77777777" w:rsidR="00423D22" w:rsidRDefault="00423D22" w:rsidP="00D6637F">
            <w:pPr>
              <w:pStyle w:val="TAL"/>
              <w:rPr>
                <w:lang w:eastAsia="ja-JP"/>
              </w:rPr>
            </w:pPr>
          </w:p>
        </w:tc>
      </w:tr>
    </w:tbl>
    <w:p w14:paraId="29084A31" w14:textId="77777777" w:rsidR="00423D22" w:rsidRDefault="00423D22" w:rsidP="00423D22"/>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423D22" w14:paraId="78229725" w14:textId="77777777" w:rsidTr="00D6637F">
        <w:tc>
          <w:tcPr>
            <w:tcW w:w="3289" w:type="dxa"/>
            <w:tcBorders>
              <w:top w:val="single" w:sz="4" w:space="0" w:color="auto"/>
              <w:left w:val="single" w:sz="4" w:space="0" w:color="auto"/>
              <w:bottom w:val="single" w:sz="4" w:space="0" w:color="auto"/>
              <w:right w:val="single" w:sz="4" w:space="0" w:color="auto"/>
            </w:tcBorders>
          </w:tcPr>
          <w:p w14:paraId="3E130853" w14:textId="77777777" w:rsidR="00423D22" w:rsidRDefault="00423D22" w:rsidP="00D6637F">
            <w:pPr>
              <w:pStyle w:val="TAH"/>
              <w:rPr>
                <w:rFonts w:cs="Arial"/>
                <w:lang w:eastAsia="ja-JP"/>
              </w:rPr>
            </w:pPr>
            <w:r>
              <w:rPr>
                <w:rFonts w:cs="Arial"/>
                <w:lang w:eastAsia="ja-JP"/>
              </w:rPr>
              <w:t>Range bound</w:t>
            </w:r>
          </w:p>
        </w:tc>
        <w:tc>
          <w:tcPr>
            <w:tcW w:w="6521" w:type="dxa"/>
            <w:tcBorders>
              <w:top w:val="single" w:sz="4" w:space="0" w:color="auto"/>
              <w:left w:val="single" w:sz="4" w:space="0" w:color="auto"/>
              <w:bottom w:val="single" w:sz="4" w:space="0" w:color="auto"/>
              <w:right w:val="single" w:sz="4" w:space="0" w:color="auto"/>
            </w:tcBorders>
          </w:tcPr>
          <w:p w14:paraId="7B333FC6" w14:textId="77777777" w:rsidR="00423D22" w:rsidRDefault="00423D22" w:rsidP="00D6637F">
            <w:pPr>
              <w:pStyle w:val="TAH"/>
              <w:rPr>
                <w:rFonts w:cs="Arial"/>
                <w:lang w:eastAsia="ja-JP"/>
              </w:rPr>
            </w:pPr>
            <w:r>
              <w:rPr>
                <w:rFonts w:cs="Arial"/>
                <w:lang w:eastAsia="ja-JP"/>
              </w:rPr>
              <w:t>Explanation</w:t>
            </w:r>
          </w:p>
        </w:tc>
      </w:tr>
      <w:tr w:rsidR="00423D22" w14:paraId="7D27D09C" w14:textId="77777777" w:rsidTr="00D6637F">
        <w:tc>
          <w:tcPr>
            <w:tcW w:w="3289" w:type="dxa"/>
            <w:tcBorders>
              <w:top w:val="single" w:sz="4" w:space="0" w:color="auto"/>
              <w:left w:val="single" w:sz="4" w:space="0" w:color="auto"/>
              <w:bottom w:val="single" w:sz="4" w:space="0" w:color="auto"/>
              <w:right w:val="single" w:sz="4" w:space="0" w:color="auto"/>
            </w:tcBorders>
          </w:tcPr>
          <w:p w14:paraId="620D6F55" w14:textId="77777777" w:rsidR="00423D22" w:rsidRDefault="00423D22" w:rsidP="00D6637F">
            <w:pPr>
              <w:pStyle w:val="TAL"/>
              <w:rPr>
                <w:rFonts w:cs="Arial"/>
                <w:lang w:eastAsia="ja-JP"/>
              </w:rPr>
            </w:pPr>
            <w:r>
              <w:rPr>
                <w:rFonts w:cs="Arial"/>
                <w:lang w:eastAsia="ja-JP"/>
              </w:rPr>
              <w:t>maxnoofReaders</w:t>
            </w:r>
          </w:p>
        </w:tc>
        <w:tc>
          <w:tcPr>
            <w:tcW w:w="6521" w:type="dxa"/>
            <w:tcBorders>
              <w:top w:val="single" w:sz="4" w:space="0" w:color="auto"/>
              <w:left w:val="single" w:sz="4" w:space="0" w:color="auto"/>
              <w:bottom w:val="single" w:sz="4" w:space="0" w:color="auto"/>
              <w:right w:val="single" w:sz="4" w:space="0" w:color="auto"/>
            </w:tcBorders>
          </w:tcPr>
          <w:p w14:paraId="38750AB0" w14:textId="77777777" w:rsidR="00423D22" w:rsidRDefault="00423D22" w:rsidP="00D6637F">
            <w:pPr>
              <w:pStyle w:val="TAL"/>
              <w:rPr>
                <w:rFonts w:cs="Arial"/>
                <w:lang w:eastAsia="ja-JP"/>
              </w:rPr>
            </w:pPr>
            <w:r>
              <w:rPr>
                <w:rFonts w:cs="Arial"/>
                <w:lang w:eastAsia="ja-JP"/>
              </w:rPr>
              <w:t>Maximum no. of Readers. Value is 65535.</w:t>
            </w:r>
          </w:p>
        </w:tc>
      </w:tr>
      <w:tr w:rsidR="00423D22" w14:paraId="79453038" w14:textId="77777777" w:rsidTr="00D6637F">
        <w:tc>
          <w:tcPr>
            <w:tcW w:w="3289" w:type="dxa"/>
            <w:tcBorders>
              <w:top w:val="single" w:sz="4" w:space="0" w:color="auto"/>
              <w:left w:val="single" w:sz="4" w:space="0" w:color="auto"/>
              <w:bottom w:val="single" w:sz="4" w:space="0" w:color="auto"/>
              <w:right w:val="single" w:sz="4" w:space="0" w:color="auto"/>
            </w:tcBorders>
          </w:tcPr>
          <w:p w14:paraId="7B7AE63B" w14:textId="77777777" w:rsidR="00423D22" w:rsidRDefault="00423D22" w:rsidP="00D6637F">
            <w:pPr>
              <w:pStyle w:val="TAL"/>
              <w:rPr>
                <w:rFonts w:cs="Arial"/>
                <w:lang w:val="en-US" w:eastAsia="zh-CN"/>
              </w:rPr>
            </w:pPr>
            <w:r>
              <w:rPr>
                <w:lang w:eastAsia="ja-JP"/>
              </w:rPr>
              <w:t>maxnoofA</w:t>
            </w:r>
            <w:r>
              <w:rPr>
                <w:rFonts w:hint="eastAsia"/>
                <w:lang w:eastAsia="zh-CN"/>
              </w:rPr>
              <w:t>IoTAreas</w:t>
            </w:r>
          </w:p>
        </w:tc>
        <w:tc>
          <w:tcPr>
            <w:tcW w:w="6521" w:type="dxa"/>
            <w:tcBorders>
              <w:top w:val="single" w:sz="4" w:space="0" w:color="auto"/>
              <w:left w:val="single" w:sz="4" w:space="0" w:color="auto"/>
              <w:bottom w:val="single" w:sz="4" w:space="0" w:color="auto"/>
              <w:right w:val="single" w:sz="4" w:space="0" w:color="auto"/>
            </w:tcBorders>
          </w:tcPr>
          <w:p w14:paraId="34DF657D" w14:textId="77777777" w:rsidR="00423D22" w:rsidRDefault="00423D22" w:rsidP="00D6637F">
            <w:pPr>
              <w:pStyle w:val="TAL"/>
              <w:rPr>
                <w:rFonts w:cs="Arial"/>
                <w:snapToGrid w:val="0"/>
                <w:lang w:eastAsia="ja-JP"/>
              </w:rPr>
            </w:pPr>
            <w:r>
              <w:rPr>
                <w:rFonts w:cs="Arial"/>
                <w:lang w:eastAsia="ja-JP"/>
              </w:rPr>
              <w:t xml:space="preserve">Maximum no. of A-IoT </w:t>
            </w:r>
            <w:r>
              <w:rPr>
                <w:rFonts w:cs="Arial" w:hint="eastAsia"/>
                <w:lang w:eastAsia="zh-CN"/>
              </w:rPr>
              <w:t>Areas</w:t>
            </w:r>
            <w:r>
              <w:rPr>
                <w:rFonts w:cs="Arial"/>
                <w:lang w:eastAsia="ja-JP"/>
              </w:rPr>
              <w:t>. Value is 256.</w:t>
            </w:r>
          </w:p>
        </w:tc>
      </w:tr>
    </w:tbl>
    <w:p w14:paraId="6E57BCF1" w14:textId="77777777" w:rsidR="00423D22" w:rsidRDefault="00423D22" w:rsidP="00423D22"/>
    <w:p w14:paraId="36F85945" w14:textId="32A5DD5B" w:rsidR="00423D22" w:rsidRDefault="00423D22" w:rsidP="00423D22">
      <w:pPr>
        <w:pStyle w:val="Heading4"/>
      </w:pPr>
      <w:bookmarkStart w:id="18840" w:name="_Hlk208476319"/>
      <w:bookmarkStart w:id="18841" w:name="_Toc209706847"/>
      <w:r>
        <w:t>9.3.3.</w:t>
      </w:r>
      <w:r>
        <w:rPr>
          <w:rFonts w:eastAsia="Malgun Gothic" w:hint="eastAsia"/>
        </w:rPr>
        <w:t>72</w:t>
      </w:r>
      <w:r>
        <w:tab/>
        <w:t xml:space="preserve">Inventory Assistance </w:t>
      </w:r>
      <w:bookmarkStart w:id="18842" w:name="_Hlk188689654"/>
      <w:r>
        <w:t>Information</w:t>
      </w:r>
      <w:bookmarkEnd w:id="18840"/>
      <w:bookmarkEnd w:id="18841"/>
      <w:bookmarkEnd w:id="18842"/>
    </w:p>
    <w:p w14:paraId="70857F4F" w14:textId="77777777" w:rsidR="00423D22" w:rsidRDefault="00423D22" w:rsidP="00423D22">
      <w:r>
        <w:t>This IE includes the assistance information for the A-IoT Inventory Service.</w:t>
      </w:r>
    </w:p>
    <w:tbl>
      <w:tblPr>
        <w:tblW w:w="981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020"/>
        <w:gridCol w:w="1474"/>
        <w:gridCol w:w="1871"/>
        <w:gridCol w:w="2891"/>
      </w:tblGrid>
      <w:tr w:rsidR="00423D22" w14:paraId="55541CEB" w14:textId="77777777" w:rsidTr="00D6637F">
        <w:tc>
          <w:tcPr>
            <w:tcW w:w="2556" w:type="dxa"/>
          </w:tcPr>
          <w:p w14:paraId="4C71F255" w14:textId="77777777" w:rsidR="00423D22" w:rsidRDefault="00423D22" w:rsidP="00D6637F">
            <w:pPr>
              <w:pStyle w:val="TAH"/>
              <w:rPr>
                <w:rFonts w:cs="Arial"/>
                <w:lang w:eastAsia="ja-JP"/>
              </w:rPr>
            </w:pPr>
            <w:r>
              <w:rPr>
                <w:rFonts w:cs="Arial"/>
                <w:lang w:eastAsia="ja-JP"/>
              </w:rPr>
              <w:t>IE/Group Name</w:t>
            </w:r>
          </w:p>
        </w:tc>
        <w:tc>
          <w:tcPr>
            <w:tcW w:w="1020" w:type="dxa"/>
          </w:tcPr>
          <w:p w14:paraId="4A6A91CD" w14:textId="77777777" w:rsidR="00423D22" w:rsidRDefault="00423D22" w:rsidP="00D6637F">
            <w:pPr>
              <w:pStyle w:val="TAH"/>
              <w:rPr>
                <w:rFonts w:cs="Arial"/>
                <w:lang w:eastAsia="ja-JP"/>
              </w:rPr>
            </w:pPr>
            <w:r>
              <w:rPr>
                <w:rFonts w:cs="Arial"/>
                <w:lang w:eastAsia="ja-JP"/>
              </w:rPr>
              <w:t>Presence</w:t>
            </w:r>
          </w:p>
        </w:tc>
        <w:tc>
          <w:tcPr>
            <w:tcW w:w="1474" w:type="dxa"/>
          </w:tcPr>
          <w:p w14:paraId="75684707" w14:textId="77777777" w:rsidR="00423D22" w:rsidRDefault="00423D22" w:rsidP="00D6637F">
            <w:pPr>
              <w:pStyle w:val="TAH"/>
              <w:rPr>
                <w:rFonts w:cs="Arial"/>
                <w:lang w:eastAsia="ja-JP"/>
              </w:rPr>
            </w:pPr>
            <w:r>
              <w:rPr>
                <w:rFonts w:cs="Arial"/>
                <w:lang w:eastAsia="ja-JP"/>
              </w:rPr>
              <w:t>Range</w:t>
            </w:r>
          </w:p>
        </w:tc>
        <w:tc>
          <w:tcPr>
            <w:tcW w:w="1871" w:type="dxa"/>
          </w:tcPr>
          <w:p w14:paraId="3C79C46A" w14:textId="77777777" w:rsidR="00423D22" w:rsidRDefault="00423D22" w:rsidP="00D6637F">
            <w:pPr>
              <w:pStyle w:val="TAH"/>
              <w:rPr>
                <w:rFonts w:cs="Arial"/>
                <w:lang w:eastAsia="ja-JP"/>
              </w:rPr>
            </w:pPr>
            <w:r>
              <w:rPr>
                <w:rFonts w:cs="Arial"/>
                <w:lang w:eastAsia="ja-JP"/>
              </w:rPr>
              <w:t>IE type and reference</w:t>
            </w:r>
          </w:p>
        </w:tc>
        <w:tc>
          <w:tcPr>
            <w:tcW w:w="2891" w:type="dxa"/>
          </w:tcPr>
          <w:p w14:paraId="2670ED80" w14:textId="77777777" w:rsidR="00423D22" w:rsidRDefault="00423D22" w:rsidP="00D6637F">
            <w:pPr>
              <w:pStyle w:val="TAH"/>
              <w:rPr>
                <w:rFonts w:cs="Arial"/>
                <w:lang w:eastAsia="ja-JP"/>
              </w:rPr>
            </w:pPr>
            <w:r>
              <w:rPr>
                <w:rFonts w:cs="Arial"/>
                <w:lang w:eastAsia="ja-JP"/>
              </w:rPr>
              <w:t>Semantics description</w:t>
            </w:r>
          </w:p>
        </w:tc>
      </w:tr>
      <w:tr w:rsidR="00423D22" w14:paraId="1E03E815" w14:textId="77777777" w:rsidTr="00D6637F">
        <w:tc>
          <w:tcPr>
            <w:tcW w:w="2556" w:type="dxa"/>
          </w:tcPr>
          <w:p w14:paraId="16E63FE9" w14:textId="77777777" w:rsidR="00423D22" w:rsidRDefault="00423D22" w:rsidP="00D6637F">
            <w:pPr>
              <w:pStyle w:val="TAL"/>
              <w:rPr>
                <w:lang w:val="zh-CN"/>
              </w:rPr>
            </w:pPr>
            <w:r>
              <w:rPr>
                <w:lang w:eastAsia="zh-CN"/>
              </w:rPr>
              <w:t>Expected D2R Message Size</w:t>
            </w:r>
          </w:p>
        </w:tc>
        <w:tc>
          <w:tcPr>
            <w:tcW w:w="1020" w:type="dxa"/>
          </w:tcPr>
          <w:p w14:paraId="1A2E8DA3" w14:textId="77777777" w:rsidR="00423D22" w:rsidRDefault="00423D22" w:rsidP="00D6637F">
            <w:pPr>
              <w:pStyle w:val="TAL"/>
              <w:rPr>
                <w:lang w:val="zh-CN"/>
              </w:rPr>
            </w:pPr>
            <w:r>
              <w:rPr>
                <w:rFonts w:eastAsia="DengXian" w:cs="Arial" w:hint="eastAsia"/>
                <w:lang w:eastAsia="zh-CN"/>
              </w:rPr>
              <w:t>M</w:t>
            </w:r>
          </w:p>
        </w:tc>
        <w:tc>
          <w:tcPr>
            <w:tcW w:w="1474" w:type="dxa"/>
          </w:tcPr>
          <w:p w14:paraId="06FC5E57" w14:textId="77777777" w:rsidR="00423D22" w:rsidRDefault="00423D22" w:rsidP="00D6637F">
            <w:pPr>
              <w:pStyle w:val="TAL"/>
              <w:rPr>
                <w:lang w:val="zh-CN"/>
              </w:rPr>
            </w:pPr>
          </w:p>
        </w:tc>
        <w:tc>
          <w:tcPr>
            <w:tcW w:w="1871" w:type="dxa"/>
          </w:tcPr>
          <w:p w14:paraId="1ABBE4F5" w14:textId="77777777" w:rsidR="00423D22" w:rsidRDefault="00423D22" w:rsidP="00D6637F">
            <w:pPr>
              <w:pStyle w:val="TAL"/>
              <w:rPr>
                <w:lang w:val="zh-CN"/>
              </w:rPr>
            </w:pPr>
            <w:r>
              <w:rPr>
                <w:iCs/>
                <w:lang w:eastAsia="ja-JP"/>
              </w:rPr>
              <w:t>INTEGER (1..256,…)</w:t>
            </w:r>
          </w:p>
        </w:tc>
        <w:tc>
          <w:tcPr>
            <w:tcW w:w="2891" w:type="dxa"/>
          </w:tcPr>
          <w:p w14:paraId="354B4B12" w14:textId="77777777" w:rsidR="00423D22" w:rsidRDefault="00423D22" w:rsidP="00D6637F">
            <w:pPr>
              <w:pStyle w:val="TAL"/>
            </w:pPr>
            <w:r>
              <w:rPr>
                <w:rFonts w:hint="eastAsia"/>
              </w:rPr>
              <w:t>U</w:t>
            </w:r>
            <w:r>
              <w:t>nit: Byte.</w:t>
            </w:r>
          </w:p>
          <w:p w14:paraId="248BB0A1" w14:textId="77777777" w:rsidR="00423D22" w:rsidRPr="00F616CC" w:rsidRDefault="00423D22" w:rsidP="00D6637F">
            <w:pPr>
              <w:pStyle w:val="TAL"/>
              <w:rPr>
                <w:lang w:val="en-US"/>
              </w:rPr>
            </w:pPr>
            <w:r>
              <w:rPr>
                <w:rFonts w:hint="eastAsia"/>
              </w:rPr>
              <w:t>T</w:t>
            </w:r>
            <w:r>
              <w:t>his IE indicates the expected size of the A-IoT NAS PDU carried in Inventory Report.</w:t>
            </w:r>
          </w:p>
        </w:tc>
      </w:tr>
      <w:tr w:rsidR="00423D22" w14:paraId="09CEA5D2" w14:textId="77777777" w:rsidTr="00D6637F">
        <w:tc>
          <w:tcPr>
            <w:tcW w:w="2556" w:type="dxa"/>
          </w:tcPr>
          <w:p w14:paraId="16EB2E12" w14:textId="77777777" w:rsidR="00423D22" w:rsidRDefault="00423D22" w:rsidP="00D6637F">
            <w:pPr>
              <w:pStyle w:val="TAL"/>
              <w:rPr>
                <w:rFonts w:eastAsia="DengXian" w:cs="Arial"/>
                <w:lang w:eastAsia="zh-CN"/>
              </w:rPr>
            </w:pPr>
            <w:r w:rsidRPr="00F616CC">
              <w:rPr>
                <w:lang w:val="en-US"/>
              </w:rPr>
              <w:t>Approximate Number of Target A-Io</w:t>
            </w:r>
            <w:r w:rsidRPr="00F616CC">
              <w:rPr>
                <w:rFonts w:hint="eastAsia"/>
                <w:lang w:val="en-US" w:eastAsia="zh-CN"/>
              </w:rPr>
              <w:t>T</w:t>
            </w:r>
            <w:r w:rsidRPr="00F616CC">
              <w:rPr>
                <w:lang w:val="en-US"/>
              </w:rPr>
              <w:t xml:space="preserve"> Devices</w:t>
            </w:r>
          </w:p>
        </w:tc>
        <w:tc>
          <w:tcPr>
            <w:tcW w:w="1020" w:type="dxa"/>
          </w:tcPr>
          <w:p w14:paraId="5753241B"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2B9D0929" w14:textId="77777777" w:rsidR="00423D22" w:rsidRDefault="00423D22" w:rsidP="00D6637F">
            <w:pPr>
              <w:pStyle w:val="TAL"/>
              <w:rPr>
                <w:i/>
                <w:lang w:eastAsia="ja-JP"/>
              </w:rPr>
            </w:pPr>
          </w:p>
        </w:tc>
        <w:tc>
          <w:tcPr>
            <w:tcW w:w="1871" w:type="dxa"/>
          </w:tcPr>
          <w:p w14:paraId="42752C35" w14:textId="77777777" w:rsidR="00423D22" w:rsidRDefault="00423D22" w:rsidP="00D6637F">
            <w:pPr>
              <w:pStyle w:val="TAL"/>
              <w:rPr>
                <w:lang w:eastAsia="ja-JP"/>
              </w:rPr>
            </w:pPr>
            <w:r>
              <w:rPr>
                <w:rFonts w:eastAsia="Batang"/>
                <w:bCs/>
              </w:rPr>
              <w:t>INTEGER (1..65535, …)</w:t>
            </w:r>
          </w:p>
        </w:tc>
        <w:tc>
          <w:tcPr>
            <w:tcW w:w="2891" w:type="dxa"/>
          </w:tcPr>
          <w:p w14:paraId="242DBD94" w14:textId="77777777" w:rsidR="00423D22" w:rsidRDefault="00423D22" w:rsidP="00D6637F">
            <w:pPr>
              <w:pStyle w:val="TAL"/>
              <w:rPr>
                <w:lang w:eastAsia="ja-JP"/>
              </w:rPr>
            </w:pPr>
          </w:p>
        </w:tc>
      </w:tr>
      <w:tr w:rsidR="00096D71" w14:paraId="195E0117" w14:textId="77777777" w:rsidTr="00D6637F">
        <w:tc>
          <w:tcPr>
            <w:tcW w:w="2556" w:type="dxa"/>
          </w:tcPr>
          <w:p w14:paraId="57BC0E9A" w14:textId="77777777" w:rsidR="00096D71" w:rsidRDefault="00096D71" w:rsidP="00096D71">
            <w:pPr>
              <w:pStyle w:val="TAL"/>
              <w:rPr>
                <w:lang w:val="zh-CN"/>
              </w:rPr>
            </w:pPr>
            <w:r>
              <w:rPr>
                <w:rFonts w:hint="eastAsia"/>
                <w:lang w:val="zh-CN" w:eastAsia="zh-CN"/>
              </w:rPr>
              <w:t>T</w:t>
            </w:r>
            <w:r>
              <w:rPr>
                <w:lang w:val="zh-CN" w:eastAsia="zh-CN"/>
              </w:rPr>
              <w:t>ime Interval</w:t>
            </w:r>
          </w:p>
        </w:tc>
        <w:tc>
          <w:tcPr>
            <w:tcW w:w="1020" w:type="dxa"/>
          </w:tcPr>
          <w:p w14:paraId="64891551" w14:textId="77777777" w:rsidR="00096D71" w:rsidRDefault="00096D71" w:rsidP="00096D71">
            <w:pPr>
              <w:pStyle w:val="TAL"/>
              <w:rPr>
                <w:rFonts w:eastAsia="DengXian" w:cs="Arial"/>
                <w:lang w:eastAsia="zh-CN"/>
              </w:rPr>
            </w:pPr>
            <w:r>
              <w:rPr>
                <w:rFonts w:eastAsia="DengXian" w:cs="Arial" w:hint="eastAsia"/>
                <w:lang w:eastAsia="zh-CN"/>
              </w:rPr>
              <w:t>O</w:t>
            </w:r>
          </w:p>
        </w:tc>
        <w:tc>
          <w:tcPr>
            <w:tcW w:w="1474" w:type="dxa"/>
          </w:tcPr>
          <w:p w14:paraId="7A03A96D" w14:textId="77777777" w:rsidR="00096D71" w:rsidRDefault="00096D71" w:rsidP="00096D71">
            <w:pPr>
              <w:pStyle w:val="TAL"/>
              <w:rPr>
                <w:i/>
                <w:lang w:eastAsia="ja-JP"/>
              </w:rPr>
            </w:pPr>
          </w:p>
        </w:tc>
        <w:tc>
          <w:tcPr>
            <w:tcW w:w="1871" w:type="dxa"/>
          </w:tcPr>
          <w:p w14:paraId="7987B51A" w14:textId="3C1487E3" w:rsidR="00096D71" w:rsidRDefault="00096D71" w:rsidP="00096D71">
            <w:pPr>
              <w:pStyle w:val="TAL"/>
              <w:rPr>
                <w:rFonts w:eastAsia="Batang"/>
                <w:bCs/>
              </w:rPr>
            </w:pPr>
            <w:r>
              <w:rPr>
                <w:rFonts w:eastAsia="Batang"/>
                <w:bCs/>
              </w:rPr>
              <w:t>INTEGER (1..256, ...)</w:t>
            </w:r>
          </w:p>
        </w:tc>
        <w:tc>
          <w:tcPr>
            <w:tcW w:w="2891" w:type="dxa"/>
          </w:tcPr>
          <w:p w14:paraId="7A94A142" w14:textId="77777777" w:rsidR="00096D71" w:rsidRDefault="00096D71" w:rsidP="00096D71">
            <w:pPr>
              <w:pStyle w:val="TAL"/>
              <w:rPr>
                <w:lang w:eastAsia="zh-CN"/>
              </w:rPr>
            </w:pPr>
            <w:r>
              <w:rPr>
                <w:rFonts w:hint="eastAsia"/>
                <w:lang w:eastAsia="zh-CN"/>
              </w:rPr>
              <w:t>U</w:t>
            </w:r>
            <w:r>
              <w:rPr>
                <w:lang w:eastAsia="zh-CN"/>
              </w:rPr>
              <w:t>nit: 0.1 second.</w:t>
            </w:r>
          </w:p>
          <w:p w14:paraId="663BA60C" w14:textId="32FB5963" w:rsidR="00096D71" w:rsidRDefault="00096D71" w:rsidP="00096D71">
            <w:pPr>
              <w:pStyle w:val="TAL"/>
              <w:rPr>
                <w:lang w:eastAsia="ja-JP"/>
              </w:rPr>
            </w:pPr>
            <w:r>
              <w:rPr>
                <w:rFonts w:hint="eastAsia"/>
                <w:lang w:eastAsia="zh-CN"/>
              </w:rPr>
              <w:t>T</w:t>
            </w:r>
            <w:r>
              <w:rPr>
                <w:lang w:eastAsia="zh-CN"/>
              </w:rPr>
              <w:t>his IE indicates the time interval as defined in TS 23.369 [60].</w:t>
            </w:r>
          </w:p>
        </w:tc>
      </w:tr>
    </w:tbl>
    <w:p w14:paraId="465C83F4" w14:textId="77777777" w:rsidR="00423D22" w:rsidRDefault="00423D22" w:rsidP="00423D22"/>
    <w:p w14:paraId="663F151C" w14:textId="2029B0EC" w:rsidR="00423D22" w:rsidRDefault="00423D22" w:rsidP="00423D22">
      <w:pPr>
        <w:pStyle w:val="Heading4"/>
      </w:pPr>
      <w:bookmarkStart w:id="18843" w:name="_Hlk208476326"/>
      <w:bookmarkStart w:id="18844" w:name="_Toc209706848"/>
      <w:r>
        <w:t>9.3.3.</w:t>
      </w:r>
      <w:r>
        <w:rPr>
          <w:rFonts w:eastAsia="Malgun Gothic" w:hint="eastAsia"/>
        </w:rPr>
        <w:t>73</w:t>
      </w:r>
      <w:r>
        <w:tab/>
        <w:t xml:space="preserve">A-IoT Device Identification </w:t>
      </w:r>
      <w:r>
        <w:rPr>
          <w:rFonts w:hint="eastAsia"/>
          <w:lang w:eastAsia="zh-CN"/>
        </w:rPr>
        <w:t>Requested</w:t>
      </w:r>
      <w:bookmarkEnd w:id="18843"/>
      <w:bookmarkEnd w:id="18844"/>
    </w:p>
    <w:p w14:paraId="1D19BB79" w14:textId="77777777" w:rsidR="00423D22" w:rsidRDefault="00423D22" w:rsidP="00423D22">
      <w:pPr>
        <w:keepNext/>
      </w:pPr>
      <w:r>
        <w:t xml:space="preserve">This IE represents the </w:t>
      </w:r>
      <w:r>
        <w:rPr>
          <w:rFonts w:hint="eastAsia"/>
          <w:lang w:eastAsia="zh-CN"/>
        </w:rPr>
        <w:t>Requested</w:t>
      </w:r>
      <w:r>
        <w:t xml:space="preserve"> Identity of the A-IoT de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65FA45A5" w14:textId="77777777" w:rsidTr="00D6637F">
        <w:tc>
          <w:tcPr>
            <w:tcW w:w="2551" w:type="dxa"/>
          </w:tcPr>
          <w:p w14:paraId="7F39E4CC" w14:textId="77777777" w:rsidR="00423D22" w:rsidRDefault="00423D22" w:rsidP="00D6637F">
            <w:pPr>
              <w:pStyle w:val="TAH"/>
              <w:rPr>
                <w:rFonts w:cs="Arial"/>
                <w:lang w:eastAsia="ja-JP"/>
              </w:rPr>
            </w:pPr>
            <w:r>
              <w:rPr>
                <w:rFonts w:cs="Arial"/>
                <w:lang w:eastAsia="ja-JP"/>
              </w:rPr>
              <w:t>IE/Group Name</w:t>
            </w:r>
          </w:p>
        </w:tc>
        <w:tc>
          <w:tcPr>
            <w:tcW w:w="1020" w:type="dxa"/>
          </w:tcPr>
          <w:p w14:paraId="6B0B7020" w14:textId="77777777" w:rsidR="00423D22" w:rsidRDefault="00423D22" w:rsidP="00D6637F">
            <w:pPr>
              <w:pStyle w:val="TAH"/>
              <w:rPr>
                <w:rFonts w:cs="Arial"/>
                <w:lang w:eastAsia="ja-JP"/>
              </w:rPr>
            </w:pPr>
            <w:r>
              <w:rPr>
                <w:rFonts w:cs="Arial"/>
                <w:lang w:eastAsia="ja-JP"/>
              </w:rPr>
              <w:t>Presence</w:t>
            </w:r>
          </w:p>
        </w:tc>
        <w:tc>
          <w:tcPr>
            <w:tcW w:w="1474" w:type="dxa"/>
          </w:tcPr>
          <w:p w14:paraId="30D96BF2" w14:textId="77777777" w:rsidR="00423D22" w:rsidRDefault="00423D22" w:rsidP="00D6637F">
            <w:pPr>
              <w:pStyle w:val="TAH"/>
              <w:rPr>
                <w:rFonts w:cs="Arial"/>
                <w:lang w:eastAsia="ja-JP"/>
              </w:rPr>
            </w:pPr>
            <w:r>
              <w:rPr>
                <w:rFonts w:cs="Arial"/>
                <w:lang w:eastAsia="ja-JP"/>
              </w:rPr>
              <w:t>Range</w:t>
            </w:r>
          </w:p>
        </w:tc>
        <w:tc>
          <w:tcPr>
            <w:tcW w:w="1872" w:type="dxa"/>
          </w:tcPr>
          <w:p w14:paraId="200EE12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75E17960" w14:textId="77777777" w:rsidR="00423D22" w:rsidRDefault="00423D22" w:rsidP="00D6637F">
            <w:pPr>
              <w:pStyle w:val="TAH"/>
              <w:rPr>
                <w:rFonts w:cs="Arial"/>
                <w:lang w:eastAsia="ja-JP"/>
              </w:rPr>
            </w:pPr>
            <w:r>
              <w:rPr>
                <w:rFonts w:cs="Arial"/>
                <w:lang w:eastAsia="ja-JP"/>
              </w:rPr>
              <w:t>Semantics description</w:t>
            </w:r>
          </w:p>
        </w:tc>
      </w:tr>
      <w:tr w:rsidR="00423D22" w14:paraId="3DAF7F1C" w14:textId="77777777" w:rsidTr="00D6637F">
        <w:tc>
          <w:tcPr>
            <w:tcW w:w="2551" w:type="dxa"/>
          </w:tcPr>
          <w:p w14:paraId="4D4EA8D3" w14:textId="77777777" w:rsidR="00423D22" w:rsidRDefault="00423D22" w:rsidP="00D6637F">
            <w:pPr>
              <w:pStyle w:val="TAL"/>
              <w:rPr>
                <w:rFonts w:cs="Arial"/>
                <w:lang w:eastAsia="zh-CN"/>
              </w:rPr>
            </w:pPr>
            <w:r>
              <w:rPr>
                <w:rFonts w:cs="Arial"/>
                <w:lang w:eastAsia="ja-JP"/>
              </w:rPr>
              <w:t xml:space="preserve">CHOICE </w:t>
            </w:r>
            <w:r>
              <w:rPr>
                <w:i/>
                <w:iCs/>
              </w:rPr>
              <w:t>Device Identification for Paging</w:t>
            </w:r>
          </w:p>
        </w:tc>
        <w:tc>
          <w:tcPr>
            <w:tcW w:w="1020" w:type="dxa"/>
          </w:tcPr>
          <w:p w14:paraId="5DAF9758" w14:textId="77777777" w:rsidR="00423D22" w:rsidRDefault="00423D22" w:rsidP="00D6637F">
            <w:pPr>
              <w:pStyle w:val="TAL"/>
              <w:rPr>
                <w:rFonts w:cs="Arial"/>
                <w:lang w:eastAsia="ja-JP"/>
              </w:rPr>
            </w:pPr>
            <w:r>
              <w:rPr>
                <w:rFonts w:cs="Arial"/>
                <w:lang w:eastAsia="ja-JP"/>
              </w:rPr>
              <w:t>M</w:t>
            </w:r>
          </w:p>
        </w:tc>
        <w:tc>
          <w:tcPr>
            <w:tcW w:w="1474" w:type="dxa"/>
          </w:tcPr>
          <w:p w14:paraId="344DEC00" w14:textId="77777777" w:rsidR="00423D22" w:rsidRDefault="00423D22" w:rsidP="00D6637F">
            <w:pPr>
              <w:pStyle w:val="TAL"/>
              <w:rPr>
                <w:i/>
                <w:lang w:eastAsia="ja-JP"/>
              </w:rPr>
            </w:pPr>
          </w:p>
        </w:tc>
        <w:tc>
          <w:tcPr>
            <w:tcW w:w="1872" w:type="dxa"/>
          </w:tcPr>
          <w:p w14:paraId="2C639E75" w14:textId="77777777" w:rsidR="00423D22" w:rsidRDefault="00423D22" w:rsidP="00D6637F">
            <w:pPr>
              <w:pStyle w:val="TAL"/>
              <w:rPr>
                <w:lang w:eastAsia="ja-JP"/>
              </w:rPr>
            </w:pPr>
          </w:p>
        </w:tc>
        <w:tc>
          <w:tcPr>
            <w:tcW w:w="2880" w:type="dxa"/>
          </w:tcPr>
          <w:p w14:paraId="04C2BBE9" w14:textId="77777777" w:rsidR="00423D22" w:rsidRDefault="00423D22" w:rsidP="00D6637F">
            <w:pPr>
              <w:pStyle w:val="TAL"/>
              <w:rPr>
                <w:lang w:eastAsia="ja-JP"/>
              </w:rPr>
            </w:pPr>
          </w:p>
        </w:tc>
      </w:tr>
      <w:tr w:rsidR="00423D22" w14:paraId="7193A363" w14:textId="77777777" w:rsidTr="00D6637F">
        <w:tc>
          <w:tcPr>
            <w:tcW w:w="2551" w:type="dxa"/>
          </w:tcPr>
          <w:p w14:paraId="10AC281F" w14:textId="77777777" w:rsidR="00423D22" w:rsidRDefault="00423D22" w:rsidP="00D6637F">
            <w:pPr>
              <w:pStyle w:val="TAL"/>
              <w:ind w:leftChars="50" w:left="100"/>
              <w:rPr>
                <w:rFonts w:cs="Arial"/>
                <w:lang w:eastAsia="ja-JP"/>
              </w:rPr>
            </w:pPr>
            <w:r>
              <w:rPr>
                <w:rFonts w:cs="Arial"/>
                <w:i/>
                <w:iCs/>
                <w:lang w:eastAsia="ja-JP"/>
              </w:rPr>
              <w:t>&gt;Single Device</w:t>
            </w:r>
          </w:p>
        </w:tc>
        <w:tc>
          <w:tcPr>
            <w:tcW w:w="1020" w:type="dxa"/>
          </w:tcPr>
          <w:p w14:paraId="378BE3A9" w14:textId="77777777" w:rsidR="00423D22" w:rsidRDefault="00423D22" w:rsidP="00D6637F">
            <w:pPr>
              <w:pStyle w:val="TAL"/>
              <w:rPr>
                <w:rFonts w:cs="Arial"/>
                <w:lang w:eastAsia="ja-JP"/>
              </w:rPr>
            </w:pPr>
          </w:p>
        </w:tc>
        <w:tc>
          <w:tcPr>
            <w:tcW w:w="1474" w:type="dxa"/>
          </w:tcPr>
          <w:p w14:paraId="0CA99F4B" w14:textId="77777777" w:rsidR="00423D22" w:rsidRDefault="00423D22" w:rsidP="00D6637F">
            <w:pPr>
              <w:pStyle w:val="TAL"/>
              <w:rPr>
                <w:i/>
                <w:lang w:eastAsia="ja-JP"/>
              </w:rPr>
            </w:pPr>
          </w:p>
        </w:tc>
        <w:tc>
          <w:tcPr>
            <w:tcW w:w="1872" w:type="dxa"/>
          </w:tcPr>
          <w:p w14:paraId="6250AC01" w14:textId="77777777" w:rsidR="00423D22" w:rsidRDefault="00423D22" w:rsidP="00D6637F">
            <w:pPr>
              <w:pStyle w:val="TAL"/>
              <w:rPr>
                <w:lang w:eastAsia="ja-JP"/>
              </w:rPr>
            </w:pPr>
          </w:p>
        </w:tc>
        <w:tc>
          <w:tcPr>
            <w:tcW w:w="2880" w:type="dxa"/>
          </w:tcPr>
          <w:p w14:paraId="4BE37F33" w14:textId="77777777" w:rsidR="00423D22" w:rsidRDefault="00423D22" w:rsidP="00D6637F">
            <w:pPr>
              <w:pStyle w:val="TAL"/>
              <w:rPr>
                <w:lang w:eastAsia="ja-JP"/>
              </w:rPr>
            </w:pPr>
          </w:p>
        </w:tc>
      </w:tr>
      <w:tr w:rsidR="00423D22" w14:paraId="760145F6" w14:textId="77777777" w:rsidTr="00D6637F">
        <w:tc>
          <w:tcPr>
            <w:tcW w:w="2551" w:type="dxa"/>
          </w:tcPr>
          <w:p w14:paraId="47F00154" w14:textId="77777777" w:rsidR="00423D22" w:rsidRDefault="00423D22" w:rsidP="00D6637F">
            <w:pPr>
              <w:pStyle w:val="TAL"/>
              <w:ind w:leftChars="100" w:left="200"/>
              <w:rPr>
                <w:rFonts w:eastAsia="SimSun"/>
                <w:lang w:eastAsia="zh-CN"/>
              </w:rPr>
            </w:pPr>
            <w:r>
              <w:rPr>
                <w:rFonts w:eastAsia="SimSun"/>
                <w:lang w:eastAsia="zh-CN"/>
              </w:rPr>
              <w:t>&gt;&gt;Single Device Identity</w:t>
            </w:r>
          </w:p>
        </w:tc>
        <w:tc>
          <w:tcPr>
            <w:tcW w:w="1020" w:type="dxa"/>
          </w:tcPr>
          <w:p w14:paraId="5D6FD0CD" w14:textId="77777777" w:rsidR="00423D22" w:rsidRDefault="00423D22" w:rsidP="00D6637F">
            <w:pPr>
              <w:pStyle w:val="TAL"/>
              <w:rPr>
                <w:rFonts w:cs="Arial"/>
                <w:lang w:eastAsia="ja-JP"/>
              </w:rPr>
            </w:pPr>
            <w:r>
              <w:rPr>
                <w:rFonts w:cs="Arial"/>
                <w:lang w:eastAsia="ja-JP"/>
              </w:rPr>
              <w:t>M</w:t>
            </w:r>
          </w:p>
        </w:tc>
        <w:tc>
          <w:tcPr>
            <w:tcW w:w="1474" w:type="dxa"/>
          </w:tcPr>
          <w:p w14:paraId="25AA27C9" w14:textId="77777777" w:rsidR="00423D22" w:rsidRDefault="00423D22" w:rsidP="00D6637F">
            <w:pPr>
              <w:pStyle w:val="TAL"/>
              <w:rPr>
                <w:i/>
                <w:lang w:eastAsia="ja-JP"/>
              </w:rPr>
            </w:pPr>
          </w:p>
        </w:tc>
        <w:tc>
          <w:tcPr>
            <w:tcW w:w="1872" w:type="dxa"/>
          </w:tcPr>
          <w:p w14:paraId="0BC4FF4C" w14:textId="77777777" w:rsidR="00423D22" w:rsidRDefault="00423D22" w:rsidP="00D6637F">
            <w:pPr>
              <w:pStyle w:val="TAL"/>
              <w:rPr>
                <w:lang w:eastAsia="ja-JP"/>
              </w:rPr>
            </w:pPr>
            <w:r>
              <w:rPr>
                <w:snapToGrid w:val="0"/>
              </w:rPr>
              <w:t>BIT STRING (SIZE(1..1024, ...))</w:t>
            </w:r>
          </w:p>
        </w:tc>
        <w:tc>
          <w:tcPr>
            <w:tcW w:w="2880" w:type="dxa"/>
          </w:tcPr>
          <w:p w14:paraId="1F82BFB5" w14:textId="7A74FE6F" w:rsidR="00423D22" w:rsidRDefault="00423D22" w:rsidP="00D6637F">
            <w:pPr>
              <w:pStyle w:val="TAL"/>
              <w:rPr>
                <w:lang w:eastAsia="zh-CN"/>
              </w:rPr>
            </w:pPr>
            <w:r>
              <w:rPr>
                <w:rFonts w:hint="eastAsia"/>
                <w:lang w:eastAsia="zh-CN"/>
              </w:rPr>
              <w:t>I</w:t>
            </w:r>
            <w:r>
              <w:rPr>
                <w:lang w:eastAsia="zh-CN"/>
              </w:rPr>
              <w:t xml:space="preserve">ncludes the </w:t>
            </w:r>
            <w:r>
              <w:t>AIoT device Identifier defined in TS 23.369 [</w:t>
            </w:r>
            <w:r>
              <w:rPr>
                <w:rFonts w:eastAsia="Malgun Gothic" w:hint="eastAsia"/>
              </w:rPr>
              <w:t>60</w:t>
            </w:r>
            <w:r>
              <w:t>].</w:t>
            </w:r>
          </w:p>
        </w:tc>
      </w:tr>
      <w:tr w:rsidR="00423D22" w14:paraId="323AB83A" w14:textId="77777777" w:rsidTr="00D6637F">
        <w:tc>
          <w:tcPr>
            <w:tcW w:w="2551" w:type="dxa"/>
          </w:tcPr>
          <w:p w14:paraId="29E5EBF3" w14:textId="77777777" w:rsidR="00423D22" w:rsidRDefault="00423D22" w:rsidP="00D6637F">
            <w:pPr>
              <w:pStyle w:val="TAL"/>
              <w:ind w:leftChars="50" w:left="100"/>
              <w:rPr>
                <w:rFonts w:cs="Arial"/>
                <w:i/>
                <w:iCs/>
                <w:lang w:eastAsia="ja-JP"/>
              </w:rPr>
            </w:pPr>
            <w:r>
              <w:rPr>
                <w:rFonts w:cs="Arial"/>
                <w:i/>
                <w:iCs/>
                <w:lang w:eastAsia="ja-JP"/>
              </w:rPr>
              <w:t>&gt;Group Devices</w:t>
            </w:r>
          </w:p>
        </w:tc>
        <w:tc>
          <w:tcPr>
            <w:tcW w:w="1020" w:type="dxa"/>
          </w:tcPr>
          <w:p w14:paraId="74998D3C" w14:textId="77777777" w:rsidR="00423D22" w:rsidRDefault="00423D22" w:rsidP="00D6637F">
            <w:pPr>
              <w:pStyle w:val="TAL"/>
              <w:rPr>
                <w:rFonts w:cs="Arial"/>
                <w:lang w:eastAsia="ja-JP"/>
              </w:rPr>
            </w:pPr>
          </w:p>
        </w:tc>
        <w:tc>
          <w:tcPr>
            <w:tcW w:w="1474" w:type="dxa"/>
          </w:tcPr>
          <w:p w14:paraId="41CC2D55" w14:textId="77777777" w:rsidR="00423D22" w:rsidRDefault="00423D22" w:rsidP="00D6637F">
            <w:pPr>
              <w:pStyle w:val="TAL"/>
              <w:rPr>
                <w:i/>
                <w:lang w:eastAsia="ja-JP"/>
              </w:rPr>
            </w:pPr>
          </w:p>
        </w:tc>
        <w:tc>
          <w:tcPr>
            <w:tcW w:w="1872" w:type="dxa"/>
          </w:tcPr>
          <w:p w14:paraId="50F3FD81" w14:textId="77777777" w:rsidR="00423D22" w:rsidRDefault="00423D22" w:rsidP="00D6637F">
            <w:pPr>
              <w:pStyle w:val="TAL"/>
              <w:rPr>
                <w:lang w:eastAsia="zh-CN"/>
              </w:rPr>
            </w:pPr>
          </w:p>
        </w:tc>
        <w:tc>
          <w:tcPr>
            <w:tcW w:w="2880" w:type="dxa"/>
          </w:tcPr>
          <w:p w14:paraId="3B511FB8" w14:textId="77777777" w:rsidR="00423D22" w:rsidRDefault="00423D22" w:rsidP="00D6637F">
            <w:pPr>
              <w:pStyle w:val="TAL"/>
              <w:rPr>
                <w:lang w:eastAsia="ja-JP"/>
              </w:rPr>
            </w:pPr>
          </w:p>
        </w:tc>
      </w:tr>
      <w:tr w:rsidR="00423D22" w14:paraId="4B74F1F1" w14:textId="77777777" w:rsidTr="00D6637F">
        <w:tc>
          <w:tcPr>
            <w:tcW w:w="2551" w:type="dxa"/>
          </w:tcPr>
          <w:p w14:paraId="11BA4F82" w14:textId="77777777" w:rsidR="00423D22" w:rsidRDefault="00423D22" w:rsidP="00D6637F">
            <w:pPr>
              <w:pStyle w:val="TAL"/>
              <w:ind w:leftChars="100" w:left="200"/>
              <w:rPr>
                <w:rFonts w:cs="Arial"/>
                <w:i/>
                <w:iCs/>
                <w:lang w:eastAsia="ja-JP"/>
              </w:rPr>
            </w:pPr>
            <w:r>
              <w:rPr>
                <w:rFonts w:cs="Arial"/>
                <w:lang w:eastAsia="ja-JP"/>
              </w:rPr>
              <w:t>&gt;&gt;</w:t>
            </w:r>
            <w:r>
              <w:rPr>
                <w:rFonts w:cs="Arial"/>
                <w:lang w:eastAsia="zh-CN"/>
              </w:rPr>
              <w:t>Group</w:t>
            </w:r>
            <w:r>
              <w:rPr>
                <w:rFonts w:cs="Arial"/>
                <w:lang w:eastAsia="ja-JP"/>
              </w:rPr>
              <w:t xml:space="preserve"> Device Identity</w:t>
            </w:r>
          </w:p>
        </w:tc>
        <w:tc>
          <w:tcPr>
            <w:tcW w:w="1020" w:type="dxa"/>
          </w:tcPr>
          <w:p w14:paraId="3388D7D0" w14:textId="77777777" w:rsidR="00423D22" w:rsidRDefault="00423D22" w:rsidP="00D6637F">
            <w:pPr>
              <w:pStyle w:val="TAL"/>
              <w:rPr>
                <w:rFonts w:cs="Arial"/>
                <w:lang w:eastAsia="ja-JP"/>
              </w:rPr>
            </w:pPr>
            <w:r>
              <w:rPr>
                <w:rFonts w:cs="Arial"/>
                <w:lang w:eastAsia="ja-JP"/>
              </w:rPr>
              <w:t>M</w:t>
            </w:r>
          </w:p>
        </w:tc>
        <w:tc>
          <w:tcPr>
            <w:tcW w:w="1474" w:type="dxa"/>
          </w:tcPr>
          <w:p w14:paraId="23CC1923" w14:textId="77777777" w:rsidR="00423D22" w:rsidRDefault="00423D22" w:rsidP="00D6637F">
            <w:pPr>
              <w:pStyle w:val="TAL"/>
              <w:rPr>
                <w:i/>
                <w:lang w:eastAsia="ja-JP"/>
              </w:rPr>
            </w:pPr>
          </w:p>
        </w:tc>
        <w:tc>
          <w:tcPr>
            <w:tcW w:w="1872" w:type="dxa"/>
          </w:tcPr>
          <w:p w14:paraId="67ED0DA2" w14:textId="77777777" w:rsidR="00423D22" w:rsidRDefault="00423D22" w:rsidP="00D6637F">
            <w:pPr>
              <w:pStyle w:val="TAL"/>
              <w:rPr>
                <w:lang w:eastAsia="zh-CN"/>
              </w:rPr>
            </w:pPr>
            <w:r>
              <w:rPr>
                <w:snapToGrid w:val="0"/>
              </w:rPr>
              <w:t>BIT STRING (SIZE(1..1024, ...))</w:t>
            </w:r>
          </w:p>
        </w:tc>
        <w:tc>
          <w:tcPr>
            <w:tcW w:w="2880" w:type="dxa"/>
          </w:tcPr>
          <w:p w14:paraId="0C30E95B" w14:textId="7551EB12" w:rsidR="00423D22" w:rsidRDefault="00423D22" w:rsidP="00D6637F">
            <w:pPr>
              <w:pStyle w:val="TAL"/>
              <w:rPr>
                <w:lang w:eastAsia="ja-JP"/>
              </w:rPr>
            </w:pPr>
            <w:r>
              <w:rPr>
                <w:rFonts w:hint="eastAsia"/>
                <w:lang w:eastAsia="zh-CN"/>
              </w:rPr>
              <w:t>I</w:t>
            </w:r>
            <w:r>
              <w:rPr>
                <w:lang w:eastAsia="zh-CN"/>
              </w:rPr>
              <w:t xml:space="preserve">ncludes the </w:t>
            </w:r>
            <w:r>
              <w:t>Filtering Information defined in TS 23.369 [</w:t>
            </w:r>
            <w:r>
              <w:rPr>
                <w:rFonts w:eastAsia="Malgun Gothic" w:hint="eastAsia"/>
              </w:rPr>
              <w:t>60</w:t>
            </w:r>
            <w:r>
              <w:t>].</w:t>
            </w:r>
          </w:p>
        </w:tc>
      </w:tr>
      <w:tr w:rsidR="00423D22" w14:paraId="666BD4DA" w14:textId="77777777" w:rsidTr="00D6637F">
        <w:tc>
          <w:tcPr>
            <w:tcW w:w="2551" w:type="dxa"/>
          </w:tcPr>
          <w:p w14:paraId="607298FE" w14:textId="77777777" w:rsidR="00423D22" w:rsidRDefault="00423D22" w:rsidP="00D6637F">
            <w:pPr>
              <w:pStyle w:val="TAL"/>
              <w:ind w:leftChars="50" w:left="100"/>
              <w:rPr>
                <w:rFonts w:cs="Arial"/>
                <w:i/>
                <w:iCs/>
                <w:lang w:eastAsia="ja-JP"/>
              </w:rPr>
            </w:pPr>
            <w:r>
              <w:rPr>
                <w:rFonts w:cs="Arial"/>
                <w:i/>
                <w:iCs/>
                <w:lang w:eastAsia="ja-JP"/>
              </w:rPr>
              <w:t>&gt;All Devices</w:t>
            </w:r>
          </w:p>
        </w:tc>
        <w:tc>
          <w:tcPr>
            <w:tcW w:w="1020" w:type="dxa"/>
          </w:tcPr>
          <w:p w14:paraId="27643E70" w14:textId="77777777" w:rsidR="00423D22" w:rsidRDefault="00423D22" w:rsidP="00D6637F">
            <w:pPr>
              <w:pStyle w:val="TAL"/>
              <w:rPr>
                <w:rFonts w:cs="Arial"/>
                <w:lang w:eastAsia="ja-JP"/>
              </w:rPr>
            </w:pPr>
          </w:p>
        </w:tc>
        <w:tc>
          <w:tcPr>
            <w:tcW w:w="1474" w:type="dxa"/>
          </w:tcPr>
          <w:p w14:paraId="4BBC1352" w14:textId="77777777" w:rsidR="00423D22" w:rsidRDefault="00423D22" w:rsidP="00D6637F">
            <w:pPr>
              <w:pStyle w:val="TAL"/>
              <w:rPr>
                <w:i/>
                <w:lang w:eastAsia="ja-JP"/>
              </w:rPr>
            </w:pPr>
          </w:p>
        </w:tc>
        <w:tc>
          <w:tcPr>
            <w:tcW w:w="1872" w:type="dxa"/>
          </w:tcPr>
          <w:p w14:paraId="093E1951" w14:textId="77777777" w:rsidR="00423D22" w:rsidRDefault="00423D22" w:rsidP="00D6637F">
            <w:pPr>
              <w:pStyle w:val="TAL"/>
              <w:rPr>
                <w:lang w:eastAsia="zh-CN"/>
              </w:rPr>
            </w:pPr>
            <w:r>
              <w:rPr>
                <w:rFonts w:eastAsia="DengXian" w:hint="eastAsia"/>
                <w:lang w:eastAsia="zh-CN"/>
              </w:rPr>
              <w:t>N</w:t>
            </w:r>
            <w:r>
              <w:rPr>
                <w:rFonts w:eastAsia="DengXian"/>
                <w:lang w:eastAsia="zh-CN"/>
              </w:rPr>
              <w:t>ULL</w:t>
            </w:r>
          </w:p>
        </w:tc>
        <w:tc>
          <w:tcPr>
            <w:tcW w:w="2880" w:type="dxa"/>
          </w:tcPr>
          <w:p w14:paraId="2E5DFAD0" w14:textId="77777777" w:rsidR="00423D22" w:rsidRDefault="00423D22" w:rsidP="00D6637F">
            <w:pPr>
              <w:pStyle w:val="TAL"/>
              <w:rPr>
                <w:lang w:eastAsia="zh-CN"/>
              </w:rPr>
            </w:pPr>
          </w:p>
        </w:tc>
      </w:tr>
    </w:tbl>
    <w:p w14:paraId="51D1A07C" w14:textId="77777777" w:rsidR="00423D22" w:rsidRDefault="00423D22" w:rsidP="00423D22">
      <w:pPr>
        <w:rPr>
          <w:bCs/>
        </w:rPr>
      </w:pPr>
    </w:p>
    <w:p w14:paraId="7206A776" w14:textId="62B41064" w:rsidR="00423D22" w:rsidRDefault="00423D22" w:rsidP="00423D22">
      <w:pPr>
        <w:pStyle w:val="Heading4"/>
        <w:rPr>
          <w:rFonts w:eastAsia="Batang"/>
        </w:rPr>
      </w:pPr>
      <w:bookmarkStart w:id="18845" w:name="_Hlk208476338"/>
      <w:bookmarkStart w:id="18846" w:name="_Toc209706849"/>
      <w:r>
        <w:rPr>
          <w:rFonts w:eastAsia="Batang"/>
        </w:rPr>
        <w:t>9.3.3.</w:t>
      </w:r>
      <w:r>
        <w:rPr>
          <w:rFonts w:eastAsia="Batang" w:hint="eastAsia"/>
        </w:rPr>
        <w:t>74</w:t>
      </w:r>
      <w:r>
        <w:rPr>
          <w:rFonts w:eastAsia="Batang"/>
        </w:rPr>
        <w:tab/>
        <w:t>RAN A-IoT Device NGAP ID</w:t>
      </w:r>
      <w:bookmarkEnd w:id="18845"/>
      <w:bookmarkEnd w:id="18846"/>
    </w:p>
    <w:p w14:paraId="045341B9" w14:textId="77777777" w:rsidR="00423D22" w:rsidRDefault="00423D22" w:rsidP="00423D22">
      <w:pPr>
        <w:keepNext/>
      </w:pPr>
      <w:r>
        <w:t>This IE uniquely identifies the A-IoT Device over the NG interface within the NG-RAN node within a A-IoT Session, as described in TS 38.401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43F4079E" w14:textId="77777777" w:rsidTr="00D6637F">
        <w:tc>
          <w:tcPr>
            <w:tcW w:w="2551" w:type="dxa"/>
          </w:tcPr>
          <w:p w14:paraId="090D0065" w14:textId="77777777" w:rsidR="00423D22" w:rsidRDefault="00423D22" w:rsidP="00D6637F">
            <w:pPr>
              <w:pStyle w:val="TAH"/>
              <w:rPr>
                <w:rFonts w:cs="Arial"/>
                <w:lang w:eastAsia="ja-JP"/>
              </w:rPr>
            </w:pPr>
            <w:r>
              <w:rPr>
                <w:rFonts w:cs="Arial"/>
                <w:lang w:eastAsia="ja-JP"/>
              </w:rPr>
              <w:t>IE/Group Name</w:t>
            </w:r>
          </w:p>
        </w:tc>
        <w:tc>
          <w:tcPr>
            <w:tcW w:w="1020" w:type="dxa"/>
          </w:tcPr>
          <w:p w14:paraId="52D4E048" w14:textId="77777777" w:rsidR="00423D22" w:rsidRDefault="00423D22" w:rsidP="00D6637F">
            <w:pPr>
              <w:pStyle w:val="TAH"/>
              <w:rPr>
                <w:rFonts w:cs="Arial"/>
                <w:lang w:eastAsia="ja-JP"/>
              </w:rPr>
            </w:pPr>
            <w:r>
              <w:rPr>
                <w:rFonts w:cs="Arial"/>
                <w:lang w:eastAsia="ja-JP"/>
              </w:rPr>
              <w:t>Presence</w:t>
            </w:r>
          </w:p>
        </w:tc>
        <w:tc>
          <w:tcPr>
            <w:tcW w:w="1474" w:type="dxa"/>
          </w:tcPr>
          <w:p w14:paraId="4BAD0FD5" w14:textId="77777777" w:rsidR="00423D22" w:rsidRDefault="00423D22" w:rsidP="00D6637F">
            <w:pPr>
              <w:pStyle w:val="TAH"/>
              <w:rPr>
                <w:rFonts w:cs="Arial"/>
                <w:lang w:eastAsia="ja-JP"/>
              </w:rPr>
            </w:pPr>
            <w:r>
              <w:rPr>
                <w:rFonts w:cs="Arial"/>
                <w:lang w:eastAsia="ja-JP"/>
              </w:rPr>
              <w:t>Range</w:t>
            </w:r>
          </w:p>
        </w:tc>
        <w:tc>
          <w:tcPr>
            <w:tcW w:w="1872" w:type="dxa"/>
          </w:tcPr>
          <w:p w14:paraId="49454AE0"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2564DD1" w14:textId="77777777" w:rsidR="00423D22" w:rsidRDefault="00423D22" w:rsidP="00D6637F">
            <w:pPr>
              <w:pStyle w:val="TAH"/>
              <w:rPr>
                <w:rFonts w:cs="Arial"/>
                <w:lang w:eastAsia="ja-JP"/>
              </w:rPr>
            </w:pPr>
            <w:r>
              <w:rPr>
                <w:rFonts w:cs="Arial"/>
                <w:lang w:eastAsia="ja-JP"/>
              </w:rPr>
              <w:t>Semantics description</w:t>
            </w:r>
          </w:p>
        </w:tc>
      </w:tr>
      <w:tr w:rsidR="00423D22" w14:paraId="62B82995" w14:textId="77777777" w:rsidTr="00D6637F">
        <w:tc>
          <w:tcPr>
            <w:tcW w:w="2551" w:type="dxa"/>
          </w:tcPr>
          <w:p w14:paraId="03D51730" w14:textId="77777777" w:rsidR="00423D22" w:rsidRDefault="00423D22" w:rsidP="00D6637F">
            <w:pPr>
              <w:pStyle w:val="TAL"/>
              <w:rPr>
                <w:rFonts w:eastAsia="Batang" w:cs="Arial"/>
                <w:lang w:eastAsia="ja-JP"/>
              </w:rPr>
            </w:pPr>
            <w:r>
              <w:rPr>
                <w:rFonts w:eastAsia="Batang"/>
              </w:rPr>
              <w:t>RAN A-IoT Device NGAP ID</w:t>
            </w:r>
          </w:p>
        </w:tc>
        <w:tc>
          <w:tcPr>
            <w:tcW w:w="1020" w:type="dxa"/>
          </w:tcPr>
          <w:p w14:paraId="20E74E4D" w14:textId="77777777" w:rsidR="00423D22" w:rsidRDefault="00423D22" w:rsidP="00D6637F">
            <w:pPr>
              <w:pStyle w:val="TAL"/>
              <w:rPr>
                <w:rFonts w:cs="Arial"/>
                <w:lang w:eastAsia="ja-JP"/>
              </w:rPr>
            </w:pPr>
            <w:r>
              <w:rPr>
                <w:rFonts w:cs="Arial"/>
                <w:lang w:eastAsia="ja-JP"/>
              </w:rPr>
              <w:t>M</w:t>
            </w:r>
          </w:p>
        </w:tc>
        <w:tc>
          <w:tcPr>
            <w:tcW w:w="1474" w:type="dxa"/>
          </w:tcPr>
          <w:p w14:paraId="64B3ACD9" w14:textId="77777777" w:rsidR="00423D22" w:rsidRDefault="00423D22" w:rsidP="00D6637F">
            <w:pPr>
              <w:pStyle w:val="TAL"/>
              <w:rPr>
                <w:i/>
                <w:lang w:eastAsia="ja-JP"/>
              </w:rPr>
            </w:pPr>
          </w:p>
        </w:tc>
        <w:tc>
          <w:tcPr>
            <w:tcW w:w="1872" w:type="dxa"/>
          </w:tcPr>
          <w:p w14:paraId="5BFAE89B" w14:textId="77777777" w:rsidR="00423D22" w:rsidRDefault="00423D22" w:rsidP="00D6637F">
            <w:pPr>
              <w:pStyle w:val="TAL"/>
              <w:rPr>
                <w:lang w:eastAsia="ja-JP"/>
              </w:rPr>
            </w:pPr>
            <w:r>
              <w:rPr>
                <w:rFonts w:cs="Arial"/>
                <w:lang w:eastAsia="ja-JP"/>
              </w:rPr>
              <w:t>INTEGER (0..2</w:t>
            </w:r>
            <w:r>
              <w:rPr>
                <w:rFonts w:cs="Arial"/>
                <w:vertAlign w:val="superscript"/>
                <w:lang w:eastAsia="ja-JP"/>
              </w:rPr>
              <w:t xml:space="preserve">32 </w:t>
            </w:r>
            <w:r>
              <w:rPr>
                <w:rFonts w:cs="Arial"/>
                <w:lang w:eastAsia="ja-JP"/>
              </w:rPr>
              <w:t>-1)</w:t>
            </w:r>
          </w:p>
        </w:tc>
        <w:tc>
          <w:tcPr>
            <w:tcW w:w="2880" w:type="dxa"/>
          </w:tcPr>
          <w:p w14:paraId="43BA721A" w14:textId="77777777" w:rsidR="00423D22" w:rsidRDefault="00423D22" w:rsidP="00D6637F">
            <w:pPr>
              <w:pStyle w:val="TAL"/>
              <w:rPr>
                <w:lang w:eastAsia="ja-JP"/>
              </w:rPr>
            </w:pPr>
          </w:p>
        </w:tc>
      </w:tr>
    </w:tbl>
    <w:p w14:paraId="4E2026AC" w14:textId="77777777" w:rsidR="00423D22" w:rsidRDefault="00423D22" w:rsidP="00423D22">
      <w:pPr>
        <w:rPr>
          <w:highlight w:val="lightGray"/>
          <w:lang w:eastAsia="zh-CN"/>
        </w:rPr>
      </w:pPr>
    </w:p>
    <w:p w14:paraId="427883C1" w14:textId="30E5BA19" w:rsidR="00423D22" w:rsidRDefault="00423D22" w:rsidP="00423D22">
      <w:pPr>
        <w:pStyle w:val="Heading4"/>
      </w:pPr>
      <w:bookmarkStart w:id="18847" w:name="_Hlk208476347"/>
      <w:bookmarkStart w:id="18848" w:name="_Toc209706850"/>
      <w:r>
        <w:t>9.3.3.</w:t>
      </w:r>
      <w:r>
        <w:rPr>
          <w:rFonts w:eastAsia="Malgun Gothic" w:hint="eastAsia"/>
        </w:rPr>
        <w:t>75</w:t>
      </w:r>
      <w:r>
        <w:tab/>
        <w:t>Command Assistance Information</w:t>
      </w:r>
      <w:bookmarkEnd w:id="18847"/>
      <w:bookmarkEnd w:id="18848"/>
    </w:p>
    <w:p w14:paraId="246352D7" w14:textId="77777777" w:rsidR="00423D22" w:rsidRDefault="00423D22" w:rsidP="00423D22">
      <w:r>
        <w:t>This IE includes the assistance information for the A-IoT Command Servic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23D22" w14:paraId="47E00739" w14:textId="77777777" w:rsidTr="00D6637F">
        <w:tc>
          <w:tcPr>
            <w:tcW w:w="2551" w:type="dxa"/>
          </w:tcPr>
          <w:p w14:paraId="116DBFC6" w14:textId="77777777" w:rsidR="00423D22" w:rsidRDefault="00423D22" w:rsidP="00D6637F">
            <w:pPr>
              <w:pStyle w:val="TAH"/>
              <w:rPr>
                <w:rFonts w:cs="Arial"/>
                <w:lang w:eastAsia="ja-JP"/>
              </w:rPr>
            </w:pPr>
            <w:r>
              <w:rPr>
                <w:rFonts w:cs="Arial"/>
                <w:lang w:eastAsia="ja-JP"/>
              </w:rPr>
              <w:t>IE/Group Name</w:t>
            </w:r>
          </w:p>
        </w:tc>
        <w:tc>
          <w:tcPr>
            <w:tcW w:w="1020" w:type="dxa"/>
          </w:tcPr>
          <w:p w14:paraId="3A62D537" w14:textId="77777777" w:rsidR="00423D22" w:rsidRDefault="00423D22" w:rsidP="00D6637F">
            <w:pPr>
              <w:pStyle w:val="TAH"/>
              <w:rPr>
                <w:rFonts w:cs="Arial"/>
                <w:lang w:eastAsia="ja-JP"/>
              </w:rPr>
            </w:pPr>
            <w:r>
              <w:rPr>
                <w:rFonts w:cs="Arial"/>
                <w:lang w:eastAsia="ja-JP"/>
              </w:rPr>
              <w:t>Presence</w:t>
            </w:r>
          </w:p>
        </w:tc>
        <w:tc>
          <w:tcPr>
            <w:tcW w:w="1474" w:type="dxa"/>
          </w:tcPr>
          <w:p w14:paraId="7C9A60FD" w14:textId="77777777" w:rsidR="00423D22" w:rsidRDefault="00423D22" w:rsidP="00D6637F">
            <w:pPr>
              <w:pStyle w:val="TAH"/>
              <w:rPr>
                <w:rFonts w:cs="Arial"/>
                <w:lang w:eastAsia="ja-JP"/>
              </w:rPr>
            </w:pPr>
            <w:r>
              <w:rPr>
                <w:rFonts w:cs="Arial"/>
                <w:lang w:eastAsia="ja-JP"/>
              </w:rPr>
              <w:t>Range</w:t>
            </w:r>
          </w:p>
        </w:tc>
        <w:tc>
          <w:tcPr>
            <w:tcW w:w="1871" w:type="dxa"/>
          </w:tcPr>
          <w:p w14:paraId="4987CB16" w14:textId="77777777" w:rsidR="00423D22" w:rsidRDefault="00423D22" w:rsidP="00D6637F">
            <w:pPr>
              <w:pStyle w:val="TAH"/>
              <w:rPr>
                <w:rFonts w:cs="Arial"/>
                <w:lang w:eastAsia="ja-JP"/>
              </w:rPr>
            </w:pPr>
            <w:r>
              <w:rPr>
                <w:rFonts w:cs="Arial"/>
                <w:lang w:eastAsia="ja-JP"/>
              </w:rPr>
              <w:t>IE type and reference</w:t>
            </w:r>
          </w:p>
        </w:tc>
        <w:tc>
          <w:tcPr>
            <w:tcW w:w="2891" w:type="dxa"/>
          </w:tcPr>
          <w:p w14:paraId="7986EA86" w14:textId="77777777" w:rsidR="00423D22" w:rsidRDefault="00423D22" w:rsidP="00D6637F">
            <w:pPr>
              <w:pStyle w:val="TAH"/>
              <w:rPr>
                <w:rFonts w:cs="Arial"/>
                <w:lang w:eastAsia="ja-JP"/>
              </w:rPr>
            </w:pPr>
            <w:r>
              <w:rPr>
                <w:rFonts w:cs="Arial"/>
                <w:lang w:eastAsia="ja-JP"/>
              </w:rPr>
              <w:t>Semantics description</w:t>
            </w:r>
          </w:p>
        </w:tc>
      </w:tr>
      <w:tr w:rsidR="00423D22" w14:paraId="218DA1D9" w14:textId="77777777" w:rsidTr="00D6637F">
        <w:tc>
          <w:tcPr>
            <w:tcW w:w="2551" w:type="dxa"/>
          </w:tcPr>
          <w:p w14:paraId="7881E8F3" w14:textId="77777777" w:rsidR="00423D22" w:rsidRDefault="00423D22" w:rsidP="00D6637F">
            <w:pPr>
              <w:pStyle w:val="TAL"/>
              <w:rPr>
                <w:rFonts w:eastAsia="DengXian" w:cs="Arial"/>
                <w:lang w:eastAsia="zh-CN"/>
              </w:rPr>
            </w:pPr>
            <w:r w:rsidRPr="00F616CC">
              <w:rPr>
                <w:lang w:val="en-US"/>
              </w:rPr>
              <w:t>Estimate of Expected D2R Message Size</w:t>
            </w:r>
          </w:p>
        </w:tc>
        <w:tc>
          <w:tcPr>
            <w:tcW w:w="1020" w:type="dxa"/>
          </w:tcPr>
          <w:p w14:paraId="2AD2AAEA" w14:textId="77777777" w:rsidR="00423D22" w:rsidRDefault="00423D22" w:rsidP="00D6637F">
            <w:pPr>
              <w:pStyle w:val="TAL"/>
              <w:rPr>
                <w:rFonts w:eastAsia="DengXian" w:cs="Arial"/>
                <w:lang w:eastAsia="zh-CN"/>
              </w:rPr>
            </w:pPr>
            <w:r>
              <w:rPr>
                <w:rFonts w:eastAsia="DengXian" w:cs="Arial" w:hint="eastAsia"/>
                <w:lang w:eastAsia="zh-CN"/>
              </w:rPr>
              <w:t>O</w:t>
            </w:r>
          </w:p>
        </w:tc>
        <w:tc>
          <w:tcPr>
            <w:tcW w:w="1474" w:type="dxa"/>
          </w:tcPr>
          <w:p w14:paraId="6EF39791" w14:textId="77777777" w:rsidR="00423D22" w:rsidRDefault="00423D22" w:rsidP="00D6637F">
            <w:pPr>
              <w:pStyle w:val="TAL"/>
              <w:rPr>
                <w:i/>
                <w:lang w:eastAsia="ja-JP"/>
              </w:rPr>
            </w:pPr>
          </w:p>
        </w:tc>
        <w:tc>
          <w:tcPr>
            <w:tcW w:w="1871" w:type="dxa"/>
          </w:tcPr>
          <w:p w14:paraId="120A773C" w14:textId="77777777" w:rsidR="00423D22" w:rsidRDefault="00423D22" w:rsidP="00D6637F">
            <w:pPr>
              <w:pStyle w:val="TAL"/>
              <w:rPr>
                <w:lang w:eastAsia="ja-JP"/>
              </w:rPr>
            </w:pPr>
            <w:r>
              <w:rPr>
                <w:rFonts w:cs="Arial"/>
                <w:szCs w:val="18"/>
              </w:rPr>
              <w:t>INTEGER (1.. 128, ...)</w:t>
            </w:r>
          </w:p>
        </w:tc>
        <w:tc>
          <w:tcPr>
            <w:tcW w:w="2891" w:type="dxa"/>
          </w:tcPr>
          <w:p w14:paraId="368CFF75" w14:textId="77777777" w:rsidR="00423D22" w:rsidRDefault="00423D22" w:rsidP="00D6637F">
            <w:pPr>
              <w:pStyle w:val="TAL"/>
              <w:rPr>
                <w:rFonts w:eastAsia="DengXian"/>
                <w:lang w:eastAsia="zh-CN"/>
              </w:rPr>
            </w:pPr>
            <w:r>
              <w:rPr>
                <w:rFonts w:eastAsia="DengXian" w:hint="eastAsia"/>
                <w:lang w:eastAsia="zh-CN"/>
              </w:rPr>
              <w:t>U</w:t>
            </w:r>
            <w:r>
              <w:rPr>
                <w:rFonts w:eastAsia="DengXian"/>
                <w:lang w:eastAsia="zh-CN"/>
              </w:rPr>
              <w:t>nit: Byte.</w:t>
            </w:r>
          </w:p>
          <w:p w14:paraId="5A30E9FE" w14:textId="77777777" w:rsidR="00423D22" w:rsidRDefault="00423D22" w:rsidP="00D6637F">
            <w:pPr>
              <w:pStyle w:val="TAL"/>
              <w:rPr>
                <w:rFonts w:eastAsia="DengXian"/>
                <w:lang w:eastAsia="zh-CN"/>
              </w:rPr>
            </w:pPr>
            <w:r>
              <w:rPr>
                <w:rFonts w:hint="eastAsia"/>
                <w:lang w:eastAsia="zh-CN"/>
              </w:rPr>
              <w:t>T</w:t>
            </w:r>
            <w:r>
              <w:rPr>
                <w:lang w:eastAsia="zh-CN"/>
              </w:rPr>
              <w:t>his IE indicates the size of the A-IoT NAS PDU carried in Command Response.</w:t>
            </w:r>
          </w:p>
        </w:tc>
      </w:tr>
    </w:tbl>
    <w:p w14:paraId="5186BCE0" w14:textId="77777777" w:rsidR="00423D22" w:rsidRDefault="00423D22" w:rsidP="00383A03">
      <w:pPr>
        <w:rPr>
          <w:highlight w:val="lightGray"/>
          <w:lang w:eastAsia="zh-CN"/>
        </w:rPr>
      </w:pPr>
    </w:p>
    <w:p w14:paraId="3908BC4F" w14:textId="78212EE4" w:rsidR="00423D22" w:rsidRDefault="00423D22" w:rsidP="00423D22">
      <w:pPr>
        <w:pStyle w:val="Heading4"/>
      </w:pPr>
      <w:bookmarkStart w:id="18849" w:name="_Toc209706851"/>
      <w:r>
        <w:t>9.3.3.</w:t>
      </w:r>
      <w:r>
        <w:rPr>
          <w:rFonts w:eastAsia="Malgun Gothic" w:hint="eastAsia"/>
        </w:rPr>
        <w:t>76</w:t>
      </w:r>
      <w:r>
        <w:tab/>
        <w:t>AIOTF Name</w:t>
      </w:r>
      <w:bookmarkEnd w:id="18849"/>
    </w:p>
    <w:p w14:paraId="1F2D01DC" w14:textId="77777777" w:rsidR="00423D22" w:rsidRDefault="00423D22" w:rsidP="00423D22">
      <w:r>
        <w:t>This IE is used to uniquely identify the AIOTF. It may also be used as a human readable name of the AIOT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23D22" w14:paraId="12DB1CB1" w14:textId="77777777" w:rsidTr="00D6637F">
        <w:tc>
          <w:tcPr>
            <w:tcW w:w="2551" w:type="dxa"/>
          </w:tcPr>
          <w:p w14:paraId="1CAD22A0" w14:textId="77777777" w:rsidR="00423D22" w:rsidRDefault="00423D22" w:rsidP="00D6637F">
            <w:pPr>
              <w:pStyle w:val="TAH"/>
              <w:rPr>
                <w:rFonts w:cs="Arial"/>
                <w:lang w:eastAsia="ja-JP"/>
              </w:rPr>
            </w:pPr>
            <w:r>
              <w:rPr>
                <w:rFonts w:cs="Arial"/>
                <w:lang w:eastAsia="ja-JP"/>
              </w:rPr>
              <w:t>IE/Group Name</w:t>
            </w:r>
          </w:p>
        </w:tc>
        <w:tc>
          <w:tcPr>
            <w:tcW w:w="1020" w:type="dxa"/>
          </w:tcPr>
          <w:p w14:paraId="39161577" w14:textId="77777777" w:rsidR="00423D22" w:rsidRDefault="00423D22" w:rsidP="00D6637F">
            <w:pPr>
              <w:pStyle w:val="TAH"/>
              <w:rPr>
                <w:rFonts w:cs="Arial"/>
                <w:lang w:eastAsia="ja-JP"/>
              </w:rPr>
            </w:pPr>
            <w:r>
              <w:rPr>
                <w:rFonts w:cs="Arial"/>
                <w:lang w:eastAsia="ja-JP"/>
              </w:rPr>
              <w:t>Presence</w:t>
            </w:r>
          </w:p>
        </w:tc>
        <w:tc>
          <w:tcPr>
            <w:tcW w:w="1474" w:type="dxa"/>
          </w:tcPr>
          <w:p w14:paraId="1F4238B2" w14:textId="77777777" w:rsidR="00423D22" w:rsidRDefault="00423D22" w:rsidP="00D6637F">
            <w:pPr>
              <w:pStyle w:val="TAH"/>
              <w:rPr>
                <w:rFonts w:cs="Arial"/>
                <w:lang w:eastAsia="ja-JP"/>
              </w:rPr>
            </w:pPr>
            <w:r>
              <w:rPr>
                <w:rFonts w:cs="Arial"/>
                <w:lang w:eastAsia="ja-JP"/>
              </w:rPr>
              <w:t>Range</w:t>
            </w:r>
          </w:p>
        </w:tc>
        <w:tc>
          <w:tcPr>
            <w:tcW w:w="1872" w:type="dxa"/>
          </w:tcPr>
          <w:p w14:paraId="4A85BC8F" w14:textId="77777777" w:rsidR="00423D22" w:rsidRDefault="00423D22" w:rsidP="00D6637F">
            <w:pPr>
              <w:pStyle w:val="TAH"/>
              <w:rPr>
                <w:rFonts w:cs="Arial"/>
                <w:lang w:eastAsia="ja-JP"/>
              </w:rPr>
            </w:pPr>
            <w:r>
              <w:rPr>
                <w:rFonts w:cs="Arial"/>
                <w:lang w:eastAsia="ja-JP"/>
              </w:rPr>
              <w:t>IE type and reference</w:t>
            </w:r>
          </w:p>
        </w:tc>
        <w:tc>
          <w:tcPr>
            <w:tcW w:w="2880" w:type="dxa"/>
          </w:tcPr>
          <w:p w14:paraId="079FA720" w14:textId="77777777" w:rsidR="00423D22" w:rsidRDefault="00423D22" w:rsidP="00D6637F">
            <w:pPr>
              <w:pStyle w:val="TAH"/>
              <w:rPr>
                <w:rFonts w:cs="Arial"/>
                <w:lang w:eastAsia="ja-JP"/>
              </w:rPr>
            </w:pPr>
            <w:r>
              <w:rPr>
                <w:rFonts w:cs="Arial"/>
                <w:lang w:eastAsia="ja-JP"/>
              </w:rPr>
              <w:t>Semantics description</w:t>
            </w:r>
          </w:p>
        </w:tc>
      </w:tr>
      <w:tr w:rsidR="00423D22" w14:paraId="2407898B" w14:textId="77777777" w:rsidTr="00D6637F">
        <w:tc>
          <w:tcPr>
            <w:tcW w:w="2551" w:type="dxa"/>
          </w:tcPr>
          <w:p w14:paraId="7AE87043" w14:textId="77777777" w:rsidR="00423D22" w:rsidRDefault="00423D22" w:rsidP="00D6637F">
            <w:pPr>
              <w:pStyle w:val="TAL"/>
              <w:rPr>
                <w:rFonts w:cs="Arial"/>
                <w:lang w:eastAsia="zh-CN"/>
              </w:rPr>
            </w:pPr>
            <w:r>
              <w:rPr>
                <w:lang w:eastAsia="ja-JP"/>
              </w:rPr>
              <w:t>AIOTF Name Visible</w:t>
            </w:r>
          </w:p>
        </w:tc>
        <w:tc>
          <w:tcPr>
            <w:tcW w:w="1020" w:type="dxa"/>
          </w:tcPr>
          <w:p w14:paraId="4227C2DC" w14:textId="77777777" w:rsidR="00423D22" w:rsidRDefault="00423D22" w:rsidP="00D6637F">
            <w:pPr>
              <w:pStyle w:val="TAL"/>
              <w:rPr>
                <w:rFonts w:cs="Arial"/>
                <w:lang w:eastAsia="ja-JP"/>
              </w:rPr>
            </w:pPr>
            <w:r>
              <w:rPr>
                <w:lang w:eastAsia="zh-CN"/>
              </w:rPr>
              <w:t>O</w:t>
            </w:r>
          </w:p>
        </w:tc>
        <w:tc>
          <w:tcPr>
            <w:tcW w:w="1474" w:type="dxa"/>
          </w:tcPr>
          <w:p w14:paraId="0A6B49F7" w14:textId="77777777" w:rsidR="00423D22" w:rsidRDefault="00423D22" w:rsidP="00D6637F">
            <w:pPr>
              <w:pStyle w:val="TAL"/>
              <w:rPr>
                <w:i/>
                <w:lang w:eastAsia="ja-JP"/>
              </w:rPr>
            </w:pPr>
          </w:p>
        </w:tc>
        <w:tc>
          <w:tcPr>
            <w:tcW w:w="1872" w:type="dxa"/>
          </w:tcPr>
          <w:p w14:paraId="51014C9D" w14:textId="77777777" w:rsidR="00423D22" w:rsidRDefault="00423D22" w:rsidP="00D6637F">
            <w:pPr>
              <w:pStyle w:val="TAL"/>
            </w:pPr>
            <w:r>
              <w:rPr>
                <w:lang w:eastAsia="ja-JP"/>
              </w:rPr>
              <w:t>VisibleString (SIZE(1..150, …))</w:t>
            </w:r>
          </w:p>
        </w:tc>
        <w:tc>
          <w:tcPr>
            <w:tcW w:w="2880" w:type="dxa"/>
          </w:tcPr>
          <w:p w14:paraId="39E5129B" w14:textId="77777777" w:rsidR="00423D22" w:rsidRDefault="00423D22" w:rsidP="00D6637F">
            <w:pPr>
              <w:pStyle w:val="TAL"/>
              <w:rPr>
                <w:lang w:eastAsia="ja-JP"/>
              </w:rPr>
            </w:pPr>
          </w:p>
        </w:tc>
      </w:tr>
      <w:tr w:rsidR="00423D22" w14:paraId="1B83EF7C" w14:textId="77777777" w:rsidTr="00D6637F">
        <w:tc>
          <w:tcPr>
            <w:tcW w:w="2551" w:type="dxa"/>
          </w:tcPr>
          <w:p w14:paraId="50346D0A" w14:textId="77777777" w:rsidR="00423D22" w:rsidRDefault="00423D22" w:rsidP="00D6637F">
            <w:pPr>
              <w:pStyle w:val="TAL"/>
              <w:rPr>
                <w:rFonts w:cs="Arial"/>
                <w:lang w:eastAsia="zh-CN"/>
              </w:rPr>
            </w:pPr>
            <w:r>
              <w:rPr>
                <w:lang w:eastAsia="ja-JP"/>
              </w:rPr>
              <w:t>AIOTF Name UTF8</w:t>
            </w:r>
          </w:p>
        </w:tc>
        <w:tc>
          <w:tcPr>
            <w:tcW w:w="1020" w:type="dxa"/>
          </w:tcPr>
          <w:p w14:paraId="064806C8" w14:textId="77777777" w:rsidR="00423D22" w:rsidRDefault="00423D22" w:rsidP="00D6637F">
            <w:pPr>
              <w:pStyle w:val="TAL"/>
              <w:rPr>
                <w:rFonts w:cs="Arial"/>
                <w:lang w:eastAsia="ja-JP"/>
              </w:rPr>
            </w:pPr>
            <w:r>
              <w:rPr>
                <w:rFonts w:hint="eastAsia"/>
                <w:lang w:eastAsia="zh-CN"/>
              </w:rPr>
              <w:t>O</w:t>
            </w:r>
          </w:p>
        </w:tc>
        <w:tc>
          <w:tcPr>
            <w:tcW w:w="1474" w:type="dxa"/>
          </w:tcPr>
          <w:p w14:paraId="1438DA96" w14:textId="77777777" w:rsidR="00423D22" w:rsidRDefault="00423D22" w:rsidP="00D6637F">
            <w:pPr>
              <w:pStyle w:val="TAL"/>
              <w:rPr>
                <w:i/>
                <w:lang w:eastAsia="ja-JP"/>
              </w:rPr>
            </w:pPr>
          </w:p>
        </w:tc>
        <w:tc>
          <w:tcPr>
            <w:tcW w:w="1872" w:type="dxa"/>
          </w:tcPr>
          <w:p w14:paraId="64265B3F" w14:textId="77777777" w:rsidR="00423D22" w:rsidRDefault="00423D22" w:rsidP="00D6637F">
            <w:pPr>
              <w:pStyle w:val="TAL"/>
            </w:pPr>
            <w:r>
              <w:rPr>
                <w:lang w:eastAsia="ja-JP"/>
              </w:rPr>
              <w:t>UTF8String (SIZE(1..150, …))</w:t>
            </w:r>
          </w:p>
        </w:tc>
        <w:tc>
          <w:tcPr>
            <w:tcW w:w="2880" w:type="dxa"/>
          </w:tcPr>
          <w:p w14:paraId="2E8766EA" w14:textId="77777777" w:rsidR="00423D22" w:rsidRDefault="00423D22" w:rsidP="00D6637F">
            <w:pPr>
              <w:pStyle w:val="TAL"/>
              <w:rPr>
                <w:lang w:eastAsia="ja-JP"/>
              </w:rPr>
            </w:pPr>
          </w:p>
        </w:tc>
      </w:tr>
    </w:tbl>
    <w:p w14:paraId="5A747D93" w14:textId="77777777" w:rsidR="00423D22" w:rsidRDefault="00423D22" w:rsidP="00DF0EB7"/>
    <w:p w14:paraId="0ADF637F" w14:textId="2C10CA8E" w:rsidR="009D59FC" w:rsidRDefault="009D59FC" w:rsidP="009D59FC">
      <w:pPr>
        <w:pStyle w:val="Heading4"/>
      </w:pPr>
      <w:bookmarkStart w:id="18850" w:name="_Toc209706852"/>
      <w:r>
        <w:t>9.3.3.</w:t>
      </w:r>
      <w:r>
        <w:rPr>
          <w:lang w:val="en-US"/>
        </w:rPr>
        <w:t>77</w:t>
      </w:r>
      <w:r>
        <w:tab/>
      </w:r>
      <w:r>
        <w:rPr>
          <w:lang w:val="en-US"/>
        </w:rPr>
        <w:t xml:space="preserve">Further Extended </w:t>
      </w:r>
      <w:r>
        <w:t>UE Identity Index Value</w:t>
      </w:r>
      <w:bookmarkEnd w:id="18850"/>
    </w:p>
    <w:p w14:paraId="36F8B529" w14:textId="77777777" w:rsidR="009D59FC" w:rsidRDefault="009D59FC" w:rsidP="009D59FC">
      <w:pPr>
        <w:keepNext/>
        <w:rPr>
          <w:rFonts w:eastAsia="Malgun Gothic"/>
        </w:rPr>
      </w:pPr>
      <w:r>
        <w:rPr>
          <w:rFonts w:eastAsia="Malgun Gothic"/>
        </w:rPr>
        <w:t>This IE is used by the NG-RAN node to calculate the Paging Frame and Paging Occasion for eDRX and the UE_ID based subgroup ID for PEI and LP-WUS as specified in TS 38.304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9D59FC" w14:paraId="5EDADF08" w14:textId="77777777" w:rsidTr="002A3290">
        <w:tc>
          <w:tcPr>
            <w:tcW w:w="2551" w:type="dxa"/>
            <w:tcBorders>
              <w:top w:val="single" w:sz="4" w:space="0" w:color="auto"/>
              <w:left w:val="single" w:sz="4" w:space="0" w:color="auto"/>
              <w:bottom w:val="single" w:sz="4" w:space="0" w:color="auto"/>
              <w:right w:val="single" w:sz="4" w:space="0" w:color="auto"/>
            </w:tcBorders>
          </w:tcPr>
          <w:p w14:paraId="7E4ABE4E" w14:textId="77777777" w:rsidR="009D59FC" w:rsidRDefault="009D59FC" w:rsidP="009D59FC">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473C36E" w14:textId="77777777" w:rsidR="009D59FC" w:rsidRDefault="009D59FC" w:rsidP="009D59FC">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81D07A3" w14:textId="77777777" w:rsidR="009D59FC" w:rsidRDefault="009D59FC" w:rsidP="009D59FC">
            <w:pPr>
              <w:pStyle w:val="TAH"/>
              <w:rPr>
                <w:lang w:eastAsia="ja-JP"/>
              </w:rPr>
            </w:pPr>
            <w:r>
              <w:rPr>
                <w:lang w:eastAsia="ja-JP"/>
              </w:rPr>
              <w:t>Range</w:t>
            </w:r>
          </w:p>
        </w:tc>
        <w:tc>
          <w:tcPr>
            <w:tcW w:w="1874" w:type="dxa"/>
            <w:tcBorders>
              <w:top w:val="single" w:sz="4" w:space="0" w:color="auto"/>
              <w:left w:val="single" w:sz="4" w:space="0" w:color="auto"/>
              <w:bottom w:val="single" w:sz="4" w:space="0" w:color="auto"/>
              <w:right w:val="single" w:sz="4" w:space="0" w:color="auto"/>
            </w:tcBorders>
          </w:tcPr>
          <w:p w14:paraId="4CBAC64A" w14:textId="77777777" w:rsidR="009D59FC" w:rsidRDefault="009D59FC" w:rsidP="009D59FC">
            <w:pPr>
              <w:pStyle w:val="TAH"/>
              <w:rPr>
                <w:lang w:eastAsia="ja-JP"/>
              </w:rPr>
            </w:pPr>
            <w:r>
              <w:rPr>
                <w:lang w:eastAsia="ja-JP"/>
              </w:rPr>
              <w:t>IE type and reference</w:t>
            </w:r>
          </w:p>
        </w:tc>
        <w:tc>
          <w:tcPr>
            <w:tcW w:w="2883" w:type="dxa"/>
            <w:tcBorders>
              <w:top w:val="single" w:sz="4" w:space="0" w:color="auto"/>
              <w:left w:val="single" w:sz="4" w:space="0" w:color="auto"/>
              <w:bottom w:val="single" w:sz="4" w:space="0" w:color="auto"/>
              <w:right w:val="single" w:sz="4" w:space="0" w:color="auto"/>
            </w:tcBorders>
          </w:tcPr>
          <w:p w14:paraId="3455E910" w14:textId="77777777" w:rsidR="009D59FC" w:rsidRDefault="009D59FC" w:rsidP="009D59FC">
            <w:pPr>
              <w:pStyle w:val="TAH"/>
              <w:rPr>
                <w:lang w:eastAsia="ja-JP"/>
              </w:rPr>
            </w:pPr>
            <w:r>
              <w:rPr>
                <w:lang w:eastAsia="ja-JP"/>
              </w:rPr>
              <w:t>Semantics description</w:t>
            </w:r>
          </w:p>
        </w:tc>
      </w:tr>
      <w:tr w:rsidR="009D59FC" w14:paraId="06F02ADD" w14:textId="77777777" w:rsidTr="002A3290">
        <w:tc>
          <w:tcPr>
            <w:tcW w:w="2551" w:type="dxa"/>
            <w:tcBorders>
              <w:top w:val="single" w:sz="4" w:space="0" w:color="auto"/>
              <w:left w:val="single" w:sz="4" w:space="0" w:color="auto"/>
              <w:bottom w:val="single" w:sz="4" w:space="0" w:color="auto"/>
              <w:right w:val="single" w:sz="4" w:space="0" w:color="auto"/>
            </w:tcBorders>
          </w:tcPr>
          <w:p w14:paraId="0DAB160B" w14:textId="77777777" w:rsidR="009D59FC" w:rsidRDefault="009D59FC" w:rsidP="009D59FC">
            <w:pPr>
              <w:pStyle w:val="TAL"/>
              <w:rPr>
                <w:rFonts w:eastAsia="Batang"/>
                <w:lang w:eastAsia="ja-JP"/>
              </w:rPr>
            </w:pPr>
            <w:r>
              <w:rPr>
                <w:lang w:val="en-US"/>
              </w:rPr>
              <w:t xml:space="preserve">Further Extended </w:t>
            </w:r>
            <w:r>
              <w:t>UE Identity Index Value</w:t>
            </w:r>
          </w:p>
        </w:tc>
        <w:tc>
          <w:tcPr>
            <w:tcW w:w="1020" w:type="dxa"/>
            <w:tcBorders>
              <w:top w:val="single" w:sz="4" w:space="0" w:color="auto"/>
              <w:left w:val="single" w:sz="4" w:space="0" w:color="auto"/>
              <w:bottom w:val="single" w:sz="4" w:space="0" w:color="auto"/>
              <w:right w:val="single" w:sz="4" w:space="0" w:color="auto"/>
            </w:tcBorders>
          </w:tcPr>
          <w:p w14:paraId="77795931" w14:textId="77777777" w:rsidR="009D59FC" w:rsidRDefault="009D59FC" w:rsidP="009D59FC">
            <w:pPr>
              <w:pStyle w:val="TAL"/>
              <w:rPr>
                <w:rFonts w:eastAsia="Malgun Gothic"/>
                <w:lang w:val="en-US"/>
              </w:rPr>
            </w:pPr>
            <w:r>
              <w:rPr>
                <w:lang w:val="en-US"/>
              </w:rPr>
              <w:t>M</w:t>
            </w:r>
          </w:p>
        </w:tc>
        <w:tc>
          <w:tcPr>
            <w:tcW w:w="1474" w:type="dxa"/>
            <w:tcBorders>
              <w:top w:val="single" w:sz="4" w:space="0" w:color="auto"/>
              <w:left w:val="single" w:sz="4" w:space="0" w:color="auto"/>
              <w:bottom w:val="single" w:sz="4" w:space="0" w:color="auto"/>
              <w:right w:val="single" w:sz="4" w:space="0" w:color="auto"/>
            </w:tcBorders>
          </w:tcPr>
          <w:p w14:paraId="055FABA9" w14:textId="77777777" w:rsidR="009D59FC" w:rsidRDefault="009D59FC" w:rsidP="009D59FC">
            <w:pPr>
              <w:pStyle w:val="TAL"/>
              <w:rPr>
                <w:i/>
                <w:lang w:eastAsia="ja-JP"/>
              </w:rPr>
            </w:pPr>
          </w:p>
        </w:tc>
        <w:tc>
          <w:tcPr>
            <w:tcW w:w="1874" w:type="dxa"/>
            <w:tcBorders>
              <w:top w:val="single" w:sz="4" w:space="0" w:color="auto"/>
              <w:left w:val="single" w:sz="4" w:space="0" w:color="auto"/>
              <w:bottom w:val="single" w:sz="4" w:space="0" w:color="auto"/>
              <w:right w:val="single" w:sz="4" w:space="0" w:color="auto"/>
            </w:tcBorders>
          </w:tcPr>
          <w:p w14:paraId="42491370" w14:textId="77777777" w:rsidR="009D59FC" w:rsidRDefault="009D59FC" w:rsidP="009D59FC">
            <w:pPr>
              <w:pStyle w:val="TAL"/>
              <w:rPr>
                <w:lang w:eastAsia="ja-JP"/>
              </w:rPr>
            </w:pPr>
            <w:r>
              <w:rPr>
                <w:lang w:eastAsia="en-GB"/>
              </w:rPr>
              <w:t>BIT STRING (SIZE(20))</w:t>
            </w:r>
          </w:p>
        </w:tc>
        <w:tc>
          <w:tcPr>
            <w:tcW w:w="2883" w:type="dxa"/>
            <w:tcBorders>
              <w:top w:val="single" w:sz="4" w:space="0" w:color="auto"/>
              <w:left w:val="single" w:sz="4" w:space="0" w:color="auto"/>
              <w:bottom w:val="single" w:sz="4" w:space="0" w:color="auto"/>
              <w:right w:val="single" w:sz="4" w:space="0" w:color="auto"/>
            </w:tcBorders>
          </w:tcPr>
          <w:p w14:paraId="087B8D80" w14:textId="77777777" w:rsidR="009D59FC" w:rsidRDefault="009D59FC" w:rsidP="009D59FC">
            <w:pPr>
              <w:pStyle w:val="TAL"/>
              <w:rPr>
                <w:lang w:eastAsia="ja-JP"/>
              </w:rPr>
            </w:pPr>
            <w:r>
              <w:t>Encoded as 5G-S-TMSI mod 1048576.</w:t>
            </w:r>
          </w:p>
        </w:tc>
      </w:tr>
    </w:tbl>
    <w:p w14:paraId="6DCC4C89" w14:textId="77777777" w:rsidR="009D59FC" w:rsidRDefault="009D59FC" w:rsidP="00DF0EB7"/>
    <w:p w14:paraId="5F461533" w14:textId="77777777" w:rsidR="009B75C3" w:rsidRPr="001D2E49" w:rsidRDefault="009B75C3" w:rsidP="009B75C3">
      <w:pPr>
        <w:pStyle w:val="Heading3"/>
      </w:pPr>
      <w:bookmarkStart w:id="18851" w:name="_CR9_3_4"/>
      <w:bookmarkStart w:id="18852" w:name="_Toc99123712"/>
      <w:bookmarkStart w:id="18853" w:name="_Toc99662518"/>
      <w:bookmarkStart w:id="18854" w:name="_Toc105152596"/>
      <w:bookmarkStart w:id="18855" w:name="_Toc105174402"/>
      <w:bookmarkStart w:id="18856" w:name="_Toc106109400"/>
      <w:bookmarkStart w:id="18857" w:name="_Toc107409858"/>
      <w:bookmarkStart w:id="18858" w:name="_Toc112757047"/>
      <w:bookmarkStart w:id="18859" w:name="_Toc209706853"/>
      <w:bookmarkEnd w:id="18851"/>
      <w:r w:rsidRPr="001D2E49">
        <w:t>9.3.4</w:t>
      </w:r>
      <w:r w:rsidRPr="001D2E49">
        <w:tab/>
        <w:t>SMF Related IEs</w:t>
      </w:r>
      <w:bookmarkEnd w:id="18315"/>
      <w:bookmarkEnd w:id="18316"/>
      <w:bookmarkEnd w:id="18317"/>
      <w:bookmarkEnd w:id="18318"/>
      <w:bookmarkEnd w:id="18319"/>
      <w:bookmarkEnd w:id="18320"/>
      <w:bookmarkEnd w:id="18656"/>
      <w:bookmarkEnd w:id="18657"/>
      <w:bookmarkEnd w:id="18658"/>
      <w:bookmarkEnd w:id="18696"/>
      <w:bookmarkEnd w:id="18697"/>
      <w:bookmarkEnd w:id="18725"/>
      <w:bookmarkEnd w:id="18735"/>
      <w:bookmarkEnd w:id="18736"/>
      <w:bookmarkEnd w:id="18737"/>
      <w:bookmarkEnd w:id="18738"/>
      <w:bookmarkEnd w:id="18852"/>
      <w:bookmarkEnd w:id="18853"/>
      <w:bookmarkEnd w:id="18854"/>
      <w:bookmarkEnd w:id="18855"/>
      <w:bookmarkEnd w:id="18856"/>
      <w:bookmarkEnd w:id="18857"/>
      <w:bookmarkEnd w:id="18858"/>
      <w:bookmarkEnd w:id="18859"/>
    </w:p>
    <w:p w14:paraId="1EA82C2E" w14:textId="77777777" w:rsidR="009B75C3" w:rsidRPr="001D2E49" w:rsidRDefault="009B75C3" w:rsidP="009B75C3">
      <w:pPr>
        <w:pStyle w:val="Heading4"/>
      </w:pPr>
      <w:bookmarkStart w:id="18860" w:name="_CR9_3_4_1"/>
      <w:bookmarkStart w:id="18861" w:name="_Toc20955328"/>
      <w:bookmarkStart w:id="18862" w:name="_Toc29503781"/>
      <w:bookmarkStart w:id="18863" w:name="_Toc29504365"/>
      <w:bookmarkStart w:id="18864" w:name="_Toc29504949"/>
      <w:bookmarkStart w:id="18865" w:name="_Toc36553402"/>
      <w:bookmarkStart w:id="18866" w:name="_Toc36555129"/>
      <w:bookmarkStart w:id="18867" w:name="_Toc45652525"/>
      <w:bookmarkStart w:id="18868" w:name="_Toc45658957"/>
      <w:bookmarkStart w:id="18869" w:name="_Toc45720777"/>
      <w:bookmarkStart w:id="18870" w:name="_Toc45798657"/>
      <w:bookmarkStart w:id="18871" w:name="_Toc45898046"/>
      <w:bookmarkStart w:id="18872" w:name="_Toc51746253"/>
      <w:bookmarkStart w:id="18873" w:name="_Toc64446518"/>
      <w:bookmarkStart w:id="18874" w:name="_Toc73982388"/>
      <w:bookmarkStart w:id="18875" w:name="_Toc88652478"/>
      <w:bookmarkStart w:id="18876" w:name="_Toc97891522"/>
      <w:bookmarkStart w:id="18877" w:name="_Toc99123713"/>
      <w:bookmarkStart w:id="18878" w:name="_Toc99662519"/>
      <w:bookmarkStart w:id="18879" w:name="_Toc105152597"/>
      <w:bookmarkStart w:id="18880" w:name="_Toc105174403"/>
      <w:bookmarkStart w:id="18881" w:name="_Toc106109401"/>
      <w:bookmarkStart w:id="18882" w:name="_Toc107409859"/>
      <w:bookmarkStart w:id="18883" w:name="_Toc112757048"/>
      <w:bookmarkStart w:id="18884" w:name="_Toc209706854"/>
      <w:bookmarkEnd w:id="18860"/>
      <w:r w:rsidRPr="001D2E49">
        <w:t>9.3.4.1</w:t>
      </w:r>
      <w:r w:rsidRPr="001D2E49">
        <w:tab/>
        <w:t>PDU Session Resource Setup Request Transfer</w:t>
      </w:r>
      <w:bookmarkEnd w:id="18861"/>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885" w:name="_CR9_3_4_2"/>
      <w:bookmarkStart w:id="18886" w:name="_Toc20955329"/>
      <w:bookmarkStart w:id="18887" w:name="_Toc29503782"/>
      <w:bookmarkStart w:id="18888" w:name="_Toc29504366"/>
      <w:bookmarkStart w:id="18889" w:name="_Toc29504950"/>
      <w:bookmarkStart w:id="18890" w:name="_Toc36553403"/>
      <w:bookmarkStart w:id="18891" w:name="_Toc36555130"/>
      <w:bookmarkStart w:id="18892" w:name="_Toc45652526"/>
      <w:bookmarkStart w:id="18893" w:name="_Toc45658958"/>
      <w:bookmarkStart w:id="18894" w:name="_Toc45720778"/>
      <w:bookmarkStart w:id="18895" w:name="_Toc45798658"/>
      <w:bookmarkStart w:id="18896" w:name="_Toc45898047"/>
      <w:bookmarkStart w:id="18897" w:name="_Toc51746254"/>
      <w:bookmarkStart w:id="18898" w:name="_Toc64446519"/>
      <w:bookmarkStart w:id="18899" w:name="_Toc73982389"/>
      <w:bookmarkStart w:id="18900" w:name="_Toc88652479"/>
      <w:bookmarkStart w:id="18901" w:name="_Toc97891523"/>
      <w:bookmarkStart w:id="18902" w:name="_Toc99123714"/>
      <w:bookmarkStart w:id="18903" w:name="_Toc99662520"/>
      <w:bookmarkStart w:id="18904" w:name="_Toc105152598"/>
      <w:bookmarkStart w:id="18905" w:name="_Toc105174404"/>
      <w:bookmarkStart w:id="18906" w:name="_Toc106109402"/>
      <w:bookmarkStart w:id="18907" w:name="_Toc107409860"/>
      <w:bookmarkStart w:id="18908" w:name="_Toc112757049"/>
      <w:bookmarkStart w:id="18909" w:name="_Toc209706855"/>
      <w:bookmarkStart w:id="18910" w:name="_Hlk528859263"/>
      <w:bookmarkEnd w:id="18885"/>
      <w:r w:rsidRPr="001D2E49">
        <w:t>9.3.4.2</w:t>
      </w:r>
      <w:r w:rsidRPr="001D2E49">
        <w:tab/>
      </w:r>
      <w:bookmarkStart w:id="18911" w:name="_Hlk510526702"/>
      <w:r w:rsidRPr="001D2E49">
        <w:t>PDU Session Resource Setup Response Transfer</w:t>
      </w:r>
      <w:bookmarkEnd w:id="18886"/>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1"/>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912" w:name="_CR9_3_4_3"/>
      <w:bookmarkStart w:id="18913" w:name="_Toc20955330"/>
      <w:bookmarkStart w:id="18914" w:name="_Toc29503783"/>
      <w:bookmarkStart w:id="18915" w:name="_Toc29504367"/>
      <w:bookmarkStart w:id="18916" w:name="_Toc29504951"/>
      <w:bookmarkStart w:id="18917" w:name="_Toc36553404"/>
      <w:bookmarkStart w:id="18918" w:name="_Toc36555131"/>
      <w:bookmarkStart w:id="18919" w:name="_Toc45652527"/>
      <w:bookmarkStart w:id="18920" w:name="_Toc45658959"/>
      <w:bookmarkStart w:id="18921" w:name="_Toc45720779"/>
      <w:bookmarkStart w:id="18922" w:name="_Toc45798659"/>
      <w:bookmarkStart w:id="18923" w:name="_Toc45898048"/>
      <w:bookmarkStart w:id="18924" w:name="_Toc51746255"/>
      <w:bookmarkStart w:id="18925" w:name="_Toc64446520"/>
      <w:bookmarkStart w:id="18926" w:name="_Toc73982390"/>
      <w:bookmarkStart w:id="18927" w:name="_Toc88652480"/>
      <w:bookmarkStart w:id="18928" w:name="_Toc97891524"/>
      <w:bookmarkStart w:id="18929" w:name="_Toc99123715"/>
      <w:bookmarkStart w:id="18930" w:name="_Toc99662521"/>
      <w:bookmarkStart w:id="18931" w:name="_Toc105152599"/>
      <w:bookmarkStart w:id="18932" w:name="_Toc105174405"/>
      <w:bookmarkStart w:id="18933" w:name="_Toc106109403"/>
      <w:bookmarkStart w:id="18934" w:name="_Toc107409861"/>
      <w:bookmarkStart w:id="18935" w:name="_Toc112757050"/>
      <w:bookmarkStart w:id="18936" w:name="_Toc209706856"/>
      <w:bookmarkEnd w:id="18910"/>
      <w:bookmarkEnd w:id="18912"/>
      <w:r w:rsidRPr="001D2E49">
        <w:t>9.3.4.3</w:t>
      </w:r>
      <w:r w:rsidRPr="001D2E49">
        <w:tab/>
        <w:t>PDU Session Resource Modify Request Transfer</w:t>
      </w:r>
      <w:bookmarkEnd w:id="18913"/>
      <w:bookmarkEnd w:id="18914"/>
      <w:bookmarkEnd w:id="18915"/>
      <w:bookmarkEnd w:id="18916"/>
      <w:bookmarkEnd w:id="18917"/>
      <w:bookmarkEnd w:id="18918"/>
      <w:bookmarkEnd w:id="18919"/>
      <w:bookmarkEnd w:id="18920"/>
      <w:bookmarkEnd w:id="18921"/>
      <w:bookmarkEnd w:id="18922"/>
      <w:bookmarkEnd w:id="18923"/>
      <w:bookmarkEnd w:id="18924"/>
      <w:bookmarkEnd w:id="18925"/>
      <w:bookmarkEnd w:id="18926"/>
      <w:bookmarkEnd w:id="18927"/>
      <w:bookmarkEnd w:id="18928"/>
      <w:bookmarkEnd w:id="18929"/>
      <w:bookmarkEnd w:id="18930"/>
      <w:bookmarkEnd w:id="18931"/>
      <w:bookmarkEnd w:id="18932"/>
      <w:bookmarkEnd w:id="18933"/>
      <w:bookmarkEnd w:id="18934"/>
      <w:bookmarkEnd w:id="18935"/>
      <w:bookmarkEnd w:id="18936"/>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937" w:name="_CR9_3_4_4"/>
      <w:bookmarkStart w:id="18938" w:name="_Toc20955331"/>
      <w:bookmarkStart w:id="18939" w:name="_Toc29503784"/>
      <w:bookmarkStart w:id="18940" w:name="_Toc29504368"/>
      <w:bookmarkStart w:id="18941" w:name="_Toc29504952"/>
      <w:bookmarkStart w:id="18942" w:name="_Toc36553405"/>
      <w:bookmarkStart w:id="18943" w:name="_Toc36555132"/>
      <w:bookmarkStart w:id="18944" w:name="_Toc45652528"/>
      <w:bookmarkStart w:id="18945" w:name="_Toc45658960"/>
      <w:bookmarkStart w:id="18946" w:name="_Toc45720780"/>
      <w:bookmarkStart w:id="18947" w:name="_Toc45798660"/>
      <w:bookmarkStart w:id="18948" w:name="_Toc45898049"/>
      <w:bookmarkStart w:id="18949" w:name="_Toc51746256"/>
      <w:bookmarkStart w:id="18950" w:name="_Toc64446521"/>
      <w:bookmarkStart w:id="18951" w:name="_Toc73982391"/>
      <w:bookmarkStart w:id="18952" w:name="_Toc88652481"/>
      <w:bookmarkStart w:id="18953" w:name="_Toc97891525"/>
      <w:bookmarkStart w:id="18954" w:name="_Toc99123716"/>
      <w:bookmarkStart w:id="18955" w:name="_Toc99662522"/>
      <w:bookmarkStart w:id="18956" w:name="_Toc105152600"/>
      <w:bookmarkStart w:id="18957" w:name="_Toc105174406"/>
      <w:bookmarkStart w:id="18958" w:name="_Toc106109404"/>
      <w:bookmarkStart w:id="18959" w:name="_Toc107409862"/>
      <w:bookmarkStart w:id="18960" w:name="_Toc112757051"/>
      <w:bookmarkStart w:id="18961" w:name="_Toc209706857"/>
      <w:bookmarkEnd w:id="18937"/>
      <w:r w:rsidRPr="001D2E49">
        <w:rPr>
          <w:rFonts w:eastAsia="SimSun"/>
        </w:rPr>
        <w:t>9.3.4.4</w:t>
      </w:r>
      <w:r w:rsidRPr="001D2E49">
        <w:rPr>
          <w:rFonts w:eastAsia="SimSun"/>
        </w:rPr>
        <w:tab/>
        <w:t>PDU Session Resource Modify Response Transfer</w:t>
      </w:r>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bookmarkEnd w:id="18961"/>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4E0627" w:rsidRPr="001D2E49" w14:paraId="4C58EDD1" w14:textId="77777777" w:rsidTr="00F42246">
        <w:tc>
          <w:tcPr>
            <w:tcW w:w="2267" w:type="dxa"/>
          </w:tcPr>
          <w:p w14:paraId="4605BB83" w14:textId="1BD86771" w:rsidR="004E0627" w:rsidRDefault="004E0627" w:rsidP="004E0627">
            <w:pPr>
              <w:pStyle w:val="TAL"/>
              <w:rPr>
                <w:rFonts w:eastAsia="Batang"/>
                <w:lang w:eastAsia="ja-JP"/>
              </w:rPr>
            </w:pPr>
            <w:r>
              <w:rPr>
                <w:rFonts w:eastAsia="Batang"/>
                <w:lang w:eastAsia="ja-JP"/>
              </w:rPr>
              <w:t>User Plane Failure Indication Report</w:t>
            </w:r>
          </w:p>
        </w:tc>
        <w:tc>
          <w:tcPr>
            <w:tcW w:w="1020" w:type="dxa"/>
          </w:tcPr>
          <w:p w14:paraId="64F75C1E" w14:textId="58051338" w:rsidR="004E0627" w:rsidRDefault="004E0627" w:rsidP="004E0627">
            <w:pPr>
              <w:pStyle w:val="TAL"/>
              <w:rPr>
                <w:rFonts w:eastAsia="Batang"/>
                <w:lang w:eastAsia="ja-JP"/>
              </w:rPr>
            </w:pPr>
            <w:r>
              <w:rPr>
                <w:rFonts w:eastAsia="Batang"/>
                <w:lang w:eastAsia="ja-JP"/>
              </w:rPr>
              <w:t>O</w:t>
            </w:r>
          </w:p>
        </w:tc>
        <w:tc>
          <w:tcPr>
            <w:tcW w:w="1080" w:type="dxa"/>
          </w:tcPr>
          <w:p w14:paraId="0095C857" w14:textId="77777777" w:rsidR="004E0627" w:rsidRPr="001D2E49" w:rsidRDefault="004E0627" w:rsidP="004E0627">
            <w:pPr>
              <w:pStyle w:val="TAL"/>
              <w:rPr>
                <w:i/>
                <w:lang w:eastAsia="ja-JP"/>
              </w:rPr>
            </w:pPr>
          </w:p>
        </w:tc>
        <w:tc>
          <w:tcPr>
            <w:tcW w:w="1587" w:type="dxa"/>
          </w:tcPr>
          <w:p w14:paraId="0D335221" w14:textId="234A550A" w:rsidR="004E0627" w:rsidRDefault="004E0627" w:rsidP="004E0627">
            <w:pPr>
              <w:pStyle w:val="TAL"/>
              <w:rPr>
                <w:rFonts w:eastAsia="Batang"/>
                <w:lang w:eastAsia="ja-JP"/>
              </w:rPr>
            </w:pPr>
            <w:r>
              <w:t>ENUMERATED (QoS flows and tunnel to be released, QoS flows to be moved, new transport address allocated, …)</w:t>
            </w:r>
          </w:p>
        </w:tc>
        <w:tc>
          <w:tcPr>
            <w:tcW w:w="1757" w:type="dxa"/>
          </w:tcPr>
          <w:p w14:paraId="04E26906" w14:textId="77777777" w:rsidR="004E0627" w:rsidRPr="00D87E15" w:rsidRDefault="004E0627" w:rsidP="004E0627">
            <w:pPr>
              <w:pStyle w:val="TAL"/>
              <w:rPr>
                <w:lang w:eastAsia="ja-JP"/>
              </w:rPr>
            </w:pPr>
          </w:p>
        </w:tc>
        <w:tc>
          <w:tcPr>
            <w:tcW w:w="1080" w:type="dxa"/>
          </w:tcPr>
          <w:p w14:paraId="7CE3D086" w14:textId="24694690" w:rsidR="004E0627" w:rsidRDefault="004E0627" w:rsidP="004E0627">
            <w:pPr>
              <w:pStyle w:val="TAC"/>
              <w:rPr>
                <w:lang w:eastAsia="ja-JP"/>
              </w:rPr>
            </w:pPr>
            <w:r>
              <w:rPr>
                <w:lang w:eastAsia="ja-JP"/>
              </w:rPr>
              <w:t>YES</w:t>
            </w:r>
          </w:p>
        </w:tc>
        <w:tc>
          <w:tcPr>
            <w:tcW w:w="1080" w:type="dxa"/>
          </w:tcPr>
          <w:p w14:paraId="4AC395DC" w14:textId="75C4C6A5" w:rsidR="004E0627" w:rsidRDefault="004E0627" w:rsidP="004E0627">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962" w:name="_CR9_3_4_5"/>
      <w:bookmarkStart w:id="18963" w:name="_Toc20955332"/>
      <w:bookmarkStart w:id="18964" w:name="_Toc29503785"/>
      <w:bookmarkStart w:id="18965" w:name="_Toc29504369"/>
      <w:bookmarkStart w:id="18966" w:name="_Toc29504953"/>
      <w:bookmarkStart w:id="18967" w:name="_Toc36553406"/>
      <w:bookmarkStart w:id="18968" w:name="_Toc36555133"/>
      <w:bookmarkStart w:id="18969" w:name="_Toc45652529"/>
      <w:bookmarkStart w:id="18970" w:name="_Toc45658961"/>
      <w:bookmarkStart w:id="18971" w:name="_Toc45720781"/>
      <w:bookmarkStart w:id="18972" w:name="_Toc45798661"/>
      <w:bookmarkStart w:id="18973" w:name="_Toc45898050"/>
      <w:bookmarkStart w:id="18974" w:name="_Toc51746257"/>
      <w:bookmarkStart w:id="18975" w:name="_Toc64446522"/>
      <w:bookmarkStart w:id="18976" w:name="_Toc73982392"/>
      <w:bookmarkStart w:id="18977" w:name="_Toc88652482"/>
      <w:bookmarkStart w:id="18978" w:name="_Toc97891526"/>
      <w:bookmarkStart w:id="18979" w:name="_Toc99123717"/>
      <w:bookmarkStart w:id="18980" w:name="_Toc99662523"/>
      <w:bookmarkStart w:id="18981" w:name="_Toc105152601"/>
      <w:bookmarkStart w:id="18982" w:name="_Toc105174407"/>
      <w:bookmarkStart w:id="18983" w:name="_Toc106109405"/>
      <w:bookmarkStart w:id="18984" w:name="_Toc107409863"/>
      <w:bookmarkStart w:id="18985" w:name="_Toc112757052"/>
      <w:bookmarkStart w:id="18986" w:name="_Toc209706858"/>
      <w:bookmarkEnd w:id="18962"/>
      <w:r w:rsidRPr="001D2E49">
        <w:t>9.3.4.5</w:t>
      </w:r>
      <w:r w:rsidRPr="001D2E49">
        <w:tab/>
        <w:t>PDU Session Resource Notify Transfer</w:t>
      </w:r>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bookmarkEnd w:id="18986"/>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471A28F" w:rsidR="009B75C3" w:rsidRPr="001D2E49" w:rsidRDefault="009B75C3" w:rsidP="009517A1">
            <w:pPr>
              <w:pStyle w:val="TAL"/>
              <w:rPr>
                <w:lang w:eastAsia="ja-JP"/>
              </w:rPr>
            </w:pPr>
            <w:r w:rsidRPr="001D2E49">
              <w:rPr>
                <w:lang w:eastAsia="ja-JP"/>
              </w:rPr>
              <w:t>ENUMERATED (fullfilled, not fulfilled, …</w:t>
            </w:r>
            <w:r w:rsidR="0000026E">
              <w:rPr>
                <w:lang w:eastAsia="ja-JP"/>
              </w:rPr>
              <w:t>, not fulfilled DL, not fulfilled UL</w:t>
            </w:r>
            <w:r w:rsidRPr="001D2E49">
              <w:rPr>
                <w:lang w:eastAsia="ja-JP"/>
              </w:rPr>
              <w:t>)</w:t>
            </w:r>
          </w:p>
        </w:tc>
        <w:tc>
          <w:tcPr>
            <w:tcW w:w="1757" w:type="dxa"/>
          </w:tcPr>
          <w:p w14:paraId="610FA651" w14:textId="77777777" w:rsidR="00876A9D" w:rsidRDefault="00876A9D" w:rsidP="00876A9D">
            <w:pPr>
              <w:pStyle w:val="TAL"/>
              <w:rPr>
                <w:lang w:val="en-US" w:eastAsia="ja-JP"/>
              </w:rPr>
            </w:pPr>
            <w:r>
              <w:rPr>
                <w:lang w:val="en-US" w:eastAsia="ja-JP"/>
              </w:rPr>
              <w:t>Details in TS</w:t>
            </w:r>
          </w:p>
          <w:p w14:paraId="471B21AA" w14:textId="306C65CA" w:rsidR="009B75C3" w:rsidRPr="001D2E49" w:rsidRDefault="00876A9D" w:rsidP="00876A9D">
            <w:pPr>
              <w:pStyle w:val="TAL"/>
              <w:rPr>
                <w:lang w:eastAsia="ja-JP"/>
              </w:rPr>
            </w:pPr>
            <w:r>
              <w:rPr>
                <w:lang w:val="en-US" w:eastAsia="ja-JP"/>
              </w:rPr>
              <w:t>23.501 [9].</w:t>
            </w: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987" w:name="_CR9_3_4_6"/>
      <w:bookmarkStart w:id="18988" w:name="_Toc20955333"/>
      <w:bookmarkStart w:id="18989" w:name="_Toc29503786"/>
      <w:bookmarkStart w:id="18990" w:name="_Toc29504370"/>
      <w:bookmarkStart w:id="18991" w:name="_Toc29504954"/>
      <w:bookmarkStart w:id="18992" w:name="_Toc36553407"/>
      <w:bookmarkStart w:id="18993" w:name="_Toc36555134"/>
      <w:bookmarkStart w:id="18994" w:name="_Toc45652530"/>
      <w:bookmarkStart w:id="18995" w:name="_Toc45658962"/>
      <w:bookmarkStart w:id="18996" w:name="_Toc45720782"/>
      <w:bookmarkStart w:id="18997" w:name="_Toc45798662"/>
      <w:bookmarkStart w:id="18998" w:name="_Toc45898051"/>
      <w:bookmarkStart w:id="18999" w:name="_Toc51746258"/>
      <w:bookmarkStart w:id="19000" w:name="_Toc64446523"/>
      <w:bookmarkStart w:id="19001" w:name="_Toc73982393"/>
      <w:bookmarkStart w:id="19002" w:name="_Toc88652483"/>
      <w:bookmarkStart w:id="19003" w:name="_Toc97891527"/>
      <w:bookmarkStart w:id="19004" w:name="_Toc99123718"/>
      <w:bookmarkStart w:id="19005" w:name="_Toc99662524"/>
      <w:bookmarkStart w:id="19006" w:name="_Toc105152602"/>
      <w:bookmarkStart w:id="19007" w:name="_Toc105174408"/>
      <w:bookmarkStart w:id="19008" w:name="_Toc106109406"/>
      <w:bookmarkStart w:id="19009" w:name="_Toc107409864"/>
      <w:bookmarkStart w:id="19010" w:name="_Toc112757053"/>
      <w:bookmarkStart w:id="19011" w:name="_Toc209706859"/>
      <w:bookmarkEnd w:id="18987"/>
      <w:r w:rsidRPr="001D2E49">
        <w:rPr>
          <w:rFonts w:eastAsia="SimSun"/>
        </w:rPr>
        <w:t>9.3.4.6</w:t>
      </w:r>
      <w:r w:rsidRPr="001D2E49">
        <w:rPr>
          <w:rFonts w:eastAsia="SimSun"/>
        </w:rPr>
        <w:tab/>
        <w:t>PDU Session Resource Modify Indication Transfer</w:t>
      </w:r>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bookmarkEnd w:id="19011"/>
    </w:p>
    <w:p w14:paraId="4F1B6763"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4E0627">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4E0627">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4E0627">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4E0627">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4E0627">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4E0627">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4E0627">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4E0627">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r w:rsidR="004E0627" w:rsidRPr="001D2E49" w14:paraId="1F72C805" w14:textId="77777777" w:rsidTr="004E0627">
        <w:tc>
          <w:tcPr>
            <w:tcW w:w="2267" w:type="dxa"/>
          </w:tcPr>
          <w:p w14:paraId="7B81BB89" w14:textId="50B0737B" w:rsidR="004E0627" w:rsidRPr="00ED189F" w:rsidRDefault="004E0627" w:rsidP="004E0627">
            <w:pPr>
              <w:pStyle w:val="TAL"/>
              <w:rPr>
                <w:rFonts w:eastAsia="SimSun"/>
                <w:lang w:eastAsia="zh-CN"/>
              </w:rPr>
            </w:pPr>
            <w:r w:rsidRPr="00832151">
              <w:rPr>
                <w:lang w:eastAsia="zh-CN"/>
              </w:rPr>
              <w:t>ECN Marking or Congestion Information Reporting Status</w:t>
            </w:r>
          </w:p>
        </w:tc>
        <w:tc>
          <w:tcPr>
            <w:tcW w:w="1020" w:type="dxa"/>
          </w:tcPr>
          <w:p w14:paraId="3B047F70" w14:textId="1C4B1ECF" w:rsidR="004E0627" w:rsidRPr="00ED189F" w:rsidRDefault="004E0627" w:rsidP="004E0627">
            <w:pPr>
              <w:pStyle w:val="TAL"/>
              <w:rPr>
                <w:rFonts w:eastAsia="Batang"/>
                <w:lang w:eastAsia="ja-JP"/>
              </w:rPr>
            </w:pPr>
            <w:r w:rsidRPr="00832151">
              <w:rPr>
                <w:rFonts w:eastAsia="Batang" w:hint="eastAsia"/>
                <w:lang w:eastAsia="ja-JP"/>
              </w:rPr>
              <w:t>O</w:t>
            </w:r>
          </w:p>
        </w:tc>
        <w:tc>
          <w:tcPr>
            <w:tcW w:w="1080" w:type="dxa"/>
          </w:tcPr>
          <w:p w14:paraId="3699D184" w14:textId="77777777" w:rsidR="004E0627" w:rsidRPr="001D2E49" w:rsidRDefault="004E0627" w:rsidP="004E0627">
            <w:pPr>
              <w:pStyle w:val="TAL"/>
              <w:rPr>
                <w:lang w:eastAsia="ja-JP"/>
              </w:rPr>
            </w:pPr>
          </w:p>
        </w:tc>
        <w:tc>
          <w:tcPr>
            <w:tcW w:w="1587" w:type="dxa"/>
          </w:tcPr>
          <w:p w14:paraId="46078906" w14:textId="08E9BEF9" w:rsidR="004E0627" w:rsidRPr="00ED189F" w:rsidRDefault="004E0627" w:rsidP="004E0627">
            <w:pPr>
              <w:pStyle w:val="TAL"/>
              <w:rPr>
                <w:rFonts w:eastAsia="Batang"/>
                <w:lang w:eastAsia="ja-JP"/>
              </w:rPr>
            </w:pPr>
            <w:r w:rsidRPr="00832151">
              <w:rPr>
                <w:rFonts w:eastAsia="Batang"/>
                <w:lang w:eastAsia="ja-JP"/>
              </w:rPr>
              <w:t>9.3.1.</w:t>
            </w:r>
            <w:r>
              <w:rPr>
                <w:rFonts w:hint="eastAsia"/>
                <w:lang w:eastAsia="zh-CN"/>
              </w:rPr>
              <w:t>267</w:t>
            </w:r>
          </w:p>
        </w:tc>
        <w:tc>
          <w:tcPr>
            <w:tcW w:w="1757" w:type="dxa"/>
          </w:tcPr>
          <w:p w14:paraId="2A207D61" w14:textId="77777777" w:rsidR="004E0627" w:rsidRPr="001D2E49" w:rsidRDefault="004E0627" w:rsidP="004E0627">
            <w:pPr>
              <w:pStyle w:val="TAL"/>
              <w:rPr>
                <w:lang w:eastAsia="zh-CN"/>
              </w:rPr>
            </w:pPr>
          </w:p>
        </w:tc>
        <w:tc>
          <w:tcPr>
            <w:tcW w:w="1080" w:type="dxa"/>
          </w:tcPr>
          <w:p w14:paraId="3B76AFAE" w14:textId="0A500CC9" w:rsidR="004E0627" w:rsidRPr="00ED189F" w:rsidRDefault="004E0627" w:rsidP="004E0627">
            <w:pPr>
              <w:pStyle w:val="TAC"/>
              <w:rPr>
                <w:rFonts w:eastAsia="SimSun"/>
                <w:lang w:eastAsia="ja-JP"/>
              </w:rPr>
            </w:pPr>
            <w:r w:rsidRPr="00832151">
              <w:rPr>
                <w:lang w:eastAsia="ja-JP"/>
              </w:rPr>
              <w:t>YES</w:t>
            </w:r>
          </w:p>
        </w:tc>
        <w:tc>
          <w:tcPr>
            <w:tcW w:w="1080" w:type="dxa"/>
          </w:tcPr>
          <w:p w14:paraId="533E7DF3" w14:textId="3C072295" w:rsidR="004E0627" w:rsidRPr="00ED189F" w:rsidRDefault="004E0627" w:rsidP="004E0627">
            <w:pPr>
              <w:pStyle w:val="TAC"/>
              <w:rPr>
                <w:rFonts w:eastAsia="SimSun"/>
                <w:lang w:eastAsia="ja-JP"/>
              </w:rPr>
            </w:pPr>
            <w:r w:rsidRPr="00832151">
              <w:rPr>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9012" w:name="_CR9_3_4_7"/>
      <w:bookmarkStart w:id="19013" w:name="_Toc20955334"/>
      <w:bookmarkStart w:id="19014" w:name="_Toc29503787"/>
      <w:bookmarkStart w:id="19015" w:name="_Toc29504371"/>
      <w:bookmarkStart w:id="19016" w:name="_Toc29504955"/>
      <w:bookmarkStart w:id="19017" w:name="_Toc36553408"/>
      <w:bookmarkStart w:id="19018" w:name="_Toc36555135"/>
      <w:bookmarkStart w:id="19019" w:name="_Toc45652531"/>
      <w:bookmarkStart w:id="19020" w:name="_Toc45658963"/>
      <w:bookmarkStart w:id="19021" w:name="_Toc45720783"/>
      <w:bookmarkStart w:id="19022" w:name="_Toc45798663"/>
      <w:bookmarkStart w:id="19023" w:name="_Toc45898052"/>
      <w:bookmarkStart w:id="19024" w:name="_Toc51746259"/>
      <w:bookmarkStart w:id="19025" w:name="_Toc64446524"/>
      <w:bookmarkStart w:id="19026" w:name="_Toc73982394"/>
      <w:bookmarkStart w:id="19027" w:name="_Toc88652484"/>
      <w:bookmarkStart w:id="19028" w:name="_Toc97891528"/>
      <w:bookmarkStart w:id="19029" w:name="_Toc99123719"/>
      <w:bookmarkStart w:id="19030" w:name="_Toc99662525"/>
      <w:bookmarkStart w:id="19031" w:name="_Toc105152603"/>
      <w:bookmarkStart w:id="19032" w:name="_Toc105174409"/>
      <w:bookmarkStart w:id="19033" w:name="_Toc106109407"/>
      <w:bookmarkStart w:id="19034" w:name="_Toc107409865"/>
      <w:bookmarkStart w:id="19035" w:name="_Toc112757054"/>
      <w:bookmarkStart w:id="19036" w:name="_Toc209706860"/>
      <w:bookmarkEnd w:id="19012"/>
      <w:r w:rsidRPr="001D2E49">
        <w:rPr>
          <w:rFonts w:eastAsia="SimSun"/>
        </w:rPr>
        <w:t>9.3.4.7</w:t>
      </w:r>
      <w:r w:rsidRPr="001D2E49">
        <w:rPr>
          <w:rFonts w:eastAsia="SimSun"/>
        </w:rPr>
        <w:tab/>
        <w:t>PDU Session Resource Modify Confirm Transfer</w:t>
      </w:r>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bookmarkEnd w:id="19036"/>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9037" w:name="_CR9_3_4_8"/>
      <w:bookmarkStart w:id="19038" w:name="_Toc20955335"/>
      <w:bookmarkStart w:id="19039" w:name="_Toc29503788"/>
      <w:bookmarkStart w:id="19040" w:name="_Toc29504372"/>
      <w:bookmarkStart w:id="19041" w:name="_Toc29504956"/>
      <w:bookmarkStart w:id="19042" w:name="_Toc36553409"/>
      <w:bookmarkStart w:id="19043" w:name="_Toc36555136"/>
      <w:bookmarkStart w:id="19044" w:name="_Toc45652532"/>
      <w:bookmarkStart w:id="19045" w:name="_Toc45658964"/>
      <w:bookmarkStart w:id="19046" w:name="_Toc45720784"/>
      <w:bookmarkStart w:id="19047" w:name="_Toc45798664"/>
      <w:bookmarkStart w:id="19048" w:name="_Toc45898053"/>
      <w:bookmarkStart w:id="19049" w:name="_Toc51746260"/>
      <w:bookmarkStart w:id="19050" w:name="_Toc64446525"/>
      <w:bookmarkStart w:id="19051" w:name="_Toc73982395"/>
      <w:bookmarkStart w:id="19052" w:name="_Toc88652485"/>
      <w:bookmarkStart w:id="19053" w:name="_Toc97891529"/>
      <w:bookmarkStart w:id="19054" w:name="_Toc99123720"/>
      <w:bookmarkStart w:id="19055" w:name="_Toc99662526"/>
      <w:bookmarkStart w:id="19056" w:name="_Toc105152604"/>
      <w:bookmarkStart w:id="19057" w:name="_Toc105174410"/>
      <w:bookmarkStart w:id="19058" w:name="_Toc106109408"/>
      <w:bookmarkStart w:id="19059" w:name="_Toc107409866"/>
      <w:bookmarkStart w:id="19060" w:name="_Toc112757055"/>
      <w:bookmarkStart w:id="19061" w:name="_Toc209706861"/>
      <w:bookmarkEnd w:id="19037"/>
      <w:r w:rsidRPr="001D2E49">
        <w:t>9.3.4.8</w:t>
      </w:r>
      <w:r w:rsidRPr="001D2E49">
        <w:tab/>
        <w:t>Path Switch Request Transfer</w:t>
      </w:r>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bookmarkEnd w:id="19061"/>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9062" w:name="_CR9_3_4_9"/>
      <w:bookmarkStart w:id="19063" w:name="_Toc20955336"/>
      <w:bookmarkStart w:id="19064" w:name="_Toc29503789"/>
      <w:bookmarkStart w:id="19065" w:name="_Toc29504373"/>
      <w:bookmarkStart w:id="19066" w:name="_Toc29504957"/>
      <w:bookmarkStart w:id="19067" w:name="_Toc36553410"/>
      <w:bookmarkStart w:id="19068" w:name="_Toc36555137"/>
      <w:bookmarkStart w:id="19069" w:name="_Toc45652533"/>
      <w:bookmarkStart w:id="19070" w:name="_Toc45658965"/>
      <w:bookmarkStart w:id="19071" w:name="_Toc45720785"/>
      <w:bookmarkStart w:id="19072" w:name="_Toc45798665"/>
      <w:bookmarkStart w:id="19073" w:name="_Toc45898054"/>
      <w:bookmarkStart w:id="19074" w:name="_Toc51746261"/>
      <w:bookmarkStart w:id="19075" w:name="_Toc64446526"/>
      <w:bookmarkStart w:id="19076" w:name="_Toc73982396"/>
      <w:bookmarkStart w:id="19077" w:name="_Toc88652486"/>
      <w:bookmarkStart w:id="19078" w:name="_Toc97891530"/>
      <w:bookmarkStart w:id="19079" w:name="_Toc99123721"/>
      <w:bookmarkStart w:id="19080" w:name="_Toc99662527"/>
      <w:bookmarkStart w:id="19081" w:name="_Toc105152605"/>
      <w:bookmarkStart w:id="19082" w:name="_Toc105174411"/>
      <w:bookmarkStart w:id="19083" w:name="_Toc106109409"/>
      <w:bookmarkStart w:id="19084" w:name="_Toc107409867"/>
      <w:bookmarkStart w:id="19085" w:name="_Toc112757056"/>
      <w:bookmarkStart w:id="19086" w:name="_Toc209706862"/>
      <w:bookmarkEnd w:id="19062"/>
      <w:r w:rsidRPr="001D2E49">
        <w:t>9.3.4.9</w:t>
      </w:r>
      <w:r w:rsidRPr="001D2E49">
        <w:tab/>
        <w:t>Path Switch Request Acknowledge Transfer</w:t>
      </w:r>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bookmarkEnd w:id="19086"/>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9087" w:name="_Toc20955337"/>
            <w:bookmarkStart w:id="19088" w:name="_Toc29503790"/>
            <w:bookmarkStart w:id="19089" w:name="_Toc29504374"/>
            <w:bookmarkStart w:id="19090" w:name="_Toc29504958"/>
            <w:bookmarkStart w:id="19091" w:name="_Toc36553411"/>
            <w:bookmarkStart w:id="19092" w:name="_Toc36555138"/>
            <w:bookmarkStart w:id="19093" w:name="_Toc45652534"/>
            <w:bookmarkStart w:id="19094" w:name="_Toc45658966"/>
            <w:bookmarkStart w:id="19095" w:name="_Toc45720786"/>
            <w:bookmarkStart w:id="19096" w:name="_Toc45798666"/>
            <w:bookmarkStart w:id="19097" w:name="_Toc45898055"/>
            <w:bookmarkStart w:id="19098"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9099" w:name="_CR9_3_4_10"/>
      <w:bookmarkStart w:id="19100" w:name="_Toc64446527"/>
      <w:bookmarkStart w:id="19101" w:name="_Toc73982397"/>
      <w:bookmarkStart w:id="19102" w:name="_Toc88652487"/>
      <w:bookmarkStart w:id="19103" w:name="_Toc97891531"/>
      <w:bookmarkStart w:id="19104" w:name="_Toc99123722"/>
      <w:bookmarkStart w:id="19105" w:name="_Toc99662528"/>
      <w:bookmarkStart w:id="19106" w:name="_Toc105152606"/>
      <w:bookmarkStart w:id="19107" w:name="_Toc105174412"/>
      <w:bookmarkStart w:id="19108" w:name="_Toc106109410"/>
      <w:bookmarkStart w:id="19109" w:name="_Toc107409868"/>
      <w:bookmarkStart w:id="19110" w:name="_Toc112757057"/>
      <w:bookmarkStart w:id="19111" w:name="_Toc209706863"/>
      <w:bookmarkEnd w:id="19099"/>
      <w:r w:rsidRPr="001D2E49">
        <w:t>9.3.4.10</w:t>
      </w:r>
      <w:r w:rsidRPr="001D2E49">
        <w:tab/>
        <w:t>Handover Command Transfer</w:t>
      </w:r>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100"/>
      <w:bookmarkEnd w:id="19101"/>
      <w:bookmarkEnd w:id="19102"/>
      <w:bookmarkEnd w:id="19103"/>
      <w:bookmarkEnd w:id="19104"/>
      <w:bookmarkEnd w:id="19105"/>
      <w:bookmarkEnd w:id="19106"/>
      <w:bookmarkEnd w:id="19107"/>
      <w:bookmarkEnd w:id="19108"/>
      <w:bookmarkEnd w:id="19109"/>
      <w:bookmarkEnd w:id="19110"/>
      <w:bookmarkEnd w:id="19111"/>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9112" w:name="_CR9_3_4_11"/>
      <w:bookmarkStart w:id="19113" w:name="_Toc20955338"/>
      <w:bookmarkStart w:id="19114" w:name="_Toc29503791"/>
      <w:bookmarkStart w:id="19115" w:name="_Toc29504375"/>
      <w:bookmarkStart w:id="19116" w:name="_Toc29504959"/>
      <w:bookmarkStart w:id="19117" w:name="_Toc36553412"/>
      <w:bookmarkStart w:id="19118" w:name="_Toc36555139"/>
      <w:bookmarkStart w:id="19119" w:name="_Toc45652535"/>
      <w:bookmarkStart w:id="19120" w:name="_Toc45658967"/>
      <w:bookmarkStart w:id="19121" w:name="_Toc45720787"/>
      <w:bookmarkStart w:id="19122" w:name="_Toc45798667"/>
      <w:bookmarkStart w:id="19123" w:name="_Toc45898056"/>
      <w:bookmarkStart w:id="19124" w:name="_Toc51746263"/>
      <w:bookmarkStart w:id="19125" w:name="_Toc64446528"/>
      <w:bookmarkStart w:id="19126" w:name="_Toc73982398"/>
      <w:bookmarkStart w:id="19127" w:name="_Toc88652488"/>
      <w:bookmarkStart w:id="19128" w:name="_Toc97891532"/>
      <w:bookmarkStart w:id="19129" w:name="_Toc99123723"/>
      <w:bookmarkStart w:id="19130" w:name="_Toc99662529"/>
      <w:bookmarkStart w:id="19131" w:name="_Toc105152607"/>
      <w:bookmarkStart w:id="19132" w:name="_Toc105174413"/>
      <w:bookmarkStart w:id="19133" w:name="_Toc106109411"/>
      <w:bookmarkStart w:id="19134" w:name="_Toc107409869"/>
      <w:bookmarkStart w:id="19135" w:name="_Toc112757058"/>
      <w:bookmarkStart w:id="19136" w:name="_Toc209706864"/>
      <w:bookmarkEnd w:id="19112"/>
      <w:r w:rsidRPr="001D2E49">
        <w:t>9.3.4.11</w:t>
      </w:r>
      <w:r w:rsidRPr="001D2E49">
        <w:tab/>
        <w:t>Handover Request Acknowledge Transfer</w:t>
      </w:r>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bookmarkEnd w:id="19136"/>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9137" w:name="_CR9_3_4_12"/>
      <w:bookmarkStart w:id="19138" w:name="_Toc20955339"/>
      <w:bookmarkStart w:id="19139" w:name="_Toc29503792"/>
      <w:bookmarkStart w:id="19140" w:name="_Toc29504376"/>
      <w:bookmarkStart w:id="19141" w:name="_Toc29504960"/>
      <w:bookmarkStart w:id="19142" w:name="_Toc36553413"/>
      <w:bookmarkStart w:id="19143" w:name="_Toc36555140"/>
      <w:bookmarkStart w:id="19144" w:name="_Toc45652536"/>
      <w:bookmarkStart w:id="19145" w:name="_Toc45658968"/>
      <w:bookmarkStart w:id="19146" w:name="_Toc45720788"/>
      <w:bookmarkStart w:id="19147" w:name="_Toc45798668"/>
      <w:bookmarkStart w:id="19148" w:name="_Toc45898057"/>
      <w:bookmarkStart w:id="19149" w:name="_Toc51746264"/>
      <w:bookmarkStart w:id="19150" w:name="_Toc64446529"/>
      <w:bookmarkStart w:id="19151" w:name="_Toc73982399"/>
      <w:bookmarkStart w:id="19152" w:name="_Toc88652489"/>
      <w:bookmarkStart w:id="19153" w:name="_Toc97891533"/>
      <w:bookmarkStart w:id="19154" w:name="_Toc99123724"/>
      <w:bookmarkStart w:id="19155" w:name="_Toc99662530"/>
      <w:bookmarkStart w:id="19156" w:name="_Toc105152608"/>
      <w:bookmarkStart w:id="19157" w:name="_Toc105174414"/>
      <w:bookmarkStart w:id="19158" w:name="_Toc106109412"/>
      <w:bookmarkStart w:id="19159" w:name="_Toc107409870"/>
      <w:bookmarkStart w:id="19160" w:name="_Toc112757059"/>
      <w:bookmarkStart w:id="19161" w:name="_Toc209706865"/>
      <w:bookmarkEnd w:id="19137"/>
      <w:r w:rsidRPr="001D2E49">
        <w:t>9.3.4.12</w:t>
      </w:r>
      <w:r w:rsidRPr="001D2E49">
        <w:tab/>
        <w:t>PDU Session Resource Release Command Transfer</w:t>
      </w:r>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bookmarkEnd w:id="19161"/>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9162" w:name="_CR9_3_4_13"/>
      <w:bookmarkStart w:id="19163" w:name="_Toc20955340"/>
      <w:bookmarkStart w:id="19164" w:name="_Toc29503793"/>
      <w:bookmarkStart w:id="19165" w:name="_Toc29504377"/>
      <w:bookmarkStart w:id="19166" w:name="_Toc29504961"/>
      <w:bookmarkStart w:id="19167" w:name="_Toc36553414"/>
      <w:bookmarkStart w:id="19168" w:name="_Toc36555141"/>
      <w:bookmarkStart w:id="19169" w:name="_Toc45652537"/>
      <w:bookmarkStart w:id="19170" w:name="_Toc45658969"/>
      <w:bookmarkStart w:id="19171" w:name="_Toc45720789"/>
      <w:bookmarkStart w:id="19172" w:name="_Toc45798669"/>
      <w:bookmarkStart w:id="19173" w:name="_Toc45898058"/>
      <w:bookmarkStart w:id="19174" w:name="_Toc51746265"/>
      <w:bookmarkStart w:id="19175" w:name="_Toc64446530"/>
      <w:bookmarkStart w:id="19176" w:name="_Toc73982400"/>
      <w:bookmarkStart w:id="19177" w:name="_Toc88652490"/>
      <w:bookmarkStart w:id="19178" w:name="_Toc97891534"/>
      <w:bookmarkStart w:id="19179" w:name="_Toc99123725"/>
      <w:bookmarkStart w:id="19180" w:name="_Toc99662531"/>
      <w:bookmarkStart w:id="19181" w:name="_Toc105152609"/>
      <w:bookmarkStart w:id="19182" w:name="_Toc105174415"/>
      <w:bookmarkStart w:id="19183" w:name="_Toc106109413"/>
      <w:bookmarkStart w:id="19184" w:name="_Toc107409871"/>
      <w:bookmarkStart w:id="19185" w:name="_Toc112757060"/>
      <w:bookmarkStart w:id="19186" w:name="_Toc209706866"/>
      <w:bookmarkEnd w:id="19162"/>
      <w:r w:rsidRPr="001D2E49">
        <w:t>9.3.4.13</w:t>
      </w:r>
      <w:r w:rsidRPr="001D2E49">
        <w:tab/>
        <w:t>PDU Session Resource Notify Released Transfer</w:t>
      </w:r>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bookmarkEnd w:id="19186"/>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187" w:name="_CR9_3_4_14"/>
      <w:bookmarkStart w:id="19188" w:name="_Toc20955341"/>
      <w:bookmarkStart w:id="19189" w:name="_Toc29503794"/>
      <w:bookmarkStart w:id="19190" w:name="_Toc29504378"/>
      <w:bookmarkStart w:id="19191" w:name="_Toc29504962"/>
      <w:bookmarkStart w:id="19192" w:name="_Toc36553415"/>
      <w:bookmarkStart w:id="19193" w:name="_Toc36555142"/>
      <w:bookmarkStart w:id="19194" w:name="_Toc45652538"/>
      <w:bookmarkStart w:id="19195" w:name="_Toc45658970"/>
      <w:bookmarkStart w:id="19196" w:name="_Toc45720790"/>
      <w:bookmarkStart w:id="19197" w:name="_Toc45798670"/>
      <w:bookmarkStart w:id="19198" w:name="_Toc45898059"/>
      <w:bookmarkStart w:id="19199" w:name="_Toc51746266"/>
      <w:bookmarkStart w:id="19200" w:name="_Toc64446531"/>
      <w:bookmarkStart w:id="19201" w:name="_Toc73982401"/>
      <w:bookmarkStart w:id="19202" w:name="_Toc88652491"/>
      <w:bookmarkStart w:id="19203" w:name="_Toc97891535"/>
      <w:bookmarkStart w:id="19204" w:name="_Toc99123726"/>
      <w:bookmarkStart w:id="19205" w:name="_Toc99662532"/>
      <w:bookmarkStart w:id="19206" w:name="_Toc105152610"/>
      <w:bookmarkStart w:id="19207" w:name="_Toc105174416"/>
      <w:bookmarkStart w:id="19208" w:name="_Toc106109414"/>
      <w:bookmarkStart w:id="19209" w:name="_Toc107409872"/>
      <w:bookmarkStart w:id="19210" w:name="_Toc112757061"/>
      <w:bookmarkStart w:id="19211" w:name="_Toc209706867"/>
      <w:bookmarkEnd w:id="19187"/>
      <w:r w:rsidRPr="001D2E49">
        <w:t>9.3.4.14</w:t>
      </w:r>
      <w:r w:rsidRPr="001D2E49">
        <w:tab/>
        <w:t>Handover Required Transfer</w:t>
      </w:r>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bookmarkEnd w:id="19211"/>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212" w:name="_CR9_3_4_15"/>
      <w:bookmarkStart w:id="19213" w:name="_Toc20955342"/>
      <w:bookmarkStart w:id="19214" w:name="_Toc29503795"/>
      <w:bookmarkStart w:id="19215" w:name="_Toc29504379"/>
      <w:bookmarkStart w:id="19216" w:name="_Toc29504963"/>
      <w:bookmarkStart w:id="19217" w:name="_Toc36553416"/>
      <w:bookmarkStart w:id="19218" w:name="_Toc36555143"/>
      <w:bookmarkStart w:id="19219" w:name="_Toc45652539"/>
      <w:bookmarkStart w:id="19220" w:name="_Toc45658971"/>
      <w:bookmarkStart w:id="19221" w:name="_Toc45720791"/>
      <w:bookmarkStart w:id="19222" w:name="_Toc45798671"/>
      <w:bookmarkStart w:id="19223" w:name="_Toc45898060"/>
      <w:bookmarkStart w:id="19224" w:name="_Toc51746267"/>
      <w:bookmarkStart w:id="19225" w:name="_Toc64446532"/>
      <w:bookmarkStart w:id="19226" w:name="_Toc73982402"/>
      <w:bookmarkStart w:id="19227" w:name="_Toc88652492"/>
      <w:bookmarkStart w:id="19228" w:name="_Toc97891536"/>
      <w:bookmarkStart w:id="19229" w:name="_Toc99123727"/>
      <w:bookmarkStart w:id="19230" w:name="_Toc99662533"/>
      <w:bookmarkStart w:id="19231" w:name="_Toc105152611"/>
      <w:bookmarkStart w:id="19232" w:name="_Toc105174417"/>
      <w:bookmarkStart w:id="19233" w:name="_Toc106109415"/>
      <w:bookmarkStart w:id="19234" w:name="_Toc107409873"/>
      <w:bookmarkStart w:id="19235" w:name="_Toc112757062"/>
      <w:bookmarkStart w:id="19236" w:name="_Toc209706868"/>
      <w:bookmarkEnd w:id="19212"/>
      <w:r w:rsidRPr="001D2E49">
        <w:t>9.3.4.15</w:t>
      </w:r>
      <w:r w:rsidRPr="001D2E49">
        <w:tab/>
        <w:t>Path Switch Request Setup Failed Transfer</w:t>
      </w:r>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bookmarkEnd w:id="19236"/>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237" w:name="_CR9_3_4_16"/>
      <w:bookmarkStart w:id="19238" w:name="_Toc20955343"/>
      <w:bookmarkStart w:id="19239" w:name="_Toc29503796"/>
      <w:bookmarkStart w:id="19240" w:name="_Toc29504380"/>
      <w:bookmarkStart w:id="19241" w:name="_Toc29504964"/>
      <w:bookmarkStart w:id="19242" w:name="_Toc36553417"/>
      <w:bookmarkStart w:id="19243" w:name="_Toc36555144"/>
      <w:bookmarkStart w:id="19244" w:name="_Toc45652540"/>
      <w:bookmarkStart w:id="19245" w:name="_Toc45658972"/>
      <w:bookmarkStart w:id="19246" w:name="_Toc45720792"/>
      <w:bookmarkStart w:id="19247" w:name="_Toc45798672"/>
      <w:bookmarkStart w:id="19248" w:name="_Toc45898061"/>
      <w:bookmarkStart w:id="19249" w:name="_Toc51746268"/>
      <w:bookmarkStart w:id="19250" w:name="_Toc64446533"/>
      <w:bookmarkStart w:id="19251" w:name="_Toc73982403"/>
      <w:bookmarkStart w:id="19252" w:name="_Toc88652493"/>
      <w:bookmarkStart w:id="19253" w:name="_Toc97891537"/>
      <w:bookmarkStart w:id="19254" w:name="_Toc99123728"/>
      <w:bookmarkStart w:id="19255" w:name="_Toc99662534"/>
      <w:bookmarkStart w:id="19256" w:name="_Toc105152612"/>
      <w:bookmarkStart w:id="19257" w:name="_Toc105174418"/>
      <w:bookmarkStart w:id="19258" w:name="_Toc106109416"/>
      <w:bookmarkStart w:id="19259" w:name="_Toc107409874"/>
      <w:bookmarkStart w:id="19260" w:name="_Toc112757063"/>
      <w:bookmarkStart w:id="19261" w:name="_Toc209706869"/>
      <w:bookmarkEnd w:id="19237"/>
      <w:r w:rsidRPr="001D2E49">
        <w:t>9.3.4.16</w:t>
      </w:r>
      <w:r w:rsidRPr="001D2E49">
        <w:tab/>
        <w:t>PDU Session Resource Setup Unsuccessful Transfer</w:t>
      </w:r>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bookmarkEnd w:id="19261"/>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262" w:name="_CR9_3_4_17"/>
      <w:bookmarkStart w:id="19263" w:name="_Toc20955344"/>
      <w:bookmarkStart w:id="19264" w:name="_Toc29503797"/>
      <w:bookmarkStart w:id="19265" w:name="_Toc29504381"/>
      <w:bookmarkStart w:id="19266" w:name="_Toc29504965"/>
      <w:bookmarkStart w:id="19267" w:name="_Toc36553418"/>
      <w:bookmarkStart w:id="19268" w:name="_Toc36555145"/>
      <w:bookmarkStart w:id="19269" w:name="_Toc45652541"/>
      <w:bookmarkStart w:id="19270" w:name="_Toc45658973"/>
      <w:bookmarkStart w:id="19271" w:name="_Toc45720793"/>
      <w:bookmarkStart w:id="19272" w:name="_Toc45798673"/>
      <w:bookmarkStart w:id="19273" w:name="_Toc45898062"/>
      <w:bookmarkStart w:id="19274" w:name="_Toc51746269"/>
      <w:bookmarkStart w:id="19275" w:name="_Toc64446534"/>
      <w:bookmarkStart w:id="19276" w:name="_Toc73982404"/>
      <w:bookmarkStart w:id="19277" w:name="_Toc88652494"/>
      <w:bookmarkStart w:id="19278" w:name="_Toc97891538"/>
      <w:bookmarkStart w:id="19279" w:name="_Toc99123729"/>
      <w:bookmarkStart w:id="19280" w:name="_Toc99662535"/>
      <w:bookmarkStart w:id="19281" w:name="_Toc105152613"/>
      <w:bookmarkStart w:id="19282" w:name="_Toc105174419"/>
      <w:bookmarkStart w:id="19283" w:name="_Toc106109417"/>
      <w:bookmarkStart w:id="19284" w:name="_Toc107409875"/>
      <w:bookmarkStart w:id="19285" w:name="_Toc112757064"/>
      <w:bookmarkStart w:id="19286" w:name="_Toc209706870"/>
      <w:bookmarkEnd w:id="19262"/>
      <w:r w:rsidRPr="001D2E49">
        <w:t>9.3.4.17</w:t>
      </w:r>
      <w:r w:rsidRPr="001D2E49">
        <w:tab/>
        <w:t>PDU Session Resource Modify Unsuccessful Transfer</w:t>
      </w:r>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bookmarkEnd w:id="19281"/>
      <w:bookmarkEnd w:id="19282"/>
      <w:bookmarkEnd w:id="19283"/>
      <w:bookmarkEnd w:id="19284"/>
      <w:bookmarkEnd w:id="19285"/>
      <w:bookmarkEnd w:id="19286"/>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287" w:name="_CR9_3_4_18"/>
      <w:bookmarkStart w:id="19288" w:name="_Toc20955345"/>
      <w:bookmarkStart w:id="19289" w:name="_Toc29503798"/>
      <w:bookmarkStart w:id="19290" w:name="_Toc29504382"/>
      <w:bookmarkStart w:id="19291" w:name="_Toc29504966"/>
      <w:bookmarkStart w:id="19292" w:name="_Toc36553419"/>
      <w:bookmarkStart w:id="19293" w:name="_Toc36555146"/>
      <w:bookmarkStart w:id="19294" w:name="_Toc45652542"/>
      <w:bookmarkStart w:id="19295" w:name="_Toc45658974"/>
      <w:bookmarkStart w:id="19296" w:name="_Toc45720794"/>
      <w:bookmarkStart w:id="19297" w:name="_Toc45798674"/>
      <w:bookmarkStart w:id="19298" w:name="_Toc45898063"/>
      <w:bookmarkStart w:id="19299" w:name="_Toc51746270"/>
      <w:bookmarkStart w:id="19300" w:name="_Toc64446535"/>
      <w:bookmarkStart w:id="19301" w:name="_Toc73982405"/>
      <w:bookmarkStart w:id="19302" w:name="_Toc88652495"/>
      <w:bookmarkStart w:id="19303" w:name="_Toc97891539"/>
      <w:bookmarkStart w:id="19304" w:name="_Toc99123730"/>
      <w:bookmarkStart w:id="19305" w:name="_Toc99662536"/>
      <w:bookmarkStart w:id="19306" w:name="_Toc105152614"/>
      <w:bookmarkStart w:id="19307" w:name="_Toc105174420"/>
      <w:bookmarkStart w:id="19308" w:name="_Toc106109418"/>
      <w:bookmarkStart w:id="19309" w:name="_Toc107409876"/>
      <w:bookmarkStart w:id="19310" w:name="_Toc112757065"/>
      <w:bookmarkStart w:id="19311" w:name="_Toc209706871"/>
      <w:bookmarkEnd w:id="19287"/>
      <w:r w:rsidRPr="001D2E49">
        <w:t>9.3.4.18</w:t>
      </w:r>
      <w:r w:rsidRPr="001D2E49">
        <w:tab/>
        <w:t>Handover Preparation Unsuccessful Transfer</w:t>
      </w:r>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bookmarkEnd w:id="19306"/>
      <w:bookmarkEnd w:id="19307"/>
      <w:bookmarkEnd w:id="19308"/>
      <w:bookmarkEnd w:id="19309"/>
      <w:bookmarkEnd w:id="19310"/>
      <w:bookmarkEnd w:id="19311"/>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312" w:name="_CR9_3_4_19"/>
      <w:bookmarkStart w:id="19313" w:name="_Toc20955346"/>
      <w:bookmarkStart w:id="19314" w:name="_Toc29503799"/>
      <w:bookmarkStart w:id="19315" w:name="_Toc29504383"/>
      <w:bookmarkStart w:id="19316" w:name="_Toc29504967"/>
      <w:bookmarkStart w:id="19317" w:name="_Toc36553420"/>
      <w:bookmarkStart w:id="19318" w:name="_Toc36555147"/>
      <w:bookmarkStart w:id="19319" w:name="_Toc45652543"/>
      <w:bookmarkStart w:id="19320" w:name="_Toc45658975"/>
      <w:bookmarkStart w:id="19321" w:name="_Toc45720795"/>
      <w:bookmarkStart w:id="19322" w:name="_Toc45798675"/>
      <w:bookmarkStart w:id="19323" w:name="_Toc45898064"/>
      <w:bookmarkStart w:id="19324" w:name="_Toc51746271"/>
      <w:bookmarkStart w:id="19325" w:name="_Toc64446536"/>
      <w:bookmarkStart w:id="19326" w:name="_Toc73982406"/>
      <w:bookmarkStart w:id="19327" w:name="_Toc88652496"/>
      <w:bookmarkStart w:id="19328" w:name="_Toc97891540"/>
      <w:bookmarkStart w:id="19329" w:name="_Toc99123731"/>
      <w:bookmarkStart w:id="19330" w:name="_Toc99662537"/>
      <w:bookmarkStart w:id="19331" w:name="_Toc105152615"/>
      <w:bookmarkStart w:id="19332" w:name="_Toc105174421"/>
      <w:bookmarkStart w:id="19333" w:name="_Toc106109419"/>
      <w:bookmarkStart w:id="19334" w:name="_Toc107409877"/>
      <w:bookmarkStart w:id="19335" w:name="_Toc112757066"/>
      <w:bookmarkStart w:id="19336" w:name="_Toc209706872"/>
      <w:bookmarkEnd w:id="19312"/>
      <w:r w:rsidRPr="001D2E49">
        <w:t>9.3.4.19</w:t>
      </w:r>
      <w:r w:rsidRPr="001D2E49">
        <w:tab/>
        <w:t>Handover Resource Allocation Unsuccessful Transfer</w:t>
      </w:r>
      <w:bookmarkEnd w:id="19313"/>
      <w:bookmarkEnd w:id="19314"/>
      <w:bookmarkEnd w:id="19315"/>
      <w:bookmarkEnd w:id="19316"/>
      <w:bookmarkEnd w:id="19317"/>
      <w:bookmarkEnd w:id="19318"/>
      <w:bookmarkEnd w:id="19319"/>
      <w:bookmarkEnd w:id="19320"/>
      <w:bookmarkEnd w:id="19321"/>
      <w:bookmarkEnd w:id="19322"/>
      <w:bookmarkEnd w:id="19323"/>
      <w:bookmarkEnd w:id="19324"/>
      <w:bookmarkEnd w:id="19325"/>
      <w:bookmarkEnd w:id="19326"/>
      <w:bookmarkEnd w:id="19327"/>
      <w:bookmarkEnd w:id="19328"/>
      <w:bookmarkEnd w:id="19329"/>
      <w:bookmarkEnd w:id="19330"/>
      <w:bookmarkEnd w:id="19331"/>
      <w:bookmarkEnd w:id="19332"/>
      <w:bookmarkEnd w:id="19333"/>
      <w:bookmarkEnd w:id="19334"/>
      <w:bookmarkEnd w:id="19335"/>
      <w:bookmarkEnd w:id="19336"/>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337" w:name="_CR9_3_4_20"/>
      <w:bookmarkStart w:id="19338" w:name="_Toc20955347"/>
      <w:bookmarkStart w:id="19339" w:name="_Toc29503800"/>
      <w:bookmarkStart w:id="19340" w:name="_Toc29504384"/>
      <w:bookmarkStart w:id="19341" w:name="_Toc29504968"/>
      <w:bookmarkStart w:id="19342" w:name="_Toc36553421"/>
      <w:bookmarkStart w:id="19343" w:name="_Toc36555148"/>
      <w:bookmarkStart w:id="19344" w:name="_Toc45652544"/>
      <w:bookmarkStart w:id="19345" w:name="_Toc45658976"/>
      <w:bookmarkStart w:id="19346" w:name="_Toc45720796"/>
      <w:bookmarkStart w:id="19347" w:name="_Toc45798676"/>
      <w:bookmarkStart w:id="19348" w:name="_Toc45898065"/>
      <w:bookmarkStart w:id="19349" w:name="_Toc51746272"/>
      <w:bookmarkStart w:id="19350" w:name="_Toc64446537"/>
      <w:bookmarkStart w:id="19351" w:name="_Toc73982407"/>
      <w:bookmarkStart w:id="19352" w:name="_Toc88652497"/>
      <w:bookmarkStart w:id="19353" w:name="_Toc97891541"/>
      <w:bookmarkStart w:id="19354" w:name="_Toc99123732"/>
      <w:bookmarkStart w:id="19355" w:name="_Toc99662538"/>
      <w:bookmarkStart w:id="19356" w:name="_Toc105152616"/>
      <w:bookmarkStart w:id="19357" w:name="_Toc105174422"/>
      <w:bookmarkStart w:id="19358" w:name="_Toc106109420"/>
      <w:bookmarkStart w:id="19359" w:name="_Toc107409878"/>
      <w:bookmarkStart w:id="19360" w:name="_Toc112757067"/>
      <w:bookmarkStart w:id="19361" w:name="_Toc209706873"/>
      <w:bookmarkEnd w:id="19337"/>
      <w:r w:rsidRPr="001D2E49">
        <w:t>9.3.4.20</w:t>
      </w:r>
      <w:r w:rsidRPr="001D2E49">
        <w:tab/>
        <w:t>Path Switch Request Unsuccessful Transfer</w:t>
      </w:r>
      <w:bookmarkEnd w:id="19338"/>
      <w:bookmarkEnd w:id="19339"/>
      <w:bookmarkEnd w:id="19340"/>
      <w:bookmarkEnd w:id="19341"/>
      <w:bookmarkEnd w:id="19342"/>
      <w:bookmarkEnd w:id="19343"/>
      <w:bookmarkEnd w:id="19344"/>
      <w:bookmarkEnd w:id="19345"/>
      <w:bookmarkEnd w:id="19346"/>
      <w:bookmarkEnd w:id="19347"/>
      <w:bookmarkEnd w:id="19348"/>
      <w:bookmarkEnd w:id="19349"/>
      <w:bookmarkEnd w:id="19350"/>
      <w:bookmarkEnd w:id="19351"/>
      <w:bookmarkEnd w:id="19352"/>
      <w:bookmarkEnd w:id="19353"/>
      <w:bookmarkEnd w:id="19354"/>
      <w:bookmarkEnd w:id="19355"/>
      <w:bookmarkEnd w:id="19356"/>
      <w:bookmarkEnd w:id="19357"/>
      <w:bookmarkEnd w:id="19358"/>
      <w:bookmarkEnd w:id="19359"/>
      <w:bookmarkEnd w:id="19360"/>
      <w:bookmarkEnd w:id="19361"/>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362" w:name="_CR9_3_4_21"/>
      <w:bookmarkStart w:id="19363" w:name="_Toc20955348"/>
      <w:bookmarkStart w:id="19364" w:name="_Toc29503801"/>
      <w:bookmarkStart w:id="19365" w:name="_Toc29504385"/>
      <w:bookmarkStart w:id="19366" w:name="_Toc29504969"/>
      <w:bookmarkStart w:id="19367" w:name="_Toc36553422"/>
      <w:bookmarkStart w:id="19368" w:name="_Toc36555149"/>
      <w:bookmarkStart w:id="19369" w:name="_Toc45652545"/>
      <w:bookmarkStart w:id="19370" w:name="_Toc45658977"/>
      <w:bookmarkStart w:id="19371" w:name="_Toc45720797"/>
      <w:bookmarkStart w:id="19372" w:name="_Toc45798677"/>
      <w:bookmarkStart w:id="19373" w:name="_Toc45898066"/>
      <w:bookmarkStart w:id="19374" w:name="_Toc51746273"/>
      <w:bookmarkStart w:id="19375" w:name="_Toc64446538"/>
      <w:bookmarkStart w:id="19376" w:name="_Toc73982408"/>
      <w:bookmarkStart w:id="19377" w:name="_Toc88652498"/>
      <w:bookmarkStart w:id="19378" w:name="_Toc97891542"/>
      <w:bookmarkStart w:id="19379" w:name="_Toc99123733"/>
      <w:bookmarkStart w:id="19380" w:name="_Toc99662539"/>
      <w:bookmarkStart w:id="19381" w:name="_Toc105152617"/>
      <w:bookmarkStart w:id="19382" w:name="_Toc105174423"/>
      <w:bookmarkStart w:id="19383" w:name="_Toc106109421"/>
      <w:bookmarkStart w:id="19384" w:name="_Toc107409879"/>
      <w:bookmarkStart w:id="19385" w:name="_Toc112757068"/>
      <w:bookmarkStart w:id="19386" w:name="_Toc209706874"/>
      <w:bookmarkEnd w:id="19362"/>
      <w:r w:rsidRPr="001D2E49">
        <w:t>9.3.4.21</w:t>
      </w:r>
      <w:r w:rsidRPr="001D2E49">
        <w:tab/>
        <w:t>PDU Session Resource Release Response Transfer</w:t>
      </w:r>
      <w:bookmarkEnd w:id="19363"/>
      <w:bookmarkEnd w:id="19364"/>
      <w:bookmarkEnd w:id="19365"/>
      <w:bookmarkEnd w:id="19366"/>
      <w:bookmarkEnd w:id="19367"/>
      <w:bookmarkEnd w:id="19368"/>
      <w:bookmarkEnd w:id="19369"/>
      <w:bookmarkEnd w:id="19370"/>
      <w:bookmarkEnd w:id="19371"/>
      <w:bookmarkEnd w:id="19372"/>
      <w:bookmarkEnd w:id="19373"/>
      <w:bookmarkEnd w:id="19374"/>
      <w:bookmarkEnd w:id="19375"/>
      <w:bookmarkEnd w:id="19376"/>
      <w:bookmarkEnd w:id="19377"/>
      <w:bookmarkEnd w:id="19378"/>
      <w:bookmarkEnd w:id="19379"/>
      <w:bookmarkEnd w:id="19380"/>
      <w:bookmarkEnd w:id="19381"/>
      <w:bookmarkEnd w:id="19382"/>
      <w:bookmarkEnd w:id="19383"/>
      <w:bookmarkEnd w:id="19384"/>
      <w:bookmarkEnd w:id="19385"/>
      <w:bookmarkEnd w:id="19386"/>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387" w:name="_CR9_3_4_22"/>
      <w:bookmarkStart w:id="19388" w:name="_Toc20955349"/>
      <w:bookmarkStart w:id="19389" w:name="_Toc29503802"/>
      <w:bookmarkStart w:id="19390" w:name="_Toc29504386"/>
      <w:bookmarkStart w:id="19391" w:name="_Toc29504970"/>
      <w:bookmarkStart w:id="19392" w:name="_Toc36553423"/>
      <w:bookmarkStart w:id="19393" w:name="_Toc36555150"/>
      <w:bookmarkStart w:id="19394" w:name="_Toc45652546"/>
      <w:bookmarkStart w:id="19395" w:name="_Toc45658978"/>
      <w:bookmarkStart w:id="19396" w:name="_Toc45720798"/>
      <w:bookmarkStart w:id="19397" w:name="_Toc45798678"/>
      <w:bookmarkStart w:id="19398" w:name="_Toc45898067"/>
      <w:bookmarkStart w:id="19399" w:name="_Toc51746274"/>
      <w:bookmarkStart w:id="19400" w:name="_Toc64446539"/>
      <w:bookmarkStart w:id="19401" w:name="_Toc73982409"/>
      <w:bookmarkStart w:id="19402" w:name="_Toc88652499"/>
      <w:bookmarkStart w:id="19403" w:name="_Toc97891543"/>
      <w:bookmarkStart w:id="19404" w:name="_Toc99123734"/>
      <w:bookmarkStart w:id="19405" w:name="_Toc99662540"/>
      <w:bookmarkStart w:id="19406" w:name="_Toc105152618"/>
      <w:bookmarkStart w:id="19407" w:name="_Toc105174424"/>
      <w:bookmarkStart w:id="19408" w:name="_Toc106109422"/>
      <w:bookmarkStart w:id="19409" w:name="_Toc107409880"/>
      <w:bookmarkStart w:id="19410" w:name="_Toc112757069"/>
      <w:bookmarkStart w:id="19411" w:name="_Toc209706875"/>
      <w:bookmarkEnd w:id="19387"/>
      <w:r w:rsidRPr="001D2E49">
        <w:t>9.3.4.22</w:t>
      </w:r>
      <w:r w:rsidRPr="001D2E49">
        <w:tab/>
        <w:t>PDU Session Resource Modify Indication Unsuccessful Transfer</w:t>
      </w:r>
      <w:bookmarkEnd w:id="19388"/>
      <w:bookmarkEnd w:id="19389"/>
      <w:bookmarkEnd w:id="19390"/>
      <w:bookmarkEnd w:id="19391"/>
      <w:bookmarkEnd w:id="19392"/>
      <w:bookmarkEnd w:id="19393"/>
      <w:bookmarkEnd w:id="19394"/>
      <w:bookmarkEnd w:id="19395"/>
      <w:bookmarkEnd w:id="19396"/>
      <w:bookmarkEnd w:id="19397"/>
      <w:bookmarkEnd w:id="19398"/>
      <w:bookmarkEnd w:id="19399"/>
      <w:bookmarkEnd w:id="19400"/>
      <w:bookmarkEnd w:id="19401"/>
      <w:bookmarkEnd w:id="19402"/>
      <w:bookmarkEnd w:id="19403"/>
      <w:bookmarkEnd w:id="19404"/>
      <w:bookmarkEnd w:id="19405"/>
      <w:bookmarkEnd w:id="19406"/>
      <w:bookmarkEnd w:id="19407"/>
      <w:bookmarkEnd w:id="19408"/>
      <w:bookmarkEnd w:id="19409"/>
      <w:bookmarkEnd w:id="19410"/>
      <w:bookmarkEnd w:id="19411"/>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412" w:name="_CR9_3_4_23"/>
      <w:bookmarkStart w:id="19413" w:name="_Toc20955350"/>
      <w:bookmarkStart w:id="19414" w:name="_Toc29503803"/>
      <w:bookmarkStart w:id="19415" w:name="_Toc29504387"/>
      <w:bookmarkStart w:id="19416" w:name="_Toc29504971"/>
      <w:bookmarkStart w:id="19417" w:name="_Toc36553424"/>
      <w:bookmarkStart w:id="19418" w:name="_Toc36555151"/>
      <w:bookmarkStart w:id="19419" w:name="_Toc45652547"/>
      <w:bookmarkStart w:id="19420" w:name="_Toc45658979"/>
      <w:bookmarkStart w:id="19421" w:name="_Toc45720799"/>
      <w:bookmarkStart w:id="19422" w:name="_Toc45798679"/>
      <w:bookmarkStart w:id="19423" w:name="_Toc45898068"/>
      <w:bookmarkStart w:id="19424" w:name="_Toc51746275"/>
      <w:bookmarkStart w:id="19425" w:name="_Toc64446540"/>
      <w:bookmarkStart w:id="19426" w:name="_Toc73982410"/>
      <w:bookmarkStart w:id="19427" w:name="_Toc88652500"/>
      <w:bookmarkStart w:id="19428" w:name="_Toc97891544"/>
      <w:bookmarkStart w:id="19429" w:name="_Toc99123735"/>
      <w:bookmarkStart w:id="19430" w:name="_Toc99662541"/>
      <w:bookmarkStart w:id="19431" w:name="_Toc105152619"/>
      <w:bookmarkStart w:id="19432" w:name="_Toc105174425"/>
      <w:bookmarkStart w:id="19433" w:name="_Toc106109423"/>
      <w:bookmarkStart w:id="19434" w:name="_Toc107409881"/>
      <w:bookmarkStart w:id="19435" w:name="_Toc112757070"/>
      <w:bookmarkStart w:id="19436" w:name="_Toc209706876"/>
      <w:bookmarkEnd w:id="19412"/>
      <w:r w:rsidRPr="001D2E49">
        <w:t>9.3.4.23</w:t>
      </w:r>
      <w:r w:rsidRPr="001D2E49">
        <w:tab/>
        <w:t>Secondary RAT Data Usage Report Transfer</w:t>
      </w:r>
      <w:bookmarkEnd w:id="19413"/>
      <w:bookmarkEnd w:id="19414"/>
      <w:bookmarkEnd w:id="19415"/>
      <w:bookmarkEnd w:id="19416"/>
      <w:bookmarkEnd w:id="19417"/>
      <w:bookmarkEnd w:id="19418"/>
      <w:bookmarkEnd w:id="19419"/>
      <w:bookmarkEnd w:id="19420"/>
      <w:bookmarkEnd w:id="19421"/>
      <w:bookmarkEnd w:id="19422"/>
      <w:bookmarkEnd w:id="19423"/>
      <w:bookmarkEnd w:id="19424"/>
      <w:bookmarkEnd w:id="19425"/>
      <w:bookmarkEnd w:id="19426"/>
      <w:bookmarkEnd w:id="19427"/>
      <w:bookmarkEnd w:id="19428"/>
      <w:bookmarkEnd w:id="19429"/>
      <w:bookmarkEnd w:id="19430"/>
      <w:bookmarkEnd w:id="19431"/>
      <w:bookmarkEnd w:id="19432"/>
      <w:bookmarkEnd w:id="19433"/>
      <w:bookmarkEnd w:id="19434"/>
      <w:bookmarkEnd w:id="19435"/>
      <w:bookmarkEnd w:id="19436"/>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437" w:name="_CR9_3_4_24"/>
      <w:bookmarkStart w:id="19438" w:name="_Hlk44323764"/>
      <w:bookmarkStart w:id="19439" w:name="_Toc45652548"/>
      <w:bookmarkStart w:id="19440" w:name="_Toc45658980"/>
      <w:bookmarkStart w:id="19441" w:name="_Toc45720800"/>
      <w:bookmarkStart w:id="19442" w:name="_Toc45798680"/>
      <w:bookmarkStart w:id="19443" w:name="_Toc45898069"/>
      <w:bookmarkStart w:id="19444" w:name="_Toc51746276"/>
      <w:bookmarkStart w:id="19445" w:name="_Toc64446541"/>
      <w:bookmarkStart w:id="19446" w:name="_Toc73982411"/>
      <w:bookmarkStart w:id="19447" w:name="_Toc88652501"/>
      <w:bookmarkStart w:id="19448" w:name="_Toc97891545"/>
      <w:bookmarkStart w:id="19449" w:name="_Toc99123736"/>
      <w:bookmarkStart w:id="19450" w:name="_Toc99662542"/>
      <w:bookmarkStart w:id="19451" w:name="_Toc105152620"/>
      <w:bookmarkStart w:id="19452" w:name="_Toc105174426"/>
      <w:bookmarkStart w:id="19453" w:name="_Toc106109424"/>
      <w:bookmarkStart w:id="19454" w:name="_Toc107409882"/>
      <w:bookmarkStart w:id="19455" w:name="_Toc112757071"/>
      <w:bookmarkStart w:id="19456" w:name="_Toc209706877"/>
      <w:bookmarkStart w:id="19457" w:name="_Toc20955351"/>
      <w:bookmarkStart w:id="19458" w:name="_Toc29503804"/>
      <w:bookmarkStart w:id="19459" w:name="_Toc29504388"/>
      <w:bookmarkStart w:id="19460" w:name="_Toc29504972"/>
      <w:bookmarkStart w:id="19461" w:name="_Toc36553425"/>
      <w:bookmarkStart w:id="19462" w:name="_Toc36555152"/>
      <w:bookmarkEnd w:id="19437"/>
      <w:r w:rsidRPr="00FA22D3">
        <w:t>9.3.4.</w:t>
      </w:r>
      <w:bookmarkEnd w:id="19438"/>
      <w:r>
        <w:t>24</w:t>
      </w:r>
      <w:r w:rsidRPr="00FA22D3">
        <w:tab/>
      </w:r>
      <w:r>
        <w:t xml:space="preserve">UE Context Resume Request </w:t>
      </w:r>
      <w:r w:rsidRPr="00FA22D3">
        <w:t>Transfer</w:t>
      </w:r>
      <w:bookmarkEnd w:id="19439"/>
      <w:bookmarkEnd w:id="19440"/>
      <w:bookmarkEnd w:id="19441"/>
      <w:bookmarkEnd w:id="19442"/>
      <w:bookmarkEnd w:id="19443"/>
      <w:bookmarkEnd w:id="19444"/>
      <w:bookmarkEnd w:id="19445"/>
      <w:bookmarkEnd w:id="19446"/>
      <w:bookmarkEnd w:id="19447"/>
      <w:bookmarkEnd w:id="19448"/>
      <w:bookmarkEnd w:id="19449"/>
      <w:bookmarkEnd w:id="19450"/>
      <w:bookmarkEnd w:id="19451"/>
      <w:bookmarkEnd w:id="19452"/>
      <w:bookmarkEnd w:id="19453"/>
      <w:bookmarkEnd w:id="19454"/>
      <w:bookmarkEnd w:id="19455"/>
      <w:bookmarkEnd w:id="19456"/>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463" w:name="_CR9_3_4_25"/>
      <w:bookmarkStart w:id="19464" w:name="_Toc45652549"/>
      <w:bookmarkStart w:id="19465" w:name="_Toc45658981"/>
      <w:bookmarkStart w:id="19466" w:name="_Toc45720801"/>
      <w:bookmarkStart w:id="19467" w:name="_Toc45798681"/>
      <w:bookmarkStart w:id="19468" w:name="_Toc45898070"/>
      <w:bookmarkStart w:id="19469" w:name="_Toc51746277"/>
      <w:bookmarkStart w:id="19470" w:name="_Toc64446542"/>
      <w:bookmarkStart w:id="19471" w:name="_Toc73982412"/>
      <w:bookmarkStart w:id="19472" w:name="_Toc88652502"/>
      <w:bookmarkStart w:id="19473" w:name="_Toc97891546"/>
      <w:bookmarkStart w:id="19474" w:name="_Toc99123737"/>
      <w:bookmarkStart w:id="19475" w:name="_Toc99662543"/>
      <w:bookmarkStart w:id="19476" w:name="_Toc105152621"/>
      <w:bookmarkStart w:id="19477" w:name="_Toc105174427"/>
      <w:bookmarkStart w:id="19478" w:name="_Toc106109425"/>
      <w:bookmarkStart w:id="19479" w:name="_Toc107409883"/>
      <w:bookmarkStart w:id="19480" w:name="_Toc112757072"/>
      <w:bookmarkStart w:id="19481" w:name="_Toc209706878"/>
      <w:bookmarkEnd w:id="19463"/>
      <w:r w:rsidRPr="00FA22D3">
        <w:t>9.3.4.</w:t>
      </w:r>
      <w:r>
        <w:t>25</w:t>
      </w:r>
      <w:r w:rsidRPr="00FA22D3">
        <w:tab/>
      </w:r>
      <w:r>
        <w:t xml:space="preserve">UE Context Resume Response </w:t>
      </w:r>
      <w:r w:rsidRPr="00FA22D3">
        <w:t>Transfer</w:t>
      </w:r>
      <w:bookmarkEnd w:id="19464"/>
      <w:bookmarkEnd w:id="19465"/>
      <w:bookmarkEnd w:id="19466"/>
      <w:bookmarkEnd w:id="19467"/>
      <w:bookmarkEnd w:id="19468"/>
      <w:bookmarkEnd w:id="19469"/>
      <w:bookmarkEnd w:id="19470"/>
      <w:bookmarkEnd w:id="19471"/>
      <w:bookmarkEnd w:id="19472"/>
      <w:bookmarkEnd w:id="19473"/>
      <w:bookmarkEnd w:id="19474"/>
      <w:bookmarkEnd w:id="19475"/>
      <w:bookmarkEnd w:id="19476"/>
      <w:bookmarkEnd w:id="19477"/>
      <w:bookmarkEnd w:id="19478"/>
      <w:bookmarkEnd w:id="19479"/>
      <w:bookmarkEnd w:id="19480"/>
      <w:bookmarkEnd w:id="19481"/>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482" w:name="_CR9_3_4_26"/>
      <w:bookmarkStart w:id="19483" w:name="_Toc45652550"/>
      <w:bookmarkStart w:id="19484" w:name="_Toc45658982"/>
      <w:bookmarkStart w:id="19485" w:name="_Toc45720802"/>
      <w:bookmarkStart w:id="19486" w:name="_Toc45798682"/>
      <w:bookmarkStart w:id="19487" w:name="_Toc45898071"/>
      <w:bookmarkStart w:id="19488" w:name="_Toc51746278"/>
      <w:bookmarkStart w:id="19489" w:name="_Toc64446543"/>
      <w:bookmarkStart w:id="19490" w:name="_Toc73982413"/>
      <w:bookmarkStart w:id="19491" w:name="_Toc88652503"/>
      <w:bookmarkStart w:id="19492" w:name="_Toc97891547"/>
      <w:bookmarkStart w:id="19493" w:name="_Toc99123738"/>
      <w:bookmarkStart w:id="19494" w:name="_Toc99662544"/>
      <w:bookmarkStart w:id="19495" w:name="_Toc105152622"/>
      <w:bookmarkStart w:id="19496" w:name="_Toc105174428"/>
      <w:bookmarkStart w:id="19497" w:name="_Toc106109426"/>
      <w:bookmarkStart w:id="19498" w:name="_Toc107409884"/>
      <w:bookmarkStart w:id="19499" w:name="_Toc112757073"/>
      <w:bookmarkStart w:id="19500" w:name="_Toc209706879"/>
      <w:bookmarkEnd w:id="19482"/>
      <w:r w:rsidRPr="00F67E73">
        <w:t>9.3.4.</w:t>
      </w:r>
      <w:r>
        <w:t>26</w:t>
      </w:r>
      <w:r w:rsidRPr="00F67E73">
        <w:tab/>
        <w:t>UE Context Suspend Request Transfer</w:t>
      </w:r>
      <w:bookmarkEnd w:id="19483"/>
      <w:bookmarkEnd w:id="19484"/>
      <w:bookmarkEnd w:id="19485"/>
      <w:bookmarkEnd w:id="19486"/>
      <w:bookmarkEnd w:id="19487"/>
      <w:bookmarkEnd w:id="19488"/>
      <w:bookmarkEnd w:id="19489"/>
      <w:bookmarkEnd w:id="19490"/>
      <w:bookmarkEnd w:id="19491"/>
      <w:bookmarkEnd w:id="19492"/>
      <w:bookmarkEnd w:id="19493"/>
      <w:bookmarkEnd w:id="19494"/>
      <w:bookmarkEnd w:id="19495"/>
      <w:bookmarkEnd w:id="19496"/>
      <w:bookmarkEnd w:id="19497"/>
      <w:bookmarkEnd w:id="19498"/>
      <w:bookmarkEnd w:id="19499"/>
      <w:bookmarkEnd w:id="19500"/>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501" w:name="_CR9_3_5"/>
      <w:bookmarkStart w:id="19502" w:name="_Toc81304972"/>
      <w:bookmarkStart w:id="19503" w:name="_Toc99123739"/>
      <w:bookmarkStart w:id="19504" w:name="_Toc99662545"/>
      <w:bookmarkStart w:id="19505" w:name="_Toc105152623"/>
      <w:bookmarkStart w:id="19506" w:name="_Toc105174429"/>
      <w:bookmarkStart w:id="19507" w:name="_Toc106109427"/>
      <w:bookmarkStart w:id="19508" w:name="_Toc107409885"/>
      <w:bookmarkStart w:id="19509" w:name="_Toc112757074"/>
      <w:bookmarkStart w:id="19510" w:name="_Toc209706880"/>
      <w:bookmarkStart w:id="19511" w:name="_Toc45652551"/>
      <w:bookmarkStart w:id="19512" w:name="_Toc45658983"/>
      <w:bookmarkStart w:id="19513" w:name="_Toc45720803"/>
      <w:bookmarkStart w:id="19514" w:name="_Toc45798683"/>
      <w:bookmarkStart w:id="19515" w:name="_Toc45898072"/>
      <w:bookmarkStart w:id="19516" w:name="_Toc51746279"/>
      <w:bookmarkStart w:id="19517" w:name="_Toc64446544"/>
      <w:bookmarkStart w:id="19518" w:name="_Toc73982414"/>
      <w:bookmarkStart w:id="19519" w:name="_Toc88652504"/>
      <w:bookmarkStart w:id="19520" w:name="_Toc97891548"/>
      <w:bookmarkEnd w:id="19501"/>
      <w:r w:rsidRPr="001F5312">
        <w:t>9.3.</w:t>
      </w:r>
      <w:r>
        <w:t>5</w:t>
      </w:r>
      <w:r w:rsidRPr="001F5312">
        <w:tab/>
        <w:t>MB-SMF Related IEs</w:t>
      </w:r>
      <w:bookmarkEnd w:id="19502"/>
      <w:bookmarkEnd w:id="19503"/>
      <w:bookmarkEnd w:id="19504"/>
      <w:bookmarkEnd w:id="19505"/>
      <w:bookmarkEnd w:id="19506"/>
      <w:bookmarkEnd w:id="19507"/>
      <w:bookmarkEnd w:id="19508"/>
      <w:bookmarkEnd w:id="19509"/>
      <w:bookmarkEnd w:id="19510"/>
    </w:p>
    <w:p w14:paraId="5ECCA562" w14:textId="77777777" w:rsidR="005B0112" w:rsidRPr="001F5312" w:rsidRDefault="005B0112" w:rsidP="00B01FA5">
      <w:pPr>
        <w:pStyle w:val="Heading4"/>
      </w:pPr>
      <w:bookmarkStart w:id="19521" w:name="_CR9_3_5_1"/>
      <w:bookmarkStart w:id="19522" w:name="_Toc99123740"/>
      <w:bookmarkStart w:id="19523" w:name="_Toc99662546"/>
      <w:bookmarkStart w:id="19524" w:name="_Toc105152624"/>
      <w:bookmarkStart w:id="19525" w:name="_Toc105174430"/>
      <w:bookmarkStart w:id="19526" w:name="_Toc106109428"/>
      <w:bookmarkStart w:id="19527" w:name="_Toc107409886"/>
      <w:bookmarkStart w:id="19528" w:name="_Toc112757075"/>
      <w:bookmarkStart w:id="19529" w:name="_Toc209706881"/>
      <w:bookmarkEnd w:id="19521"/>
      <w:r w:rsidRPr="001F5312">
        <w:t>9.3.</w:t>
      </w:r>
      <w:r>
        <w:t>5</w:t>
      </w:r>
      <w:r w:rsidRPr="001F5312">
        <w:t>.</w:t>
      </w:r>
      <w:r>
        <w:t>1</w:t>
      </w:r>
      <w:r w:rsidRPr="001F5312">
        <w:tab/>
      </w:r>
      <w:r w:rsidR="00863F04">
        <w:t>Void</w:t>
      </w:r>
      <w:bookmarkEnd w:id="19522"/>
      <w:bookmarkEnd w:id="19523"/>
      <w:bookmarkEnd w:id="19524"/>
      <w:bookmarkEnd w:id="19525"/>
      <w:bookmarkEnd w:id="19526"/>
      <w:bookmarkEnd w:id="19527"/>
      <w:bookmarkEnd w:id="19528"/>
      <w:bookmarkEnd w:id="19529"/>
    </w:p>
    <w:p w14:paraId="6BF18647" w14:textId="77777777" w:rsidR="005B0112" w:rsidRPr="001F5312" w:rsidRDefault="005B0112" w:rsidP="00D1729B">
      <w:pPr>
        <w:pStyle w:val="Heading4"/>
      </w:pPr>
      <w:bookmarkStart w:id="19530" w:name="_CR9_3_5_2"/>
      <w:bookmarkStart w:id="19531" w:name="_Toc99123741"/>
      <w:bookmarkStart w:id="19532" w:name="_Toc99662547"/>
      <w:bookmarkStart w:id="19533" w:name="_Toc105152625"/>
      <w:bookmarkStart w:id="19534" w:name="_Toc105174431"/>
      <w:bookmarkStart w:id="19535" w:name="_Toc106109429"/>
      <w:bookmarkStart w:id="19536" w:name="_Toc107409887"/>
      <w:bookmarkStart w:id="19537" w:name="_Toc112757076"/>
      <w:bookmarkStart w:id="19538" w:name="_Toc209706882"/>
      <w:bookmarkEnd w:id="19530"/>
      <w:r w:rsidRPr="001F5312">
        <w:t>9.3.</w:t>
      </w:r>
      <w:r>
        <w:t>5.2</w:t>
      </w:r>
      <w:r w:rsidRPr="001F5312">
        <w:tab/>
      </w:r>
      <w:r w:rsidR="00863F04">
        <w:t>Void</w:t>
      </w:r>
      <w:bookmarkEnd w:id="19531"/>
      <w:bookmarkEnd w:id="19532"/>
      <w:bookmarkEnd w:id="19533"/>
      <w:bookmarkEnd w:id="19534"/>
      <w:bookmarkEnd w:id="19535"/>
      <w:bookmarkEnd w:id="19536"/>
      <w:bookmarkEnd w:id="19537"/>
      <w:bookmarkEnd w:id="19538"/>
    </w:p>
    <w:p w14:paraId="2BB93E4A" w14:textId="77777777" w:rsidR="005B0112" w:rsidRPr="001F5312" w:rsidRDefault="005B0112" w:rsidP="00D1729B">
      <w:pPr>
        <w:pStyle w:val="Heading4"/>
      </w:pPr>
      <w:bookmarkStart w:id="19539" w:name="_CR9_3_5_3"/>
      <w:bookmarkStart w:id="19540" w:name="_Toc99123742"/>
      <w:bookmarkStart w:id="19541" w:name="_Toc99662548"/>
      <w:bookmarkStart w:id="19542" w:name="_Toc105152626"/>
      <w:bookmarkStart w:id="19543" w:name="_Toc105174432"/>
      <w:bookmarkStart w:id="19544" w:name="_Toc106109430"/>
      <w:bookmarkStart w:id="19545" w:name="_Toc107409888"/>
      <w:bookmarkStart w:id="19546" w:name="_Toc112757077"/>
      <w:bookmarkStart w:id="19547" w:name="_Toc209706883"/>
      <w:bookmarkStart w:id="19548" w:name="_Hlk93841245"/>
      <w:bookmarkEnd w:id="19539"/>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540"/>
      <w:bookmarkEnd w:id="19541"/>
      <w:bookmarkEnd w:id="19542"/>
      <w:bookmarkEnd w:id="19543"/>
      <w:bookmarkEnd w:id="19544"/>
      <w:bookmarkEnd w:id="19545"/>
      <w:bookmarkEnd w:id="19546"/>
      <w:bookmarkEnd w:id="19547"/>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7978E7"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7978E7" w:rsidRPr="005C6477" w:rsidRDefault="007978E7" w:rsidP="007978E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7978E7" w:rsidRPr="00904ECF" w:rsidRDefault="007978E7" w:rsidP="007978E7">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627C82D1" w:rsidR="007978E7" w:rsidRDefault="007978E7" w:rsidP="007978E7">
            <w:pPr>
              <w:pStyle w:val="TAL"/>
              <w:rPr>
                <w:rFonts w:eastAsia="MS Mincho"/>
                <w:noProof/>
              </w:rPr>
            </w:pPr>
            <w:r>
              <w:rPr>
                <w:rFonts w:eastAsia="MS Mincho"/>
                <w:noProof/>
              </w:rPr>
              <w:t xml:space="preserve">ENUMERATED (Non-(e)RedCap UE, (e)RedCap UE, </w:t>
            </w:r>
            <w:r>
              <w:rPr>
                <w:rFonts w:eastAsia="Batang" w:cs="Arial"/>
              </w:rPr>
              <w:t>...</w:t>
            </w:r>
            <w:r>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7978E7" w:rsidRPr="00904ECF" w:rsidRDefault="007978E7" w:rsidP="007978E7">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7978E7" w:rsidRPr="00DD18E6" w:rsidRDefault="007978E7" w:rsidP="007978E7">
            <w:pPr>
              <w:pStyle w:val="TAC"/>
            </w:pPr>
          </w:p>
        </w:tc>
      </w:tr>
      <w:tr w:rsidR="007978E7"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7978E7" w:rsidRPr="005C6477" w:rsidRDefault="007978E7" w:rsidP="007978E7">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7978E7" w:rsidRPr="00DF5B1C" w:rsidRDefault="007978E7" w:rsidP="007978E7">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7978E7" w:rsidRPr="00DD18E6" w:rsidDel="00CC456A" w:rsidRDefault="007978E7" w:rsidP="007978E7">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68A7F6B" w:rsidR="007978E7" w:rsidRPr="00DF5B1C" w:rsidRDefault="007978E7" w:rsidP="007978E7">
            <w:pPr>
              <w:pStyle w:val="TAL"/>
              <w:rPr>
                <w:rFonts w:eastAsia="MS Mincho"/>
                <w:noProof/>
              </w:rPr>
            </w:pPr>
            <w:r>
              <w:t>9.3.2.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7978E7" w:rsidRPr="00DD18E6" w:rsidRDefault="007978E7" w:rsidP="007978E7">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7978E7" w:rsidRDefault="007978E7" w:rsidP="007978E7">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7978E7" w:rsidRPr="00DD18E6" w:rsidRDefault="007978E7" w:rsidP="007978E7">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548"/>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549" w:name="_CR9_3_5_4"/>
      <w:bookmarkStart w:id="19550" w:name="_Toc99123743"/>
      <w:bookmarkStart w:id="19551" w:name="_Toc99662549"/>
      <w:bookmarkStart w:id="19552" w:name="_Toc105152627"/>
      <w:bookmarkStart w:id="19553" w:name="_Toc105174433"/>
      <w:bookmarkStart w:id="19554" w:name="_Toc106109431"/>
      <w:bookmarkStart w:id="19555" w:name="_Toc107409889"/>
      <w:bookmarkStart w:id="19556" w:name="_Toc112757078"/>
      <w:bookmarkStart w:id="19557" w:name="_Toc209706884"/>
      <w:bookmarkEnd w:id="19549"/>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550"/>
      <w:bookmarkEnd w:id="19551"/>
      <w:bookmarkEnd w:id="19552"/>
      <w:bookmarkEnd w:id="19553"/>
      <w:bookmarkEnd w:id="19554"/>
      <w:bookmarkEnd w:id="19555"/>
      <w:bookmarkEnd w:id="19556"/>
      <w:bookmarkEnd w:id="19557"/>
    </w:p>
    <w:p w14:paraId="36B2238F" w14:textId="77777777" w:rsidR="005B0112" w:rsidRPr="00DD18E6" w:rsidRDefault="005B0112" w:rsidP="005B0112">
      <w:pPr>
        <w:pStyle w:val="Heading4"/>
      </w:pPr>
      <w:bookmarkStart w:id="19558" w:name="_CR9_3_5_5"/>
      <w:bookmarkStart w:id="19559" w:name="_Toc99123744"/>
      <w:bookmarkStart w:id="19560" w:name="_Toc99662550"/>
      <w:bookmarkStart w:id="19561" w:name="_Toc105152628"/>
      <w:bookmarkStart w:id="19562" w:name="_Toc105174434"/>
      <w:bookmarkStart w:id="19563" w:name="_Toc106109432"/>
      <w:bookmarkStart w:id="19564" w:name="_Toc107409890"/>
      <w:bookmarkStart w:id="19565" w:name="_Toc112757079"/>
      <w:bookmarkStart w:id="19566" w:name="_Toc209706885"/>
      <w:bookmarkEnd w:id="19558"/>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559"/>
      <w:bookmarkEnd w:id="19560"/>
      <w:bookmarkEnd w:id="19561"/>
      <w:bookmarkEnd w:id="19562"/>
      <w:bookmarkEnd w:id="19563"/>
      <w:bookmarkEnd w:id="19564"/>
      <w:bookmarkEnd w:id="19565"/>
      <w:bookmarkEnd w:id="19566"/>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567" w:name="_CR9_3_5_6"/>
      <w:bookmarkStart w:id="19568" w:name="_Toc99123745"/>
      <w:bookmarkStart w:id="19569" w:name="_Toc99662551"/>
      <w:bookmarkStart w:id="19570" w:name="_Toc105152629"/>
      <w:bookmarkStart w:id="19571" w:name="_Toc105174435"/>
      <w:bookmarkStart w:id="19572" w:name="_Toc106109433"/>
      <w:bookmarkStart w:id="19573" w:name="_Toc107409891"/>
      <w:bookmarkStart w:id="19574" w:name="_Toc112757080"/>
      <w:bookmarkStart w:id="19575" w:name="_Toc209706886"/>
      <w:bookmarkEnd w:id="19567"/>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568"/>
      <w:bookmarkEnd w:id="19569"/>
      <w:bookmarkEnd w:id="19570"/>
      <w:bookmarkEnd w:id="19571"/>
      <w:bookmarkEnd w:id="19572"/>
      <w:bookmarkEnd w:id="19573"/>
      <w:bookmarkEnd w:id="19574"/>
      <w:bookmarkEnd w:id="19575"/>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576" w:name="_CR9_3_5_7"/>
      <w:bookmarkStart w:id="19577" w:name="_Toc99123746"/>
      <w:bookmarkStart w:id="19578" w:name="_Toc99662552"/>
      <w:bookmarkStart w:id="19579" w:name="_Toc105152630"/>
      <w:bookmarkStart w:id="19580" w:name="_Toc105174436"/>
      <w:bookmarkStart w:id="19581" w:name="_Toc106109434"/>
      <w:bookmarkStart w:id="19582" w:name="_Toc107409892"/>
      <w:bookmarkStart w:id="19583" w:name="_Toc112757081"/>
      <w:bookmarkStart w:id="19584" w:name="_Toc209706887"/>
      <w:bookmarkEnd w:id="19576"/>
      <w:r w:rsidRPr="001F5312">
        <w:t>9.3.</w:t>
      </w:r>
      <w:r>
        <w:t>5</w:t>
      </w:r>
      <w:r w:rsidRPr="001F5312">
        <w:t>.</w:t>
      </w:r>
      <w:r>
        <w:t>7</w:t>
      </w:r>
      <w:r w:rsidRPr="001F5312">
        <w:tab/>
        <w:t>MBS Distribution Setup Request Transfer</w:t>
      </w:r>
      <w:bookmarkEnd w:id="19577"/>
      <w:bookmarkEnd w:id="19578"/>
      <w:bookmarkEnd w:id="19579"/>
      <w:bookmarkEnd w:id="19580"/>
      <w:bookmarkEnd w:id="19581"/>
      <w:bookmarkEnd w:id="19582"/>
      <w:bookmarkEnd w:id="19583"/>
      <w:bookmarkEnd w:id="19584"/>
    </w:p>
    <w:p w14:paraId="11B0B03A" w14:textId="77777777" w:rsidR="00674245" w:rsidRPr="00244AAB" w:rsidRDefault="005B0112" w:rsidP="00674245">
      <w:pPr>
        <w:rPr>
          <w:rFonts w:eastAsia="DengXia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674245" w:rsidRPr="00244AAB" w14:paraId="2A2F3C62" w14:textId="77777777" w:rsidTr="00674245">
        <w:trPr>
          <w:trHeight w:val="363"/>
          <w:tblHeader/>
        </w:trPr>
        <w:tc>
          <w:tcPr>
            <w:tcW w:w="2268" w:type="dxa"/>
            <w:tcBorders>
              <w:top w:val="single" w:sz="4" w:space="0" w:color="auto"/>
              <w:left w:val="single" w:sz="4" w:space="0" w:color="auto"/>
              <w:bottom w:val="single" w:sz="4" w:space="0" w:color="auto"/>
              <w:right w:val="single" w:sz="4" w:space="0" w:color="auto"/>
            </w:tcBorders>
            <w:hideMark/>
          </w:tcPr>
          <w:p w14:paraId="42656AE0" w14:textId="77777777" w:rsidR="00674245" w:rsidRPr="00244AAB" w:rsidRDefault="00674245" w:rsidP="00674245">
            <w:pPr>
              <w:pStyle w:val="TAH"/>
            </w:pPr>
            <w:r w:rsidRPr="00244AAB">
              <w:t>IE/Group Name</w:t>
            </w:r>
          </w:p>
        </w:tc>
        <w:tc>
          <w:tcPr>
            <w:tcW w:w="1020" w:type="dxa"/>
            <w:tcBorders>
              <w:top w:val="single" w:sz="4" w:space="0" w:color="auto"/>
              <w:left w:val="single" w:sz="4" w:space="0" w:color="auto"/>
              <w:bottom w:val="single" w:sz="4" w:space="0" w:color="auto"/>
              <w:right w:val="single" w:sz="4" w:space="0" w:color="auto"/>
            </w:tcBorders>
            <w:hideMark/>
          </w:tcPr>
          <w:p w14:paraId="47C1E9FE" w14:textId="77777777" w:rsidR="00674245" w:rsidRPr="00244AAB" w:rsidRDefault="00674245" w:rsidP="00674245">
            <w:pPr>
              <w:pStyle w:val="TAH"/>
            </w:pPr>
            <w:r w:rsidRPr="00244AAB">
              <w:t>Presence</w:t>
            </w:r>
          </w:p>
        </w:tc>
        <w:tc>
          <w:tcPr>
            <w:tcW w:w="1077" w:type="dxa"/>
            <w:tcBorders>
              <w:top w:val="single" w:sz="4" w:space="0" w:color="auto"/>
              <w:left w:val="single" w:sz="4" w:space="0" w:color="auto"/>
              <w:bottom w:val="single" w:sz="4" w:space="0" w:color="auto"/>
              <w:right w:val="single" w:sz="4" w:space="0" w:color="auto"/>
            </w:tcBorders>
            <w:hideMark/>
          </w:tcPr>
          <w:p w14:paraId="753A8E36" w14:textId="77777777" w:rsidR="00674245" w:rsidRPr="00244AAB" w:rsidRDefault="00674245" w:rsidP="00674245">
            <w:pPr>
              <w:pStyle w:val="TAH"/>
            </w:pPr>
            <w:r w:rsidRPr="00244AAB">
              <w:t>Range</w:t>
            </w:r>
          </w:p>
        </w:tc>
        <w:tc>
          <w:tcPr>
            <w:tcW w:w="1587" w:type="dxa"/>
            <w:tcBorders>
              <w:top w:val="single" w:sz="4" w:space="0" w:color="auto"/>
              <w:left w:val="single" w:sz="4" w:space="0" w:color="auto"/>
              <w:bottom w:val="single" w:sz="4" w:space="0" w:color="auto"/>
              <w:right w:val="single" w:sz="4" w:space="0" w:color="auto"/>
            </w:tcBorders>
            <w:hideMark/>
          </w:tcPr>
          <w:p w14:paraId="626E9EC2" w14:textId="77777777" w:rsidR="00674245" w:rsidRPr="00244AAB" w:rsidRDefault="00674245" w:rsidP="00674245">
            <w:pPr>
              <w:pStyle w:val="TAH"/>
            </w:pPr>
            <w:r w:rsidRPr="00244AAB">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48CD5D1B" w14:textId="77777777" w:rsidR="00674245" w:rsidRPr="00244AAB" w:rsidRDefault="00674245" w:rsidP="00674245">
            <w:pPr>
              <w:pStyle w:val="TAH"/>
            </w:pPr>
            <w:r w:rsidRPr="00244AAB">
              <w:t>Semantics description</w:t>
            </w:r>
          </w:p>
        </w:tc>
        <w:tc>
          <w:tcPr>
            <w:tcW w:w="1077" w:type="dxa"/>
            <w:tcBorders>
              <w:top w:val="single" w:sz="4" w:space="0" w:color="auto"/>
              <w:left w:val="single" w:sz="4" w:space="0" w:color="auto"/>
              <w:bottom w:val="single" w:sz="4" w:space="0" w:color="auto"/>
              <w:right w:val="single" w:sz="4" w:space="0" w:color="auto"/>
            </w:tcBorders>
          </w:tcPr>
          <w:p w14:paraId="0979AC7A" w14:textId="77777777" w:rsidR="00674245" w:rsidRPr="00244AAB" w:rsidRDefault="00674245" w:rsidP="00674245">
            <w:pPr>
              <w:pStyle w:val="TAH"/>
            </w:pPr>
            <w:r w:rsidRPr="00244AAB">
              <w:t>Criticality</w:t>
            </w:r>
          </w:p>
        </w:tc>
        <w:tc>
          <w:tcPr>
            <w:tcW w:w="1077" w:type="dxa"/>
            <w:tcBorders>
              <w:top w:val="single" w:sz="4" w:space="0" w:color="auto"/>
              <w:left w:val="single" w:sz="4" w:space="0" w:color="auto"/>
              <w:bottom w:val="single" w:sz="4" w:space="0" w:color="auto"/>
              <w:right w:val="single" w:sz="4" w:space="0" w:color="auto"/>
            </w:tcBorders>
          </w:tcPr>
          <w:p w14:paraId="1BDA8BBB" w14:textId="77777777" w:rsidR="00674245" w:rsidRPr="00244AAB" w:rsidRDefault="00674245" w:rsidP="00674245">
            <w:pPr>
              <w:pStyle w:val="TAH"/>
            </w:pPr>
            <w:r w:rsidRPr="00244AAB">
              <w:t>Assigned Criticality</w:t>
            </w:r>
          </w:p>
        </w:tc>
      </w:tr>
      <w:tr w:rsidR="00674245" w:rsidRPr="00244AAB" w14:paraId="3CDEEF8F"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712C3EF6" w14:textId="77777777" w:rsidR="00674245" w:rsidRPr="00244AAB" w:rsidRDefault="00674245" w:rsidP="00674245">
            <w:pPr>
              <w:pStyle w:val="TAL"/>
            </w:pPr>
            <w:r w:rsidRPr="00244AAB">
              <w:t>MBS Session ID</w:t>
            </w:r>
          </w:p>
        </w:tc>
        <w:tc>
          <w:tcPr>
            <w:tcW w:w="1020" w:type="dxa"/>
            <w:tcBorders>
              <w:top w:val="single" w:sz="4" w:space="0" w:color="auto"/>
              <w:left w:val="single" w:sz="4" w:space="0" w:color="auto"/>
              <w:bottom w:val="single" w:sz="4" w:space="0" w:color="auto"/>
              <w:right w:val="single" w:sz="4" w:space="0" w:color="auto"/>
            </w:tcBorders>
          </w:tcPr>
          <w:p w14:paraId="49784885"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2682F88D"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0985F1B9" w14:textId="77777777" w:rsidR="00674245" w:rsidRPr="00244AAB" w:rsidRDefault="00674245" w:rsidP="00674245">
            <w:pPr>
              <w:pStyle w:val="TAL"/>
            </w:pPr>
            <w:r w:rsidRPr="00244AAB">
              <w:t>9.3.1.206</w:t>
            </w:r>
          </w:p>
        </w:tc>
        <w:tc>
          <w:tcPr>
            <w:tcW w:w="1757" w:type="dxa"/>
            <w:tcBorders>
              <w:top w:val="single" w:sz="4" w:space="0" w:color="auto"/>
              <w:left w:val="single" w:sz="4" w:space="0" w:color="auto"/>
              <w:bottom w:val="single" w:sz="4" w:space="0" w:color="auto"/>
              <w:right w:val="single" w:sz="4" w:space="0" w:color="auto"/>
            </w:tcBorders>
          </w:tcPr>
          <w:p w14:paraId="7296F808"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4B6431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F38B0AE" w14:textId="77777777" w:rsidR="00674245" w:rsidRPr="00244AAB" w:rsidRDefault="00674245" w:rsidP="00674245">
            <w:pPr>
              <w:pStyle w:val="TAC"/>
            </w:pPr>
          </w:p>
        </w:tc>
      </w:tr>
      <w:tr w:rsidR="00674245" w:rsidRPr="00244AAB" w14:paraId="44FCD383" w14:textId="77777777" w:rsidTr="00B22150">
        <w:trPr>
          <w:trHeight w:val="56"/>
        </w:trPr>
        <w:tc>
          <w:tcPr>
            <w:tcW w:w="2268" w:type="dxa"/>
            <w:tcBorders>
              <w:top w:val="single" w:sz="4" w:space="0" w:color="auto"/>
              <w:left w:val="single" w:sz="4" w:space="0" w:color="auto"/>
              <w:bottom w:val="single" w:sz="4" w:space="0" w:color="auto"/>
              <w:right w:val="single" w:sz="4" w:space="0" w:color="auto"/>
            </w:tcBorders>
          </w:tcPr>
          <w:p w14:paraId="4F990D9A" w14:textId="77777777" w:rsidR="00674245" w:rsidRPr="00244AAB" w:rsidRDefault="00674245" w:rsidP="00674245">
            <w:pPr>
              <w:pStyle w:val="TAL"/>
            </w:pPr>
            <w:r w:rsidRPr="00244AAB">
              <w:t>MBS Area Session ID</w:t>
            </w:r>
          </w:p>
        </w:tc>
        <w:tc>
          <w:tcPr>
            <w:tcW w:w="1020" w:type="dxa"/>
            <w:tcBorders>
              <w:top w:val="single" w:sz="4" w:space="0" w:color="auto"/>
              <w:left w:val="single" w:sz="4" w:space="0" w:color="auto"/>
              <w:bottom w:val="single" w:sz="4" w:space="0" w:color="auto"/>
              <w:right w:val="single" w:sz="4" w:space="0" w:color="auto"/>
            </w:tcBorders>
          </w:tcPr>
          <w:p w14:paraId="3DAB9FD1" w14:textId="77777777" w:rsidR="00674245" w:rsidRPr="00244AAB" w:rsidRDefault="00674245" w:rsidP="00674245">
            <w:pPr>
              <w:pStyle w:val="TAL"/>
            </w:pPr>
            <w:r w:rsidRPr="00244AAB">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7C1EEAB7"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491F6DDC" w14:textId="77777777" w:rsidR="00674245" w:rsidRPr="00244AAB" w:rsidRDefault="00674245" w:rsidP="00674245">
            <w:pPr>
              <w:pStyle w:val="TAL"/>
            </w:pPr>
            <w:r w:rsidRPr="00244AAB">
              <w:t>9.3.1.207</w:t>
            </w:r>
          </w:p>
        </w:tc>
        <w:tc>
          <w:tcPr>
            <w:tcW w:w="1757" w:type="dxa"/>
            <w:tcBorders>
              <w:top w:val="single" w:sz="4" w:space="0" w:color="auto"/>
              <w:left w:val="single" w:sz="4" w:space="0" w:color="auto"/>
              <w:bottom w:val="single" w:sz="4" w:space="0" w:color="auto"/>
              <w:right w:val="single" w:sz="4" w:space="0" w:color="auto"/>
            </w:tcBorders>
          </w:tcPr>
          <w:p w14:paraId="55C662A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36C41A7B"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1C38AACA" w14:textId="77777777" w:rsidR="00674245" w:rsidRPr="00244AAB" w:rsidRDefault="00674245" w:rsidP="00674245">
            <w:pPr>
              <w:pStyle w:val="TAC"/>
            </w:pPr>
          </w:p>
        </w:tc>
      </w:tr>
      <w:tr w:rsidR="00674245" w:rsidRPr="00244AAB" w14:paraId="2A65FA8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324B110C" w14:textId="77777777" w:rsidR="00674245" w:rsidRPr="00244AAB" w:rsidRDefault="00674245" w:rsidP="00674245">
            <w:pPr>
              <w:pStyle w:val="TAL"/>
            </w:pPr>
            <w:r w:rsidRPr="00244AAB">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04D9C5A4" w14:textId="77777777" w:rsidR="00674245" w:rsidRPr="00244AAB" w:rsidRDefault="00674245" w:rsidP="00674245">
            <w:pPr>
              <w:pStyle w:val="TAL"/>
            </w:pPr>
            <w:r w:rsidRPr="00244AAB">
              <w:t>O</w:t>
            </w:r>
          </w:p>
        </w:tc>
        <w:tc>
          <w:tcPr>
            <w:tcW w:w="1077" w:type="dxa"/>
            <w:tcBorders>
              <w:top w:val="single" w:sz="4" w:space="0" w:color="auto"/>
              <w:left w:val="single" w:sz="4" w:space="0" w:color="auto"/>
              <w:bottom w:val="single" w:sz="4" w:space="0" w:color="auto"/>
              <w:right w:val="single" w:sz="4" w:space="0" w:color="auto"/>
            </w:tcBorders>
          </w:tcPr>
          <w:p w14:paraId="317FD49C"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100C28B6" w14:textId="77777777" w:rsidR="00674245" w:rsidRPr="00244AAB" w:rsidRDefault="00674245" w:rsidP="00674245">
            <w:pPr>
              <w:pStyle w:val="TAL"/>
            </w:pPr>
            <w:r w:rsidRPr="00244AAB">
              <w:t>UP Transport Layer Information</w:t>
            </w:r>
          </w:p>
          <w:p w14:paraId="3D827EE5" w14:textId="77777777" w:rsidR="00674245" w:rsidRPr="00244AAB" w:rsidRDefault="00674245" w:rsidP="00674245">
            <w:pPr>
              <w:pStyle w:val="TAL"/>
            </w:pPr>
            <w:r w:rsidRPr="00244AAB">
              <w:t>9.3.2.2</w:t>
            </w:r>
          </w:p>
        </w:tc>
        <w:tc>
          <w:tcPr>
            <w:tcW w:w="1757" w:type="dxa"/>
            <w:tcBorders>
              <w:top w:val="single" w:sz="4" w:space="0" w:color="auto"/>
              <w:left w:val="single" w:sz="4" w:space="0" w:color="auto"/>
              <w:bottom w:val="single" w:sz="4" w:space="0" w:color="auto"/>
              <w:right w:val="single" w:sz="4" w:space="0" w:color="auto"/>
            </w:tcBorders>
          </w:tcPr>
          <w:p w14:paraId="524AFA8C" w14:textId="77777777" w:rsidR="00674245" w:rsidRPr="00244AAB" w:rsidRDefault="00674245" w:rsidP="00674245">
            <w:pPr>
              <w:pStyle w:val="TAL"/>
            </w:pPr>
            <w:r w:rsidRPr="00244AAB">
              <w:t>NG-RAN node endpoint of the NG-U transport bearer, for delivery of DL PDUs.</w:t>
            </w:r>
          </w:p>
        </w:tc>
        <w:tc>
          <w:tcPr>
            <w:tcW w:w="1077" w:type="dxa"/>
            <w:tcBorders>
              <w:top w:val="single" w:sz="4" w:space="0" w:color="auto"/>
              <w:left w:val="single" w:sz="4" w:space="0" w:color="auto"/>
              <w:bottom w:val="single" w:sz="4" w:space="0" w:color="auto"/>
              <w:right w:val="single" w:sz="4" w:space="0" w:color="auto"/>
            </w:tcBorders>
          </w:tcPr>
          <w:p w14:paraId="217AA128"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8853C44" w14:textId="77777777" w:rsidR="00674245" w:rsidRPr="00244AAB" w:rsidRDefault="00674245" w:rsidP="00674245">
            <w:pPr>
              <w:pStyle w:val="TAC"/>
            </w:pPr>
          </w:p>
        </w:tc>
      </w:tr>
      <w:tr w:rsidR="00674245" w:rsidRPr="00244AAB" w14:paraId="69AD85B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548262B" w14:textId="77777777" w:rsidR="00674245" w:rsidRPr="00674245" w:rsidRDefault="00674245" w:rsidP="00674245">
            <w:pPr>
              <w:pStyle w:val="TAL"/>
              <w:rPr>
                <w:b/>
                <w:bCs/>
              </w:rPr>
            </w:pPr>
            <w:r w:rsidRPr="00674245">
              <w:rPr>
                <w:b/>
                <w:bCs/>
              </w:rPr>
              <w:t>TAI MBS Support List</w:t>
            </w:r>
          </w:p>
        </w:tc>
        <w:tc>
          <w:tcPr>
            <w:tcW w:w="1020" w:type="dxa"/>
            <w:tcBorders>
              <w:top w:val="single" w:sz="4" w:space="0" w:color="auto"/>
              <w:left w:val="single" w:sz="4" w:space="0" w:color="auto"/>
              <w:bottom w:val="single" w:sz="4" w:space="0" w:color="auto"/>
              <w:right w:val="single" w:sz="4" w:space="0" w:color="auto"/>
            </w:tcBorders>
          </w:tcPr>
          <w:p w14:paraId="5BED0A6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FB4CF89" w14:textId="77777777" w:rsidR="00674245" w:rsidRPr="00632D02" w:rsidRDefault="00674245" w:rsidP="00674245">
            <w:pPr>
              <w:pStyle w:val="TAL"/>
              <w:rPr>
                <w:i/>
                <w:iCs/>
              </w:rPr>
            </w:pPr>
            <w:r w:rsidRPr="00632D02">
              <w:rPr>
                <w:i/>
                <w:iCs/>
              </w:rPr>
              <w:t>0..1</w:t>
            </w:r>
          </w:p>
        </w:tc>
        <w:tc>
          <w:tcPr>
            <w:tcW w:w="1587" w:type="dxa"/>
            <w:tcBorders>
              <w:top w:val="single" w:sz="4" w:space="0" w:color="auto"/>
              <w:left w:val="single" w:sz="4" w:space="0" w:color="auto"/>
              <w:bottom w:val="single" w:sz="4" w:space="0" w:color="auto"/>
              <w:right w:val="single" w:sz="4" w:space="0" w:color="auto"/>
            </w:tcBorders>
          </w:tcPr>
          <w:p w14:paraId="468A848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4B09F226" w14:textId="77777777" w:rsidR="00674245" w:rsidRPr="00244AAB" w:rsidRDefault="00674245" w:rsidP="00674245">
            <w:pPr>
              <w:pStyle w:val="TAL"/>
            </w:pPr>
            <w:r w:rsidRPr="00244AAB">
              <w:t xml:space="preserve">Supported TAs in the NG-RAN node.  </w:t>
            </w:r>
          </w:p>
        </w:tc>
        <w:tc>
          <w:tcPr>
            <w:tcW w:w="1077" w:type="dxa"/>
            <w:tcBorders>
              <w:top w:val="single" w:sz="4" w:space="0" w:color="auto"/>
              <w:left w:val="single" w:sz="4" w:space="0" w:color="auto"/>
              <w:bottom w:val="single" w:sz="4" w:space="0" w:color="auto"/>
              <w:right w:val="single" w:sz="4" w:space="0" w:color="auto"/>
            </w:tcBorders>
          </w:tcPr>
          <w:p w14:paraId="579B78DD" w14:textId="77777777" w:rsidR="00674245" w:rsidRPr="00244AAB" w:rsidRDefault="00674245" w:rsidP="00674245">
            <w:pPr>
              <w:pStyle w:val="TAC"/>
            </w:pPr>
            <w:r w:rsidRPr="00244AAB">
              <w:t>YES</w:t>
            </w:r>
          </w:p>
        </w:tc>
        <w:tc>
          <w:tcPr>
            <w:tcW w:w="1077" w:type="dxa"/>
            <w:tcBorders>
              <w:top w:val="single" w:sz="4" w:space="0" w:color="auto"/>
              <w:left w:val="single" w:sz="4" w:space="0" w:color="auto"/>
              <w:bottom w:val="single" w:sz="4" w:space="0" w:color="auto"/>
              <w:right w:val="single" w:sz="4" w:space="0" w:color="auto"/>
            </w:tcBorders>
          </w:tcPr>
          <w:p w14:paraId="0278A70E" w14:textId="77777777" w:rsidR="00674245" w:rsidRPr="00244AAB" w:rsidRDefault="00674245" w:rsidP="00674245">
            <w:pPr>
              <w:pStyle w:val="TAC"/>
            </w:pPr>
            <w:r w:rsidRPr="00244AAB">
              <w:t>ignore</w:t>
            </w:r>
          </w:p>
        </w:tc>
      </w:tr>
      <w:tr w:rsidR="00674245" w:rsidRPr="00244AAB" w14:paraId="588C8D32"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40EFE88B" w14:textId="77777777" w:rsidR="00674245" w:rsidRPr="00674245" w:rsidRDefault="00674245" w:rsidP="00674245">
            <w:pPr>
              <w:pStyle w:val="TAL"/>
              <w:ind w:leftChars="50" w:left="100"/>
              <w:rPr>
                <w:b/>
                <w:bCs/>
              </w:rPr>
            </w:pPr>
            <w:r w:rsidRPr="00674245">
              <w:rPr>
                <w:b/>
                <w:bCs/>
              </w:rPr>
              <w:t>&gt;TAI MBS Support Item</w:t>
            </w:r>
          </w:p>
        </w:tc>
        <w:tc>
          <w:tcPr>
            <w:tcW w:w="1020" w:type="dxa"/>
            <w:tcBorders>
              <w:top w:val="single" w:sz="4" w:space="0" w:color="auto"/>
              <w:left w:val="single" w:sz="4" w:space="0" w:color="auto"/>
              <w:bottom w:val="single" w:sz="4" w:space="0" w:color="auto"/>
              <w:right w:val="single" w:sz="4" w:space="0" w:color="auto"/>
            </w:tcBorders>
          </w:tcPr>
          <w:p w14:paraId="4EB90146"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2A72C009" w14:textId="77777777" w:rsidR="00674245" w:rsidRPr="00674245" w:rsidRDefault="00674245" w:rsidP="00674245">
            <w:pPr>
              <w:pStyle w:val="TAL"/>
              <w:rPr>
                <w:i/>
                <w:iCs/>
              </w:rPr>
            </w:pPr>
            <w:r w:rsidRPr="00674245">
              <w:rPr>
                <w:i/>
                <w:iCs/>
              </w:rPr>
              <w:t>1..&lt; maxnoofSupportedTAIforMBS&gt;</w:t>
            </w:r>
          </w:p>
        </w:tc>
        <w:tc>
          <w:tcPr>
            <w:tcW w:w="1587" w:type="dxa"/>
            <w:tcBorders>
              <w:top w:val="single" w:sz="4" w:space="0" w:color="auto"/>
              <w:left w:val="single" w:sz="4" w:space="0" w:color="auto"/>
              <w:bottom w:val="single" w:sz="4" w:space="0" w:color="auto"/>
              <w:right w:val="single" w:sz="4" w:space="0" w:color="auto"/>
            </w:tcBorders>
          </w:tcPr>
          <w:p w14:paraId="0F3DD870" w14:textId="77777777" w:rsidR="00674245" w:rsidRPr="00244AAB" w:rsidRDefault="00674245" w:rsidP="00674245">
            <w:pPr>
              <w:pStyle w:val="TAL"/>
            </w:pPr>
          </w:p>
        </w:tc>
        <w:tc>
          <w:tcPr>
            <w:tcW w:w="1757" w:type="dxa"/>
            <w:tcBorders>
              <w:top w:val="single" w:sz="4" w:space="0" w:color="auto"/>
              <w:left w:val="single" w:sz="4" w:space="0" w:color="auto"/>
              <w:bottom w:val="single" w:sz="4" w:space="0" w:color="auto"/>
              <w:right w:val="single" w:sz="4" w:space="0" w:color="auto"/>
            </w:tcBorders>
          </w:tcPr>
          <w:p w14:paraId="52A4F8E2"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1DECD8C9"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224552F7" w14:textId="77777777" w:rsidR="00674245" w:rsidRPr="00244AAB" w:rsidRDefault="00674245" w:rsidP="00674245">
            <w:pPr>
              <w:pStyle w:val="TAC"/>
            </w:pPr>
          </w:p>
        </w:tc>
      </w:tr>
      <w:tr w:rsidR="00674245" w:rsidRPr="00244AAB" w14:paraId="3BE95E69" w14:textId="77777777" w:rsidTr="00B22150">
        <w:trPr>
          <w:trHeight w:val="904"/>
        </w:trPr>
        <w:tc>
          <w:tcPr>
            <w:tcW w:w="2268" w:type="dxa"/>
            <w:tcBorders>
              <w:top w:val="single" w:sz="4" w:space="0" w:color="auto"/>
              <w:left w:val="single" w:sz="4" w:space="0" w:color="auto"/>
              <w:bottom w:val="single" w:sz="4" w:space="0" w:color="auto"/>
              <w:right w:val="single" w:sz="4" w:space="0" w:color="auto"/>
            </w:tcBorders>
          </w:tcPr>
          <w:p w14:paraId="23118B3C" w14:textId="77777777" w:rsidR="00674245" w:rsidRPr="00244AAB" w:rsidRDefault="00674245" w:rsidP="00674245">
            <w:pPr>
              <w:pStyle w:val="TAL"/>
              <w:ind w:leftChars="100" w:left="200"/>
            </w:pPr>
            <w:r w:rsidRPr="00244AAB">
              <w:t>&gt;&gt;TAI</w:t>
            </w:r>
          </w:p>
        </w:tc>
        <w:tc>
          <w:tcPr>
            <w:tcW w:w="1020" w:type="dxa"/>
            <w:tcBorders>
              <w:top w:val="single" w:sz="4" w:space="0" w:color="auto"/>
              <w:left w:val="single" w:sz="4" w:space="0" w:color="auto"/>
              <w:bottom w:val="single" w:sz="4" w:space="0" w:color="auto"/>
              <w:right w:val="single" w:sz="4" w:space="0" w:color="auto"/>
            </w:tcBorders>
          </w:tcPr>
          <w:p w14:paraId="73174EFE" w14:textId="77777777" w:rsidR="00674245" w:rsidRPr="00244AAB" w:rsidRDefault="00674245" w:rsidP="00674245">
            <w:pPr>
              <w:pStyle w:val="TAL"/>
            </w:pPr>
            <w:r w:rsidRPr="00244AAB">
              <w:t>M</w:t>
            </w:r>
          </w:p>
        </w:tc>
        <w:tc>
          <w:tcPr>
            <w:tcW w:w="1077" w:type="dxa"/>
            <w:tcBorders>
              <w:top w:val="single" w:sz="4" w:space="0" w:color="auto"/>
              <w:left w:val="single" w:sz="4" w:space="0" w:color="auto"/>
              <w:bottom w:val="single" w:sz="4" w:space="0" w:color="auto"/>
              <w:right w:val="single" w:sz="4" w:space="0" w:color="auto"/>
            </w:tcBorders>
          </w:tcPr>
          <w:p w14:paraId="603E4A14" w14:textId="77777777" w:rsidR="00674245" w:rsidRPr="00244AAB" w:rsidRDefault="00674245" w:rsidP="00674245">
            <w:pPr>
              <w:pStyle w:val="TAL"/>
            </w:pPr>
          </w:p>
        </w:tc>
        <w:tc>
          <w:tcPr>
            <w:tcW w:w="1587" w:type="dxa"/>
            <w:tcBorders>
              <w:top w:val="single" w:sz="4" w:space="0" w:color="auto"/>
              <w:left w:val="single" w:sz="4" w:space="0" w:color="auto"/>
              <w:bottom w:val="single" w:sz="4" w:space="0" w:color="auto"/>
              <w:right w:val="single" w:sz="4" w:space="0" w:color="auto"/>
            </w:tcBorders>
          </w:tcPr>
          <w:p w14:paraId="50ACB902" w14:textId="77777777" w:rsidR="00674245" w:rsidRPr="00244AAB" w:rsidRDefault="00674245" w:rsidP="00674245">
            <w:pPr>
              <w:pStyle w:val="TAL"/>
            </w:pPr>
            <w:r w:rsidRPr="00244AAB">
              <w:t>9.3.3.11</w:t>
            </w:r>
          </w:p>
        </w:tc>
        <w:tc>
          <w:tcPr>
            <w:tcW w:w="1757" w:type="dxa"/>
            <w:tcBorders>
              <w:top w:val="single" w:sz="4" w:space="0" w:color="auto"/>
              <w:left w:val="single" w:sz="4" w:space="0" w:color="auto"/>
              <w:bottom w:val="single" w:sz="4" w:space="0" w:color="auto"/>
              <w:right w:val="single" w:sz="4" w:space="0" w:color="auto"/>
            </w:tcBorders>
          </w:tcPr>
          <w:p w14:paraId="0D42501B" w14:textId="77777777" w:rsidR="00674245" w:rsidRPr="00244AAB" w:rsidRDefault="00674245" w:rsidP="00674245">
            <w:pPr>
              <w:pStyle w:val="TAL"/>
            </w:pPr>
          </w:p>
        </w:tc>
        <w:tc>
          <w:tcPr>
            <w:tcW w:w="1077" w:type="dxa"/>
            <w:tcBorders>
              <w:top w:val="single" w:sz="4" w:space="0" w:color="auto"/>
              <w:left w:val="single" w:sz="4" w:space="0" w:color="auto"/>
              <w:bottom w:val="single" w:sz="4" w:space="0" w:color="auto"/>
              <w:right w:val="single" w:sz="4" w:space="0" w:color="auto"/>
            </w:tcBorders>
          </w:tcPr>
          <w:p w14:paraId="4407CF22" w14:textId="77777777" w:rsidR="00674245" w:rsidRPr="00244AAB" w:rsidRDefault="00674245" w:rsidP="00674245">
            <w:pPr>
              <w:pStyle w:val="TAC"/>
            </w:pPr>
            <w:r w:rsidRPr="00244AAB">
              <w:t>-</w:t>
            </w:r>
          </w:p>
        </w:tc>
        <w:tc>
          <w:tcPr>
            <w:tcW w:w="1077" w:type="dxa"/>
            <w:tcBorders>
              <w:top w:val="single" w:sz="4" w:space="0" w:color="auto"/>
              <w:left w:val="single" w:sz="4" w:space="0" w:color="auto"/>
              <w:bottom w:val="single" w:sz="4" w:space="0" w:color="auto"/>
              <w:right w:val="single" w:sz="4" w:space="0" w:color="auto"/>
            </w:tcBorders>
          </w:tcPr>
          <w:p w14:paraId="7AA23572" w14:textId="77777777" w:rsidR="00674245" w:rsidRPr="00244AAB" w:rsidRDefault="00674245" w:rsidP="00674245">
            <w:pPr>
              <w:pStyle w:val="TAC"/>
            </w:pPr>
          </w:p>
        </w:tc>
      </w:tr>
    </w:tbl>
    <w:p w14:paraId="02D7AFB3" w14:textId="77777777" w:rsidR="00674245" w:rsidRPr="00244AAB" w:rsidRDefault="00674245" w:rsidP="00674245">
      <w:pPr>
        <w:rPr>
          <w:rFonts w:eastAsia="DengXian"/>
          <w:lang w:eastAsia="zh-CN"/>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674245" w:rsidRPr="00244AAB" w14:paraId="13117D4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77C196E" w14:textId="77777777" w:rsidR="00674245" w:rsidRPr="00244AAB" w:rsidRDefault="00674245" w:rsidP="00674245">
            <w:pPr>
              <w:pStyle w:val="TAH"/>
              <w:rPr>
                <w:lang w:eastAsia="ja-JP"/>
              </w:rPr>
            </w:pPr>
            <w:r w:rsidRPr="00244AAB">
              <w:rPr>
                <w:lang w:eastAsia="ja-JP"/>
              </w:rPr>
              <w:t>Range bound</w:t>
            </w:r>
          </w:p>
        </w:tc>
        <w:tc>
          <w:tcPr>
            <w:tcW w:w="6521" w:type="dxa"/>
            <w:tcBorders>
              <w:top w:val="single" w:sz="4" w:space="0" w:color="auto"/>
              <w:left w:val="single" w:sz="4" w:space="0" w:color="auto"/>
              <w:bottom w:val="single" w:sz="4" w:space="0" w:color="auto"/>
              <w:right w:val="single" w:sz="4" w:space="0" w:color="auto"/>
            </w:tcBorders>
            <w:hideMark/>
          </w:tcPr>
          <w:p w14:paraId="5EE85BAA" w14:textId="77777777" w:rsidR="00674245" w:rsidRPr="00244AAB" w:rsidRDefault="00674245" w:rsidP="00674245">
            <w:pPr>
              <w:pStyle w:val="TAH"/>
              <w:rPr>
                <w:lang w:eastAsia="ja-JP"/>
              </w:rPr>
            </w:pPr>
            <w:r w:rsidRPr="00244AAB">
              <w:rPr>
                <w:lang w:eastAsia="ja-JP"/>
              </w:rPr>
              <w:t>Explanation</w:t>
            </w:r>
          </w:p>
        </w:tc>
      </w:tr>
      <w:tr w:rsidR="00674245" w:rsidRPr="00244AAB" w14:paraId="50C638C6" w14:textId="77777777" w:rsidTr="00B22150">
        <w:tc>
          <w:tcPr>
            <w:tcW w:w="3289" w:type="dxa"/>
            <w:tcBorders>
              <w:top w:val="single" w:sz="4" w:space="0" w:color="auto"/>
              <w:left w:val="single" w:sz="4" w:space="0" w:color="auto"/>
              <w:bottom w:val="single" w:sz="4" w:space="0" w:color="auto"/>
              <w:right w:val="single" w:sz="4" w:space="0" w:color="auto"/>
            </w:tcBorders>
            <w:hideMark/>
          </w:tcPr>
          <w:p w14:paraId="20FFAB37" w14:textId="77777777" w:rsidR="00674245" w:rsidRPr="00244AAB" w:rsidRDefault="00674245" w:rsidP="00674245">
            <w:pPr>
              <w:pStyle w:val="TAL"/>
              <w:rPr>
                <w:noProof/>
              </w:rPr>
            </w:pPr>
            <w:r w:rsidRPr="00244AAB">
              <w:rPr>
                <w:noProof/>
              </w:rPr>
              <w:t>maxnoofSupportedTAIforMBS</w:t>
            </w:r>
          </w:p>
        </w:tc>
        <w:tc>
          <w:tcPr>
            <w:tcW w:w="6521" w:type="dxa"/>
            <w:tcBorders>
              <w:top w:val="single" w:sz="4" w:space="0" w:color="auto"/>
              <w:left w:val="single" w:sz="4" w:space="0" w:color="auto"/>
              <w:bottom w:val="single" w:sz="4" w:space="0" w:color="auto"/>
              <w:right w:val="single" w:sz="4" w:space="0" w:color="auto"/>
            </w:tcBorders>
            <w:hideMark/>
          </w:tcPr>
          <w:p w14:paraId="0B582D15" w14:textId="77777777" w:rsidR="00674245" w:rsidRPr="00244AAB" w:rsidRDefault="00674245" w:rsidP="00674245">
            <w:pPr>
              <w:pStyle w:val="TAL"/>
              <w:rPr>
                <w:rFonts w:cs="Arial"/>
                <w:szCs w:val="18"/>
                <w:lang w:eastAsia="ja-JP"/>
              </w:rPr>
            </w:pPr>
            <w:r w:rsidRPr="00244AAB">
              <w:rPr>
                <w:rFonts w:cs="Arial"/>
                <w:szCs w:val="18"/>
                <w:lang w:eastAsia="ja-JP"/>
              </w:rPr>
              <w:t xml:space="preserve">Maximum no. of </w:t>
            </w:r>
            <w:r w:rsidRPr="00244AAB">
              <w:rPr>
                <w:rFonts w:cs="Arial"/>
                <w:szCs w:val="18"/>
                <w:lang w:eastAsia="zh-CN"/>
              </w:rPr>
              <w:t>TA</w:t>
            </w:r>
            <w:r w:rsidRPr="00244AAB">
              <w:rPr>
                <w:rFonts w:cs="Arial"/>
                <w:szCs w:val="18"/>
                <w:lang w:eastAsia="ja-JP"/>
              </w:rPr>
              <w:t>s supported in the NG-RAN node, indicated for MBS purposes. Value is 256.</w:t>
            </w:r>
          </w:p>
        </w:tc>
      </w:tr>
    </w:tbl>
    <w:p w14:paraId="4AC9FC50" w14:textId="5F7CDBF8" w:rsidR="005B0112" w:rsidRPr="005B0112" w:rsidRDefault="005B0112" w:rsidP="00674245">
      <w:pPr>
        <w:rPr>
          <w:rFonts w:eastAsia="Malgun Gothic"/>
          <w:lang w:eastAsia="zh-CN"/>
        </w:rPr>
      </w:pPr>
    </w:p>
    <w:p w14:paraId="41E17436" w14:textId="77777777" w:rsidR="005B0112" w:rsidRPr="001F5312" w:rsidRDefault="005B0112" w:rsidP="005B0112">
      <w:pPr>
        <w:pStyle w:val="Heading4"/>
      </w:pPr>
      <w:bookmarkStart w:id="19585" w:name="_CR9_3_5_8"/>
      <w:bookmarkStart w:id="19586" w:name="_Toc99123747"/>
      <w:bookmarkStart w:id="19587" w:name="_Toc99662553"/>
      <w:bookmarkStart w:id="19588" w:name="_Toc105152631"/>
      <w:bookmarkStart w:id="19589" w:name="_Toc105174437"/>
      <w:bookmarkStart w:id="19590" w:name="_Toc106109435"/>
      <w:bookmarkStart w:id="19591" w:name="_Toc107409893"/>
      <w:bookmarkStart w:id="19592" w:name="_Toc112757082"/>
      <w:bookmarkStart w:id="19593" w:name="_Toc209706888"/>
      <w:bookmarkEnd w:id="19585"/>
      <w:r w:rsidRPr="001F5312">
        <w:t>9.3.</w:t>
      </w:r>
      <w:r>
        <w:t>5</w:t>
      </w:r>
      <w:r w:rsidRPr="001F5312">
        <w:t>.</w:t>
      </w:r>
      <w:r>
        <w:t>8</w:t>
      </w:r>
      <w:r w:rsidRPr="001F5312">
        <w:tab/>
        <w:t>MBS Distribution Setup Response Transfer</w:t>
      </w:r>
      <w:bookmarkEnd w:id="19586"/>
      <w:bookmarkEnd w:id="19587"/>
      <w:bookmarkEnd w:id="19588"/>
      <w:bookmarkEnd w:id="19589"/>
      <w:bookmarkEnd w:id="19590"/>
      <w:bookmarkEnd w:id="19591"/>
      <w:bookmarkEnd w:id="19592"/>
      <w:bookmarkEnd w:id="19593"/>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594" w:name="_CR9_3_5_9"/>
      <w:bookmarkStart w:id="19595" w:name="_Toc99123748"/>
      <w:bookmarkStart w:id="19596" w:name="_Toc99662554"/>
      <w:bookmarkStart w:id="19597" w:name="_Toc105152632"/>
      <w:bookmarkStart w:id="19598" w:name="_Toc105174438"/>
      <w:bookmarkStart w:id="19599" w:name="_Toc106109436"/>
      <w:bookmarkStart w:id="19600" w:name="_Toc107409894"/>
      <w:bookmarkStart w:id="19601" w:name="_Toc112757083"/>
      <w:bookmarkStart w:id="19602" w:name="_Toc209706889"/>
      <w:bookmarkEnd w:id="19594"/>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595"/>
      <w:bookmarkEnd w:id="19596"/>
      <w:bookmarkEnd w:id="19597"/>
      <w:bookmarkEnd w:id="19598"/>
      <w:bookmarkEnd w:id="19599"/>
      <w:bookmarkEnd w:id="19600"/>
      <w:bookmarkEnd w:id="19601"/>
      <w:bookmarkEnd w:id="19602"/>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603" w:name="_CR9_3_5_10"/>
      <w:bookmarkStart w:id="19604" w:name="_Toc99123749"/>
      <w:bookmarkStart w:id="19605" w:name="_Toc99662555"/>
      <w:bookmarkStart w:id="19606" w:name="_Toc105152633"/>
      <w:bookmarkStart w:id="19607" w:name="_Toc105174439"/>
      <w:bookmarkStart w:id="19608" w:name="_Toc106109437"/>
      <w:bookmarkStart w:id="19609" w:name="_Toc107409895"/>
      <w:bookmarkStart w:id="19610" w:name="_Toc112757084"/>
      <w:bookmarkStart w:id="19611" w:name="_Toc209706890"/>
      <w:bookmarkEnd w:id="19603"/>
      <w:r w:rsidRPr="001F5312">
        <w:t>9.3.</w:t>
      </w:r>
      <w:r>
        <w:t>5</w:t>
      </w:r>
      <w:r w:rsidRPr="001F5312">
        <w:t>.</w:t>
      </w:r>
      <w:r>
        <w:t>10</w:t>
      </w:r>
      <w:r w:rsidRPr="001F5312">
        <w:tab/>
        <w:t>MBS Distribution Release Request Transfer</w:t>
      </w:r>
      <w:bookmarkEnd w:id="19604"/>
      <w:bookmarkEnd w:id="19605"/>
      <w:bookmarkEnd w:id="19606"/>
      <w:bookmarkEnd w:id="19607"/>
      <w:bookmarkEnd w:id="19608"/>
      <w:bookmarkEnd w:id="19609"/>
      <w:bookmarkEnd w:id="19610"/>
      <w:bookmarkEnd w:id="19611"/>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612" w:name="_CR9_3_5_11"/>
      <w:bookmarkStart w:id="19613" w:name="_Toc99123750"/>
      <w:bookmarkStart w:id="19614" w:name="_Toc99662556"/>
      <w:bookmarkStart w:id="19615" w:name="_Toc105152634"/>
      <w:bookmarkStart w:id="19616" w:name="_Toc105174440"/>
      <w:bookmarkStart w:id="19617" w:name="_Toc106109438"/>
      <w:bookmarkStart w:id="19618" w:name="_Toc107409896"/>
      <w:bookmarkStart w:id="19619" w:name="_Toc112757085"/>
      <w:bookmarkStart w:id="19620" w:name="_Toc209706891"/>
      <w:bookmarkEnd w:id="19612"/>
      <w:r w:rsidRPr="001F5312">
        <w:t>9.3.</w:t>
      </w:r>
      <w:r>
        <w:t>5</w:t>
      </w:r>
      <w:r w:rsidRPr="001F5312">
        <w:t>.</w:t>
      </w:r>
      <w:r>
        <w:t>11</w:t>
      </w:r>
      <w:r w:rsidRPr="001F5312">
        <w:tab/>
      </w:r>
      <w:r w:rsidRPr="001F5312">
        <w:rPr>
          <w:lang w:eastAsia="ja-JP"/>
        </w:rPr>
        <w:t>Multicast Session Activation Request Transfer</w:t>
      </w:r>
      <w:bookmarkEnd w:id="19613"/>
      <w:bookmarkEnd w:id="19614"/>
      <w:bookmarkEnd w:id="19615"/>
      <w:bookmarkEnd w:id="19616"/>
      <w:bookmarkEnd w:id="19617"/>
      <w:bookmarkEnd w:id="19618"/>
      <w:bookmarkEnd w:id="19619"/>
      <w:bookmarkEnd w:id="19620"/>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621" w:name="_CR9_3_5_12"/>
      <w:bookmarkStart w:id="19622" w:name="_Toc99123751"/>
      <w:bookmarkStart w:id="19623" w:name="_Toc99662557"/>
      <w:bookmarkStart w:id="19624" w:name="_Toc105152635"/>
      <w:bookmarkStart w:id="19625" w:name="_Toc105174441"/>
      <w:bookmarkStart w:id="19626" w:name="_Toc106109439"/>
      <w:bookmarkStart w:id="19627" w:name="_Toc107409897"/>
      <w:bookmarkStart w:id="19628" w:name="_Toc112757086"/>
      <w:bookmarkStart w:id="19629" w:name="_Toc209706892"/>
      <w:bookmarkEnd w:id="19621"/>
      <w:r w:rsidRPr="001F5312">
        <w:t>9.3.</w:t>
      </w:r>
      <w:r>
        <w:t>5</w:t>
      </w:r>
      <w:r w:rsidRPr="001F5312">
        <w:t>.</w:t>
      </w:r>
      <w:r>
        <w:t>12</w:t>
      </w:r>
      <w:r w:rsidRPr="001F5312">
        <w:tab/>
      </w:r>
      <w:r w:rsidRPr="001F5312">
        <w:rPr>
          <w:lang w:eastAsia="ja-JP"/>
        </w:rPr>
        <w:t>Multicast Session Deactivation Request Transfer</w:t>
      </w:r>
      <w:bookmarkEnd w:id="19622"/>
      <w:bookmarkEnd w:id="19623"/>
      <w:bookmarkEnd w:id="19624"/>
      <w:bookmarkEnd w:id="19625"/>
      <w:bookmarkEnd w:id="19626"/>
      <w:bookmarkEnd w:id="19627"/>
      <w:bookmarkEnd w:id="19628"/>
      <w:bookmarkEnd w:id="19629"/>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630" w:name="_CR9_3_5_13"/>
      <w:bookmarkStart w:id="19631" w:name="_Toc99123752"/>
      <w:bookmarkStart w:id="19632" w:name="_Toc99662558"/>
      <w:bookmarkStart w:id="19633" w:name="_Toc105152636"/>
      <w:bookmarkStart w:id="19634" w:name="_Toc105174442"/>
      <w:bookmarkStart w:id="19635" w:name="_Toc106109440"/>
      <w:bookmarkStart w:id="19636" w:name="_Toc107409898"/>
      <w:bookmarkStart w:id="19637" w:name="_Toc112757087"/>
      <w:bookmarkStart w:id="19638" w:name="_Toc209706893"/>
      <w:bookmarkEnd w:id="19630"/>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631"/>
      <w:bookmarkEnd w:id="19632"/>
      <w:bookmarkEnd w:id="19633"/>
      <w:bookmarkEnd w:id="19634"/>
      <w:bookmarkEnd w:id="19635"/>
      <w:bookmarkEnd w:id="19636"/>
      <w:bookmarkEnd w:id="19637"/>
      <w:bookmarkEnd w:id="19638"/>
    </w:p>
    <w:p w14:paraId="6AD9CCAA" w14:textId="77777777" w:rsidR="00F5079A" w:rsidRDefault="005B0112" w:rsidP="00F5079A">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8"/>
        <w:gridCol w:w="1757"/>
        <w:gridCol w:w="1077"/>
        <w:gridCol w:w="1077"/>
      </w:tblGrid>
      <w:tr w:rsidR="00F5079A" w14:paraId="1CC9CAE5"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408D95D0" w14:textId="77777777" w:rsidR="00F5079A" w:rsidRDefault="00F5079A" w:rsidP="004F2F23">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12B91060" w14:textId="77777777" w:rsidR="00F5079A" w:rsidRDefault="00F5079A" w:rsidP="004F2F23">
            <w:pPr>
              <w:pStyle w:val="TAH"/>
            </w:pPr>
            <w:r>
              <w:t>Presence</w:t>
            </w:r>
          </w:p>
        </w:tc>
        <w:tc>
          <w:tcPr>
            <w:tcW w:w="1077" w:type="dxa"/>
            <w:tcBorders>
              <w:top w:val="single" w:sz="4" w:space="0" w:color="auto"/>
              <w:left w:val="single" w:sz="4" w:space="0" w:color="auto"/>
              <w:bottom w:val="single" w:sz="4" w:space="0" w:color="auto"/>
              <w:right w:val="single" w:sz="4" w:space="0" w:color="auto"/>
            </w:tcBorders>
            <w:hideMark/>
          </w:tcPr>
          <w:p w14:paraId="60B5F51C" w14:textId="77777777" w:rsidR="00F5079A" w:rsidRDefault="00F5079A" w:rsidP="004F2F23">
            <w:pPr>
              <w:pStyle w:val="TAH"/>
            </w:pPr>
            <w:r>
              <w:t>Range</w:t>
            </w:r>
          </w:p>
        </w:tc>
        <w:tc>
          <w:tcPr>
            <w:tcW w:w="1588" w:type="dxa"/>
            <w:tcBorders>
              <w:top w:val="single" w:sz="4" w:space="0" w:color="auto"/>
              <w:left w:val="single" w:sz="4" w:space="0" w:color="auto"/>
              <w:bottom w:val="single" w:sz="4" w:space="0" w:color="auto"/>
              <w:right w:val="single" w:sz="4" w:space="0" w:color="auto"/>
            </w:tcBorders>
            <w:hideMark/>
          </w:tcPr>
          <w:p w14:paraId="3F8922E4" w14:textId="77777777" w:rsidR="00F5079A" w:rsidRDefault="00F5079A" w:rsidP="004F2F23">
            <w:pPr>
              <w:pStyle w:val="TAH"/>
            </w:pPr>
            <w: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B0C5801" w14:textId="77777777" w:rsidR="00F5079A" w:rsidRDefault="00F5079A" w:rsidP="004F2F23">
            <w:pPr>
              <w:pStyle w:val="TAH"/>
            </w:pPr>
            <w:r>
              <w:t>Semantics description</w:t>
            </w:r>
          </w:p>
        </w:tc>
        <w:tc>
          <w:tcPr>
            <w:tcW w:w="1077" w:type="dxa"/>
            <w:tcBorders>
              <w:top w:val="single" w:sz="4" w:space="0" w:color="auto"/>
              <w:left w:val="single" w:sz="4" w:space="0" w:color="auto"/>
              <w:bottom w:val="single" w:sz="4" w:space="0" w:color="auto"/>
              <w:right w:val="single" w:sz="4" w:space="0" w:color="auto"/>
            </w:tcBorders>
            <w:hideMark/>
          </w:tcPr>
          <w:p w14:paraId="7398C34D" w14:textId="77777777" w:rsidR="00F5079A" w:rsidRDefault="00F5079A" w:rsidP="004F2F23">
            <w:pPr>
              <w:pStyle w:val="TAH"/>
            </w:pPr>
            <w:r>
              <w:t>Criticality</w:t>
            </w:r>
          </w:p>
        </w:tc>
        <w:tc>
          <w:tcPr>
            <w:tcW w:w="1077" w:type="dxa"/>
            <w:tcBorders>
              <w:top w:val="single" w:sz="4" w:space="0" w:color="auto"/>
              <w:left w:val="single" w:sz="4" w:space="0" w:color="auto"/>
              <w:bottom w:val="single" w:sz="4" w:space="0" w:color="auto"/>
              <w:right w:val="single" w:sz="4" w:space="0" w:color="auto"/>
            </w:tcBorders>
            <w:hideMark/>
          </w:tcPr>
          <w:p w14:paraId="46894FDE" w14:textId="77777777" w:rsidR="00F5079A" w:rsidRDefault="00F5079A" w:rsidP="004F2F23">
            <w:pPr>
              <w:pStyle w:val="TAH"/>
            </w:pPr>
            <w:r>
              <w:t>Assigned Criticality</w:t>
            </w:r>
          </w:p>
        </w:tc>
      </w:tr>
      <w:tr w:rsidR="00F5079A" w14:paraId="6C910DC5" w14:textId="77777777" w:rsidTr="004F2F23">
        <w:trPr>
          <w:trHeight w:val="194"/>
        </w:trPr>
        <w:tc>
          <w:tcPr>
            <w:tcW w:w="2267" w:type="dxa"/>
            <w:tcBorders>
              <w:top w:val="single" w:sz="4" w:space="0" w:color="auto"/>
              <w:left w:val="single" w:sz="4" w:space="0" w:color="auto"/>
              <w:bottom w:val="single" w:sz="4" w:space="0" w:color="auto"/>
              <w:right w:val="single" w:sz="4" w:space="0" w:color="auto"/>
            </w:tcBorders>
            <w:hideMark/>
          </w:tcPr>
          <w:p w14:paraId="04798577" w14:textId="77777777" w:rsidR="00F5079A" w:rsidRDefault="00F5079A" w:rsidP="004F2F23">
            <w:pPr>
              <w:pStyle w:val="TAL"/>
              <w:rPr>
                <w:rFonts w:eastAsia="MS Mincho"/>
                <w:noProof/>
              </w:rPr>
            </w:pPr>
            <w:r>
              <w:rPr>
                <w:noProof/>
              </w:rPr>
              <w:t xml:space="preserve">MBS Session </w:t>
            </w:r>
            <w:r>
              <w:rPr>
                <w:noProof/>
                <w:lang w:eastAsia="zh-CN"/>
              </w:rPr>
              <w:t>ID</w:t>
            </w:r>
          </w:p>
        </w:tc>
        <w:tc>
          <w:tcPr>
            <w:tcW w:w="1020" w:type="dxa"/>
            <w:tcBorders>
              <w:top w:val="single" w:sz="4" w:space="0" w:color="auto"/>
              <w:left w:val="single" w:sz="4" w:space="0" w:color="auto"/>
              <w:bottom w:val="single" w:sz="4" w:space="0" w:color="auto"/>
              <w:right w:val="single" w:sz="4" w:space="0" w:color="auto"/>
            </w:tcBorders>
            <w:hideMark/>
          </w:tcPr>
          <w:p w14:paraId="4501EAA4" w14:textId="77777777" w:rsidR="00F5079A" w:rsidRDefault="00F5079A" w:rsidP="004F2F23">
            <w:pPr>
              <w:pStyle w:val="TAL"/>
              <w:rPr>
                <w:noProof/>
                <w:lang w:eastAsia="zh-CN"/>
              </w:rPr>
            </w:pPr>
            <w:r>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5936932"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33379847" w14:textId="77777777" w:rsidR="00F5079A" w:rsidRDefault="00F5079A" w:rsidP="004F2F23">
            <w:pPr>
              <w:pStyle w:val="TAL"/>
              <w:rPr>
                <w:noProof/>
              </w:rPr>
            </w:pPr>
            <w:r>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6D9B208"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188FDFBC"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6286E877" w14:textId="77777777" w:rsidR="00F5079A" w:rsidRDefault="00F5079A" w:rsidP="004F2F23">
            <w:pPr>
              <w:pStyle w:val="TAC"/>
              <w:rPr>
                <w:noProof/>
              </w:rPr>
            </w:pPr>
            <w:r>
              <w:rPr>
                <w:noProof/>
              </w:rPr>
              <w:t>reject</w:t>
            </w:r>
          </w:p>
        </w:tc>
      </w:tr>
      <w:tr w:rsidR="00F5079A" w14:paraId="4684E792" w14:textId="77777777" w:rsidTr="004F2F23">
        <w:trPr>
          <w:trHeight w:val="297"/>
        </w:trPr>
        <w:tc>
          <w:tcPr>
            <w:tcW w:w="2267" w:type="dxa"/>
            <w:tcBorders>
              <w:top w:val="single" w:sz="4" w:space="0" w:color="auto"/>
              <w:left w:val="single" w:sz="4" w:space="0" w:color="auto"/>
              <w:bottom w:val="single" w:sz="4" w:space="0" w:color="auto"/>
              <w:right w:val="single" w:sz="4" w:space="0" w:color="auto"/>
            </w:tcBorders>
            <w:hideMark/>
          </w:tcPr>
          <w:p w14:paraId="13CA3807" w14:textId="77777777" w:rsidR="00F5079A" w:rsidRDefault="00F5079A" w:rsidP="004F2F23">
            <w:pPr>
              <w:pStyle w:val="TAL"/>
              <w:rPr>
                <w:rFonts w:eastAsia="Malgun Gothic"/>
                <w:noProof/>
                <w:lang w:eastAsia="zh-CN"/>
              </w:rPr>
            </w:pPr>
            <w:r>
              <w:rPr>
                <w:noProof/>
              </w:rPr>
              <w:t>MBS Service Area</w:t>
            </w:r>
          </w:p>
        </w:tc>
        <w:tc>
          <w:tcPr>
            <w:tcW w:w="1020" w:type="dxa"/>
            <w:tcBorders>
              <w:top w:val="single" w:sz="4" w:space="0" w:color="auto"/>
              <w:left w:val="single" w:sz="4" w:space="0" w:color="auto"/>
              <w:bottom w:val="single" w:sz="4" w:space="0" w:color="auto"/>
              <w:right w:val="single" w:sz="4" w:space="0" w:color="auto"/>
            </w:tcBorders>
            <w:hideMark/>
          </w:tcPr>
          <w:p w14:paraId="4FD428F4"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933EC43" w14:textId="77777777" w:rsidR="00F5079A" w:rsidRDefault="00F5079A" w:rsidP="004F2F23">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77FB9516" w14:textId="77777777" w:rsidR="00F5079A" w:rsidRDefault="00F5079A" w:rsidP="004F2F23">
            <w:pPr>
              <w:pStyle w:val="TAL"/>
              <w:rPr>
                <w:noProof/>
              </w:rPr>
            </w:pPr>
            <w:r>
              <w:rPr>
                <w:noProof/>
                <w:lang w:eastAsia="zh-CN"/>
              </w:rPr>
              <w:t>9.3.1.208</w:t>
            </w:r>
          </w:p>
        </w:tc>
        <w:tc>
          <w:tcPr>
            <w:tcW w:w="1757" w:type="dxa"/>
            <w:tcBorders>
              <w:top w:val="single" w:sz="4" w:space="0" w:color="auto"/>
              <w:left w:val="single" w:sz="4" w:space="0" w:color="auto"/>
              <w:bottom w:val="single" w:sz="4" w:space="0" w:color="auto"/>
              <w:right w:val="single" w:sz="4" w:space="0" w:color="auto"/>
            </w:tcBorders>
          </w:tcPr>
          <w:p w14:paraId="09936987"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77440F52"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090CAE3C" w14:textId="77777777" w:rsidR="00F5079A" w:rsidRDefault="00F5079A" w:rsidP="004F2F23">
            <w:pPr>
              <w:pStyle w:val="TAC"/>
              <w:rPr>
                <w:noProof/>
              </w:rPr>
            </w:pPr>
            <w:r>
              <w:rPr>
                <w:noProof/>
              </w:rPr>
              <w:t>reject</w:t>
            </w:r>
          </w:p>
        </w:tc>
      </w:tr>
      <w:tr w:rsidR="00F5079A" w14:paraId="5A61DE30" w14:textId="77777777" w:rsidTr="004F2F23">
        <w:trPr>
          <w:trHeight w:val="291"/>
        </w:trPr>
        <w:tc>
          <w:tcPr>
            <w:tcW w:w="2267" w:type="dxa"/>
            <w:tcBorders>
              <w:top w:val="single" w:sz="4" w:space="0" w:color="auto"/>
              <w:left w:val="single" w:sz="4" w:space="0" w:color="auto"/>
              <w:bottom w:val="single" w:sz="4" w:space="0" w:color="auto"/>
              <w:right w:val="single" w:sz="4" w:space="0" w:color="auto"/>
            </w:tcBorders>
            <w:hideMark/>
          </w:tcPr>
          <w:p w14:paraId="73B4B995" w14:textId="77777777" w:rsidR="00F5079A" w:rsidRDefault="00F5079A" w:rsidP="004F2F23">
            <w:pPr>
              <w:pStyle w:val="TAL"/>
              <w:rPr>
                <w:rFonts w:eastAsia="MS Mincho"/>
                <w:noProof/>
              </w:rPr>
            </w:pPr>
            <w:r>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hideMark/>
          </w:tcPr>
          <w:p w14:paraId="77407865" w14:textId="77777777" w:rsidR="00F5079A" w:rsidRDefault="00F5079A" w:rsidP="004F2F23">
            <w:pPr>
              <w:pStyle w:val="TAL"/>
              <w:rPr>
                <w:noProof/>
                <w:lang w:eastAsia="zh-CN"/>
              </w:rPr>
            </w:pPr>
            <w:r>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F57B0DA" w14:textId="77777777" w:rsidR="00F5079A" w:rsidRDefault="00F5079A" w:rsidP="004F2F23">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hideMark/>
          </w:tcPr>
          <w:p w14:paraId="62288644" w14:textId="77777777" w:rsidR="00F5079A" w:rsidRDefault="00F5079A" w:rsidP="004F2F23">
            <w:pPr>
              <w:pStyle w:val="TAL"/>
              <w:rPr>
                <w:noProof/>
              </w:rPr>
            </w:pPr>
            <w:r>
              <w:rPr>
                <w:noProof/>
              </w:rPr>
              <w:t>MBS QoS Flows To Be Setup List</w:t>
            </w:r>
          </w:p>
          <w:p w14:paraId="47B3CE45" w14:textId="77777777" w:rsidR="00F5079A" w:rsidRDefault="00F5079A" w:rsidP="004F2F23">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57FD18AA" w14:textId="77777777" w:rsidR="00F5079A" w:rsidRDefault="00F5079A" w:rsidP="004F2F23">
            <w:pPr>
              <w:pStyle w:val="TAL"/>
              <w:rPr>
                <w:noProof/>
              </w:rPr>
            </w:pPr>
          </w:p>
        </w:tc>
        <w:tc>
          <w:tcPr>
            <w:tcW w:w="1077" w:type="dxa"/>
            <w:tcBorders>
              <w:top w:val="single" w:sz="4" w:space="0" w:color="auto"/>
              <w:left w:val="single" w:sz="4" w:space="0" w:color="auto"/>
              <w:bottom w:val="single" w:sz="4" w:space="0" w:color="auto"/>
              <w:right w:val="single" w:sz="4" w:space="0" w:color="auto"/>
            </w:tcBorders>
            <w:hideMark/>
          </w:tcPr>
          <w:p w14:paraId="23A8054E" w14:textId="77777777" w:rsidR="00F5079A" w:rsidRDefault="00F5079A" w:rsidP="004F2F23">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7FE0491D" w14:textId="77777777" w:rsidR="00F5079A" w:rsidRDefault="00F5079A" w:rsidP="004F2F23">
            <w:pPr>
              <w:pStyle w:val="TAC"/>
              <w:rPr>
                <w:noProof/>
              </w:rPr>
            </w:pPr>
            <w:r>
              <w:rPr>
                <w:noProof/>
              </w:rPr>
              <w:t>reject</w:t>
            </w:r>
          </w:p>
        </w:tc>
      </w:tr>
      <w:tr w:rsidR="00F5079A" w14:paraId="44F5627B"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7795ACA1" w14:textId="77777777" w:rsidR="00F5079A" w:rsidRDefault="00F5079A" w:rsidP="004F2F23">
            <w:pPr>
              <w:pStyle w:val="TAL"/>
              <w:rPr>
                <w:rFonts w:eastAsia="MS Mincho"/>
                <w:noProof/>
              </w:rPr>
            </w:pPr>
            <w:r>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hideMark/>
          </w:tcPr>
          <w:p w14:paraId="440C8A7C"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30298366"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43A2BD6A" w14:textId="77777777" w:rsidR="00F5079A" w:rsidRDefault="00F5079A" w:rsidP="004F2F23">
            <w:pPr>
              <w:pStyle w:val="TAL"/>
              <w:rPr>
                <w:rFonts w:eastAsia="MS Mincho"/>
                <w:noProof/>
              </w:rPr>
            </w:pPr>
            <w:r>
              <w:rPr>
                <w:rFonts w:eastAsia="MS Mincho"/>
                <w:noProof/>
              </w:rPr>
              <w:t>QoS Flow List with Cause</w:t>
            </w:r>
          </w:p>
          <w:p w14:paraId="554971C9" w14:textId="77777777" w:rsidR="00F5079A" w:rsidRDefault="00F5079A" w:rsidP="004F2F23">
            <w:pPr>
              <w:pStyle w:val="TAL"/>
              <w:rPr>
                <w:rFonts w:eastAsia="MS Mincho"/>
                <w:noProof/>
              </w:rPr>
            </w:pPr>
            <w:r>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hideMark/>
          </w:tcPr>
          <w:p w14:paraId="7D9F0388" w14:textId="77777777" w:rsidR="00F5079A" w:rsidRDefault="00F5079A" w:rsidP="004F2F23">
            <w:pPr>
              <w:pStyle w:val="TAL"/>
              <w:rPr>
                <w:rFonts w:eastAsia="MS Mincho"/>
                <w:noProof/>
              </w:rPr>
            </w:pPr>
            <w:r>
              <w:rPr>
                <w:rFonts w:eastAsia="MS Mincho"/>
                <w:noProof/>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hideMark/>
          </w:tcPr>
          <w:p w14:paraId="58577E9A" w14:textId="77777777" w:rsidR="00F5079A" w:rsidRDefault="00F5079A" w:rsidP="004F2F23">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hideMark/>
          </w:tcPr>
          <w:p w14:paraId="2FA0C013" w14:textId="77777777" w:rsidR="00F5079A" w:rsidRDefault="00F5079A" w:rsidP="004F2F23">
            <w:pPr>
              <w:pStyle w:val="TAC"/>
              <w:rPr>
                <w:rFonts w:eastAsia="MS Mincho"/>
                <w:noProof/>
              </w:rPr>
            </w:pPr>
            <w:r>
              <w:rPr>
                <w:rFonts w:eastAsia="MS Mincho"/>
                <w:noProof/>
              </w:rPr>
              <w:t>reject</w:t>
            </w:r>
          </w:p>
        </w:tc>
      </w:tr>
      <w:tr w:rsidR="00F5079A" w14:paraId="248773CA"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hideMark/>
          </w:tcPr>
          <w:p w14:paraId="14CFF0C3" w14:textId="77777777" w:rsidR="00F5079A" w:rsidRDefault="00F5079A" w:rsidP="004F2F23">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hideMark/>
          </w:tcPr>
          <w:p w14:paraId="085427C9" w14:textId="77777777" w:rsidR="00F5079A" w:rsidRDefault="00F5079A" w:rsidP="004F2F23">
            <w:pPr>
              <w:pStyle w:val="TAL"/>
              <w:rPr>
                <w:rFonts w:eastAsia="MS Mincho"/>
                <w:noProof/>
              </w:rPr>
            </w:pPr>
            <w:r>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1F86ED50"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hideMark/>
          </w:tcPr>
          <w:p w14:paraId="164ADEBF" w14:textId="77777777" w:rsidR="00F5079A" w:rsidRDefault="00F5079A" w:rsidP="004F2F23">
            <w:pPr>
              <w:pStyle w:val="TAL"/>
              <w:rPr>
                <w:rFonts w:eastAsia="MS Mincho"/>
                <w:noProof/>
              </w:rPr>
            </w:pPr>
            <w:r>
              <w:rPr>
                <w:rFonts w:eastAsia="MS Mincho"/>
                <w:noProof/>
              </w:rPr>
              <w:t>9.3.2.15</w:t>
            </w:r>
          </w:p>
        </w:tc>
        <w:tc>
          <w:tcPr>
            <w:tcW w:w="1757" w:type="dxa"/>
            <w:tcBorders>
              <w:top w:val="single" w:sz="4" w:space="0" w:color="auto"/>
              <w:left w:val="single" w:sz="4" w:space="0" w:color="auto"/>
              <w:bottom w:val="single" w:sz="4" w:space="0" w:color="auto"/>
              <w:right w:val="single" w:sz="4" w:space="0" w:color="auto"/>
            </w:tcBorders>
          </w:tcPr>
          <w:p w14:paraId="51500034"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hideMark/>
          </w:tcPr>
          <w:p w14:paraId="0524BB49" w14:textId="77777777" w:rsidR="00F5079A" w:rsidRDefault="00F5079A" w:rsidP="004F2F23">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hideMark/>
          </w:tcPr>
          <w:p w14:paraId="6D31A4AD" w14:textId="77777777" w:rsidR="00F5079A" w:rsidRDefault="00F5079A" w:rsidP="004F2F23">
            <w:pPr>
              <w:pStyle w:val="TAC"/>
              <w:rPr>
                <w:rFonts w:eastAsia="MS Mincho"/>
                <w:noProof/>
              </w:rPr>
            </w:pPr>
            <w:r>
              <w:rPr>
                <w:rFonts w:eastAsia="MS Mincho"/>
                <w:noProof/>
              </w:rPr>
              <w:t>reject</w:t>
            </w:r>
          </w:p>
        </w:tc>
      </w:tr>
      <w:tr w:rsidR="00F5079A" w14:paraId="01F48374" w14:textId="77777777" w:rsidTr="004F2F23">
        <w:trPr>
          <w:trHeight w:val="95"/>
        </w:trPr>
        <w:tc>
          <w:tcPr>
            <w:tcW w:w="2267" w:type="dxa"/>
            <w:tcBorders>
              <w:top w:val="single" w:sz="4" w:space="0" w:color="auto"/>
              <w:left w:val="single" w:sz="4" w:space="0" w:color="auto"/>
              <w:bottom w:val="single" w:sz="4" w:space="0" w:color="auto"/>
              <w:right w:val="single" w:sz="4" w:space="0" w:color="auto"/>
            </w:tcBorders>
          </w:tcPr>
          <w:p w14:paraId="7B71D86F" w14:textId="77777777" w:rsidR="00F5079A" w:rsidRDefault="00F5079A" w:rsidP="004F2F23">
            <w:pPr>
              <w:pStyle w:val="TAL"/>
              <w:rPr>
                <w:rFonts w:eastAsia="MS Mincho"/>
                <w:noProof/>
              </w:rPr>
            </w:pPr>
            <w:r w:rsidRPr="004163AA">
              <w:rPr>
                <w:bCs/>
              </w:rPr>
              <w:t xml:space="preserve">MBS User Plane Failure </w:t>
            </w:r>
            <w:r w:rsidRPr="000F3BF4">
              <w:rPr>
                <w:noProof/>
              </w:rPr>
              <w:t>Indication</w:t>
            </w:r>
          </w:p>
        </w:tc>
        <w:tc>
          <w:tcPr>
            <w:tcW w:w="1020" w:type="dxa"/>
            <w:tcBorders>
              <w:top w:val="single" w:sz="4" w:space="0" w:color="auto"/>
              <w:left w:val="single" w:sz="4" w:space="0" w:color="auto"/>
              <w:bottom w:val="single" w:sz="4" w:space="0" w:color="auto"/>
              <w:right w:val="single" w:sz="4" w:space="0" w:color="auto"/>
            </w:tcBorders>
          </w:tcPr>
          <w:p w14:paraId="5989022C" w14:textId="77777777" w:rsidR="00F5079A" w:rsidRDefault="00F5079A" w:rsidP="004F2F23">
            <w:pPr>
              <w:pStyle w:val="TAL"/>
              <w:rPr>
                <w:rFonts w:eastAsia="MS Mincho"/>
                <w:noProof/>
              </w:rPr>
            </w:pPr>
            <w:r w:rsidRPr="003D0877">
              <w:rPr>
                <w:rFonts w:eastAsia="MS Mincho"/>
                <w:noProof/>
              </w:rPr>
              <w:t>O</w:t>
            </w:r>
          </w:p>
        </w:tc>
        <w:tc>
          <w:tcPr>
            <w:tcW w:w="1077" w:type="dxa"/>
            <w:tcBorders>
              <w:top w:val="single" w:sz="4" w:space="0" w:color="auto"/>
              <w:left w:val="single" w:sz="4" w:space="0" w:color="auto"/>
              <w:bottom w:val="single" w:sz="4" w:space="0" w:color="auto"/>
              <w:right w:val="single" w:sz="4" w:space="0" w:color="auto"/>
            </w:tcBorders>
          </w:tcPr>
          <w:p w14:paraId="782548E4" w14:textId="77777777" w:rsidR="00F5079A" w:rsidRDefault="00F5079A" w:rsidP="004F2F23">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496A5D25" w14:textId="7D7A3648" w:rsidR="00F5079A" w:rsidRPr="00F733A1" w:rsidRDefault="00F5079A" w:rsidP="004F2F23">
            <w:pPr>
              <w:pStyle w:val="TAL"/>
              <w:rPr>
                <w:rFonts w:eastAsia="Malgun Gothic"/>
                <w:noProof/>
              </w:rPr>
            </w:pPr>
            <w:r w:rsidRPr="003D0877">
              <w:rPr>
                <w:rFonts w:eastAsia="MS Mincho" w:hint="eastAsia"/>
                <w:noProof/>
              </w:rPr>
              <w:t>9</w:t>
            </w:r>
            <w:r w:rsidRPr="003D0877">
              <w:rPr>
                <w:rFonts w:eastAsia="MS Mincho"/>
                <w:noProof/>
              </w:rPr>
              <w:t>.3.2.</w:t>
            </w:r>
            <w:r>
              <w:rPr>
                <w:rFonts w:eastAsia="Malgun Gothic" w:hint="eastAsia"/>
                <w:noProof/>
              </w:rPr>
              <w:t>19</w:t>
            </w:r>
          </w:p>
        </w:tc>
        <w:tc>
          <w:tcPr>
            <w:tcW w:w="1757" w:type="dxa"/>
            <w:tcBorders>
              <w:top w:val="single" w:sz="4" w:space="0" w:color="auto"/>
              <w:left w:val="single" w:sz="4" w:space="0" w:color="auto"/>
              <w:bottom w:val="single" w:sz="4" w:space="0" w:color="auto"/>
              <w:right w:val="single" w:sz="4" w:space="0" w:color="auto"/>
            </w:tcBorders>
          </w:tcPr>
          <w:p w14:paraId="10843A46" w14:textId="77777777" w:rsidR="00F5079A" w:rsidRDefault="00F5079A" w:rsidP="004F2F23">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3BBC3D23" w14:textId="77777777" w:rsidR="00F5079A" w:rsidRDefault="00F5079A" w:rsidP="004F2F23">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3F8239E9" w14:textId="77777777" w:rsidR="00F5079A" w:rsidRDefault="00F5079A" w:rsidP="004F2F23">
            <w:pPr>
              <w:pStyle w:val="TAC"/>
              <w:rPr>
                <w:rFonts w:eastAsia="MS Mincho"/>
                <w:noProof/>
              </w:rPr>
            </w:pPr>
            <w:r w:rsidRPr="003D0877">
              <w:rPr>
                <w:rFonts w:eastAsia="MS Mincho" w:hint="eastAsia"/>
                <w:noProof/>
              </w:rPr>
              <w:t>r</w:t>
            </w:r>
            <w:r w:rsidRPr="003D0877">
              <w:rPr>
                <w:rFonts w:eastAsia="MS Mincho"/>
                <w:noProof/>
              </w:rPr>
              <w:t>eject</w:t>
            </w:r>
          </w:p>
        </w:tc>
      </w:tr>
    </w:tbl>
    <w:p w14:paraId="19B1FFF6" w14:textId="1C63AA85" w:rsidR="005B0112" w:rsidRPr="001F5312" w:rsidRDefault="005B0112" w:rsidP="00F5079A">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639" w:name="_CR9_3_5_14"/>
      <w:bookmarkStart w:id="19640" w:name="_Toc105152637"/>
      <w:bookmarkStart w:id="19641" w:name="_Toc105174443"/>
      <w:bookmarkStart w:id="19642" w:name="_Toc106109441"/>
      <w:bookmarkStart w:id="19643" w:name="_Toc107409899"/>
      <w:bookmarkStart w:id="19644" w:name="_Toc112757088"/>
      <w:bookmarkStart w:id="19645" w:name="_Toc209706894"/>
      <w:bookmarkStart w:id="19646" w:name="_Toc99123753"/>
      <w:bookmarkStart w:id="19647" w:name="_Toc99662559"/>
      <w:bookmarkEnd w:id="19639"/>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640"/>
      <w:bookmarkEnd w:id="19641"/>
      <w:bookmarkEnd w:id="19642"/>
      <w:bookmarkEnd w:id="19643"/>
      <w:bookmarkEnd w:id="19644"/>
      <w:bookmarkEnd w:id="19645"/>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648" w:name="_CR9_3_5_15"/>
      <w:bookmarkStart w:id="19649" w:name="_Toc120537576"/>
      <w:bookmarkStart w:id="19650" w:name="_Toc209706895"/>
      <w:bookmarkEnd w:id="19648"/>
      <w:r w:rsidRPr="008D451A">
        <w:t>9.3.5.</w:t>
      </w:r>
      <w:r>
        <w:t>15</w:t>
      </w:r>
      <w:r w:rsidRPr="008D451A">
        <w:tab/>
        <w:t>Broadcast Transport Request Transfer</w:t>
      </w:r>
      <w:bookmarkEnd w:id="19649"/>
      <w:bookmarkEnd w:id="19650"/>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651" w:name="_Toc120537577"/>
    </w:p>
    <w:p w14:paraId="692AE79D" w14:textId="5EB56CBA" w:rsidR="00AE5BF7" w:rsidRPr="008D451A" w:rsidRDefault="00AE5BF7" w:rsidP="00AE5BF7">
      <w:pPr>
        <w:pStyle w:val="Heading4"/>
      </w:pPr>
      <w:bookmarkStart w:id="19652" w:name="_CR9_3_5_16"/>
      <w:bookmarkStart w:id="19653" w:name="_Toc209706896"/>
      <w:bookmarkEnd w:id="19652"/>
      <w:r w:rsidRPr="008D451A">
        <w:t>9.3.5.</w:t>
      </w:r>
      <w:r>
        <w:t>16</w:t>
      </w:r>
      <w:r w:rsidRPr="008D451A">
        <w:tab/>
        <w:t>Broadcast Transport Response Transfer</w:t>
      </w:r>
      <w:bookmarkEnd w:id="19651"/>
      <w:bookmarkEnd w:id="19653"/>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654" w:name="_CR9_3_5_17"/>
      <w:bookmarkStart w:id="19655" w:name="_Toc120537578"/>
      <w:bookmarkStart w:id="19656" w:name="_Toc209706897"/>
      <w:bookmarkEnd w:id="19654"/>
      <w:r w:rsidRPr="008D451A">
        <w:t>9.3.5.</w:t>
      </w:r>
      <w:r>
        <w:t>17</w:t>
      </w:r>
      <w:r w:rsidRPr="008D451A">
        <w:tab/>
        <w:t>Broadcast Transport Failure Transfer</w:t>
      </w:r>
      <w:bookmarkEnd w:id="19655"/>
      <w:bookmarkEnd w:id="19656"/>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Default="00AE5BF7" w:rsidP="00D568F8">
      <w:pPr>
        <w:rPr>
          <w:lang w:eastAsia="zh-CN"/>
        </w:rPr>
      </w:pPr>
    </w:p>
    <w:p w14:paraId="10888CD5" w14:textId="54816C07" w:rsidR="00423D22" w:rsidRDefault="00423D22" w:rsidP="00423D22">
      <w:pPr>
        <w:pStyle w:val="Heading3"/>
      </w:pPr>
      <w:bookmarkStart w:id="19657" w:name="_Toc209706898"/>
      <w:r>
        <w:t>9.3.</w:t>
      </w:r>
      <w:r>
        <w:rPr>
          <w:rFonts w:eastAsia="Malgun Gothic" w:hint="eastAsia"/>
        </w:rPr>
        <w:t>6</w:t>
      </w:r>
      <w:r>
        <w:tab/>
        <w:t>AIOTF Related IEs</w:t>
      </w:r>
      <w:bookmarkEnd w:id="19657"/>
    </w:p>
    <w:p w14:paraId="618F911B" w14:textId="041A3CC3" w:rsidR="00423D22" w:rsidRDefault="00423D22" w:rsidP="00423D22">
      <w:pPr>
        <w:pStyle w:val="Heading4"/>
      </w:pPr>
      <w:bookmarkStart w:id="19658" w:name="_Toc209706899"/>
      <w:bookmarkStart w:id="19659" w:name="_Hlk189757436"/>
      <w:r>
        <w:rPr>
          <w:rFonts w:hint="eastAsia"/>
        </w:rPr>
        <w:t>9</w:t>
      </w:r>
      <w:r>
        <w:t>.</w:t>
      </w:r>
      <w:r>
        <w:rPr>
          <w:rFonts w:hint="eastAsia"/>
        </w:rPr>
        <w:t>3</w:t>
      </w:r>
      <w:r>
        <w:t>.</w:t>
      </w:r>
      <w:r>
        <w:rPr>
          <w:rFonts w:eastAsia="Malgun Gothic" w:hint="eastAsia"/>
        </w:rPr>
        <w:t>6</w:t>
      </w:r>
      <w:r>
        <w:rPr>
          <w:rFonts w:hint="eastAsia"/>
        </w:rPr>
        <w:t>.</w:t>
      </w:r>
      <w:r>
        <w:t>1</w:t>
      </w:r>
      <w:r>
        <w:tab/>
        <w:t>Inventory Request Transfer</w:t>
      </w:r>
      <w:bookmarkEnd w:id="19658"/>
    </w:p>
    <w:p w14:paraId="5BBEAED2" w14:textId="77777777" w:rsidR="00423D22" w:rsidRDefault="00423D22" w:rsidP="00423D22">
      <w:pPr>
        <w:rPr>
          <w:lang w:eastAsia="zh-CN"/>
        </w:rPr>
      </w:pPr>
      <w:r>
        <w:rPr>
          <w:lang w:eastAsia="zh-CN"/>
        </w:rPr>
        <w:t>This IE provides the inventory request related information from the AIOTF to the NG-RAN node.</w:t>
      </w:r>
    </w:p>
    <w:p w14:paraId="3D458B5A" w14:textId="77777777" w:rsidR="00423D22" w:rsidRDefault="00423D22" w:rsidP="00423D22">
      <w:pPr>
        <w:rPr>
          <w:lang w:eastAsia="zh-CN"/>
        </w:rPr>
      </w:pPr>
      <w:r>
        <w:rPr>
          <w:lang w:eastAsia="zh-CN"/>
        </w:rPr>
        <w:t>In indirect communication, this IE is transparent to the AMF.</w:t>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961"/>
        <w:gridCol w:w="1276"/>
        <w:gridCol w:w="1275"/>
        <w:gridCol w:w="1275"/>
        <w:gridCol w:w="1275"/>
      </w:tblGrid>
      <w:tr w:rsidR="00423D22" w14:paraId="003900BD" w14:textId="77777777" w:rsidTr="00D6637F">
        <w:tc>
          <w:tcPr>
            <w:tcW w:w="2267" w:type="dxa"/>
            <w:tcBorders>
              <w:top w:val="single" w:sz="4" w:space="0" w:color="auto"/>
              <w:left w:val="single" w:sz="4" w:space="0" w:color="auto"/>
              <w:bottom w:val="single" w:sz="4" w:space="0" w:color="auto"/>
              <w:right w:val="single" w:sz="4" w:space="0" w:color="auto"/>
            </w:tcBorders>
          </w:tcPr>
          <w:p w14:paraId="2FFFC61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25F9516" w14:textId="77777777" w:rsidR="00423D22" w:rsidRDefault="00423D22" w:rsidP="00D6637F">
            <w:pPr>
              <w:pStyle w:val="TAH"/>
            </w:pPr>
            <w:r>
              <w:t>Presence</w:t>
            </w:r>
          </w:p>
        </w:tc>
        <w:tc>
          <w:tcPr>
            <w:tcW w:w="961" w:type="dxa"/>
            <w:tcBorders>
              <w:top w:val="single" w:sz="4" w:space="0" w:color="auto"/>
              <w:left w:val="single" w:sz="4" w:space="0" w:color="auto"/>
              <w:bottom w:val="single" w:sz="4" w:space="0" w:color="auto"/>
              <w:right w:val="single" w:sz="4" w:space="0" w:color="auto"/>
            </w:tcBorders>
          </w:tcPr>
          <w:p w14:paraId="27E724F7"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981E582" w14:textId="77777777" w:rsidR="00423D22" w:rsidRDefault="00423D22" w:rsidP="00D6637F">
            <w:pPr>
              <w:pStyle w:val="TAH"/>
            </w:pPr>
            <w:r>
              <w:t>IE type and reference</w:t>
            </w:r>
          </w:p>
        </w:tc>
        <w:tc>
          <w:tcPr>
            <w:tcW w:w="1275" w:type="dxa"/>
            <w:tcBorders>
              <w:top w:val="single" w:sz="4" w:space="0" w:color="auto"/>
              <w:left w:val="single" w:sz="4" w:space="0" w:color="auto"/>
              <w:bottom w:val="single" w:sz="4" w:space="0" w:color="auto"/>
              <w:right w:val="single" w:sz="4" w:space="0" w:color="auto"/>
            </w:tcBorders>
          </w:tcPr>
          <w:p w14:paraId="374E8B89" w14:textId="77777777" w:rsidR="00423D22" w:rsidRDefault="00423D22" w:rsidP="00D6637F">
            <w:pPr>
              <w:pStyle w:val="TAH"/>
            </w:pPr>
            <w:r>
              <w:t>Semantics description</w:t>
            </w:r>
          </w:p>
        </w:tc>
        <w:tc>
          <w:tcPr>
            <w:tcW w:w="1275" w:type="dxa"/>
            <w:tcBorders>
              <w:top w:val="single" w:sz="4" w:space="0" w:color="auto"/>
              <w:left w:val="single" w:sz="4" w:space="0" w:color="auto"/>
              <w:bottom w:val="single" w:sz="4" w:space="0" w:color="auto"/>
              <w:right w:val="single" w:sz="4" w:space="0" w:color="auto"/>
            </w:tcBorders>
          </w:tcPr>
          <w:p w14:paraId="5B4BE268" w14:textId="77777777" w:rsidR="00423D22" w:rsidRDefault="00423D22" w:rsidP="00D6637F">
            <w:pPr>
              <w:pStyle w:val="TAH"/>
            </w:pPr>
            <w:r>
              <w:t>Criticality</w:t>
            </w:r>
          </w:p>
        </w:tc>
        <w:tc>
          <w:tcPr>
            <w:tcW w:w="1275" w:type="dxa"/>
            <w:tcBorders>
              <w:top w:val="single" w:sz="4" w:space="0" w:color="auto"/>
              <w:left w:val="single" w:sz="4" w:space="0" w:color="auto"/>
              <w:bottom w:val="single" w:sz="4" w:space="0" w:color="auto"/>
              <w:right w:val="single" w:sz="4" w:space="0" w:color="auto"/>
            </w:tcBorders>
          </w:tcPr>
          <w:p w14:paraId="09398F3E" w14:textId="77777777" w:rsidR="00423D22" w:rsidRDefault="00423D22" w:rsidP="00D6637F">
            <w:pPr>
              <w:pStyle w:val="TAH"/>
            </w:pPr>
            <w:r>
              <w:t>Assigned Criticality</w:t>
            </w:r>
          </w:p>
        </w:tc>
      </w:tr>
      <w:tr w:rsidR="00423D22" w14:paraId="2F190502" w14:textId="77777777" w:rsidTr="00D6637F">
        <w:tc>
          <w:tcPr>
            <w:tcW w:w="2267" w:type="dxa"/>
          </w:tcPr>
          <w:p w14:paraId="25DE0384" w14:textId="77777777" w:rsidR="00423D22" w:rsidRDefault="00423D22" w:rsidP="00D6637F">
            <w:pPr>
              <w:pStyle w:val="TAL"/>
            </w:pPr>
            <w:r>
              <w:t xml:space="preserve">A-IoT </w:t>
            </w:r>
            <w:r>
              <w:rPr>
                <w:rFonts w:hint="eastAsia"/>
              </w:rPr>
              <w:t>C</w:t>
            </w:r>
            <w:r>
              <w:t>orrelation Identifier</w:t>
            </w:r>
          </w:p>
        </w:tc>
        <w:tc>
          <w:tcPr>
            <w:tcW w:w="1020" w:type="dxa"/>
          </w:tcPr>
          <w:p w14:paraId="5139A2EA" w14:textId="77777777" w:rsidR="00423D22" w:rsidRDefault="00423D22" w:rsidP="00D6637F">
            <w:pPr>
              <w:pStyle w:val="TAL"/>
              <w:rPr>
                <w:rFonts w:eastAsia="DengXian"/>
                <w:lang w:eastAsia="zh-CN"/>
              </w:rPr>
            </w:pPr>
            <w:r>
              <w:rPr>
                <w:rFonts w:hint="eastAsia"/>
                <w:lang w:eastAsia="zh-CN"/>
              </w:rPr>
              <w:t>M</w:t>
            </w:r>
          </w:p>
        </w:tc>
        <w:tc>
          <w:tcPr>
            <w:tcW w:w="961" w:type="dxa"/>
          </w:tcPr>
          <w:p w14:paraId="2B2BC992" w14:textId="77777777" w:rsidR="00423D22" w:rsidRDefault="00423D22" w:rsidP="00D6637F">
            <w:pPr>
              <w:pStyle w:val="TAL"/>
            </w:pPr>
          </w:p>
        </w:tc>
        <w:tc>
          <w:tcPr>
            <w:tcW w:w="1276" w:type="dxa"/>
          </w:tcPr>
          <w:p w14:paraId="49E0A25B" w14:textId="0BAB7F56"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5" w:type="dxa"/>
          </w:tcPr>
          <w:p w14:paraId="49C15F5D" w14:textId="77777777" w:rsidR="00423D22" w:rsidRDefault="00423D22" w:rsidP="00D6637F">
            <w:pPr>
              <w:pStyle w:val="TAL"/>
            </w:pPr>
          </w:p>
        </w:tc>
        <w:tc>
          <w:tcPr>
            <w:tcW w:w="1275" w:type="dxa"/>
          </w:tcPr>
          <w:p w14:paraId="1A74589E" w14:textId="77777777" w:rsidR="00423D22" w:rsidRDefault="00423D22" w:rsidP="00D6637F">
            <w:pPr>
              <w:pStyle w:val="TAC"/>
            </w:pPr>
            <w:r>
              <w:t>YES</w:t>
            </w:r>
          </w:p>
        </w:tc>
        <w:tc>
          <w:tcPr>
            <w:tcW w:w="1275" w:type="dxa"/>
          </w:tcPr>
          <w:p w14:paraId="7C78531A" w14:textId="77777777" w:rsidR="00423D22" w:rsidRDefault="00423D22" w:rsidP="00D6637F">
            <w:pPr>
              <w:pStyle w:val="TAC"/>
            </w:pPr>
            <w:r>
              <w:t>reject</w:t>
            </w:r>
          </w:p>
        </w:tc>
      </w:tr>
      <w:tr w:rsidR="00423D22" w14:paraId="33805042" w14:textId="77777777" w:rsidTr="00D6637F">
        <w:tc>
          <w:tcPr>
            <w:tcW w:w="2267" w:type="dxa"/>
          </w:tcPr>
          <w:p w14:paraId="6DE1DB3D" w14:textId="77777777" w:rsidR="00423D22" w:rsidRDefault="00423D22" w:rsidP="00D6637F">
            <w:pPr>
              <w:pStyle w:val="TAL"/>
            </w:pPr>
            <w:r>
              <w:t xml:space="preserve">A-IoT Device Identification </w:t>
            </w:r>
            <w:r>
              <w:rPr>
                <w:rFonts w:hint="eastAsia"/>
                <w:lang w:eastAsia="zh-CN"/>
              </w:rPr>
              <w:t>Requested</w:t>
            </w:r>
          </w:p>
        </w:tc>
        <w:tc>
          <w:tcPr>
            <w:tcW w:w="1020" w:type="dxa"/>
          </w:tcPr>
          <w:p w14:paraId="0CA4B83C" w14:textId="77777777" w:rsidR="00423D22" w:rsidRDefault="00423D22" w:rsidP="00D6637F">
            <w:pPr>
              <w:pStyle w:val="TAL"/>
              <w:rPr>
                <w:rFonts w:eastAsia="DengXian"/>
                <w:lang w:eastAsia="zh-CN"/>
              </w:rPr>
            </w:pPr>
            <w:r>
              <w:rPr>
                <w:rFonts w:eastAsia="DengXian" w:hint="eastAsia"/>
                <w:lang w:eastAsia="zh-CN"/>
              </w:rPr>
              <w:t>M</w:t>
            </w:r>
          </w:p>
        </w:tc>
        <w:tc>
          <w:tcPr>
            <w:tcW w:w="961" w:type="dxa"/>
          </w:tcPr>
          <w:p w14:paraId="263CA00D" w14:textId="77777777" w:rsidR="00423D22" w:rsidRDefault="00423D22" w:rsidP="00D6637F">
            <w:pPr>
              <w:pStyle w:val="TAL"/>
            </w:pPr>
          </w:p>
        </w:tc>
        <w:tc>
          <w:tcPr>
            <w:tcW w:w="1276" w:type="dxa"/>
          </w:tcPr>
          <w:p w14:paraId="7ED4ECC8" w14:textId="4D40BEF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3</w:t>
            </w:r>
          </w:p>
        </w:tc>
        <w:tc>
          <w:tcPr>
            <w:tcW w:w="1275" w:type="dxa"/>
          </w:tcPr>
          <w:p w14:paraId="498CC199" w14:textId="77777777" w:rsidR="00423D22" w:rsidRDefault="00423D22" w:rsidP="00D6637F">
            <w:pPr>
              <w:pStyle w:val="TAL"/>
            </w:pPr>
          </w:p>
        </w:tc>
        <w:tc>
          <w:tcPr>
            <w:tcW w:w="1275" w:type="dxa"/>
          </w:tcPr>
          <w:p w14:paraId="37EBD7AF" w14:textId="77777777" w:rsidR="00423D22" w:rsidRDefault="00423D22" w:rsidP="00D6637F">
            <w:pPr>
              <w:pStyle w:val="TAC"/>
            </w:pPr>
            <w:r>
              <w:t>YES</w:t>
            </w:r>
          </w:p>
        </w:tc>
        <w:tc>
          <w:tcPr>
            <w:tcW w:w="1275" w:type="dxa"/>
          </w:tcPr>
          <w:p w14:paraId="6DBE2AE4" w14:textId="77777777" w:rsidR="00423D22" w:rsidRDefault="00423D22" w:rsidP="00D6637F">
            <w:pPr>
              <w:pStyle w:val="TAC"/>
            </w:pPr>
            <w:r>
              <w:t>reject</w:t>
            </w:r>
          </w:p>
        </w:tc>
      </w:tr>
      <w:tr w:rsidR="00423D22" w14:paraId="4D52D0C1" w14:textId="77777777" w:rsidTr="00D6637F">
        <w:tc>
          <w:tcPr>
            <w:tcW w:w="2267" w:type="dxa"/>
          </w:tcPr>
          <w:p w14:paraId="5C93CF50" w14:textId="77777777" w:rsidR="00423D22" w:rsidRDefault="00423D22" w:rsidP="00D6637F">
            <w:pPr>
              <w:pStyle w:val="TAL"/>
            </w:pPr>
            <w:r>
              <w:rPr>
                <w:rFonts w:eastAsia="DengXian"/>
                <w:lang w:eastAsia="zh-CN"/>
              </w:rPr>
              <w:t>Requested Service Area Information</w:t>
            </w:r>
          </w:p>
        </w:tc>
        <w:tc>
          <w:tcPr>
            <w:tcW w:w="1020" w:type="dxa"/>
          </w:tcPr>
          <w:p w14:paraId="2D851A03" w14:textId="77777777" w:rsidR="00423D22" w:rsidRDefault="00423D22" w:rsidP="00D6637F">
            <w:pPr>
              <w:pStyle w:val="TAL"/>
              <w:rPr>
                <w:rFonts w:eastAsia="DengXian"/>
                <w:lang w:eastAsia="zh-CN"/>
              </w:rPr>
            </w:pPr>
            <w:r>
              <w:rPr>
                <w:rFonts w:eastAsia="DengXian"/>
                <w:lang w:eastAsia="zh-CN"/>
              </w:rPr>
              <w:t>M</w:t>
            </w:r>
          </w:p>
        </w:tc>
        <w:tc>
          <w:tcPr>
            <w:tcW w:w="961" w:type="dxa"/>
          </w:tcPr>
          <w:p w14:paraId="6643B8C8" w14:textId="77777777" w:rsidR="00423D22" w:rsidRDefault="00423D22" w:rsidP="00D6637F">
            <w:pPr>
              <w:pStyle w:val="TAL"/>
            </w:pPr>
          </w:p>
        </w:tc>
        <w:tc>
          <w:tcPr>
            <w:tcW w:w="1276" w:type="dxa"/>
          </w:tcPr>
          <w:p w14:paraId="4F14CCBD" w14:textId="47EAD076"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1</w:t>
            </w:r>
          </w:p>
        </w:tc>
        <w:tc>
          <w:tcPr>
            <w:tcW w:w="1275" w:type="dxa"/>
          </w:tcPr>
          <w:p w14:paraId="6BFF40B4" w14:textId="77777777" w:rsidR="00423D22" w:rsidRDefault="00423D22" w:rsidP="00D6637F">
            <w:pPr>
              <w:pStyle w:val="TAL"/>
            </w:pPr>
          </w:p>
        </w:tc>
        <w:tc>
          <w:tcPr>
            <w:tcW w:w="1275" w:type="dxa"/>
          </w:tcPr>
          <w:p w14:paraId="3A62359F" w14:textId="77777777" w:rsidR="00423D22" w:rsidRDefault="00423D22" w:rsidP="00D6637F">
            <w:pPr>
              <w:pStyle w:val="TAC"/>
            </w:pPr>
            <w:r>
              <w:t>YES</w:t>
            </w:r>
          </w:p>
        </w:tc>
        <w:tc>
          <w:tcPr>
            <w:tcW w:w="1275" w:type="dxa"/>
          </w:tcPr>
          <w:p w14:paraId="64AFF4E5" w14:textId="77777777" w:rsidR="00423D22" w:rsidRDefault="00423D22" w:rsidP="00D6637F">
            <w:pPr>
              <w:pStyle w:val="TAC"/>
            </w:pPr>
            <w:r>
              <w:t>reject</w:t>
            </w:r>
          </w:p>
        </w:tc>
      </w:tr>
      <w:tr w:rsidR="00423D22" w14:paraId="0FEE5DE2" w14:textId="77777777" w:rsidTr="00D6637F">
        <w:tc>
          <w:tcPr>
            <w:tcW w:w="2267" w:type="dxa"/>
          </w:tcPr>
          <w:p w14:paraId="7D1F549A" w14:textId="77777777" w:rsidR="00423D22" w:rsidRDefault="00423D22" w:rsidP="00D6637F">
            <w:pPr>
              <w:pStyle w:val="TAL"/>
            </w:pPr>
            <w:r>
              <w:t>Inventory Assistance Information</w:t>
            </w:r>
          </w:p>
        </w:tc>
        <w:tc>
          <w:tcPr>
            <w:tcW w:w="1020" w:type="dxa"/>
          </w:tcPr>
          <w:p w14:paraId="35FD85A4" w14:textId="77777777" w:rsidR="00423D22" w:rsidRDefault="00423D22" w:rsidP="00D6637F">
            <w:pPr>
              <w:pStyle w:val="TAL"/>
              <w:rPr>
                <w:rFonts w:eastAsia="DengXian"/>
                <w:lang w:eastAsia="zh-CN"/>
              </w:rPr>
            </w:pPr>
            <w:r>
              <w:rPr>
                <w:rFonts w:eastAsia="DengXian"/>
                <w:lang w:eastAsia="zh-CN"/>
              </w:rPr>
              <w:t>M</w:t>
            </w:r>
          </w:p>
        </w:tc>
        <w:tc>
          <w:tcPr>
            <w:tcW w:w="961" w:type="dxa"/>
          </w:tcPr>
          <w:p w14:paraId="59FCBB6B" w14:textId="77777777" w:rsidR="00423D22" w:rsidRDefault="00423D22" w:rsidP="00D6637F">
            <w:pPr>
              <w:pStyle w:val="TAL"/>
            </w:pPr>
          </w:p>
        </w:tc>
        <w:tc>
          <w:tcPr>
            <w:tcW w:w="1276" w:type="dxa"/>
          </w:tcPr>
          <w:p w14:paraId="4FAEE5B7" w14:textId="164C2AB1" w:rsidR="00423D22" w:rsidRPr="00F82620" w:rsidRDefault="00423D22" w:rsidP="00D6637F">
            <w:pPr>
              <w:pStyle w:val="TAL"/>
              <w:rPr>
                <w:rFonts w:eastAsia="Malgun Gothic"/>
              </w:rPr>
            </w:pPr>
            <w:r>
              <w:rPr>
                <w:rFonts w:eastAsia="DengXian" w:hint="eastAsia"/>
                <w:lang w:eastAsia="zh-CN"/>
              </w:rPr>
              <w:t>9</w:t>
            </w:r>
            <w:r>
              <w:rPr>
                <w:rFonts w:eastAsia="DengXian"/>
                <w:lang w:eastAsia="zh-CN"/>
              </w:rPr>
              <w:t>.3.3.</w:t>
            </w:r>
            <w:r>
              <w:rPr>
                <w:rFonts w:eastAsia="Malgun Gothic" w:hint="eastAsia"/>
              </w:rPr>
              <w:t>72</w:t>
            </w:r>
          </w:p>
        </w:tc>
        <w:tc>
          <w:tcPr>
            <w:tcW w:w="1275" w:type="dxa"/>
          </w:tcPr>
          <w:p w14:paraId="03AF8243" w14:textId="77777777" w:rsidR="00423D22" w:rsidRDefault="00423D22" w:rsidP="00D6637F">
            <w:pPr>
              <w:pStyle w:val="TAL"/>
            </w:pPr>
          </w:p>
        </w:tc>
        <w:tc>
          <w:tcPr>
            <w:tcW w:w="1275" w:type="dxa"/>
          </w:tcPr>
          <w:p w14:paraId="7F250393" w14:textId="77777777" w:rsidR="00423D22" w:rsidRDefault="00423D22" w:rsidP="00D6637F">
            <w:pPr>
              <w:pStyle w:val="TAC"/>
            </w:pPr>
            <w:r>
              <w:t>YES</w:t>
            </w:r>
          </w:p>
        </w:tc>
        <w:tc>
          <w:tcPr>
            <w:tcW w:w="1275" w:type="dxa"/>
          </w:tcPr>
          <w:p w14:paraId="4A072A4B" w14:textId="77777777" w:rsidR="00423D22" w:rsidRDefault="00423D22" w:rsidP="00D6637F">
            <w:pPr>
              <w:pStyle w:val="TAC"/>
            </w:pPr>
            <w:r>
              <w:t>reject</w:t>
            </w:r>
          </w:p>
        </w:tc>
      </w:tr>
      <w:tr w:rsidR="00423D22" w14:paraId="2487A241" w14:textId="77777777" w:rsidTr="00D6637F">
        <w:tc>
          <w:tcPr>
            <w:tcW w:w="2267" w:type="dxa"/>
          </w:tcPr>
          <w:p w14:paraId="46946A63" w14:textId="77777777" w:rsidR="00423D22" w:rsidRDefault="00423D22" w:rsidP="00D6637F">
            <w:pPr>
              <w:pStyle w:val="TAL"/>
            </w:pPr>
            <w:r>
              <w:rPr>
                <w:rFonts w:hint="eastAsia"/>
                <w:lang w:eastAsia="zh-CN"/>
              </w:rPr>
              <w:t>F</w:t>
            </w:r>
            <w:r>
              <w:rPr>
                <w:lang w:eastAsia="zh-CN"/>
              </w:rPr>
              <w:t>ollow on Command Indication</w:t>
            </w:r>
          </w:p>
        </w:tc>
        <w:tc>
          <w:tcPr>
            <w:tcW w:w="1020" w:type="dxa"/>
          </w:tcPr>
          <w:p w14:paraId="46C23626" w14:textId="77777777" w:rsidR="00423D22" w:rsidRDefault="00423D22" w:rsidP="00D6637F">
            <w:pPr>
              <w:pStyle w:val="TAL"/>
              <w:rPr>
                <w:rFonts w:eastAsia="DengXian"/>
                <w:lang w:eastAsia="zh-CN"/>
              </w:rPr>
            </w:pPr>
            <w:r>
              <w:rPr>
                <w:rFonts w:eastAsia="DengXian" w:hint="eastAsia"/>
                <w:lang w:eastAsia="zh-CN"/>
              </w:rPr>
              <w:t>O</w:t>
            </w:r>
          </w:p>
        </w:tc>
        <w:tc>
          <w:tcPr>
            <w:tcW w:w="961" w:type="dxa"/>
          </w:tcPr>
          <w:p w14:paraId="23A43602" w14:textId="77777777" w:rsidR="00423D22" w:rsidRDefault="00423D22" w:rsidP="00D6637F">
            <w:pPr>
              <w:pStyle w:val="TAL"/>
            </w:pPr>
          </w:p>
        </w:tc>
        <w:tc>
          <w:tcPr>
            <w:tcW w:w="1276" w:type="dxa"/>
          </w:tcPr>
          <w:p w14:paraId="6DB8BB46" w14:textId="77777777" w:rsidR="00423D22" w:rsidRDefault="00423D22" w:rsidP="00D6637F">
            <w:pPr>
              <w:pStyle w:val="TAL"/>
              <w:rPr>
                <w:rFonts w:eastAsia="DengXian"/>
                <w:lang w:eastAsia="zh-CN"/>
              </w:rPr>
            </w:pPr>
            <w:r>
              <w:rPr>
                <w:rFonts w:eastAsia="DengXian"/>
                <w:lang w:eastAsia="zh-CN"/>
              </w:rPr>
              <w:t>ENUMERATED (true, ...)</w:t>
            </w:r>
          </w:p>
        </w:tc>
        <w:tc>
          <w:tcPr>
            <w:tcW w:w="1275" w:type="dxa"/>
          </w:tcPr>
          <w:p w14:paraId="62F55062" w14:textId="77777777" w:rsidR="00423D22" w:rsidRDefault="00423D22" w:rsidP="00D6637F">
            <w:pPr>
              <w:pStyle w:val="TAL"/>
            </w:pPr>
            <w:r>
              <w:t>This IE indicates that there is command(s) to be transmitted.</w:t>
            </w:r>
          </w:p>
        </w:tc>
        <w:tc>
          <w:tcPr>
            <w:tcW w:w="1275" w:type="dxa"/>
          </w:tcPr>
          <w:p w14:paraId="7819A56D" w14:textId="77777777" w:rsidR="00423D22" w:rsidRDefault="00423D22" w:rsidP="00D6637F">
            <w:pPr>
              <w:pStyle w:val="TAC"/>
            </w:pPr>
            <w:r>
              <w:t>YES</w:t>
            </w:r>
          </w:p>
        </w:tc>
        <w:tc>
          <w:tcPr>
            <w:tcW w:w="1275" w:type="dxa"/>
          </w:tcPr>
          <w:p w14:paraId="0AEC4109" w14:textId="77777777" w:rsidR="00423D22" w:rsidRDefault="00423D22" w:rsidP="00D6637F">
            <w:pPr>
              <w:pStyle w:val="TAC"/>
            </w:pPr>
            <w:r>
              <w:t>reject</w:t>
            </w:r>
          </w:p>
        </w:tc>
      </w:tr>
      <w:bookmarkEnd w:id="19659"/>
    </w:tbl>
    <w:p w14:paraId="026862FF" w14:textId="77777777" w:rsidR="00423D22" w:rsidRDefault="00423D22" w:rsidP="00423D22">
      <w:pPr>
        <w:rPr>
          <w:rFonts w:eastAsia="DengXian"/>
          <w:lang w:eastAsia="zh-CN"/>
        </w:rPr>
      </w:pPr>
    </w:p>
    <w:p w14:paraId="79AA79C5" w14:textId="030E8A64" w:rsidR="00423D22" w:rsidRDefault="00423D22" w:rsidP="00423D22">
      <w:pPr>
        <w:pStyle w:val="Heading4"/>
      </w:pPr>
      <w:bookmarkStart w:id="19660" w:name="_Toc209706900"/>
      <w:r>
        <w:rPr>
          <w:rFonts w:hint="eastAsia"/>
        </w:rPr>
        <w:t>9</w:t>
      </w:r>
      <w:r>
        <w:t>.</w:t>
      </w:r>
      <w:r>
        <w:rPr>
          <w:rFonts w:hint="eastAsia"/>
        </w:rPr>
        <w:t>3</w:t>
      </w:r>
      <w:r>
        <w:t>.</w:t>
      </w:r>
      <w:r>
        <w:rPr>
          <w:rFonts w:eastAsia="Malgun Gothic" w:hint="eastAsia"/>
        </w:rPr>
        <w:t>6</w:t>
      </w:r>
      <w:r>
        <w:rPr>
          <w:rFonts w:hint="eastAsia"/>
        </w:rPr>
        <w:t>.</w:t>
      </w:r>
      <w:r>
        <w:t>2</w:t>
      </w:r>
      <w:r>
        <w:tab/>
        <w:t>Inventory Response Transfer</w:t>
      </w:r>
      <w:bookmarkEnd w:id="19660"/>
    </w:p>
    <w:p w14:paraId="1C0E700F" w14:textId="5FDFD9BF" w:rsidR="00423D22" w:rsidRDefault="00423D22" w:rsidP="00423D22">
      <w:pPr>
        <w:rPr>
          <w:lang w:eastAsia="zh-CN"/>
        </w:rPr>
      </w:pPr>
      <w:r>
        <w:rPr>
          <w:lang w:eastAsia="zh-CN"/>
        </w:rPr>
        <w:t>This IE provides the inventory response related information from the NG-RAN node to the AIOTF.</w:t>
      </w:r>
    </w:p>
    <w:p w14:paraId="70EDB2CF"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F8724A8" w14:textId="77777777" w:rsidTr="00D6637F">
        <w:tc>
          <w:tcPr>
            <w:tcW w:w="2267" w:type="dxa"/>
            <w:tcBorders>
              <w:top w:val="single" w:sz="4" w:space="0" w:color="auto"/>
              <w:left w:val="single" w:sz="4" w:space="0" w:color="auto"/>
              <w:bottom w:val="single" w:sz="4" w:space="0" w:color="auto"/>
              <w:right w:val="single" w:sz="4" w:space="0" w:color="auto"/>
            </w:tcBorders>
          </w:tcPr>
          <w:p w14:paraId="69F1945A"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3D522E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52A9BCF5"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4C2DB58"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2659EBA" w14:textId="77777777" w:rsidR="00423D22" w:rsidRDefault="00423D22" w:rsidP="00D6637F">
            <w:pPr>
              <w:pStyle w:val="TAH"/>
            </w:pPr>
            <w:r>
              <w:t>Semantics description</w:t>
            </w:r>
          </w:p>
        </w:tc>
      </w:tr>
      <w:tr w:rsidR="00423D22" w14:paraId="0B50C819" w14:textId="77777777" w:rsidTr="00D6637F">
        <w:tc>
          <w:tcPr>
            <w:tcW w:w="2267" w:type="dxa"/>
            <w:tcBorders>
              <w:top w:val="single" w:sz="4" w:space="0" w:color="auto"/>
              <w:left w:val="single" w:sz="4" w:space="0" w:color="auto"/>
              <w:bottom w:val="single" w:sz="4" w:space="0" w:color="auto"/>
              <w:right w:val="single" w:sz="4" w:space="0" w:color="auto"/>
            </w:tcBorders>
          </w:tcPr>
          <w:p w14:paraId="1E9607C4"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CB4AFA9"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AC3CED8"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04E31667" w14:textId="124F4D08"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16DF3068" w14:textId="77777777" w:rsidR="00423D22" w:rsidRDefault="00423D22" w:rsidP="00D6637F">
            <w:pPr>
              <w:pStyle w:val="TAL"/>
            </w:pPr>
          </w:p>
        </w:tc>
      </w:tr>
      <w:tr w:rsidR="00423D22" w14:paraId="66943E38" w14:textId="77777777" w:rsidTr="00D6637F">
        <w:tc>
          <w:tcPr>
            <w:tcW w:w="2267" w:type="dxa"/>
            <w:tcBorders>
              <w:top w:val="single" w:sz="4" w:space="0" w:color="auto"/>
              <w:left w:val="single" w:sz="4" w:space="0" w:color="auto"/>
              <w:bottom w:val="single" w:sz="4" w:space="0" w:color="auto"/>
              <w:right w:val="single" w:sz="4" w:space="0" w:color="auto"/>
            </w:tcBorders>
          </w:tcPr>
          <w:p w14:paraId="3519110B"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DAFA20C"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5E87209"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16BAEA4"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17AEA8" w14:textId="77777777" w:rsidR="00423D22" w:rsidRDefault="00423D22" w:rsidP="00D6637F">
            <w:pPr>
              <w:pStyle w:val="TAL"/>
            </w:pPr>
          </w:p>
        </w:tc>
      </w:tr>
    </w:tbl>
    <w:p w14:paraId="6023C65B" w14:textId="77777777" w:rsidR="00423D22" w:rsidRDefault="00423D22" w:rsidP="00423D22">
      <w:pPr>
        <w:rPr>
          <w:rFonts w:eastAsia="DengXian"/>
          <w:lang w:eastAsia="zh-CN"/>
        </w:rPr>
      </w:pPr>
    </w:p>
    <w:p w14:paraId="577D6CFF" w14:textId="074AF26B" w:rsidR="00423D22" w:rsidRDefault="00423D22" w:rsidP="00423D22">
      <w:pPr>
        <w:pStyle w:val="Heading4"/>
      </w:pPr>
      <w:bookmarkStart w:id="19661" w:name="_Toc209706901"/>
      <w:r>
        <w:rPr>
          <w:rFonts w:hint="eastAsia"/>
        </w:rPr>
        <w:t>9</w:t>
      </w:r>
      <w:r>
        <w:t>.</w:t>
      </w:r>
      <w:r>
        <w:rPr>
          <w:rFonts w:hint="eastAsia"/>
        </w:rPr>
        <w:t>3</w:t>
      </w:r>
      <w:r>
        <w:t>.</w:t>
      </w:r>
      <w:r>
        <w:rPr>
          <w:rFonts w:eastAsia="Malgun Gothic" w:hint="eastAsia"/>
        </w:rPr>
        <w:t>6</w:t>
      </w:r>
      <w:r>
        <w:rPr>
          <w:rFonts w:hint="eastAsia"/>
        </w:rPr>
        <w:t>.</w:t>
      </w:r>
      <w:r>
        <w:t>3</w:t>
      </w:r>
      <w:r>
        <w:tab/>
        <w:t>Inventory Failure Transfer</w:t>
      </w:r>
      <w:bookmarkEnd w:id="19661"/>
    </w:p>
    <w:p w14:paraId="01CB479C" w14:textId="77777777" w:rsidR="00423D22" w:rsidRDefault="00423D22" w:rsidP="00423D22">
      <w:pPr>
        <w:rPr>
          <w:lang w:eastAsia="zh-CN"/>
        </w:rPr>
      </w:pPr>
      <w:r>
        <w:rPr>
          <w:lang w:eastAsia="zh-CN"/>
        </w:rPr>
        <w:t>This IE provides the inventory failure related information from the NG-RAN node to the AIOTF.</w:t>
      </w:r>
    </w:p>
    <w:p w14:paraId="6E86DE6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6DC22EEE" w14:textId="77777777" w:rsidTr="00D6637F">
        <w:tc>
          <w:tcPr>
            <w:tcW w:w="2267" w:type="dxa"/>
            <w:tcBorders>
              <w:top w:val="single" w:sz="4" w:space="0" w:color="auto"/>
              <w:left w:val="single" w:sz="4" w:space="0" w:color="auto"/>
              <w:bottom w:val="single" w:sz="4" w:space="0" w:color="auto"/>
              <w:right w:val="single" w:sz="4" w:space="0" w:color="auto"/>
            </w:tcBorders>
          </w:tcPr>
          <w:p w14:paraId="470EC7C6"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1D12C3E2"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3F17D7B"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1267C35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31BE54A6" w14:textId="77777777" w:rsidR="00423D22" w:rsidRDefault="00423D22" w:rsidP="00D6637F">
            <w:pPr>
              <w:pStyle w:val="TAH"/>
            </w:pPr>
            <w:r>
              <w:t>Semantics description</w:t>
            </w:r>
          </w:p>
        </w:tc>
      </w:tr>
      <w:tr w:rsidR="00423D22" w14:paraId="68AEA1DF" w14:textId="77777777" w:rsidTr="00D6637F">
        <w:tc>
          <w:tcPr>
            <w:tcW w:w="2267" w:type="dxa"/>
            <w:tcBorders>
              <w:top w:val="single" w:sz="4" w:space="0" w:color="auto"/>
              <w:left w:val="single" w:sz="4" w:space="0" w:color="auto"/>
              <w:bottom w:val="single" w:sz="4" w:space="0" w:color="auto"/>
              <w:right w:val="single" w:sz="4" w:space="0" w:color="auto"/>
            </w:tcBorders>
          </w:tcPr>
          <w:p w14:paraId="4D8F5D5E"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0FFDB133"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283A109" w14:textId="77777777" w:rsidR="00423D22" w:rsidRDefault="00423D22" w:rsidP="00D6637F">
            <w:pPr>
              <w:pStyle w:val="TAL"/>
            </w:pPr>
          </w:p>
        </w:tc>
        <w:tc>
          <w:tcPr>
            <w:tcW w:w="1587" w:type="dxa"/>
            <w:tcBorders>
              <w:top w:val="single" w:sz="4" w:space="0" w:color="auto"/>
              <w:left w:val="single" w:sz="4" w:space="0" w:color="auto"/>
              <w:bottom w:val="single" w:sz="4" w:space="0" w:color="auto"/>
              <w:right w:val="single" w:sz="4" w:space="0" w:color="auto"/>
            </w:tcBorders>
          </w:tcPr>
          <w:p w14:paraId="5EC58FE3" w14:textId="54845B0C"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C2DEB74" w14:textId="77777777" w:rsidR="00423D22" w:rsidRDefault="00423D22" w:rsidP="00D6637F">
            <w:pPr>
              <w:pStyle w:val="TAL"/>
            </w:pPr>
          </w:p>
        </w:tc>
      </w:tr>
      <w:tr w:rsidR="00423D22" w14:paraId="06AB08D8" w14:textId="77777777" w:rsidTr="00D6637F">
        <w:tc>
          <w:tcPr>
            <w:tcW w:w="2267" w:type="dxa"/>
          </w:tcPr>
          <w:p w14:paraId="0E84D4F6" w14:textId="77777777" w:rsidR="00423D22" w:rsidRDefault="00423D22" w:rsidP="00D6637F">
            <w:pPr>
              <w:pStyle w:val="TAL"/>
              <w:rPr>
                <w:rFonts w:eastAsia="DengXian"/>
                <w:lang w:eastAsia="zh-CN"/>
              </w:rPr>
            </w:pPr>
            <w:r>
              <w:rPr>
                <w:lang w:eastAsia="ja-JP"/>
              </w:rPr>
              <w:t>Cause</w:t>
            </w:r>
          </w:p>
        </w:tc>
        <w:tc>
          <w:tcPr>
            <w:tcW w:w="1020" w:type="dxa"/>
          </w:tcPr>
          <w:p w14:paraId="18EA98E4" w14:textId="77777777" w:rsidR="00423D22" w:rsidRDefault="00423D22" w:rsidP="00D6637F">
            <w:pPr>
              <w:pStyle w:val="TAL"/>
            </w:pPr>
            <w:r>
              <w:rPr>
                <w:lang w:eastAsia="ja-JP"/>
              </w:rPr>
              <w:t>M</w:t>
            </w:r>
          </w:p>
        </w:tc>
        <w:tc>
          <w:tcPr>
            <w:tcW w:w="1077" w:type="dxa"/>
          </w:tcPr>
          <w:p w14:paraId="7AF82D27" w14:textId="77777777" w:rsidR="00423D22" w:rsidRDefault="00423D22" w:rsidP="00D6637F">
            <w:pPr>
              <w:pStyle w:val="TAL"/>
            </w:pPr>
          </w:p>
        </w:tc>
        <w:tc>
          <w:tcPr>
            <w:tcW w:w="1587" w:type="dxa"/>
          </w:tcPr>
          <w:p w14:paraId="1DE93891" w14:textId="77777777" w:rsidR="00423D22" w:rsidRDefault="00423D22" w:rsidP="00D6637F">
            <w:pPr>
              <w:pStyle w:val="TAL"/>
            </w:pPr>
            <w:r>
              <w:rPr>
                <w:lang w:eastAsia="ja-JP"/>
              </w:rPr>
              <w:t>9.3.1.2</w:t>
            </w:r>
          </w:p>
        </w:tc>
        <w:tc>
          <w:tcPr>
            <w:tcW w:w="3116" w:type="dxa"/>
          </w:tcPr>
          <w:p w14:paraId="172BCED9" w14:textId="77777777" w:rsidR="00423D22" w:rsidRDefault="00423D22" w:rsidP="00D6637F">
            <w:pPr>
              <w:pStyle w:val="TAL"/>
            </w:pPr>
          </w:p>
        </w:tc>
      </w:tr>
      <w:tr w:rsidR="00423D22" w14:paraId="1847D2B0" w14:textId="77777777" w:rsidTr="00D6637F">
        <w:tc>
          <w:tcPr>
            <w:tcW w:w="2267" w:type="dxa"/>
            <w:tcBorders>
              <w:top w:val="single" w:sz="4" w:space="0" w:color="auto"/>
              <w:left w:val="single" w:sz="4" w:space="0" w:color="auto"/>
              <w:bottom w:val="single" w:sz="4" w:space="0" w:color="auto"/>
              <w:right w:val="single" w:sz="4" w:space="0" w:color="auto"/>
            </w:tcBorders>
          </w:tcPr>
          <w:p w14:paraId="6A7EE7CF"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8FE9E3"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90C5C58"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A3F5C42"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4BC323F9" w14:textId="77777777" w:rsidR="00423D22" w:rsidRDefault="00423D22" w:rsidP="00D6637F">
            <w:pPr>
              <w:pStyle w:val="TAL"/>
            </w:pPr>
          </w:p>
        </w:tc>
      </w:tr>
    </w:tbl>
    <w:p w14:paraId="166A6B81" w14:textId="77777777" w:rsidR="00423D22" w:rsidRDefault="00423D22" w:rsidP="00423D22">
      <w:pPr>
        <w:rPr>
          <w:rFonts w:eastAsia="DengXian"/>
          <w:lang w:eastAsia="zh-CN"/>
        </w:rPr>
      </w:pPr>
    </w:p>
    <w:p w14:paraId="0BAAE4DF" w14:textId="74A5BC04" w:rsidR="00423D22" w:rsidRDefault="00423D22" w:rsidP="00423D22">
      <w:pPr>
        <w:pStyle w:val="Heading4"/>
      </w:pPr>
      <w:bookmarkStart w:id="19662" w:name="_Toc209706902"/>
      <w:r>
        <w:rPr>
          <w:rFonts w:hint="eastAsia"/>
        </w:rPr>
        <w:t>9</w:t>
      </w:r>
      <w:r>
        <w:t>.</w:t>
      </w:r>
      <w:r>
        <w:rPr>
          <w:rFonts w:hint="eastAsia"/>
        </w:rPr>
        <w:t>3</w:t>
      </w:r>
      <w:r>
        <w:t>.</w:t>
      </w:r>
      <w:r>
        <w:rPr>
          <w:rFonts w:eastAsia="Malgun Gothic" w:hint="eastAsia"/>
        </w:rPr>
        <w:t>6</w:t>
      </w:r>
      <w:r>
        <w:rPr>
          <w:rFonts w:hint="eastAsia"/>
        </w:rPr>
        <w:t>.</w:t>
      </w:r>
      <w:r>
        <w:t>4</w:t>
      </w:r>
      <w:r>
        <w:tab/>
        <w:t>Inventory Report Transfer</w:t>
      </w:r>
      <w:bookmarkEnd w:id="19662"/>
    </w:p>
    <w:p w14:paraId="361AEA8C" w14:textId="77777777" w:rsidR="00423D22" w:rsidRDefault="00423D22" w:rsidP="00423D22">
      <w:pPr>
        <w:rPr>
          <w:lang w:eastAsia="zh-CN"/>
        </w:rPr>
      </w:pPr>
      <w:r>
        <w:rPr>
          <w:lang w:eastAsia="zh-CN"/>
        </w:rPr>
        <w:t>This IE provides the inventory report related information from the NG-RAN node to the AIOTF.</w:t>
      </w:r>
    </w:p>
    <w:p w14:paraId="41A4C4CA"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9FD0ACF" w14:textId="77777777" w:rsidTr="00D6637F">
        <w:tc>
          <w:tcPr>
            <w:tcW w:w="2267" w:type="dxa"/>
            <w:tcBorders>
              <w:top w:val="single" w:sz="4" w:space="0" w:color="auto"/>
              <w:left w:val="single" w:sz="4" w:space="0" w:color="auto"/>
              <w:bottom w:val="single" w:sz="4" w:space="0" w:color="auto"/>
              <w:right w:val="single" w:sz="4" w:space="0" w:color="auto"/>
            </w:tcBorders>
          </w:tcPr>
          <w:p w14:paraId="691E619B"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D936A8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B6B64A3"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52008AA5"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79D3B614" w14:textId="77777777" w:rsidR="00423D22" w:rsidRDefault="00423D22" w:rsidP="00D6637F">
            <w:pPr>
              <w:pStyle w:val="TAH"/>
            </w:pPr>
            <w:r>
              <w:t>Semantics description</w:t>
            </w:r>
          </w:p>
        </w:tc>
      </w:tr>
      <w:tr w:rsidR="00423D22" w14:paraId="56720851" w14:textId="77777777" w:rsidTr="00D6637F">
        <w:tc>
          <w:tcPr>
            <w:tcW w:w="2267" w:type="dxa"/>
            <w:tcBorders>
              <w:top w:val="single" w:sz="4" w:space="0" w:color="auto"/>
              <w:left w:val="single" w:sz="4" w:space="0" w:color="auto"/>
              <w:bottom w:val="single" w:sz="4" w:space="0" w:color="auto"/>
              <w:right w:val="single" w:sz="4" w:space="0" w:color="auto"/>
            </w:tcBorders>
          </w:tcPr>
          <w:p w14:paraId="0B94969F"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E63090F"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85F603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DFBCB32" w14:textId="25CB1D0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5FAEF822" w14:textId="77777777" w:rsidR="00423D22" w:rsidRDefault="00423D22" w:rsidP="00D6637F">
            <w:pPr>
              <w:pStyle w:val="TAL"/>
              <w:rPr>
                <w:bCs/>
              </w:rPr>
            </w:pPr>
          </w:p>
        </w:tc>
      </w:tr>
      <w:tr w:rsidR="00423D22" w14:paraId="17B1D2EA" w14:textId="77777777" w:rsidTr="00D6637F">
        <w:tc>
          <w:tcPr>
            <w:tcW w:w="2267" w:type="dxa"/>
            <w:tcBorders>
              <w:top w:val="single" w:sz="4" w:space="0" w:color="auto"/>
              <w:left w:val="single" w:sz="4" w:space="0" w:color="auto"/>
              <w:bottom w:val="single" w:sz="4" w:space="0" w:color="auto"/>
              <w:right w:val="single" w:sz="4" w:space="0" w:color="auto"/>
            </w:tcBorders>
          </w:tcPr>
          <w:p w14:paraId="6FB5EEB4" w14:textId="77777777" w:rsidR="00423D22" w:rsidRDefault="00423D22" w:rsidP="00D6637F">
            <w:pPr>
              <w:pStyle w:val="TAL"/>
              <w:rPr>
                <w:b/>
              </w:rPr>
            </w:pPr>
            <w:r>
              <w:t>Global gNB ID</w:t>
            </w:r>
          </w:p>
        </w:tc>
        <w:tc>
          <w:tcPr>
            <w:tcW w:w="1020" w:type="dxa"/>
            <w:tcBorders>
              <w:top w:val="single" w:sz="4" w:space="0" w:color="auto"/>
              <w:left w:val="single" w:sz="4" w:space="0" w:color="auto"/>
              <w:bottom w:val="single" w:sz="4" w:space="0" w:color="auto"/>
              <w:right w:val="single" w:sz="4" w:space="0" w:color="auto"/>
            </w:tcBorders>
          </w:tcPr>
          <w:p w14:paraId="3193631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4CE17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6734F7A" w14:textId="77777777" w:rsidR="00423D22" w:rsidRDefault="00423D22" w:rsidP="00D6637F">
            <w:pPr>
              <w:pStyle w:val="TAL"/>
              <w:rPr>
                <w:lang w:eastAsia="zh-CN"/>
              </w:rPr>
            </w:pPr>
            <w:r>
              <w:rPr>
                <w:lang w:eastAsia="zh-CN"/>
              </w:rPr>
              <w:t>9.3.1.6</w:t>
            </w:r>
          </w:p>
        </w:tc>
        <w:tc>
          <w:tcPr>
            <w:tcW w:w="3116" w:type="dxa"/>
            <w:tcBorders>
              <w:top w:val="single" w:sz="4" w:space="0" w:color="auto"/>
              <w:left w:val="single" w:sz="4" w:space="0" w:color="auto"/>
              <w:bottom w:val="single" w:sz="4" w:space="0" w:color="auto"/>
              <w:right w:val="single" w:sz="4" w:space="0" w:color="auto"/>
            </w:tcBorders>
          </w:tcPr>
          <w:p w14:paraId="70BCD7DB" w14:textId="77777777" w:rsidR="00423D22" w:rsidRDefault="00423D22" w:rsidP="00D6637F">
            <w:pPr>
              <w:pStyle w:val="TAL"/>
              <w:rPr>
                <w:bCs/>
              </w:rPr>
            </w:pPr>
          </w:p>
        </w:tc>
      </w:tr>
      <w:tr w:rsidR="00423D22" w14:paraId="23B63348" w14:textId="77777777" w:rsidTr="00D6637F">
        <w:tc>
          <w:tcPr>
            <w:tcW w:w="2267" w:type="dxa"/>
            <w:tcBorders>
              <w:top w:val="single" w:sz="4" w:space="0" w:color="auto"/>
              <w:left w:val="single" w:sz="4" w:space="0" w:color="auto"/>
              <w:bottom w:val="single" w:sz="4" w:space="0" w:color="auto"/>
              <w:right w:val="single" w:sz="4" w:space="0" w:color="auto"/>
            </w:tcBorders>
          </w:tcPr>
          <w:p w14:paraId="1BF51348" w14:textId="77777777" w:rsidR="00423D22" w:rsidRDefault="00423D22" w:rsidP="00D6637F">
            <w:pPr>
              <w:pStyle w:val="TAL"/>
              <w:rPr>
                <w:b/>
                <w:bCs/>
              </w:rPr>
            </w:pPr>
            <w:r>
              <w:rPr>
                <w:b/>
                <w:bCs/>
              </w:rPr>
              <w:t>Reader Report List</w:t>
            </w:r>
          </w:p>
        </w:tc>
        <w:tc>
          <w:tcPr>
            <w:tcW w:w="1020" w:type="dxa"/>
            <w:tcBorders>
              <w:top w:val="single" w:sz="4" w:space="0" w:color="auto"/>
              <w:left w:val="single" w:sz="4" w:space="0" w:color="auto"/>
              <w:bottom w:val="single" w:sz="4" w:space="0" w:color="auto"/>
              <w:right w:val="single" w:sz="4" w:space="0" w:color="auto"/>
            </w:tcBorders>
          </w:tcPr>
          <w:p w14:paraId="23F1747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010CF13D" w14:textId="5AA73C4E" w:rsidR="00423D22" w:rsidRDefault="004A20FE" w:rsidP="00D6637F">
            <w:pPr>
              <w:pStyle w:val="TAL"/>
              <w:rPr>
                <w:i/>
                <w:iCs/>
              </w:rPr>
            </w:pPr>
            <w:r>
              <w:rPr>
                <w:i/>
                <w:iCs/>
              </w:rPr>
              <w:t>0..</w:t>
            </w:r>
            <w:r w:rsidR="00423D22">
              <w:rPr>
                <w:i/>
                <w:iCs/>
              </w:rPr>
              <w:t>1</w:t>
            </w:r>
          </w:p>
        </w:tc>
        <w:tc>
          <w:tcPr>
            <w:tcW w:w="1587" w:type="dxa"/>
            <w:tcBorders>
              <w:top w:val="single" w:sz="4" w:space="0" w:color="auto"/>
              <w:left w:val="single" w:sz="4" w:space="0" w:color="auto"/>
              <w:bottom w:val="single" w:sz="4" w:space="0" w:color="auto"/>
              <w:right w:val="single" w:sz="4" w:space="0" w:color="auto"/>
            </w:tcBorders>
          </w:tcPr>
          <w:p w14:paraId="688F70FF"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61EEDD8C" w14:textId="77777777" w:rsidR="00423D22" w:rsidRDefault="00423D22" w:rsidP="00D6637F">
            <w:pPr>
              <w:pStyle w:val="TAL"/>
              <w:rPr>
                <w:bCs/>
              </w:rPr>
            </w:pPr>
          </w:p>
        </w:tc>
      </w:tr>
      <w:tr w:rsidR="00423D22" w14:paraId="2A148B36" w14:textId="77777777" w:rsidTr="00D6637F">
        <w:tc>
          <w:tcPr>
            <w:tcW w:w="2267" w:type="dxa"/>
            <w:tcBorders>
              <w:top w:val="single" w:sz="4" w:space="0" w:color="auto"/>
              <w:left w:val="single" w:sz="4" w:space="0" w:color="auto"/>
              <w:bottom w:val="single" w:sz="4" w:space="0" w:color="auto"/>
              <w:right w:val="single" w:sz="4" w:space="0" w:color="auto"/>
            </w:tcBorders>
          </w:tcPr>
          <w:p w14:paraId="1FDA0875" w14:textId="77777777" w:rsidR="00423D22" w:rsidRDefault="00423D22" w:rsidP="00D6637F">
            <w:pPr>
              <w:pStyle w:val="TAL"/>
              <w:ind w:leftChars="50" w:left="100"/>
              <w:rPr>
                <w:b/>
              </w:rPr>
            </w:pPr>
            <w:r>
              <w:rPr>
                <w:rFonts w:hint="eastAsia"/>
                <w:b/>
              </w:rPr>
              <w:t>&gt;</w:t>
            </w:r>
            <w:r>
              <w:rPr>
                <w:rFonts w:eastAsia="SimSun"/>
                <w:b/>
                <w:lang w:eastAsia="zh-CN"/>
              </w:rPr>
              <w:t>Reader</w:t>
            </w:r>
            <w:r>
              <w:rPr>
                <w:b/>
              </w:rPr>
              <w:t xml:space="preserve"> Report Item</w:t>
            </w:r>
          </w:p>
        </w:tc>
        <w:tc>
          <w:tcPr>
            <w:tcW w:w="1020" w:type="dxa"/>
            <w:tcBorders>
              <w:top w:val="single" w:sz="4" w:space="0" w:color="auto"/>
              <w:left w:val="single" w:sz="4" w:space="0" w:color="auto"/>
              <w:bottom w:val="single" w:sz="4" w:space="0" w:color="auto"/>
              <w:right w:val="single" w:sz="4" w:space="0" w:color="auto"/>
            </w:tcBorders>
          </w:tcPr>
          <w:p w14:paraId="0A8325EE"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6452E27E" w14:textId="77777777" w:rsidR="00423D22" w:rsidRDefault="00423D22" w:rsidP="00D6637F">
            <w:pPr>
              <w:pStyle w:val="TAL"/>
              <w:rPr>
                <w:i/>
                <w:iCs/>
              </w:rPr>
            </w:pPr>
            <w:r>
              <w:rPr>
                <w:i/>
                <w:iCs/>
              </w:rPr>
              <w:t>1..&lt; maxnoofReaders&gt;</w:t>
            </w:r>
          </w:p>
        </w:tc>
        <w:tc>
          <w:tcPr>
            <w:tcW w:w="1587" w:type="dxa"/>
            <w:tcBorders>
              <w:top w:val="single" w:sz="4" w:space="0" w:color="auto"/>
              <w:left w:val="single" w:sz="4" w:space="0" w:color="auto"/>
              <w:bottom w:val="single" w:sz="4" w:space="0" w:color="auto"/>
              <w:right w:val="single" w:sz="4" w:space="0" w:color="auto"/>
            </w:tcBorders>
          </w:tcPr>
          <w:p w14:paraId="5AC7DD1B"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407A2CC6" w14:textId="77777777" w:rsidR="00423D22" w:rsidRDefault="00423D22" w:rsidP="00D6637F">
            <w:pPr>
              <w:pStyle w:val="TAL"/>
              <w:rPr>
                <w:bCs/>
              </w:rPr>
            </w:pPr>
          </w:p>
        </w:tc>
      </w:tr>
      <w:tr w:rsidR="00423D22" w14:paraId="5E68F1E8" w14:textId="77777777" w:rsidTr="00D6637F">
        <w:tc>
          <w:tcPr>
            <w:tcW w:w="2267" w:type="dxa"/>
            <w:tcBorders>
              <w:top w:val="single" w:sz="4" w:space="0" w:color="auto"/>
              <w:left w:val="single" w:sz="4" w:space="0" w:color="auto"/>
              <w:bottom w:val="single" w:sz="4" w:space="0" w:color="auto"/>
              <w:right w:val="single" w:sz="4" w:space="0" w:color="auto"/>
            </w:tcBorders>
          </w:tcPr>
          <w:p w14:paraId="712D63F1" w14:textId="77777777" w:rsidR="00423D22" w:rsidRDefault="00423D22" w:rsidP="00D6637F">
            <w:pPr>
              <w:pStyle w:val="TAL"/>
              <w:ind w:leftChars="100" w:left="200"/>
              <w:rPr>
                <w:bCs/>
              </w:rPr>
            </w:pPr>
            <w:r>
              <w:rPr>
                <w:rFonts w:hint="eastAsia"/>
                <w:bCs/>
              </w:rPr>
              <w:t>&gt;</w:t>
            </w:r>
            <w:r>
              <w:rPr>
                <w:bCs/>
              </w:rPr>
              <w:t>&gt;</w:t>
            </w:r>
            <w:r>
              <w:rPr>
                <w:rFonts w:eastAsia="Batang"/>
                <w:lang w:eastAsia="ja-JP"/>
              </w:rPr>
              <w:t>Reader</w:t>
            </w:r>
            <w:r>
              <w:rPr>
                <w:bCs/>
              </w:rPr>
              <w:t xml:space="preserve"> Index</w:t>
            </w:r>
          </w:p>
        </w:tc>
        <w:tc>
          <w:tcPr>
            <w:tcW w:w="1020" w:type="dxa"/>
            <w:tcBorders>
              <w:top w:val="single" w:sz="4" w:space="0" w:color="auto"/>
              <w:left w:val="single" w:sz="4" w:space="0" w:color="auto"/>
              <w:bottom w:val="single" w:sz="4" w:space="0" w:color="auto"/>
              <w:right w:val="single" w:sz="4" w:space="0" w:color="auto"/>
            </w:tcBorders>
          </w:tcPr>
          <w:p w14:paraId="755FFFC5"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EE42611"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19563F9" w14:textId="7C25FFEA" w:rsidR="00423D22" w:rsidRPr="00565018" w:rsidRDefault="00423D22" w:rsidP="00D6637F">
            <w:pPr>
              <w:pStyle w:val="TAL"/>
              <w:rPr>
                <w:rFonts w:eastAsia="Malgun Gothic"/>
              </w:rPr>
            </w:pPr>
            <w:r>
              <w:rPr>
                <w:lang w:eastAsia="zh-CN"/>
              </w:rPr>
              <w:t>9.3.1.</w:t>
            </w:r>
            <w:r>
              <w:rPr>
                <w:rFonts w:eastAsia="Malgun Gothic" w:hint="eastAsia"/>
              </w:rPr>
              <w:t>276</w:t>
            </w:r>
          </w:p>
        </w:tc>
        <w:tc>
          <w:tcPr>
            <w:tcW w:w="3116" w:type="dxa"/>
            <w:tcBorders>
              <w:top w:val="single" w:sz="4" w:space="0" w:color="auto"/>
              <w:left w:val="single" w:sz="4" w:space="0" w:color="auto"/>
              <w:bottom w:val="single" w:sz="4" w:space="0" w:color="auto"/>
              <w:right w:val="single" w:sz="4" w:space="0" w:color="auto"/>
            </w:tcBorders>
          </w:tcPr>
          <w:p w14:paraId="2B28FC6F" w14:textId="77777777" w:rsidR="00423D22" w:rsidRDefault="00423D22" w:rsidP="00D6637F">
            <w:pPr>
              <w:pStyle w:val="TAL"/>
              <w:rPr>
                <w:bCs/>
              </w:rPr>
            </w:pPr>
          </w:p>
        </w:tc>
      </w:tr>
      <w:tr w:rsidR="00423D22" w14:paraId="13BC705E" w14:textId="77777777" w:rsidTr="00D6637F">
        <w:tc>
          <w:tcPr>
            <w:tcW w:w="2267" w:type="dxa"/>
            <w:tcBorders>
              <w:top w:val="single" w:sz="4" w:space="0" w:color="auto"/>
              <w:left w:val="single" w:sz="4" w:space="0" w:color="auto"/>
              <w:bottom w:val="single" w:sz="4" w:space="0" w:color="auto"/>
              <w:right w:val="single" w:sz="4" w:space="0" w:color="auto"/>
            </w:tcBorders>
          </w:tcPr>
          <w:p w14:paraId="7B154B56" w14:textId="77777777" w:rsidR="00423D22" w:rsidRDefault="00423D22" w:rsidP="00D6637F">
            <w:pPr>
              <w:pStyle w:val="TAL"/>
              <w:ind w:leftChars="100" w:left="200"/>
              <w:rPr>
                <w:b/>
              </w:rPr>
            </w:pPr>
            <w:r>
              <w:rPr>
                <w:b/>
              </w:rPr>
              <w:t xml:space="preserve">&gt;&gt;Device Report List </w:t>
            </w:r>
          </w:p>
        </w:tc>
        <w:tc>
          <w:tcPr>
            <w:tcW w:w="1020" w:type="dxa"/>
            <w:tcBorders>
              <w:top w:val="single" w:sz="4" w:space="0" w:color="auto"/>
              <w:left w:val="single" w:sz="4" w:space="0" w:color="auto"/>
              <w:bottom w:val="single" w:sz="4" w:space="0" w:color="auto"/>
              <w:right w:val="single" w:sz="4" w:space="0" w:color="auto"/>
            </w:tcBorders>
          </w:tcPr>
          <w:p w14:paraId="7AF81E52"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B02834" w14:textId="77777777" w:rsidR="00423D22" w:rsidRDefault="00423D22" w:rsidP="00D6637F">
            <w:pPr>
              <w:pStyle w:val="TAL"/>
              <w:rPr>
                <w:i/>
                <w:iCs/>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50030278"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1E829C8C" w14:textId="77777777" w:rsidR="00423D22" w:rsidRDefault="00423D22" w:rsidP="00D6637F">
            <w:pPr>
              <w:pStyle w:val="TAL"/>
              <w:rPr>
                <w:bCs/>
              </w:rPr>
            </w:pPr>
          </w:p>
        </w:tc>
      </w:tr>
      <w:tr w:rsidR="00423D22" w14:paraId="7320680D" w14:textId="77777777" w:rsidTr="00D6637F">
        <w:tc>
          <w:tcPr>
            <w:tcW w:w="2267" w:type="dxa"/>
            <w:tcBorders>
              <w:top w:val="single" w:sz="4" w:space="0" w:color="auto"/>
              <w:left w:val="single" w:sz="4" w:space="0" w:color="auto"/>
              <w:bottom w:val="single" w:sz="4" w:space="0" w:color="auto"/>
              <w:right w:val="single" w:sz="4" w:space="0" w:color="auto"/>
            </w:tcBorders>
          </w:tcPr>
          <w:p w14:paraId="3F2F80E5" w14:textId="77777777" w:rsidR="00423D22" w:rsidRDefault="00423D22" w:rsidP="00D6637F">
            <w:pPr>
              <w:pStyle w:val="TAL"/>
              <w:ind w:leftChars="150" w:left="300"/>
              <w:rPr>
                <w:b/>
              </w:rPr>
            </w:pPr>
            <w:r>
              <w:rPr>
                <w:b/>
              </w:rPr>
              <w:t xml:space="preserve">&gt;&gt;&gt;Device </w:t>
            </w:r>
            <w:r>
              <w:rPr>
                <w:b/>
                <w:lang w:eastAsia="zh-CN"/>
              </w:rPr>
              <w:t>Report</w:t>
            </w:r>
            <w:r>
              <w:rPr>
                <w:b/>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1C709441" w14:textId="77777777" w:rsidR="00423D22" w:rsidRDefault="00423D22" w:rsidP="00D6637F">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25F44AE5" w14:textId="77777777" w:rsidR="00423D22" w:rsidRDefault="00423D22" w:rsidP="00D6637F">
            <w:pPr>
              <w:pStyle w:val="TAL"/>
              <w:rPr>
                <w:i/>
                <w:iCs/>
              </w:rPr>
            </w:pPr>
            <w:r>
              <w:rPr>
                <w:i/>
                <w:iCs/>
              </w:rPr>
              <w:t>1..&lt;maxnoofDevices&gt;</w:t>
            </w:r>
          </w:p>
        </w:tc>
        <w:tc>
          <w:tcPr>
            <w:tcW w:w="1587" w:type="dxa"/>
            <w:tcBorders>
              <w:top w:val="single" w:sz="4" w:space="0" w:color="auto"/>
              <w:left w:val="single" w:sz="4" w:space="0" w:color="auto"/>
              <w:bottom w:val="single" w:sz="4" w:space="0" w:color="auto"/>
              <w:right w:val="single" w:sz="4" w:space="0" w:color="auto"/>
            </w:tcBorders>
          </w:tcPr>
          <w:p w14:paraId="27E9FF65" w14:textId="77777777" w:rsidR="00423D22" w:rsidRDefault="00423D22" w:rsidP="00D6637F">
            <w:pPr>
              <w:pStyle w:val="TAL"/>
              <w:rPr>
                <w:lang w:eastAsia="zh-CN"/>
              </w:rPr>
            </w:pPr>
          </w:p>
        </w:tc>
        <w:tc>
          <w:tcPr>
            <w:tcW w:w="3116" w:type="dxa"/>
            <w:tcBorders>
              <w:top w:val="single" w:sz="4" w:space="0" w:color="auto"/>
              <w:left w:val="single" w:sz="4" w:space="0" w:color="auto"/>
              <w:bottom w:val="single" w:sz="4" w:space="0" w:color="auto"/>
              <w:right w:val="single" w:sz="4" w:space="0" w:color="auto"/>
            </w:tcBorders>
          </w:tcPr>
          <w:p w14:paraId="56F7951D" w14:textId="77777777" w:rsidR="00423D22" w:rsidRDefault="00423D22" w:rsidP="00D6637F">
            <w:pPr>
              <w:pStyle w:val="TAL"/>
              <w:rPr>
                <w:bCs/>
              </w:rPr>
            </w:pPr>
          </w:p>
        </w:tc>
      </w:tr>
      <w:tr w:rsidR="00423D22" w14:paraId="3E3A05FD" w14:textId="77777777" w:rsidTr="00D6637F">
        <w:tc>
          <w:tcPr>
            <w:tcW w:w="2267" w:type="dxa"/>
            <w:tcBorders>
              <w:top w:val="single" w:sz="4" w:space="0" w:color="auto"/>
              <w:left w:val="single" w:sz="4" w:space="0" w:color="auto"/>
              <w:bottom w:val="single" w:sz="4" w:space="0" w:color="auto"/>
              <w:right w:val="single" w:sz="4" w:space="0" w:color="auto"/>
            </w:tcBorders>
          </w:tcPr>
          <w:p w14:paraId="3D44B7DA" w14:textId="77777777" w:rsidR="00423D22" w:rsidRDefault="00423D22" w:rsidP="00D6637F">
            <w:pPr>
              <w:pStyle w:val="TAL"/>
              <w:ind w:leftChars="200" w:left="400"/>
              <w:rPr>
                <w:bCs/>
              </w:rPr>
            </w:pPr>
            <w:r>
              <w:rPr>
                <w:bCs/>
              </w:rPr>
              <w:t xml:space="preserve">&gt;&gt;&gt;&gt;A-IoT </w:t>
            </w:r>
            <w:r>
              <w:rPr>
                <w:rFonts w:eastAsia="Batang"/>
                <w:lang w:eastAsia="ja-JP"/>
              </w:rPr>
              <w:t>NAS</w:t>
            </w:r>
            <w:r>
              <w:rPr>
                <w:bCs/>
              </w:rPr>
              <w:t xml:space="preserve"> PDU</w:t>
            </w:r>
          </w:p>
        </w:tc>
        <w:tc>
          <w:tcPr>
            <w:tcW w:w="1020" w:type="dxa"/>
            <w:tcBorders>
              <w:top w:val="single" w:sz="4" w:space="0" w:color="auto"/>
              <w:left w:val="single" w:sz="4" w:space="0" w:color="auto"/>
              <w:bottom w:val="single" w:sz="4" w:space="0" w:color="auto"/>
              <w:right w:val="single" w:sz="4" w:space="0" w:color="auto"/>
            </w:tcBorders>
          </w:tcPr>
          <w:p w14:paraId="104E0D3A" w14:textId="77777777" w:rsidR="00423D22" w:rsidRDefault="00423D22" w:rsidP="00D6637F">
            <w:pPr>
              <w:pStyle w:val="TAL"/>
              <w:rPr>
                <w:lang w:eastAsia="zh-CN"/>
              </w:rPr>
            </w:pPr>
            <w:r>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D5E142F"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3D3905B3" w14:textId="77777777" w:rsidR="00423D22" w:rsidRDefault="00423D22" w:rsidP="00D6637F">
            <w:pPr>
              <w:pStyle w:val="TAL"/>
              <w:rPr>
                <w:lang w:eastAsia="zh-CN"/>
              </w:rPr>
            </w:pPr>
            <w:r>
              <w:rPr>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4F9C6776" w14:textId="77777777" w:rsidR="00423D22" w:rsidRDefault="00423D22" w:rsidP="00D6637F">
            <w:pPr>
              <w:pStyle w:val="TAL"/>
              <w:rPr>
                <w:bCs/>
              </w:rPr>
            </w:pPr>
          </w:p>
        </w:tc>
      </w:tr>
      <w:tr w:rsidR="00423D22" w14:paraId="7E4F0A9B" w14:textId="77777777" w:rsidTr="00D6637F">
        <w:tc>
          <w:tcPr>
            <w:tcW w:w="2267" w:type="dxa"/>
            <w:tcBorders>
              <w:top w:val="single" w:sz="4" w:space="0" w:color="auto"/>
              <w:left w:val="single" w:sz="4" w:space="0" w:color="auto"/>
              <w:bottom w:val="single" w:sz="4" w:space="0" w:color="auto"/>
              <w:right w:val="single" w:sz="4" w:space="0" w:color="auto"/>
            </w:tcBorders>
          </w:tcPr>
          <w:p w14:paraId="530498DF" w14:textId="77777777" w:rsidR="00423D22" w:rsidRDefault="00423D22" w:rsidP="00D6637F">
            <w:pPr>
              <w:pStyle w:val="TAL"/>
              <w:ind w:leftChars="200" w:left="400"/>
              <w:rPr>
                <w:bCs/>
              </w:rPr>
            </w:pPr>
            <w:r>
              <w:rPr>
                <w:bCs/>
              </w:rPr>
              <w:t>&gt;&gt;&gt;&gt;</w:t>
            </w: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7269744E" w14:textId="77777777" w:rsidR="00423D22" w:rsidRDefault="00423D22" w:rsidP="00D6637F">
            <w:pPr>
              <w:pStyle w:val="TAL"/>
              <w:rPr>
                <w:lang w:eastAsia="zh-CN"/>
              </w:rPr>
            </w:pPr>
            <w:r>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9FD79C"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91F5E80" w14:textId="58D7BACD" w:rsidR="00423D22" w:rsidRPr="00DD76A5"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237944BF" w14:textId="77777777" w:rsidR="00423D22" w:rsidRDefault="00423D22" w:rsidP="00D6637F">
            <w:pPr>
              <w:pStyle w:val="TAL"/>
              <w:rPr>
                <w:bCs/>
              </w:rPr>
            </w:pPr>
          </w:p>
        </w:tc>
      </w:tr>
      <w:tr w:rsidR="00423D22" w14:paraId="6DFCCB8C" w14:textId="77777777" w:rsidTr="00D6637F">
        <w:tc>
          <w:tcPr>
            <w:tcW w:w="2267" w:type="dxa"/>
            <w:tcBorders>
              <w:top w:val="single" w:sz="4" w:space="0" w:color="auto"/>
              <w:left w:val="single" w:sz="4" w:space="0" w:color="auto"/>
              <w:bottom w:val="single" w:sz="4" w:space="0" w:color="auto"/>
              <w:right w:val="single" w:sz="4" w:space="0" w:color="auto"/>
            </w:tcBorders>
          </w:tcPr>
          <w:p w14:paraId="3956D77E" w14:textId="77777777" w:rsidR="00423D22" w:rsidRDefault="00423D22" w:rsidP="00D6637F">
            <w:pPr>
              <w:pStyle w:val="TAL"/>
              <w:rPr>
                <w:bCs/>
                <w:lang w:val="en-US" w:eastAsia="zh-CN"/>
              </w:rPr>
            </w:pPr>
            <w:r>
              <w:rPr>
                <w:rFonts w:hint="eastAsia"/>
                <w:bCs/>
                <w:lang w:val="en-US" w:eastAsia="zh-CN"/>
              </w:rPr>
              <w:t>Inventory Complete Indication</w:t>
            </w:r>
          </w:p>
        </w:tc>
        <w:tc>
          <w:tcPr>
            <w:tcW w:w="1020" w:type="dxa"/>
            <w:tcBorders>
              <w:top w:val="single" w:sz="4" w:space="0" w:color="auto"/>
              <w:left w:val="single" w:sz="4" w:space="0" w:color="auto"/>
              <w:bottom w:val="single" w:sz="4" w:space="0" w:color="auto"/>
              <w:right w:val="single" w:sz="4" w:space="0" w:color="auto"/>
            </w:tcBorders>
          </w:tcPr>
          <w:p w14:paraId="5395C7ED" w14:textId="77777777" w:rsidR="00423D22" w:rsidRDefault="00423D22" w:rsidP="00D6637F">
            <w:pPr>
              <w:pStyle w:val="TAL"/>
              <w:rPr>
                <w:lang w:val="en-US" w:eastAsia="zh-CN"/>
              </w:rPr>
            </w:pPr>
            <w:r>
              <w:rPr>
                <w:rFonts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3423B00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5825E492" w14:textId="77777777" w:rsidR="00423D22" w:rsidRDefault="00423D22" w:rsidP="00D6637F">
            <w:pPr>
              <w:pStyle w:val="TAL"/>
              <w:rPr>
                <w:rFonts w:eastAsia="DengXian"/>
                <w:lang w:eastAsia="zh-CN"/>
              </w:rPr>
            </w:pPr>
            <w:r>
              <w:rPr>
                <w:rFonts w:eastAsia="DengXian"/>
                <w:lang w:eastAsia="zh-CN"/>
              </w:rPr>
              <w:t>ENUMERATED (true, ...)</w:t>
            </w:r>
          </w:p>
        </w:tc>
        <w:tc>
          <w:tcPr>
            <w:tcW w:w="3116" w:type="dxa"/>
            <w:tcBorders>
              <w:top w:val="single" w:sz="4" w:space="0" w:color="auto"/>
              <w:left w:val="single" w:sz="4" w:space="0" w:color="auto"/>
              <w:bottom w:val="single" w:sz="4" w:space="0" w:color="auto"/>
              <w:right w:val="single" w:sz="4" w:space="0" w:color="auto"/>
            </w:tcBorders>
          </w:tcPr>
          <w:p w14:paraId="40BEACED" w14:textId="77777777" w:rsidR="00423D22" w:rsidRDefault="00423D22" w:rsidP="00D6637F">
            <w:pPr>
              <w:pStyle w:val="TAL"/>
            </w:pPr>
          </w:p>
        </w:tc>
      </w:tr>
    </w:tbl>
    <w:p w14:paraId="1619B6B1" w14:textId="77777777" w:rsidR="00423D22" w:rsidRDefault="00423D22" w:rsidP="00423D22">
      <w:pPr>
        <w:rPr>
          <w:rFonts w:eastAsia="DengXian"/>
          <w:lang w:eastAsia="zh-CN"/>
        </w:rPr>
      </w:pP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5778"/>
      </w:tblGrid>
      <w:tr w:rsidR="00423D22" w14:paraId="415D18B8" w14:textId="77777777" w:rsidTr="00D6637F">
        <w:tc>
          <w:tcPr>
            <w:tcW w:w="3289" w:type="dxa"/>
            <w:tcBorders>
              <w:top w:val="single" w:sz="4" w:space="0" w:color="auto"/>
              <w:left w:val="single" w:sz="4" w:space="0" w:color="auto"/>
              <w:bottom w:val="single" w:sz="4" w:space="0" w:color="auto"/>
              <w:right w:val="single" w:sz="4" w:space="0" w:color="auto"/>
            </w:tcBorders>
          </w:tcPr>
          <w:p w14:paraId="73826F73" w14:textId="77777777" w:rsidR="00423D22" w:rsidRDefault="00423D22" w:rsidP="00D6637F">
            <w:pPr>
              <w:pStyle w:val="TAH"/>
              <w:rPr>
                <w:rFonts w:cs="Arial"/>
                <w:lang w:eastAsia="ja-JP"/>
              </w:rPr>
            </w:pPr>
            <w:r>
              <w:rPr>
                <w:rFonts w:cs="Arial"/>
                <w:lang w:eastAsia="ja-JP"/>
              </w:rPr>
              <w:t>Range bound</w:t>
            </w:r>
          </w:p>
        </w:tc>
        <w:tc>
          <w:tcPr>
            <w:tcW w:w="5778" w:type="dxa"/>
            <w:tcBorders>
              <w:top w:val="single" w:sz="4" w:space="0" w:color="auto"/>
              <w:left w:val="single" w:sz="4" w:space="0" w:color="auto"/>
              <w:bottom w:val="single" w:sz="4" w:space="0" w:color="auto"/>
              <w:right w:val="single" w:sz="4" w:space="0" w:color="auto"/>
            </w:tcBorders>
          </w:tcPr>
          <w:p w14:paraId="6DFA9618" w14:textId="77777777" w:rsidR="00423D22" w:rsidRDefault="00423D22" w:rsidP="00D6637F">
            <w:pPr>
              <w:pStyle w:val="TAH"/>
              <w:rPr>
                <w:rFonts w:cs="Arial"/>
                <w:lang w:eastAsia="ja-JP"/>
              </w:rPr>
            </w:pPr>
            <w:r>
              <w:rPr>
                <w:rFonts w:cs="Arial"/>
                <w:lang w:eastAsia="ja-JP"/>
              </w:rPr>
              <w:t>Explanation</w:t>
            </w:r>
          </w:p>
        </w:tc>
      </w:tr>
      <w:tr w:rsidR="00423D22" w14:paraId="08D8FCF8" w14:textId="77777777" w:rsidTr="00D6637F">
        <w:tc>
          <w:tcPr>
            <w:tcW w:w="3289" w:type="dxa"/>
            <w:tcBorders>
              <w:top w:val="single" w:sz="4" w:space="0" w:color="auto"/>
              <w:left w:val="single" w:sz="4" w:space="0" w:color="auto"/>
              <w:bottom w:val="single" w:sz="4" w:space="0" w:color="auto"/>
              <w:right w:val="single" w:sz="4" w:space="0" w:color="auto"/>
            </w:tcBorders>
          </w:tcPr>
          <w:p w14:paraId="2B8A2A61" w14:textId="77777777" w:rsidR="00423D22" w:rsidRDefault="00423D22" w:rsidP="00D6637F">
            <w:pPr>
              <w:pStyle w:val="TAL"/>
              <w:rPr>
                <w:rFonts w:cs="Arial"/>
                <w:lang w:eastAsia="ja-JP"/>
              </w:rPr>
            </w:pPr>
            <w:r>
              <w:rPr>
                <w:bCs/>
              </w:rPr>
              <w:t>maxnoofReaders</w:t>
            </w:r>
          </w:p>
        </w:tc>
        <w:tc>
          <w:tcPr>
            <w:tcW w:w="5778" w:type="dxa"/>
            <w:tcBorders>
              <w:top w:val="single" w:sz="4" w:space="0" w:color="auto"/>
              <w:left w:val="single" w:sz="4" w:space="0" w:color="auto"/>
              <w:bottom w:val="single" w:sz="4" w:space="0" w:color="auto"/>
              <w:right w:val="single" w:sz="4" w:space="0" w:color="auto"/>
            </w:tcBorders>
          </w:tcPr>
          <w:p w14:paraId="6E88956A" w14:textId="77777777" w:rsidR="00423D22" w:rsidRDefault="00423D22" w:rsidP="00D6637F">
            <w:pPr>
              <w:pStyle w:val="TAL"/>
              <w:rPr>
                <w:rFonts w:cs="Arial"/>
                <w:lang w:eastAsia="ja-JP"/>
              </w:rPr>
            </w:pPr>
            <w:r>
              <w:rPr>
                <w:rFonts w:cs="Arial"/>
                <w:lang w:eastAsia="ja-JP"/>
              </w:rPr>
              <w:t>Maximum no. of Readers served by a gNB. Value is 65535.</w:t>
            </w:r>
          </w:p>
        </w:tc>
      </w:tr>
      <w:tr w:rsidR="00423D22" w14:paraId="69C4B5CB" w14:textId="77777777" w:rsidTr="00D6637F">
        <w:tc>
          <w:tcPr>
            <w:tcW w:w="3289" w:type="dxa"/>
            <w:tcBorders>
              <w:top w:val="single" w:sz="4" w:space="0" w:color="auto"/>
              <w:left w:val="single" w:sz="4" w:space="0" w:color="auto"/>
              <w:bottom w:val="single" w:sz="4" w:space="0" w:color="auto"/>
              <w:right w:val="single" w:sz="4" w:space="0" w:color="auto"/>
            </w:tcBorders>
          </w:tcPr>
          <w:p w14:paraId="076D7A82" w14:textId="77777777" w:rsidR="00423D22" w:rsidRDefault="00423D22" w:rsidP="00D6637F">
            <w:pPr>
              <w:pStyle w:val="TAL"/>
              <w:rPr>
                <w:rFonts w:cs="Arial"/>
                <w:highlight w:val="lightGray"/>
                <w:lang w:eastAsia="ja-JP"/>
              </w:rPr>
            </w:pPr>
            <w:r>
              <w:rPr>
                <w:bCs/>
                <w:szCs w:val="18"/>
                <w:lang w:eastAsia="ja-JP"/>
              </w:rPr>
              <w:t>maxnoofDevices</w:t>
            </w:r>
          </w:p>
        </w:tc>
        <w:tc>
          <w:tcPr>
            <w:tcW w:w="5778" w:type="dxa"/>
            <w:tcBorders>
              <w:top w:val="single" w:sz="4" w:space="0" w:color="auto"/>
              <w:left w:val="single" w:sz="4" w:space="0" w:color="auto"/>
              <w:bottom w:val="single" w:sz="4" w:space="0" w:color="auto"/>
              <w:right w:val="single" w:sz="4" w:space="0" w:color="auto"/>
            </w:tcBorders>
          </w:tcPr>
          <w:p w14:paraId="0E017A7D" w14:textId="77777777" w:rsidR="00423D22" w:rsidRDefault="00423D22" w:rsidP="00D6637F">
            <w:pPr>
              <w:pStyle w:val="TAL"/>
              <w:rPr>
                <w:rFonts w:cs="Arial"/>
                <w:highlight w:val="lightGray"/>
                <w:lang w:eastAsia="ja-JP"/>
              </w:rPr>
            </w:pPr>
            <w:r>
              <w:rPr>
                <w:rFonts w:cs="Arial"/>
                <w:lang w:eastAsia="ja-JP"/>
              </w:rPr>
              <w:t>Maximum no. of Devices within a reader. Value is 65535.</w:t>
            </w:r>
          </w:p>
        </w:tc>
      </w:tr>
    </w:tbl>
    <w:p w14:paraId="3A7F2947" w14:textId="77777777" w:rsidR="00423D22" w:rsidRDefault="00423D22" w:rsidP="00423D22">
      <w:pPr>
        <w:rPr>
          <w:rFonts w:eastAsia="DengXian"/>
          <w:lang w:eastAsia="zh-CN"/>
        </w:rPr>
      </w:pPr>
    </w:p>
    <w:p w14:paraId="3B5F5E49" w14:textId="672641FB" w:rsidR="00423D22" w:rsidRDefault="00423D22" w:rsidP="00423D22">
      <w:pPr>
        <w:pStyle w:val="Heading4"/>
      </w:pPr>
      <w:bookmarkStart w:id="19663" w:name="_Toc209706903"/>
      <w:r>
        <w:rPr>
          <w:rFonts w:hint="eastAsia"/>
        </w:rPr>
        <w:t>9</w:t>
      </w:r>
      <w:r>
        <w:t>.</w:t>
      </w:r>
      <w:r>
        <w:rPr>
          <w:rFonts w:hint="eastAsia"/>
        </w:rPr>
        <w:t>3</w:t>
      </w:r>
      <w:r>
        <w:t>.</w:t>
      </w:r>
      <w:r>
        <w:rPr>
          <w:rFonts w:eastAsia="Malgun Gothic" w:hint="eastAsia"/>
        </w:rPr>
        <w:t>6</w:t>
      </w:r>
      <w:r>
        <w:rPr>
          <w:rFonts w:hint="eastAsia"/>
        </w:rPr>
        <w:t>.</w:t>
      </w:r>
      <w:r>
        <w:t>5</w:t>
      </w:r>
      <w:r>
        <w:tab/>
        <w:t>Command Request Transfer</w:t>
      </w:r>
      <w:bookmarkEnd w:id="19663"/>
    </w:p>
    <w:p w14:paraId="54B0FA06" w14:textId="77777777" w:rsidR="00423D22" w:rsidRDefault="00423D22" w:rsidP="00423D22">
      <w:pPr>
        <w:rPr>
          <w:lang w:eastAsia="zh-CN"/>
        </w:rPr>
      </w:pPr>
      <w:r>
        <w:rPr>
          <w:lang w:eastAsia="zh-CN"/>
        </w:rPr>
        <w:t>This IE provides the command request related information from the AIOTF to the NG-RAN node.</w:t>
      </w:r>
    </w:p>
    <w:p w14:paraId="24749A6A"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1A7D2EB6" w14:textId="77777777" w:rsidTr="00D6637F">
        <w:tc>
          <w:tcPr>
            <w:tcW w:w="2267" w:type="dxa"/>
            <w:tcBorders>
              <w:top w:val="single" w:sz="4" w:space="0" w:color="auto"/>
              <w:left w:val="single" w:sz="4" w:space="0" w:color="auto"/>
              <w:bottom w:val="single" w:sz="4" w:space="0" w:color="auto"/>
              <w:right w:val="single" w:sz="4" w:space="0" w:color="auto"/>
            </w:tcBorders>
          </w:tcPr>
          <w:p w14:paraId="28548D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4EB2378E"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260A1469"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6BBDC11B"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69A61527"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3866C2F"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76F119F1" w14:textId="77777777" w:rsidR="00423D22" w:rsidRDefault="00423D22" w:rsidP="00D6637F">
            <w:pPr>
              <w:pStyle w:val="TAH"/>
            </w:pPr>
            <w:r>
              <w:t>Assigned Criticality</w:t>
            </w:r>
          </w:p>
        </w:tc>
      </w:tr>
      <w:tr w:rsidR="00423D22" w14:paraId="6BCB9303" w14:textId="77777777" w:rsidTr="00D6637F">
        <w:tc>
          <w:tcPr>
            <w:tcW w:w="2267" w:type="dxa"/>
            <w:tcBorders>
              <w:top w:val="single" w:sz="4" w:space="0" w:color="auto"/>
              <w:left w:val="single" w:sz="4" w:space="0" w:color="auto"/>
              <w:bottom w:val="single" w:sz="4" w:space="0" w:color="auto"/>
              <w:right w:val="single" w:sz="4" w:space="0" w:color="auto"/>
            </w:tcBorders>
          </w:tcPr>
          <w:p w14:paraId="4F75AED8"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70C16D2E"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7868050"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DF5479F" w14:textId="3831EC64"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5C947FA"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65DAF18C"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1B717CC0" w14:textId="77777777" w:rsidR="00423D22" w:rsidRDefault="00423D22" w:rsidP="00D6637F">
            <w:pPr>
              <w:pStyle w:val="TAC"/>
            </w:pPr>
            <w:r>
              <w:t>reject</w:t>
            </w:r>
          </w:p>
        </w:tc>
      </w:tr>
      <w:tr w:rsidR="00423D22" w14:paraId="09F16BEC" w14:textId="77777777" w:rsidTr="00D6637F">
        <w:tc>
          <w:tcPr>
            <w:tcW w:w="2267" w:type="dxa"/>
            <w:tcBorders>
              <w:top w:val="single" w:sz="4" w:space="0" w:color="auto"/>
              <w:left w:val="single" w:sz="4" w:space="0" w:color="auto"/>
              <w:bottom w:val="single" w:sz="4" w:space="0" w:color="auto"/>
              <w:right w:val="single" w:sz="4" w:space="0" w:color="auto"/>
            </w:tcBorders>
          </w:tcPr>
          <w:p w14:paraId="7BD3BBF1" w14:textId="77777777" w:rsidR="00423D22" w:rsidRDefault="00423D22" w:rsidP="00D6637F">
            <w:pPr>
              <w:pStyle w:val="TAL"/>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4DE157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56E98ADB"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5880E898" w14:textId="6E468175"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74</w:t>
            </w:r>
          </w:p>
        </w:tc>
        <w:tc>
          <w:tcPr>
            <w:tcW w:w="1276" w:type="dxa"/>
            <w:tcBorders>
              <w:top w:val="single" w:sz="4" w:space="0" w:color="auto"/>
              <w:left w:val="single" w:sz="4" w:space="0" w:color="auto"/>
              <w:bottom w:val="single" w:sz="4" w:space="0" w:color="auto"/>
              <w:right w:val="single" w:sz="4" w:space="0" w:color="auto"/>
            </w:tcBorders>
          </w:tcPr>
          <w:p w14:paraId="646804C8"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058C4646"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7170A832" w14:textId="77777777" w:rsidR="00423D22" w:rsidRDefault="00423D22" w:rsidP="00D6637F">
            <w:pPr>
              <w:pStyle w:val="TAC"/>
            </w:pPr>
            <w:r>
              <w:t>reject</w:t>
            </w:r>
          </w:p>
        </w:tc>
      </w:tr>
      <w:tr w:rsidR="00423D22" w14:paraId="15A4E820" w14:textId="77777777" w:rsidTr="00D6637F">
        <w:tc>
          <w:tcPr>
            <w:tcW w:w="2267" w:type="dxa"/>
            <w:tcBorders>
              <w:top w:val="single" w:sz="4" w:space="0" w:color="auto"/>
              <w:left w:val="single" w:sz="4" w:space="0" w:color="auto"/>
              <w:bottom w:val="single" w:sz="4" w:space="0" w:color="auto"/>
              <w:right w:val="single" w:sz="4" w:space="0" w:color="auto"/>
            </w:tcBorders>
          </w:tcPr>
          <w:p w14:paraId="0DC5E3A0" w14:textId="77777777" w:rsidR="00423D22" w:rsidRDefault="00423D22" w:rsidP="00D6637F">
            <w:pPr>
              <w:pStyle w:val="TAL"/>
              <w:rPr>
                <w:rFonts w:eastAsia="Batang"/>
              </w:rPr>
            </w:pPr>
            <w:r>
              <w:rPr>
                <w:rFonts w:hint="eastAsia"/>
                <w:lang w:eastAsia="zh-CN"/>
              </w:rPr>
              <w:t>A</w:t>
            </w:r>
            <w:r>
              <w:rPr>
                <w:lang w:eastAsia="zh-CN"/>
              </w:rPr>
              <w:t>-IoT NAS PDU</w:t>
            </w:r>
          </w:p>
        </w:tc>
        <w:tc>
          <w:tcPr>
            <w:tcW w:w="1020" w:type="dxa"/>
            <w:tcBorders>
              <w:top w:val="single" w:sz="4" w:space="0" w:color="auto"/>
              <w:left w:val="single" w:sz="4" w:space="0" w:color="auto"/>
              <w:bottom w:val="single" w:sz="4" w:space="0" w:color="auto"/>
              <w:right w:val="single" w:sz="4" w:space="0" w:color="auto"/>
            </w:tcBorders>
          </w:tcPr>
          <w:p w14:paraId="7BBA2F0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30AA87A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19227AAB" w14:textId="77777777" w:rsidR="00423D22" w:rsidRDefault="00423D22" w:rsidP="00D6637F">
            <w:pPr>
              <w:pStyle w:val="TAL"/>
              <w:rPr>
                <w:lang w:eastAsia="zh-CN"/>
              </w:rPr>
            </w:pPr>
            <w:r>
              <w:rPr>
                <w:bCs/>
                <w:lang w:eastAsia="zh-CN"/>
              </w:rPr>
              <w:t>OCTET STRING</w:t>
            </w:r>
          </w:p>
        </w:tc>
        <w:tc>
          <w:tcPr>
            <w:tcW w:w="1276" w:type="dxa"/>
            <w:tcBorders>
              <w:top w:val="single" w:sz="4" w:space="0" w:color="auto"/>
              <w:left w:val="single" w:sz="4" w:space="0" w:color="auto"/>
              <w:bottom w:val="single" w:sz="4" w:space="0" w:color="auto"/>
              <w:right w:val="single" w:sz="4" w:space="0" w:color="auto"/>
            </w:tcBorders>
          </w:tcPr>
          <w:p w14:paraId="5AC8AEA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5FE1809B"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690F93C5" w14:textId="77777777" w:rsidR="00423D22" w:rsidRDefault="00423D22" w:rsidP="00D6637F">
            <w:pPr>
              <w:pStyle w:val="TAC"/>
            </w:pPr>
            <w:r>
              <w:t>reject</w:t>
            </w:r>
          </w:p>
        </w:tc>
      </w:tr>
      <w:tr w:rsidR="00423D22" w14:paraId="2E33E9A7" w14:textId="77777777" w:rsidTr="00D6637F">
        <w:tc>
          <w:tcPr>
            <w:tcW w:w="2267" w:type="dxa"/>
            <w:tcBorders>
              <w:top w:val="single" w:sz="4" w:space="0" w:color="auto"/>
              <w:left w:val="single" w:sz="4" w:space="0" w:color="auto"/>
              <w:bottom w:val="single" w:sz="4" w:space="0" w:color="auto"/>
              <w:right w:val="single" w:sz="4" w:space="0" w:color="auto"/>
            </w:tcBorders>
          </w:tcPr>
          <w:p w14:paraId="7269DB41" w14:textId="77777777" w:rsidR="00423D22" w:rsidRDefault="00423D22" w:rsidP="00D6637F">
            <w:pPr>
              <w:pStyle w:val="TAL"/>
              <w:rPr>
                <w:lang w:eastAsia="zh-CN"/>
              </w:rPr>
            </w:pPr>
            <w:r>
              <w:rPr>
                <w:rFonts w:hint="eastAsia"/>
                <w:lang w:eastAsia="zh-CN"/>
              </w:rPr>
              <w:t>C</w:t>
            </w:r>
            <w:r>
              <w:rPr>
                <w:lang w:eastAsia="zh-CN"/>
              </w:rPr>
              <w:t>ommand</w:t>
            </w:r>
            <w:r>
              <w:t xml:space="preserve"> Assistance Information</w:t>
            </w:r>
          </w:p>
        </w:tc>
        <w:tc>
          <w:tcPr>
            <w:tcW w:w="1020" w:type="dxa"/>
            <w:tcBorders>
              <w:top w:val="single" w:sz="4" w:space="0" w:color="auto"/>
              <w:left w:val="single" w:sz="4" w:space="0" w:color="auto"/>
              <w:bottom w:val="single" w:sz="4" w:space="0" w:color="auto"/>
              <w:right w:val="single" w:sz="4" w:space="0" w:color="auto"/>
            </w:tcBorders>
          </w:tcPr>
          <w:p w14:paraId="620D3F54" w14:textId="77777777" w:rsidR="00423D22" w:rsidRDefault="00423D22" w:rsidP="00D6637F">
            <w:pPr>
              <w:pStyle w:val="TAL"/>
              <w:rPr>
                <w:lang w:eastAsia="zh-CN"/>
              </w:rPr>
            </w:pPr>
            <w:r>
              <w:rPr>
                <w:rFonts w:hint="eastAsia"/>
                <w:lang w:eastAsia="zh-CN"/>
              </w:rPr>
              <w:t>O</w:t>
            </w:r>
          </w:p>
        </w:tc>
        <w:tc>
          <w:tcPr>
            <w:tcW w:w="819" w:type="dxa"/>
            <w:tcBorders>
              <w:top w:val="single" w:sz="4" w:space="0" w:color="auto"/>
              <w:left w:val="single" w:sz="4" w:space="0" w:color="auto"/>
              <w:bottom w:val="single" w:sz="4" w:space="0" w:color="auto"/>
              <w:right w:val="single" w:sz="4" w:space="0" w:color="auto"/>
            </w:tcBorders>
          </w:tcPr>
          <w:p w14:paraId="314356F4"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F6B9585" w14:textId="21E14A23"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75</w:t>
            </w:r>
          </w:p>
        </w:tc>
        <w:tc>
          <w:tcPr>
            <w:tcW w:w="1276" w:type="dxa"/>
            <w:tcBorders>
              <w:top w:val="single" w:sz="4" w:space="0" w:color="auto"/>
              <w:left w:val="single" w:sz="4" w:space="0" w:color="auto"/>
              <w:bottom w:val="single" w:sz="4" w:space="0" w:color="auto"/>
              <w:right w:val="single" w:sz="4" w:space="0" w:color="auto"/>
            </w:tcBorders>
          </w:tcPr>
          <w:p w14:paraId="5D540913"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BECFE2F"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4DE03A93" w14:textId="77777777" w:rsidR="00423D22" w:rsidRDefault="00423D22" w:rsidP="00D6637F">
            <w:pPr>
              <w:pStyle w:val="TAC"/>
            </w:pPr>
            <w:r>
              <w:t>reject</w:t>
            </w:r>
          </w:p>
        </w:tc>
      </w:tr>
    </w:tbl>
    <w:p w14:paraId="189773C0" w14:textId="77777777" w:rsidR="00423D22" w:rsidRDefault="00423D22" w:rsidP="00423D22">
      <w:pPr>
        <w:rPr>
          <w:rFonts w:eastAsia="DengXian"/>
          <w:lang w:eastAsia="zh-CN"/>
        </w:rPr>
      </w:pPr>
    </w:p>
    <w:p w14:paraId="05405C8D" w14:textId="5AE5D217" w:rsidR="00423D22" w:rsidRDefault="00423D22" w:rsidP="00423D22">
      <w:pPr>
        <w:pStyle w:val="Heading4"/>
      </w:pPr>
      <w:bookmarkStart w:id="19664" w:name="_Toc209706904"/>
      <w:r>
        <w:rPr>
          <w:rFonts w:hint="eastAsia"/>
        </w:rPr>
        <w:t>9</w:t>
      </w:r>
      <w:r>
        <w:t>.</w:t>
      </w:r>
      <w:r>
        <w:rPr>
          <w:rFonts w:hint="eastAsia"/>
        </w:rPr>
        <w:t>3</w:t>
      </w:r>
      <w:r>
        <w:t>.</w:t>
      </w:r>
      <w:r>
        <w:rPr>
          <w:rFonts w:eastAsia="Malgun Gothic" w:hint="eastAsia"/>
        </w:rPr>
        <w:t>6</w:t>
      </w:r>
      <w:r>
        <w:rPr>
          <w:rFonts w:hint="eastAsia"/>
        </w:rPr>
        <w:t>.</w:t>
      </w:r>
      <w:r>
        <w:t>6</w:t>
      </w:r>
      <w:r>
        <w:tab/>
        <w:t>Command Response Transfer</w:t>
      </w:r>
      <w:bookmarkEnd w:id="19664"/>
    </w:p>
    <w:p w14:paraId="112B51DC" w14:textId="77777777" w:rsidR="00423D22" w:rsidRDefault="00423D22" w:rsidP="00423D22">
      <w:pPr>
        <w:rPr>
          <w:lang w:eastAsia="zh-CN"/>
        </w:rPr>
      </w:pPr>
      <w:r>
        <w:rPr>
          <w:lang w:eastAsia="zh-CN"/>
        </w:rPr>
        <w:t>This IE provides the command response related information from the NG-RAN node to the AIOTF.</w:t>
      </w:r>
    </w:p>
    <w:p w14:paraId="45F02715"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44F9687B" w14:textId="77777777" w:rsidTr="00D6637F">
        <w:tc>
          <w:tcPr>
            <w:tcW w:w="2267" w:type="dxa"/>
            <w:tcBorders>
              <w:top w:val="single" w:sz="4" w:space="0" w:color="auto"/>
              <w:left w:val="single" w:sz="4" w:space="0" w:color="auto"/>
              <w:bottom w:val="single" w:sz="4" w:space="0" w:color="auto"/>
              <w:right w:val="single" w:sz="4" w:space="0" w:color="auto"/>
            </w:tcBorders>
          </w:tcPr>
          <w:p w14:paraId="2918396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15E1588"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316CCD56"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360E28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82CAD18" w14:textId="77777777" w:rsidR="00423D22" w:rsidRDefault="00423D22" w:rsidP="00D6637F">
            <w:pPr>
              <w:pStyle w:val="TAH"/>
            </w:pPr>
            <w:r>
              <w:t>Semantics description</w:t>
            </w:r>
          </w:p>
        </w:tc>
      </w:tr>
      <w:tr w:rsidR="00423D22" w14:paraId="1CB1289D" w14:textId="77777777" w:rsidTr="00D6637F">
        <w:tc>
          <w:tcPr>
            <w:tcW w:w="2267" w:type="dxa"/>
            <w:tcBorders>
              <w:top w:val="single" w:sz="4" w:space="0" w:color="auto"/>
              <w:left w:val="single" w:sz="4" w:space="0" w:color="auto"/>
              <w:bottom w:val="single" w:sz="4" w:space="0" w:color="auto"/>
              <w:right w:val="single" w:sz="4" w:space="0" w:color="auto"/>
            </w:tcBorders>
          </w:tcPr>
          <w:p w14:paraId="2F2A0CB4" w14:textId="77777777" w:rsidR="00423D22" w:rsidRDefault="00423D22" w:rsidP="00D6637F">
            <w:pPr>
              <w:pStyle w:val="TAL"/>
              <w:rPr>
                <w:lang w:eastAsia="ja-JP"/>
              </w:rPr>
            </w:pPr>
            <w:r>
              <w:rPr>
                <w:bCs/>
              </w:rPr>
              <w:t xml:space="preserve">A-IoT </w:t>
            </w:r>
            <w:r>
              <w:rPr>
                <w:rFonts w:hint="eastAsia"/>
                <w:bCs/>
              </w:rPr>
              <w:t>C</w:t>
            </w:r>
            <w:r>
              <w:rPr>
                <w:bCs/>
              </w:rPr>
              <w:t>orrelation Identifier</w:t>
            </w:r>
          </w:p>
        </w:tc>
        <w:tc>
          <w:tcPr>
            <w:tcW w:w="1020" w:type="dxa"/>
            <w:tcBorders>
              <w:top w:val="single" w:sz="4" w:space="0" w:color="auto"/>
              <w:left w:val="single" w:sz="4" w:space="0" w:color="auto"/>
              <w:bottom w:val="single" w:sz="4" w:space="0" w:color="auto"/>
              <w:right w:val="single" w:sz="4" w:space="0" w:color="auto"/>
            </w:tcBorders>
          </w:tcPr>
          <w:p w14:paraId="7B361CF2"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6015BA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264406" w14:textId="17CBBF69"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69</w:t>
            </w:r>
          </w:p>
        </w:tc>
        <w:tc>
          <w:tcPr>
            <w:tcW w:w="3116" w:type="dxa"/>
            <w:tcBorders>
              <w:top w:val="single" w:sz="4" w:space="0" w:color="auto"/>
              <w:left w:val="single" w:sz="4" w:space="0" w:color="auto"/>
              <w:bottom w:val="single" w:sz="4" w:space="0" w:color="auto"/>
              <w:right w:val="single" w:sz="4" w:space="0" w:color="auto"/>
            </w:tcBorders>
          </w:tcPr>
          <w:p w14:paraId="200C8E05" w14:textId="77777777" w:rsidR="00423D22" w:rsidRDefault="00423D22" w:rsidP="00D6637F">
            <w:pPr>
              <w:pStyle w:val="TAL"/>
              <w:rPr>
                <w:lang w:eastAsia="ja-JP"/>
              </w:rPr>
            </w:pPr>
          </w:p>
        </w:tc>
      </w:tr>
      <w:tr w:rsidR="00423D22" w14:paraId="6082A122" w14:textId="77777777" w:rsidTr="00D6637F">
        <w:tc>
          <w:tcPr>
            <w:tcW w:w="2267" w:type="dxa"/>
            <w:tcBorders>
              <w:top w:val="single" w:sz="4" w:space="0" w:color="auto"/>
              <w:left w:val="single" w:sz="4" w:space="0" w:color="auto"/>
              <w:bottom w:val="single" w:sz="4" w:space="0" w:color="auto"/>
              <w:right w:val="single" w:sz="4" w:space="0" w:color="auto"/>
            </w:tcBorders>
          </w:tcPr>
          <w:p w14:paraId="536FDDDC" w14:textId="77777777" w:rsidR="00423D22" w:rsidRDefault="00423D22" w:rsidP="00D6637F">
            <w:pPr>
              <w:pStyle w:val="TAL"/>
              <w:rPr>
                <w:lang w:eastAsia="ja-JP"/>
              </w:rPr>
            </w:pPr>
            <w:r>
              <w:rPr>
                <w:rFonts w:eastAsia="Batang"/>
                <w:bCs/>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059F1E10"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450F6D2"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19BA2A" w14:textId="7E7AE2E0" w:rsidR="00423D22" w:rsidRPr="00F82620" w:rsidRDefault="00423D22" w:rsidP="00D6637F">
            <w:pPr>
              <w:pStyle w:val="TAL"/>
              <w:rPr>
                <w:rFonts w:eastAsia="Malgun Gothic"/>
              </w:rPr>
            </w:pPr>
            <w:r>
              <w:rPr>
                <w:rFonts w:hint="eastAsia"/>
                <w:bCs/>
                <w:lang w:eastAsia="zh-CN"/>
              </w:rPr>
              <w:t>9</w:t>
            </w:r>
            <w:r>
              <w:rPr>
                <w:bCs/>
                <w:lang w:eastAsia="zh-CN"/>
              </w:rPr>
              <w:t>.3.3.</w:t>
            </w:r>
            <w:r>
              <w:rPr>
                <w:rFonts w:eastAsia="Malgun Gothic" w:hint="eastAsia"/>
                <w:bCs/>
              </w:rPr>
              <w:t>74</w:t>
            </w:r>
          </w:p>
        </w:tc>
        <w:tc>
          <w:tcPr>
            <w:tcW w:w="3116" w:type="dxa"/>
            <w:tcBorders>
              <w:top w:val="single" w:sz="4" w:space="0" w:color="auto"/>
              <w:left w:val="single" w:sz="4" w:space="0" w:color="auto"/>
              <w:bottom w:val="single" w:sz="4" w:space="0" w:color="auto"/>
              <w:right w:val="single" w:sz="4" w:space="0" w:color="auto"/>
            </w:tcBorders>
          </w:tcPr>
          <w:p w14:paraId="0307E256" w14:textId="77777777" w:rsidR="00423D22" w:rsidRDefault="00423D22" w:rsidP="00D6637F">
            <w:pPr>
              <w:pStyle w:val="TAL"/>
              <w:rPr>
                <w:lang w:eastAsia="ja-JP"/>
              </w:rPr>
            </w:pPr>
          </w:p>
        </w:tc>
      </w:tr>
      <w:tr w:rsidR="00423D22" w14:paraId="18133A22" w14:textId="77777777" w:rsidTr="00D6637F">
        <w:tc>
          <w:tcPr>
            <w:tcW w:w="2267" w:type="dxa"/>
            <w:tcBorders>
              <w:top w:val="single" w:sz="4" w:space="0" w:color="auto"/>
              <w:left w:val="single" w:sz="4" w:space="0" w:color="auto"/>
              <w:bottom w:val="single" w:sz="4" w:space="0" w:color="auto"/>
              <w:right w:val="single" w:sz="4" w:space="0" w:color="auto"/>
            </w:tcBorders>
          </w:tcPr>
          <w:p w14:paraId="0E6C6F6C" w14:textId="77777777" w:rsidR="00423D22" w:rsidRDefault="00423D22" w:rsidP="00D6637F">
            <w:pPr>
              <w:pStyle w:val="TAL"/>
              <w:rPr>
                <w:lang w:eastAsia="ja-JP"/>
              </w:rPr>
            </w:pPr>
            <w:r>
              <w:rPr>
                <w:bCs/>
                <w:lang w:eastAsia="zh-CN"/>
              </w:rPr>
              <w:t>A-IoT NAS PDU</w:t>
            </w:r>
          </w:p>
        </w:tc>
        <w:tc>
          <w:tcPr>
            <w:tcW w:w="1020" w:type="dxa"/>
            <w:tcBorders>
              <w:top w:val="single" w:sz="4" w:space="0" w:color="auto"/>
              <w:left w:val="single" w:sz="4" w:space="0" w:color="auto"/>
              <w:bottom w:val="single" w:sz="4" w:space="0" w:color="auto"/>
              <w:right w:val="single" w:sz="4" w:space="0" w:color="auto"/>
            </w:tcBorders>
          </w:tcPr>
          <w:p w14:paraId="70FB3316" w14:textId="77777777" w:rsidR="00423D22" w:rsidRDefault="00423D22" w:rsidP="00D6637F">
            <w:pPr>
              <w:pStyle w:val="TAL"/>
              <w:rPr>
                <w:lang w:eastAsia="ja-JP"/>
              </w:rPr>
            </w:pPr>
            <w:r>
              <w:rPr>
                <w:rFonts w:hint="eastAsia"/>
                <w:bCs/>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E3BD50"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EE29CAD" w14:textId="77777777" w:rsidR="00423D22" w:rsidRDefault="00423D22" w:rsidP="00D6637F">
            <w:pPr>
              <w:pStyle w:val="TAL"/>
              <w:rPr>
                <w:lang w:eastAsia="ja-JP"/>
              </w:rPr>
            </w:pPr>
            <w:r>
              <w:rPr>
                <w:bCs/>
                <w:lang w:eastAsia="zh-CN"/>
              </w:rPr>
              <w:t>OCTET STRING</w:t>
            </w:r>
          </w:p>
        </w:tc>
        <w:tc>
          <w:tcPr>
            <w:tcW w:w="3116" w:type="dxa"/>
            <w:tcBorders>
              <w:top w:val="single" w:sz="4" w:space="0" w:color="auto"/>
              <w:left w:val="single" w:sz="4" w:space="0" w:color="auto"/>
              <w:bottom w:val="single" w:sz="4" w:space="0" w:color="auto"/>
              <w:right w:val="single" w:sz="4" w:space="0" w:color="auto"/>
            </w:tcBorders>
          </w:tcPr>
          <w:p w14:paraId="26A16101" w14:textId="77777777" w:rsidR="00423D22" w:rsidRDefault="00423D22" w:rsidP="00D6637F">
            <w:pPr>
              <w:pStyle w:val="TAL"/>
              <w:rPr>
                <w:lang w:eastAsia="ja-JP"/>
              </w:rPr>
            </w:pPr>
          </w:p>
        </w:tc>
      </w:tr>
      <w:tr w:rsidR="00423D22" w14:paraId="1B65E5E2" w14:textId="77777777" w:rsidTr="00D6637F">
        <w:tc>
          <w:tcPr>
            <w:tcW w:w="2267" w:type="dxa"/>
            <w:tcBorders>
              <w:top w:val="single" w:sz="4" w:space="0" w:color="auto"/>
              <w:left w:val="single" w:sz="4" w:space="0" w:color="auto"/>
              <w:bottom w:val="single" w:sz="4" w:space="0" w:color="auto"/>
              <w:right w:val="single" w:sz="4" w:space="0" w:color="auto"/>
            </w:tcBorders>
          </w:tcPr>
          <w:p w14:paraId="34A9EADE" w14:textId="77777777" w:rsidR="00423D22" w:rsidRDefault="00423D22" w:rsidP="00D6637F">
            <w:pPr>
              <w:pStyle w:val="TAL"/>
              <w:rPr>
                <w:rFonts w:eastAsia="DengXian"/>
                <w:lang w:eastAsia="zh-CN"/>
              </w:rPr>
            </w:pPr>
            <w:bookmarkStart w:id="19665" w:name="_Hlk187332902"/>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75A4092F" w14:textId="77777777" w:rsidR="00423D22" w:rsidRDefault="00423D22" w:rsidP="00D6637F">
            <w:pPr>
              <w:pStyle w:val="TAL"/>
              <w:rPr>
                <w:rFonts w:eastAsia="DengXian"/>
                <w:lang w:eastAsia="zh-CN"/>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101354E"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1666B41A" w14:textId="77777777" w:rsidR="00423D22" w:rsidRDefault="00423D22" w:rsidP="00D6637F">
            <w:pPr>
              <w:pStyle w:val="TAL"/>
              <w:rPr>
                <w:rFonts w:cs="Arial"/>
                <w:lang w:eastAsia="ja-JP"/>
              </w:rPr>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7D17F6D9" w14:textId="77777777" w:rsidR="00423D22" w:rsidRDefault="00423D22" w:rsidP="00D6637F">
            <w:pPr>
              <w:pStyle w:val="TAL"/>
            </w:pPr>
          </w:p>
        </w:tc>
      </w:tr>
      <w:bookmarkEnd w:id="19665"/>
    </w:tbl>
    <w:p w14:paraId="2F30DD1A" w14:textId="77777777" w:rsidR="00423D22" w:rsidRDefault="00423D22" w:rsidP="00423D22">
      <w:pPr>
        <w:rPr>
          <w:rFonts w:eastAsia="DengXian"/>
          <w:lang w:eastAsia="zh-CN"/>
        </w:rPr>
      </w:pPr>
    </w:p>
    <w:p w14:paraId="009F0BA9" w14:textId="4B5EB35F" w:rsidR="00423D22" w:rsidRDefault="00423D22" w:rsidP="00423D22">
      <w:pPr>
        <w:pStyle w:val="Heading4"/>
      </w:pPr>
      <w:bookmarkStart w:id="19666" w:name="_Toc209706905"/>
      <w:r>
        <w:rPr>
          <w:rFonts w:hint="eastAsia"/>
        </w:rPr>
        <w:t>9</w:t>
      </w:r>
      <w:r>
        <w:t>.</w:t>
      </w:r>
      <w:r>
        <w:rPr>
          <w:rFonts w:hint="eastAsia"/>
        </w:rPr>
        <w:t>3</w:t>
      </w:r>
      <w:r>
        <w:t>.</w:t>
      </w:r>
      <w:r>
        <w:rPr>
          <w:rFonts w:eastAsia="Malgun Gothic" w:hint="eastAsia"/>
        </w:rPr>
        <w:t>6</w:t>
      </w:r>
      <w:r>
        <w:rPr>
          <w:rFonts w:hint="eastAsia"/>
        </w:rPr>
        <w:t>.</w:t>
      </w:r>
      <w:r>
        <w:t>7</w:t>
      </w:r>
      <w:r>
        <w:tab/>
        <w:t>Command Failure Transfer</w:t>
      </w:r>
      <w:bookmarkEnd w:id="19666"/>
    </w:p>
    <w:p w14:paraId="708F045E" w14:textId="77777777" w:rsidR="00423D22" w:rsidRDefault="00423D22" w:rsidP="00423D22">
      <w:pPr>
        <w:rPr>
          <w:lang w:eastAsia="zh-CN"/>
        </w:rPr>
      </w:pPr>
      <w:r>
        <w:rPr>
          <w:lang w:eastAsia="zh-CN"/>
        </w:rPr>
        <w:t>This IE provides the command failure related information from the NG-RAN node to the AIOTF.</w:t>
      </w:r>
    </w:p>
    <w:p w14:paraId="39A79046"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5E496FA" w14:textId="77777777" w:rsidTr="00D6637F">
        <w:tc>
          <w:tcPr>
            <w:tcW w:w="2267" w:type="dxa"/>
            <w:tcBorders>
              <w:top w:val="single" w:sz="4" w:space="0" w:color="auto"/>
              <w:left w:val="single" w:sz="4" w:space="0" w:color="auto"/>
              <w:bottom w:val="single" w:sz="4" w:space="0" w:color="auto"/>
              <w:right w:val="single" w:sz="4" w:space="0" w:color="auto"/>
            </w:tcBorders>
          </w:tcPr>
          <w:p w14:paraId="6C5691B0"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501FF8FC"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759FB2AF"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A96ED4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5B1A2AB0" w14:textId="77777777" w:rsidR="00423D22" w:rsidRDefault="00423D22" w:rsidP="00D6637F">
            <w:pPr>
              <w:pStyle w:val="TAH"/>
            </w:pPr>
            <w:r>
              <w:t>Semantics description</w:t>
            </w:r>
          </w:p>
        </w:tc>
      </w:tr>
      <w:tr w:rsidR="00423D22" w14:paraId="5C8446BF" w14:textId="77777777" w:rsidTr="00D6637F">
        <w:tc>
          <w:tcPr>
            <w:tcW w:w="2267" w:type="dxa"/>
            <w:tcBorders>
              <w:top w:val="single" w:sz="4" w:space="0" w:color="auto"/>
              <w:left w:val="single" w:sz="4" w:space="0" w:color="auto"/>
              <w:bottom w:val="single" w:sz="4" w:space="0" w:color="auto"/>
              <w:right w:val="single" w:sz="4" w:space="0" w:color="auto"/>
            </w:tcBorders>
          </w:tcPr>
          <w:p w14:paraId="7D80C404" w14:textId="77777777" w:rsidR="00423D22" w:rsidRDefault="00423D22" w:rsidP="00D6637F">
            <w:pPr>
              <w:pStyle w:val="TAL"/>
              <w:rPr>
                <w:b/>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4FECCD6E" w14:textId="77777777" w:rsidR="00423D22" w:rsidRDefault="00423D22" w:rsidP="00D6637F">
            <w:pPr>
              <w:pStyle w:val="TAL"/>
              <w:rPr>
                <w:b/>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A91D817"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581BD01B" w14:textId="1BDF6C94"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3E0B8F46" w14:textId="77777777" w:rsidR="00423D22" w:rsidRDefault="00423D22" w:rsidP="00D6637F">
            <w:pPr>
              <w:pStyle w:val="TAL"/>
              <w:rPr>
                <w:b/>
              </w:rPr>
            </w:pPr>
          </w:p>
        </w:tc>
      </w:tr>
      <w:tr w:rsidR="00423D22" w14:paraId="2A2011BA" w14:textId="77777777" w:rsidTr="00D6637F">
        <w:tc>
          <w:tcPr>
            <w:tcW w:w="2267" w:type="dxa"/>
            <w:tcBorders>
              <w:top w:val="single" w:sz="4" w:space="0" w:color="auto"/>
              <w:left w:val="single" w:sz="4" w:space="0" w:color="auto"/>
              <w:bottom w:val="single" w:sz="4" w:space="0" w:color="auto"/>
              <w:right w:val="single" w:sz="4" w:space="0" w:color="auto"/>
            </w:tcBorders>
          </w:tcPr>
          <w:p w14:paraId="599AF0D1" w14:textId="77777777" w:rsidR="00423D22" w:rsidRDefault="00423D22" w:rsidP="00D6637F">
            <w:pPr>
              <w:pStyle w:val="TAL"/>
              <w:rPr>
                <w:b/>
              </w:rPr>
            </w:pPr>
            <w:r>
              <w:rPr>
                <w:rFonts w:eastAsia="Batang"/>
              </w:rPr>
              <w:t>RAN A-IoT Device NGAP ID</w:t>
            </w:r>
          </w:p>
        </w:tc>
        <w:tc>
          <w:tcPr>
            <w:tcW w:w="1020" w:type="dxa"/>
            <w:tcBorders>
              <w:top w:val="single" w:sz="4" w:space="0" w:color="auto"/>
              <w:left w:val="single" w:sz="4" w:space="0" w:color="auto"/>
              <w:bottom w:val="single" w:sz="4" w:space="0" w:color="auto"/>
              <w:right w:val="single" w:sz="4" w:space="0" w:color="auto"/>
            </w:tcBorders>
          </w:tcPr>
          <w:p w14:paraId="28155D31" w14:textId="77777777" w:rsidR="00423D22" w:rsidRDefault="00423D22" w:rsidP="00D6637F">
            <w:pPr>
              <w:pStyle w:val="TAL"/>
              <w:rPr>
                <w:b/>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6A4DD6B" w14:textId="77777777" w:rsidR="00423D22" w:rsidRDefault="00423D22" w:rsidP="00D6637F">
            <w:pPr>
              <w:pStyle w:val="TAL"/>
              <w:rPr>
                <w:b/>
              </w:rPr>
            </w:pPr>
          </w:p>
        </w:tc>
        <w:tc>
          <w:tcPr>
            <w:tcW w:w="1587" w:type="dxa"/>
            <w:tcBorders>
              <w:top w:val="single" w:sz="4" w:space="0" w:color="auto"/>
              <w:left w:val="single" w:sz="4" w:space="0" w:color="auto"/>
              <w:bottom w:val="single" w:sz="4" w:space="0" w:color="auto"/>
              <w:right w:val="single" w:sz="4" w:space="0" w:color="auto"/>
            </w:tcBorders>
          </w:tcPr>
          <w:p w14:paraId="0DCF29B1" w14:textId="65553478" w:rsidR="00423D22" w:rsidRPr="00F82620" w:rsidRDefault="00423D22" w:rsidP="00D6637F">
            <w:pPr>
              <w:pStyle w:val="TAL"/>
              <w:rPr>
                <w:rFonts w:eastAsia="Malgun Gothic"/>
                <w:b/>
              </w:rPr>
            </w:pPr>
            <w:r>
              <w:rPr>
                <w:rFonts w:hint="eastAsia"/>
                <w:lang w:eastAsia="zh-CN"/>
              </w:rPr>
              <w:t>9</w:t>
            </w:r>
            <w:r>
              <w:rPr>
                <w:lang w:eastAsia="zh-CN"/>
              </w:rPr>
              <w:t>.3.3.</w:t>
            </w:r>
            <w:r>
              <w:rPr>
                <w:rFonts w:eastAsia="Malgun Gothic" w:hint="eastAsia"/>
              </w:rPr>
              <w:t>74</w:t>
            </w:r>
          </w:p>
        </w:tc>
        <w:tc>
          <w:tcPr>
            <w:tcW w:w="3116" w:type="dxa"/>
            <w:tcBorders>
              <w:top w:val="single" w:sz="4" w:space="0" w:color="auto"/>
              <w:left w:val="single" w:sz="4" w:space="0" w:color="auto"/>
              <w:bottom w:val="single" w:sz="4" w:space="0" w:color="auto"/>
              <w:right w:val="single" w:sz="4" w:space="0" w:color="auto"/>
            </w:tcBorders>
          </w:tcPr>
          <w:p w14:paraId="5F7F1A47" w14:textId="77777777" w:rsidR="00423D22" w:rsidRDefault="00423D22" w:rsidP="00D6637F">
            <w:pPr>
              <w:pStyle w:val="TAL"/>
              <w:rPr>
                <w:b/>
              </w:rPr>
            </w:pPr>
          </w:p>
        </w:tc>
      </w:tr>
      <w:tr w:rsidR="00423D22" w14:paraId="02F6FF3D" w14:textId="77777777" w:rsidTr="00D6637F">
        <w:tc>
          <w:tcPr>
            <w:tcW w:w="2267" w:type="dxa"/>
          </w:tcPr>
          <w:p w14:paraId="2B54D0AF" w14:textId="77777777" w:rsidR="00423D22" w:rsidRDefault="00423D22" w:rsidP="00D6637F">
            <w:pPr>
              <w:pStyle w:val="TAL"/>
              <w:rPr>
                <w:rFonts w:eastAsia="DengXian"/>
                <w:lang w:eastAsia="zh-CN"/>
              </w:rPr>
            </w:pPr>
            <w:r>
              <w:rPr>
                <w:lang w:eastAsia="ja-JP"/>
              </w:rPr>
              <w:t>Cause</w:t>
            </w:r>
          </w:p>
        </w:tc>
        <w:tc>
          <w:tcPr>
            <w:tcW w:w="1020" w:type="dxa"/>
          </w:tcPr>
          <w:p w14:paraId="6FD68151" w14:textId="77777777" w:rsidR="00423D22" w:rsidRDefault="00423D22" w:rsidP="00D6637F">
            <w:pPr>
              <w:pStyle w:val="TAL"/>
            </w:pPr>
            <w:r>
              <w:rPr>
                <w:lang w:eastAsia="ja-JP"/>
              </w:rPr>
              <w:t>M</w:t>
            </w:r>
          </w:p>
        </w:tc>
        <w:tc>
          <w:tcPr>
            <w:tcW w:w="1077" w:type="dxa"/>
          </w:tcPr>
          <w:p w14:paraId="132C0607" w14:textId="77777777" w:rsidR="00423D22" w:rsidRDefault="00423D22" w:rsidP="00D6637F">
            <w:pPr>
              <w:pStyle w:val="TAL"/>
            </w:pPr>
          </w:p>
        </w:tc>
        <w:tc>
          <w:tcPr>
            <w:tcW w:w="1587" w:type="dxa"/>
          </w:tcPr>
          <w:p w14:paraId="1AEFE8ED" w14:textId="77777777" w:rsidR="00423D22" w:rsidRDefault="00423D22" w:rsidP="00D6637F">
            <w:pPr>
              <w:pStyle w:val="TAL"/>
            </w:pPr>
            <w:r>
              <w:rPr>
                <w:lang w:eastAsia="ja-JP"/>
              </w:rPr>
              <w:t>9.3.1.2</w:t>
            </w:r>
          </w:p>
        </w:tc>
        <w:tc>
          <w:tcPr>
            <w:tcW w:w="3116" w:type="dxa"/>
          </w:tcPr>
          <w:p w14:paraId="00C79049" w14:textId="77777777" w:rsidR="00423D22" w:rsidRDefault="00423D22" w:rsidP="00D6637F">
            <w:pPr>
              <w:pStyle w:val="TAL"/>
            </w:pPr>
          </w:p>
        </w:tc>
      </w:tr>
      <w:tr w:rsidR="00423D22" w14:paraId="7866C04E" w14:textId="77777777" w:rsidTr="00D6637F">
        <w:tc>
          <w:tcPr>
            <w:tcW w:w="2267" w:type="dxa"/>
            <w:tcBorders>
              <w:top w:val="single" w:sz="4" w:space="0" w:color="auto"/>
              <w:left w:val="single" w:sz="4" w:space="0" w:color="auto"/>
              <w:bottom w:val="single" w:sz="4" w:space="0" w:color="auto"/>
              <w:right w:val="single" w:sz="4" w:space="0" w:color="auto"/>
            </w:tcBorders>
          </w:tcPr>
          <w:p w14:paraId="58AA7BE9" w14:textId="77777777" w:rsidR="00423D22" w:rsidRDefault="00423D22" w:rsidP="00D6637F">
            <w:pPr>
              <w:pStyle w:val="TAL"/>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F607A31" w14:textId="77777777" w:rsidR="00423D22" w:rsidRDefault="00423D22" w:rsidP="00D6637F">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33C5B2D" w14:textId="77777777" w:rsidR="00423D22" w:rsidRDefault="00423D22" w:rsidP="00D6637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4D82C216" w14:textId="77777777" w:rsidR="00423D22" w:rsidRDefault="00423D22" w:rsidP="00D6637F">
            <w:pPr>
              <w:pStyle w:val="TAL"/>
            </w:pPr>
            <w:r>
              <w:rPr>
                <w:lang w:eastAsia="ja-JP"/>
              </w:rPr>
              <w:t>9.3.1.3</w:t>
            </w:r>
          </w:p>
        </w:tc>
        <w:tc>
          <w:tcPr>
            <w:tcW w:w="3116" w:type="dxa"/>
            <w:tcBorders>
              <w:top w:val="single" w:sz="4" w:space="0" w:color="auto"/>
              <w:left w:val="single" w:sz="4" w:space="0" w:color="auto"/>
              <w:bottom w:val="single" w:sz="4" w:space="0" w:color="auto"/>
              <w:right w:val="single" w:sz="4" w:space="0" w:color="auto"/>
            </w:tcBorders>
          </w:tcPr>
          <w:p w14:paraId="2C5C9FAF" w14:textId="77777777" w:rsidR="00423D22" w:rsidRDefault="00423D22" w:rsidP="00D6637F">
            <w:pPr>
              <w:pStyle w:val="TAL"/>
            </w:pPr>
          </w:p>
        </w:tc>
      </w:tr>
    </w:tbl>
    <w:p w14:paraId="18EC7855" w14:textId="77777777" w:rsidR="00423D22" w:rsidRDefault="00423D22" w:rsidP="00383A03">
      <w:pPr>
        <w:rPr>
          <w:highlight w:val="lightGray"/>
          <w:lang w:eastAsia="zh-CN"/>
        </w:rPr>
      </w:pPr>
    </w:p>
    <w:p w14:paraId="42D1226E" w14:textId="10CABD1C" w:rsidR="00423D22" w:rsidRDefault="00423D22" w:rsidP="00423D22">
      <w:pPr>
        <w:pStyle w:val="Heading4"/>
      </w:pPr>
      <w:bookmarkStart w:id="19667" w:name="_Toc209706906"/>
      <w:r>
        <w:rPr>
          <w:rFonts w:hint="eastAsia"/>
        </w:rPr>
        <w:t>9</w:t>
      </w:r>
      <w:r>
        <w:t>.</w:t>
      </w:r>
      <w:r>
        <w:rPr>
          <w:rFonts w:hint="eastAsia"/>
        </w:rPr>
        <w:t>3</w:t>
      </w:r>
      <w:r>
        <w:t>.</w:t>
      </w:r>
      <w:r>
        <w:rPr>
          <w:rFonts w:eastAsia="Malgun Gothic" w:hint="eastAsia"/>
        </w:rPr>
        <w:t>6</w:t>
      </w:r>
      <w:r>
        <w:rPr>
          <w:rFonts w:hint="eastAsia"/>
        </w:rPr>
        <w:t>.</w:t>
      </w:r>
      <w:r>
        <w:t>8</w:t>
      </w:r>
      <w:r>
        <w:tab/>
        <w:t>AIOT Session Release Command Transfer</w:t>
      </w:r>
      <w:bookmarkEnd w:id="19667"/>
    </w:p>
    <w:p w14:paraId="6C22AFB9" w14:textId="77777777" w:rsidR="00423D22" w:rsidRDefault="00423D22" w:rsidP="00423D22">
      <w:pPr>
        <w:rPr>
          <w:lang w:eastAsia="zh-CN"/>
        </w:rPr>
      </w:pPr>
      <w:r>
        <w:rPr>
          <w:lang w:eastAsia="zh-CN"/>
        </w:rPr>
        <w:t>This IE provides the A-IoT session release command related information from the AIOTF to the NG-RAN node.</w:t>
      </w:r>
    </w:p>
    <w:p w14:paraId="09BC3D47" w14:textId="77777777" w:rsidR="00423D22" w:rsidRDefault="00423D22" w:rsidP="00423D22">
      <w:pPr>
        <w:rPr>
          <w:lang w:eastAsia="zh-CN"/>
        </w:rPr>
      </w:pPr>
      <w:r>
        <w:rPr>
          <w:lang w:eastAsia="zh-CN"/>
        </w:rPr>
        <w:t>In indirect communication, this IE is transparent to the AMF.</w:t>
      </w:r>
    </w:p>
    <w:tbl>
      <w:tblPr>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819"/>
        <w:gridCol w:w="1276"/>
        <w:gridCol w:w="1276"/>
        <w:gridCol w:w="1276"/>
        <w:gridCol w:w="1276"/>
      </w:tblGrid>
      <w:tr w:rsidR="00423D22" w14:paraId="4732C439" w14:textId="77777777" w:rsidTr="00D6637F">
        <w:tc>
          <w:tcPr>
            <w:tcW w:w="2267" w:type="dxa"/>
            <w:tcBorders>
              <w:top w:val="single" w:sz="4" w:space="0" w:color="auto"/>
              <w:left w:val="single" w:sz="4" w:space="0" w:color="auto"/>
              <w:bottom w:val="single" w:sz="4" w:space="0" w:color="auto"/>
              <w:right w:val="single" w:sz="4" w:space="0" w:color="auto"/>
            </w:tcBorders>
          </w:tcPr>
          <w:p w14:paraId="15878405"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AE06247" w14:textId="77777777" w:rsidR="00423D22" w:rsidRDefault="00423D22" w:rsidP="00D6637F">
            <w:pPr>
              <w:pStyle w:val="TAH"/>
            </w:pPr>
            <w:r>
              <w:t>Presence</w:t>
            </w:r>
          </w:p>
        </w:tc>
        <w:tc>
          <w:tcPr>
            <w:tcW w:w="819" w:type="dxa"/>
            <w:tcBorders>
              <w:top w:val="single" w:sz="4" w:space="0" w:color="auto"/>
              <w:left w:val="single" w:sz="4" w:space="0" w:color="auto"/>
              <w:bottom w:val="single" w:sz="4" w:space="0" w:color="auto"/>
              <w:right w:val="single" w:sz="4" w:space="0" w:color="auto"/>
            </w:tcBorders>
          </w:tcPr>
          <w:p w14:paraId="5D26E295" w14:textId="77777777" w:rsidR="00423D22" w:rsidRDefault="00423D22" w:rsidP="00D6637F">
            <w:pPr>
              <w:pStyle w:val="TAH"/>
            </w:pPr>
            <w:r>
              <w:t>Range</w:t>
            </w:r>
          </w:p>
        </w:tc>
        <w:tc>
          <w:tcPr>
            <w:tcW w:w="1276" w:type="dxa"/>
            <w:tcBorders>
              <w:top w:val="single" w:sz="4" w:space="0" w:color="auto"/>
              <w:left w:val="single" w:sz="4" w:space="0" w:color="auto"/>
              <w:bottom w:val="single" w:sz="4" w:space="0" w:color="auto"/>
              <w:right w:val="single" w:sz="4" w:space="0" w:color="auto"/>
            </w:tcBorders>
          </w:tcPr>
          <w:p w14:paraId="37CF4F16" w14:textId="77777777" w:rsidR="00423D22" w:rsidRDefault="00423D22" w:rsidP="00D6637F">
            <w:pPr>
              <w:pStyle w:val="TAH"/>
            </w:pPr>
            <w:r>
              <w:t>IE type and reference</w:t>
            </w:r>
          </w:p>
        </w:tc>
        <w:tc>
          <w:tcPr>
            <w:tcW w:w="1276" w:type="dxa"/>
            <w:tcBorders>
              <w:top w:val="single" w:sz="4" w:space="0" w:color="auto"/>
              <w:left w:val="single" w:sz="4" w:space="0" w:color="auto"/>
              <w:bottom w:val="single" w:sz="4" w:space="0" w:color="auto"/>
              <w:right w:val="single" w:sz="4" w:space="0" w:color="auto"/>
            </w:tcBorders>
          </w:tcPr>
          <w:p w14:paraId="2719DA7B" w14:textId="77777777" w:rsidR="00423D22" w:rsidRDefault="00423D22" w:rsidP="00D6637F">
            <w:pPr>
              <w:pStyle w:val="TAH"/>
            </w:pPr>
            <w:r>
              <w:t>Semantics description</w:t>
            </w:r>
          </w:p>
        </w:tc>
        <w:tc>
          <w:tcPr>
            <w:tcW w:w="1276" w:type="dxa"/>
            <w:tcBorders>
              <w:top w:val="single" w:sz="4" w:space="0" w:color="auto"/>
              <w:left w:val="single" w:sz="4" w:space="0" w:color="auto"/>
              <w:bottom w:val="single" w:sz="4" w:space="0" w:color="auto"/>
              <w:right w:val="single" w:sz="4" w:space="0" w:color="auto"/>
            </w:tcBorders>
          </w:tcPr>
          <w:p w14:paraId="25DF7235" w14:textId="77777777" w:rsidR="00423D22" w:rsidRDefault="00423D22" w:rsidP="00D6637F">
            <w:pPr>
              <w:pStyle w:val="TAH"/>
            </w:pPr>
            <w:r>
              <w:t>Criticality</w:t>
            </w:r>
          </w:p>
        </w:tc>
        <w:tc>
          <w:tcPr>
            <w:tcW w:w="1276" w:type="dxa"/>
            <w:tcBorders>
              <w:top w:val="single" w:sz="4" w:space="0" w:color="auto"/>
              <w:left w:val="single" w:sz="4" w:space="0" w:color="auto"/>
              <w:bottom w:val="single" w:sz="4" w:space="0" w:color="auto"/>
              <w:right w:val="single" w:sz="4" w:space="0" w:color="auto"/>
            </w:tcBorders>
          </w:tcPr>
          <w:p w14:paraId="082D26B6" w14:textId="77777777" w:rsidR="00423D22" w:rsidRDefault="00423D22" w:rsidP="00D6637F">
            <w:pPr>
              <w:pStyle w:val="TAH"/>
            </w:pPr>
            <w:r>
              <w:t>Assigned Criticality</w:t>
            </w:r>
          </w:p>
        </w:tc>
      </w:tr>
      <w:tr w:rsidR="00423D22" w14:paraId="0A532DDA" w14:textId="77777777" w:rsidTr="00D6637F">
        <w:tc>
          <w:tcPr>
            <w:tcW w:w="2267" w:type="dxa"/>
            <w:tcBorders>
              <w:top w:val="single" w:sz="4" w:space="0" w:color="auto"/>
              <w:left w:val="single" w:sz="4" w:space="0" w:color="auto"/>
              <w:bottom w:val="single" w:sz="4" w:space="0" w:color="auto"/>
              <w:right w:val="single" w:sz="4" w:space="0" w:color="auto"/>
            </w:tcBorders>
          </w:tcPr>
          <w:p w14:paraId="019E89B7" w14:textId="77777777" w:rsidR="00423D22" w:rsidRDefault="00423D22" w:rsidP="00D6637F">
            <w:pPr>
              <w:pStyle w:val="TAL"/>
              <w:rPr>
                <w:rFonts w:eastAsia="DengXian"/>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3A15DE23"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73F7C871"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03D199A8" w14:textId="50325CAB"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1276" w:type="dxa"/>
            <w:tcBorders>
              <w:top w:val="single" w:sz="4" w:space="0" w:color="auto"/>
              <w:left w:val="single" w:sz="4" w:space="0" w:color="auto"/>
              <w:bottom w:val="single" w:sz="4" w:space="0" w:color="auto"/>
              <w:right w:val="single" w:sz="4" w:space="0" w:color="auto"/>
            </w:tcBorders>
          </w:tcPr>
          <w:p w14:paraId="1B006639"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795E6847"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35D36840" w14:textId="77777777" w:rsidR="00423D22" w:rsidRDefault="00423D22" w:rsidP="00D6637F">
            <w:pPr>
              <w:pStyle w:val="TAC"/>
            </w:pPr>
            <w:r>
              <w:t>reject</w:t>
            </w:r>
          </w:p>
        </w:tc>
      </w:tr>
      <w:tr w:rsidR="00423D22" w14:paraId="001D6E38" w14:textId="77777777" w:rsidTr="00D6637F">
        <w:tc>
          <w:tcPr>
            <w:tcW w:w="2267" w:type="dxa"/>
            <w:tcBorders>
              <w:top w:val="single" w:sz="4" w:space="0" w:color="auto"/>
              <w:left w:val="single" w:sz="4" w:space="0" w:color="auto"/>
              <w:bottom w:val="single" w:sz="4" w:space="0" w:color="auto"/>
              <w:right w:val="single" w:sz="4" w:space="0" w:color="auto"/>
            </w:tcBorders>
          </w:tcPr>
          <w:p w14:paraId="3412CC6D" w14:textId="77777777" w:rsidR="00423D22" w:rsidRDefault="00423D22" w:rsidP="00D6637F">
            <w:pPr>
              <w:pStyle w:val="TAL"/>
              <w:rPr>
                <w:rFonts w:eastAsia="Batang"/>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50394F55" w14:textId="77777777" w:rsidR="00423D22" w:rsidRDefault="00423D22" w:rsidP="00D6637F">
            <w:pPr>
              <w:pStyle w:val="TAL"/>
              <w:rPr>
                <w:lang w:eastAsia="zh-CN"/>
              </w:rPr>
            </w:pPr>
            <w:r>
              <w:rPr>
                <w:rFonts w:hint="eastAsia"/>
                <w:lang w:eastAsia="zh-CN"/>
              </w:rPr>
              <w:t>M</w:t>
            </w:r>
          </w:p>
        </w:tc>
        <w:tc>
          <w:tcPr>
            <w:tcW w:w="819" w:type="dxa"/>
            <w:tcBorders>
              <w:top w:val="single" w:sz="4" w:space="0" w:color="auto"/>
              <w:left w:val="single" w:sz="4" w:space="0" w:color="auto"/>
              <w:bottom w:val="single" w:sz="4" w:space="0" w:color="auto"/>
              <w:right w:val="single" w:sz="4" w:space="0" w:color="auto"/>
            </w:tcBorders>
          </w:tcPr>
          <w:p w14:paraId="41A552A2" w14:textId="77777777" w:rsidR="00423D22" w:rsidRDefault="00423D22" w:rsidP="00D6637F">
            <w:pPr>
              <w:pStyle w:val="TAL"/>
              <w:rPr>
                <w:i/>
                <w:iCs/>
              </w:rPr>
            </w:pPr>
          </w:p>
        </w:tc>
        <w:tc>
          <w:tcPr>
            <w:tcW w:w="1276" w:type="dxa"/>
            <w:tcBorders>
              <w:top w:val="single" w:sz="4" w:space="0" w:color="auto"/>
              <w:left w:val="single" w:sz="4" w:space="0" w:color="auto"/>
              <w:bottom w:val="single" w:sz="4" w:space="0" w:color="auto"/>
              <w:right w:val="single" w:sz="4" w:space="0" w:color="auto"/>
            </w:tcBorders>
          </w:tcPr>
          <w:p w14:paraId="7E5FFA1F" w14:textId="77777777" w:rsidR="00423D22" w:rsidRDefault="00423D22" w:rsidP="00D6637F">
            <w:pPr>
              <w:pStyle w:val="TAL"/>
              <w:rPr>
                <w:lang w:eastAsia="zh-CN"/>
              </w:rPr>
            </w:pPr>
            <w:r>
              <w:rPr>
                <w:bCs/>
                <w:lang w:eastAsia="zh-CN"/>
              </w:rPr>
              <w:t>9.3.1.2</w:t>
            </w:r>
          </w:p>
        </w:tc>
        <w:tc>
          <w:tcPr>
            <w:tcW w:w="1276" w:type="dxa"/>
            <w:tcBorders>
              <w:top w:val="single" w:sz="4" w:space="0" w:color="auto"/>
              <w:left w:val="single" w:sz="4" w:space="0" w:color="auto"/>
              <w:bottom w:val="single" w:sz="4" w:space="0" w:color="auto"/>
              <w:right w:val="single" w:sz="4" w:space="0" w:color="auto"/>
            </w:tcBorders>
          </w:tcPr>
          <w:p w14:paraId="430B7F55" w14:textId="77777777" w:rsidR="00423D22" w:rsidRDefault="00423D22" w:rsidP="00D6637F">
            <w:pPr>
              <w:pStyle w:val="TAL"/>
            </w:pPr>
          </w:p>
        </w:tc>
        <w:tc>
          <w:tcPr>
            <w:tcW w:w="1276" w:type="dxa"/>
            <w:tcBorders>
              <w:top w:val="single" w:sz="4" w:space="0" w:color="auto"/>
              <w:left w:val="single" w:sz="4" w:space="0" w:color="auto"/>
              <w:bottom w:val="single" w:sz="4" w:space="0" w:color="auto"/>
              <w:right w:val="single" w:sz="4" w:space="0" w:color="auto"/>
            </w:tcBorders>
          </w:tcPr>
          <w:p w14:paraId="2B20B453" w14:textId="77777777" w:rsidR="00423D22" w:rsidRDefault="00423D22" w:rsidP="00D6637F">
            <w:pPr>
              <w:pStyle w:val="TAC"/>
            </w:pPr>
            <w:r>
              <w:t>YES</w:t>
            </w:r>
          </w:p>
        </w:tc>
        <w:tc>
          <w:tcPr>
            <w:tcW w:w="1276" w:type="dxa"/>
            <w:tcBorders>
              <w:top w:val="single" w:sz="4" w:space="0" w:color="auto"/>
              <w:left w:val="single" w:sz="4" w:space="0" w:color="auto"/>
              <w:bottom w:val="single" w:sz="4" w:space="0" w:color="auto"/>
              <w:right w:val="single" w:sz="4" w:space="0" w:color="auto"/>
            </w:tcBorders>
          </w:tcPr>
          <w:p w14:paraId="20B2A2D4" w14:textId="77777777" w:rsidR="00423D22" w:rsidRDefault="00423D22" w:rsidP="00D6637F">
            <w:pPr>
              <w:pStyle w:val="TAC"/>
            </w:pPr>
            <w:r>
              <w:t>ignore</w:t>
            </w:r>
          </w:p>
        </w:tc>
      </w:tr>
    </w:tbl>
    <w:p w14:paraId="041A0D99" w14:textId="77777777" w:rsidR="00423D22" w:rsidRDefault="00423D22" w:rsidP="00423D22">
      <w:pPr>
        <w:rPr>
          <w:rFonts w:eastAsia="DengXian"/>
          <w:lang w:eastAsia="zh-CN"/>
        </w:rPr>
      </w:pPr>
    </w:p>
    <w:p w14:paraId="76886359" w14:textId="3719ECB4" w:rsidR="00423D22" w:rsidRDefault="00423D22" w:rsidP="00423D22">
      <w:pPr>
        <w:pStyle w:val="Heading4"/>
      </w:pPr>
      <w:bookmarkStart w:id="19668" w:name="_Toc209706907"/>
      <w:r>
        <w:rPr>
          <w:rFonts w:hint="eastAsia"/>
        </w:rPr>
        <w:t>9</w:t>
      </w:r>
      <w:r>
        <w:t>.</w:t>
      </w:r>
      <w:r>
        <w:rPr>
          <w:rFonts w:hint="eastAsia"/>
        </w:rPr>
        <w:t>3</w:t>
      </w:r>
      <w:r>
        <w:t>.</w:t>
      </w:r>
      <w:r>
        <w:rPr>
          <w:rFonts w:eastAsia="Malgun Gothic" w:hint="eastAsia"/>
        </w:rPr>
        <w:t>6</w:t>
      </w:r>
      <w:r>
        <w:rPr>
          <w:rFonts w:hint="eastAsia"/>
        </w:rPr>
        <w:t>.</w:t>
      </w:r>
      <w:r>
        <w:t>9</w:t>
      </w:r>
      <w:r>
        <w:tab/>
        <w:t>AIOT Session Release Complete Transfer</w:t>
      </w:r>
      <w:bookmarkEnd w:id="19668"/>
    </w:p>
    <w:p w14:paraId="69584174" w14:textId="77777777" w:rsidR="00423D22" w:rsidRDefault="00423D22" w:rsidP="00423D22">
      <w:pPr>
        <w:rPr>
          <w:lang w:eastAsia="zh-CN"/>
        </w:rPr>
      </w:pPr>
      <w:r>
        <w:rPr>
          <w:lang w:eastAsia="zh-CN"/>
        </w:rPr>
        <w:t>This IE provides the A-IoT session release complete related information from the NG-RAN node to the AIOTF.</w:t>
      </w:r>
    </w:p>
    <w:p w14:paraId="79D3FD64"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199AF3D3" w14:textId="77777777" w:rsidTr="00D6637F">
        <w:tc>
          <w:tcPr>
            <w:tcW w:w="2267" w:type="dxa"/>
            <w:tcBorders>
              <w:top w:val="single" w:sz="4" w:space="0" w:color="auto"/>
              <w:left w:val="single" w:sz="4" w:space="0" w:color="auto"/>
              <w:bottom w:val="single" w:sz="4" w:space="0" w:color="auto"/>
              <w:right w:val="single" w:sz="4" w:space="0" w:color="auto"/>
            </w:tcBorders>
          </w:tcPr>
          <w:p w14:paraId="54ACE801"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084D3FD0"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1695D30D"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0CCE4DF3"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61912DE7" w14:textId="77777777" w:rsidR="00423D22" w:rsidRDefault="00423D22" w:rsidP="00D6637F">
            <w:pPr>
              <w:pStyle w:val="TAH"/>
            </w:pPr>
            <w:r>
              <w:t>Semantics description</w:t>
            </w:r>
          </w:p>
        </w:tc>
      </w:tr>
      <w:tr w:rsidR="00423D22" w14:paraId="044B335A" w14:textId="77777777" w:rsidTr="00D6637F">
        <w:tc>
          <w:tcPr>
            <w:tcW w:w="2267" w:type="dxa"/>
            <w:tcBorders>
              <w:top w:val="single" w:sz="4" w:space="0" w:color="auto"/>
              <w:left w:val="single" w:sz="4" w:space="0" w:color="auto"/>
              <w:bottom w:val="single" w:sz="4" w:space="0" w:color="auto"/>
              <w:right w:val="single" w:sz="4" w:space="0" w:color="auto"/>
            </w:tcBorders>
          </w:tcPr>
          <w:p w14:paraId="6888B79F" w14:textId="77777777" w:rsidR="00423D22" w:rsidRDefault="00423D22" w:rsidP="00D6637F">
            <w:pPr>
              <w:pStyle w:val="TAL"/>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5FF94406" w14:textId="77777777" w:rsidR="00423D22" w:rsidRDefault="00423D22" w:rsidP="00D6637F">
            <w:pPr>
              <w:pStyle w:val="TAL"/>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8B37E48"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90083C6" w14:textId="5FED1BBA" w:rsidR="00423D22" w:rsidRPr="00F82620" w:rsidRDefault="00423D22" w:rsidP="00D6637F">
            <w:pPr>
              <w:pStyle w:val="TAL"/>
              <w:rPr>
                <w:rFonts w:eastAsia="Malgun Gothic"/>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43CC00E5" w14:textId="77777777" w:rsidR="00423D22" w:rsidRDefault="00423D22" w:rsidP="00D6637F">
            <w:pPr>
              <w:pStyle w:val="TAL"/>
              <w:rPr>
                <w:lang w:eastAsia="ja-JP"/>
              </w:rPr>
            </w:pPr>
          </w:p>
        </w:tc>
      </w:tr>
      <w:tr w:rsidR="00423D22" w14:paraId="434DCCEA" w14:textId="77777777" w:rsidTr="00D6637F">
        <w:tc>
          <w:tcPr>
            <w:tcW w:w="2267" w:type="dxa"/>
            <w:tcBorders>
              <w:top w:val="single" w:sz="4" w:space="0" w:color="auto"/>
              <w:left w:val="single" w:sz="4" w:space="0" w:color="auto"/>
              <w:bottom w:val="single" w:sz="4" w:space="0" w:color="auto"/>
              <w:right w:val="single" w:sz="4" w:space="0" w:color="auto"/>
            </w:tcBorders>
          </w:tcPr>
          <w:p w14:paraId="53FDB539" w14:textId="77777777" w:rsidR="00423D22" w:rsidRDefault="00423D22" w:rsidP="00D6637F">
            <w:pPr>
              <w:pStyle w:val="TAL"/>
              <w:rPr>
                <w:lang w:eastAsia="ja-JP"/>
              </w:rPr>
            </w:pPr>
            <w:r>
              <w:t>Criticality Diagnostics</w:t>
            </w:r>
          </w:p>
        </w:tc>
        <w:tc>
          <w:tcPr>
            <w:tcW w:w="1020" w:type="dxa"/>
            <w:tcBorders>
              <w:top w:val="single" w:sz="4" w:space="0" w:color="auto"/>
              <w:left w:val="single" w:sz="4" w:space="0" w:color="auto"/>
              <w:bottom w:val="single" w:sz="4" w:space="0" w:color="auto"/>
              <w:right w:val="single" w:sz="4" w:space="0" w:color="auto"/>
            </w:tcBorders>
          </w:tcPr>
          <w:p w14:paraId="471E2805" w14:textId="77777777" w:rsidR="00423D22" w:rsidRDefault="00423D22" w:rsidP="00D6637F">
            <w:pPr>
              <w:pStyle w:val="TAL"/>
              <w:rPr>
                <w:lang w:eastAsia="ja-JP"/>
              </w:rPr>
            </w:pPr>
            <w:r>
              <w:t>O</w:t>
            </w:r>
          </w:p>
        </w:tc>
        <w:tc>
          <w:tcPr>
            <w:tcW w:w="1077" w:type="dxa"/>
            <w:tcBorders>
              <w:top w:val="single" w:sz="4" w:space="0" w:color="auto"/>
              <w:left w:val="single" w:sz="4" w:space="0" w:color="auto"/>
              <w:bottom w:val="single" w:sz="4" w:space="0" w:color="auto"/>
              <w:right w:val="single" w:sz="4" w:space="0" w:color="auto"/>
            </w:tcBorders>
          </w:tcPr>
          <w:p w14:paraId="6AF21943"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4C00A30" w14:textId="77777777" w:rsidR="00423D22" w:rsidRDefault="00423D22" w:rsidP="00D6637F">
            <w:pPr>
              <w:pStyle w:val="TAL"/>
              <w:rPr>
                <w:lang w:eastAsia="ja-JP"/>
              </w:rPr>
            </w:pPr>
            <w:r>
              <w:t>9.3.1.3</w:t>
            </w:r>
          </w:p>
        </w:tc>
        <w:tc>
          <w:tcPr>
            <w:tcW w:w="3116" w:type="dxa"/>
            <w:tcBorders>
              <w:top w:val="single" w:sz="4" w:space="0" w:color="auto"/>
              <w:left w:val="single" w:sz="4" w:space="0" w:color="auto"/>
              <w:bottom w:val="single" w:sz="4" w:space="0" w:color="auto"/>
              <w:right w:val="single" w:sz="4" w:space="0" w:color="auto"/>
            </w:tcBorders>
          </w:tcPr>
          <w:p w14:paraId="3653AE2D" w14:textId="77777777" w:rsidR="00423D22" w:rsidRDefault="00423D22" w:rsidP="00D6637F">
            <w:pPr>
              <w:pStyle w:val="TAL"/>
              <w:rPr>
                <w:lang w:eastAsia="ja-JP"/>
              </w:rPr>
            </w:pPr>
          </w:p>
        </w:tc>
      </w:tr>
    </w:tbl>
    <w:p w14:paraId="1ABAFB4F" w14:textId="77777777" w:rsidR="00423D22" w:rsidRDefault="00423D22" w:rsidP="00423D22">
      <w:pPr>
        <w:rPr>
          <w:rFonts w:eastAsia="DengXian"/>
          <w:lang w:eastAsia="zh-CN"/>
        </w:rPr>
      </w:pPr>
    </w:p>
    <w:p w14:paraId="1247D86C" w14:textId="264D9D9E" w:rsidR="00423D22" w:rsidRDefault="00423D22" w:rsidP="00423D22">
      <w:pPr>
        <w:pStyle w:val="Heading4"/>
      </w:pPr>
      <w:bookmarkStart w:id="19669" w:name="_Toc209706908"/>
      <w:r>
        <w:rPr>
          <w:rFonts w:hint="eastAsia"/>
        </w:rPr>
        <w:t>9</w:t>
      </w:r>
      <w:r>
        <w:t>.</w:t>
      </w:r>
      <w:r>
        <w:rPr>
          <w:rFonts w:hint="eastAsia"/>
        </w:rPr>
        <w:t>3</w:t>
      </w:r>
      <w:r>
        <w:t>.</w:t>
      </w:r>
      <w:r>
        <w:rPr>
          <w:rFonts w:eastAsia="Malgun Gothic" w:hint="eastAsia"/>
        </w:rPr>
        <w:t>6</w:t>
      </w:r>
      <w:r>
        <w:rPr>
          <w:rFonts w:hint="eastAsia"/>
        </w:rPr>
        <w:t>.</w:t>
      </w:r>
      <w:r>
        <w:t>10</w:t>
      </w:r>
      <w:r>
        <w:tab/>
        <w:t>AIOT Session Release Request Transfer</w:t>
      </w:r>
      <w:bookmarkEnd w:id="19669"/>
    </w:p>
    <w:p w14:paraId="69466F17" w14:textId="77777777" w:rsidR="00423D22" w:rsidRDefault="00423D22" w:rsidP="00423D22">
      <w:pPr>
        <w:rPr>
          <w:lang w:eastAsia="zh-CN"/>
        </w:rPr>
      </w:pPr>
      <w:r>
        <w:rPr>
          <w:lang w:eastAsia="zh-CN"/>
        </w:rPr>
        <w:t>This IE provides the A-IoT session release request related information from the NG-RAN node to the AIOTF.</w:t>
      </w:r>
    </w:p>
    <w:p w14:paraId="4E20A69D" w14:textId="77777777" w:rsidR="00423D22" w:rsidRDefault="00423D22" w:rsidP="00423D22">
      <w:pPr>
        <w:rPr>
          <w:lang w:eastAsia="zh-CN"/>
        </w:rPr>
      </w:pPr>
      <w:r>
        <w:rPr>
          <w:lang w:eastAsia="zh-CN"/>
        </w:rPr>
        <w:t>In indirect communication, this IE is transparent to the AMF.</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3116"/>
      </w:tblGrid>
      <w:tr w:rsidR="00423D22" w14:paraId="745B836B" w14:textId="77777777" w:rsidTr="00D6637F">
        <w:tc>
          <w:tcPr>
            <w:tcW w:w="2267" w:type="dxa"/>
            <w:tcBorders>
              <w:top w:val="single" w:sz="4" w:space="0" w:color="auto"/>
              <w:left w:val="single" w:sz="4" w:space="0" w:color="auto"/>
              <w:bottom w:val="single" w:sz="4" w:space="0" w:color="auto"/>
              <w:right w:val="single" w:sz="4" w:space="0" w:color="auto"/>
            </w:tcBorders>
          </w:tcPr>
          <w:p w14:paraId="55A4A608" w14:textId="77777777" w:rsidR="00423D22" w:rsidRDefault="00423D22" w:rsidP="00D6637F">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2882684F" w14:textId="77777777" w:rsidR="00423D22" w:rsidRDefault="00423D22" w:rsidP="00D6637F">
            <w:pPr>
              <w:pStyle w:val="TAH"/>
            </w:pPr>
            <w:r>
              <w:t>Presence</w:t>
            </w:r>
          </w:p>
        </w:tc>
        <w:tc>
          <w:tcPr>
            <w:tcW w:w="1077" w:type="dxa"/>
            <w:tcBorders>
              <w:top w:val="single" w:sz="4" w:space="0" w:color="auto"/>
              <w:left w:val="single" w:sz="4" w:space="0" w:color="auto"/>
              <w:bottom w:val="single" w:sz="4" w:space="0" w:color="auto"/>
              <w:right w:val="single" w:sz="4" w:space="0" w:color="auto"/>
            </w:tcBorders>
          </w:tcPr>
          <w:p w14:paraId="2DE86BA7" w14:textId="77777777" w:rsidR="00423D22" w:rsidRDefault="00423D22" w:rsidP="00D6637F">
            <w:pPr>
              <w:pStyle w:val="TAH"/>
            </w:pPr>
            <w:r>
              <w:t>Range</w:t>
            </w:r>
          </w:p>
        </w:tc>
        <w:tc>
          <w:tcPr>
            <w:tcW w:w="1587" w:type="dxa"/>
            <w:tcBorders>
              <w:top w:val="single" w:sz="4" w:space="0" w:color="auto"/>
              <w:left w:val="single" w:sz="4" w:space="0" w:color="auto"/>
              <w:bottom w:val="single" w:sz="4" w:space="0" w:color="auto"/>
              <w:right w:val="single" w:sz="4" w:space="0" w:color="auto"/>
            </w:tcBorders>
          </w:tcPr>
          <w:p w14:paraId="4876AE0C" w14:textId="77777777" w:rsidR="00423D22" w:rsidRDefault="00423D22" w:rsidP="00D6637F">
            <w:pPr>
              <w:pStyle w:val="TAH"/>
            </w:pPr>
            <w:r>
              <w:t>IE type and reference</w:t>
            </w:r>
          </w:p>
        </w:tc>
        <w:tc>
          <w:tcPr>
            <w:tcW w:w="3116" w:type="dxa"/>
            <w:tcBorders>
              <w:top w:val="single" w:sz="4" w:space="0" w:color="auto"/>
              <w:left w:val="single" w:sz="4" w:space="0" w:color="auto"/>
              <w:bottom w:val="single" w:sz="4" w:space="0" w:color="auto"/>
              <w:right w:val="single" w:sz="4" w:space="0" w:color="auto"/>
            </w:tcBorders>
          </w:tcPr>
          <w:p w14:paraId="0BFFEE09" w14:textId="77777777" w:rsidR="00423D22" w:rsidRDefault="00423D22" w:rsidP="00D6637F">
            <w:pPr>
              <w:pStyle w:val="TAH"/>
            </w:pPr>
            <w:r>
              <w:t>Semantics description</w:t>
            </w:r>
          </w:p>
        </w:tc>
      </w:tr>
      <w:tr w:rsidR="00423D22" w14:paraId="61E6A599" w14:textId="77777777" w:rsidTr="00D6637F">
        <w:tc>
          <w:tcPr>
            <w:tcW w:w="2267" w:type="dxa"/>
            <w:tcBorders>
              <w:top w:val="single" w:sz="4" w:space="0" w:color="auto"/>
              <w:left w:val="single" w:sz="4" w:space="0" w:color="auto"/>
              <w:bottom w:val="single" w:sz="4" w:space="0" w:color="auto"/>
              <w:right w:val="single" w:sz="4" w:space="0" w:color="auto"/>
            </w:tcBorders>
          </w:tcPr>
          <w:p w14:paraId="75CD89E4" w14:textId="77777777" w:rsidR="00423D22" w:rsidRDefault="00423D22" w:rsidP="00D6637F">
            <w:pPr>
              <w:pStyle w:val="TAL"/>
              <w:rPr>
                <w:lang w:eastAsia="zh-CN"/>
              </w:rPr>
            </w:pPr>
            <w:r>
              <w:t xml:space="preserve">A-IoT </w:t>
            </w:r>
            <w:r>
              <w:rPr>
                <w:rFonts w:hint="eastAsia"/>
              </w:rPr>
              <w:t>C</w:t>
            </w:r>
            <w:r>
              <w:t>orrelation Identifier</w:t>
            </w:r>
          </w:p>
        </w:tc>
        <w:tc>
          <w:tcPr>
            <w:tcW w:w="1020" w:type="dxa"/>
            <w:tcBorders>
              <w:top w:val="single" w:sz="4" w:space="0" w:color="auto"/>
              <w:left w:val="single" w:sz="4" w:space="0" w:color="auto"/>
              <w:bottom w:val="single" w:sz="4" w:space="0" w:color="auto"/>
              <w:right w:val="single" w:sz="4" w:space="0" w:color="auto"/>
            </w:tcBorders>
          </w:tcPr>
          <w:p w14:paraId="692FF0ED" w14:textId="77777777" w:rsidR="00423D22" w:rsidRDefault="00423D22" w:rsidP="00D6637F">
            <w:pPr>
              <w:pStyle w:val="TAL"/>
              <w:rPr>
                <w:lang w:eastAsia="zh-CN"/>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3AB31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F5C1B7" w14:textId="61983B5F" w:rsidR="00423D22" w:rsidRPr="00F82620" w:rsidRDefault="00423D22" w:rsidP="00D6637F">
            <w:pPr>
              <w:pStyle w:val="TAL"/>
              <w:rPr>
                <w:rFonts w:eastAsia="Malgun Gothic"/>
                <w:bCs/>
              </w:rPr>
            </w:pPr>
            <w:r>
              <w:rPr>
                <w:rFonts w:hint="eastAsia"/>
                <w:lang w:eastAsia="zh-CN"/>
              </w:rPr>
              <w:t>9</w:t>
            </w:r>
            <w:r>
              <w:rPr>
                <w:lang w:eastAsia="zh-CN"/>
              </w:rPr>
              <w:t>.3.3.</w:t>
            </w:r>
            <w:r>
              <w:rPr>
                <w:rFonts w:eastAsia="Malgun Gothic" w:hint="eastAsia"/>
              </w:rPr>
              <w:t>69</w:t>
            </w:r>
          </w:p>
        </w:tc>
        <w:tc>
          <w:tcPr>
            <w:tcW w:w="3116" w:type="dxa"/>
            <w:tcBorders>
              <w:top w:val="single" w:sz="4" w:space="0" w:color="auto"/>
              <w:left w:val="single" w:sz="4" w:space="0" w:color="auto"/>
              <w:bottom w:val="single" w:sz="4" w:space="0" w:color="auto"/>
              <w:right w:val="single" w:sz="4" w:space="0" w:color="auto"/>
            </w:tcBorders>
          </w:tcPr>
          <w:p w14:paraId="2415583B" w14:textId="77777777" w:rsidR="00423D22" w:rsidRDefault="00423D22" w:rsidP="00D6637F">
            <w:pPr>
              <w:pStyle w:val="TAL"/>
              <w:rPr>
                <w:lang w:eastAsia="ja-JP"/>
              </w:rPr>
            </w:pPr>
          </w:p>
        </w:tc>
      </w:tr>
      <w:tr w:rsidR="00423D22" w14:paraId="4F47A896" w14:textId="77777777" w:rsidTr="00D6637F">
        <w:tc>
          <w:tcPr>
            <w:tcW w:w="2267" w:type="dxa"/>
            <w:tcBorders>
              <w:top w:val="single" w:sz="4" w:space="0" w:color="auto"/>
              <w:left w:val="single" w:sz="4" w:space="0" w:color="auto"/>
              <w:bottom w:val="single" w:sz="4" w:space="0" w:color="auto"/>
              <w:right w:val="single" w:sz="4" w:space="0" w:color="auto"/>
            </w:tcBorders>
          </w:tcPr>
          <w:p w14:paraId="686BDA70" w14:textId="77777777" w:rsidR="00423D22" w:rsidRDefault="00423D22" w:rsidP="00D6637F">
            <w:pPr>
              <w:pStyle w:val="TAL"/>
              <w:rPr>
                <w:lang w:eastAsia="ja-JP"/>
              </w:rPr>
            </w:pPr>
            <w:r>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CA7DE32" w14:textId="77777777" w:rsidR="00423D22" w:rsidRDefault="00423D22" w:rsidP="00D6637F">
            <w:pPr>
              <w:pStyle w:val="TAL"/>
              <w:rPr>
                <w:lang w:eastAsia="ja-JP"/>
              </w:rPr>
            </w:pPr>
            <w:r>
              <w:rPr>
                <w:rFonts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F03E009" w14:textId="77777777" w:rsidR="00423D22" w:rsidRDefault="00423D22" w:rsidP="00D6637F">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2B671C3" w14:textId="77777777" w:rsidR="00423D22" w:rsidRDefault="00423D22" w:rsidP="00D6637F">
            <w:pPr>
              <w:pStyle w:val="TAL"/>
              <w:rPr>
                <w:lang w:eastAsia="ja-JP"/>
              </w:rPr>
            </w:pPr>
            <w:r>
              <w:rPr>
                <w:bCs/>
                <w:lang w:eastAsia="zh-CN"/>
              </w:rPr>
              <w:t>9.3.1.2</w:t>
            </w:r>
          </w:p>
        </w:tc>
        <w:tc>
          <w:tcPr>
            <w:tcW w:w="3116" w:type="dxa"/>
            <w:tcBorders>
              <w:top w:val="single" w:sz="4" w:space="0" w:color="auto"/>
              <w:left w:val="single" w:sz="4" w:space="0" w:color="auto"/>
              <w:bottom w:val="single" w:sz="4" w:space="0" w:color="auto"/>
              <w:right w:val="single" w:sz="4" w:space="0" w:color="auto"/>
            </w:tcBorders>
          </w:tcPr>
          <w:p w14:paraId="5C374464" w14:textId="77777777" w:rsidR="00423D22" w:rsidRDefault="00423D22" w:rsidP="00D6637F">
            <w:pPr>
              <w:pStyle w:val="TAL"/>
              <w:rPr>
                <w:lang w:eastAsia="ja-JP"/>
              </w:rPr>
            </w:pPr>
          </w:p>
        </w:tc>
      </w:tr>
    </w:tbl>
    <w:p w14:paraId="2A9F7BAA" w14:textId="77777777" w:rsidR="00423D22" w:rsidRPr="00B422CC" w:rsidRDefault="00423D22" w:rsidP="00D568F8">
      <w:pPr>
        <w:rPr>
          <w:lang w:eastAsia="zh-CN"/>
        </w:rPr>
      </w:pPr>
    </w:p>
    <w:p w14:paraId="1EDE9B64" w14:textId="77777777" w:rsidR="009B75C3" w:rsidRPr="001D2E49" w:rsidRDefault="009B75C3" w:rsidP="009B75C3">
      <w:pPr>
        <w:pStyle w:val="Heading2"/>
      </w:pPr>
      <w:bookmarkStart w:id="19670" w:name="_CR9_4"/>
      <w:bookmarkStart w:id="19671" w:name="_Toc105152638"/>
      <w:bookmarkStart w:id="19672" w:name="_Toc105174444"/>
      <w:bookmarkStart w:id="19673" w:name="_Toc106109442"/>
      <w:bookmarkStart w:id="19674" w:name="_Toc107409900"/>
      <w:bookmarkStart w:id="19675" w:name="_Toc112757089"/>
      <w:bookmarkStart w:id="19676" w:name="_Toc209706909"/>
      <w:bookmarkEnd w:id="19670"/>
      <w:r w:rsidRPr="001D2E49">
        <w:t>9.4</w:t>
      </w:r>
      <w:r w:rsidRPr="001D2E49">
        <w:tab/>
        <w:t>Message and Information Element Abstract Syntax (with ASN.1)</w:t>
      </w:r>
      <w:bookmarkEnd w:id="19457"/>
      <w:bookmarkEnd w:id="19458"/>
      <w:bookmarkEnd w:id="19459"/>
      <w:bookmarkEnd w:id="19460"/>
      <w:bookmarkEnd w:id="19461"/>
      <w:bookmarkEnd w:id="19462"/>
      <w:bookmarkEnd w:id="19511"/>
      <w:bookmarkEnd w:id="19512"/>
      <w:bookmarkEnd w:id="19513"/>
      <w:bookmarkEnd w:id="19514"/>
      <w:bookmarkEnd w:id="19515"/>
      <w:bookmarkEnd w:id="19516"/>
      <w:bookmarkEnd w:id="19517"/>
      <w:bookmarkEnd w:id="19518"/>
      <w:bookmarkEnd w:id="19519"/>
      <w:bookmarkEnd w:id="19520"/>
      <w:bookmarkEnd w:id="19646"/>
      <w:bookmarkEnd w:id="19647"/>
      <w:bookmarkEnd w:id="19671"/>
      <w:bookmarkEnd w:id="19672"/>
      <w:bookmarkEnd w:id="19673"/>
      <w:bookmarkEnd w:id="19674"/>
      <w:bookmarkEnd w:id="19675"/>
      <w:bookmarkEnd w:id="19676"/>
    </w:p>
    <w:p w14:paraId="5CFBFC8E" w14:textId="77777777" w:rsidR="009B75C3" w:rsidRPr="001D2E49" w:rsidRDefault="009B75C3" w:rsidP="009B75C3">
      <w:pPr>
        <w:pStyle w:val="Heading3"/>
      </w:pPr>
      <w:bookmarkStart w:id="19677" w:name="_CR9_4_1"/>
      <w:bookmarkStart w:id="19678" w:name="_Toc20955352"/>
      <w:bookmarkStart w:id="19679" w:name="_Toc29503805"/>
      <w:bookmarkStart w:id="19680" w:name="_Toc29504389"/>
      <w:bookmarkStart w:id="19681" w:name="_Toc29504973"/>
      <w:bookmarkStart w:id="19682" w:name="_Toc36553426"/>
      <w:bookmarkStart w:id="19683" w:name="_Toc36555153"/>
      <w:bookmarkStart w:id="19684" w:name="_Toc45652552"/>
      <w:bookmarkStart w:id="19685" w:name="_Toc45658984"/>
      <w:bookmarkStart w:id="19686" w:name="_Toc45720804"/>
      <w:bookmarkStart w:id="19687" w:name="_Toc45798684"/>
      <w:bookmarkStart w:id="19688" w:name="_Toc45898073"/>
      <w:bookmarkStart w:id="19689" w:name="_Toc51746280"/>
      <w:bookmarkStart w:id="19690" w:name="_Toc64446545"/>
      <w:bookmarkStart w:id="19691" w:name="_Toc73982415"/>
      <w:bookmarkStart w:id="19692" w:name="_Toc88652505"/>
      <w:bookmarkStart w:id="19693" w:name="_Toc97891549"/>
      <w:bookmarkStart w:id="19694" w:name="_Toc99123754"/>
      <w:bookmarkStart w:id="19695" w:name="_Toc99662560"/>
      <w:bookmarkStart w:id="19696" w:name="_Toc105152639"/>
      <w:bookmarkStart w:id="19697" w:name="_Toc105174445"/>
      <w:bookmarkStart w:id="19698" w:name="_Toc106109443"/>
      <w:bookmarkStart w:id="19699" w:name="_Toc107409901"/>
      <w:bookmarkStart w:id="19700" w:name="_Toc112757090"/>
      <w:bookmarkStart w:id="19701" w:name="_Toc209706910"/>
      <w:bookmarkEnd w:id="19677"/>
      <w:r w:rsidRPr="001D2E49">
        <w:t>9.4.1</w:t>
      </w:r>
      <w:r w:rsidRPr="001D2E49">
        <w:tab/>
        <w:t>General</w:t>
      </w:r>
      <w:bookmarkEnd w:id="19678"/>
      <w:bookmarkEnd w:id="19679"/>
      <w:bookmarkEnd w:id="19680"/>
      <w:bookmarkEnd w:id="19681"/>
      <w:bookmarkEnd w:id="19682"/>
      <w:bookmarkEnd w:id="19683"/>
      <w:bookmarkEnd w:id="19684"/>
      <w:bookmarkEnd w:id="19685"/>
      <w:bookmarkEnd w:id="19686"/>
      <w:bookmarkEnd w:id="19687"/>
      <w:bookmarkEnd w:id="19688"/>
      <w:bookmarkEnd w:id="19689"/>
      <w:bookmarkEnd w:id="19690"/>
      <w:bookmarkEnd w:id="19691"/>
      <w:bookmarkEnd w:id="19692"/>
      <w:bookmarkEnd w:id="19693"/>
      <w:bookmarkEnd w:id="19694"/>
      <w:bookmarkEnd w:id="19695"/>
      <w:bookmarkEnd w:id="19696"/>
      <w:bookmarkEnd w:id="19697"/>
      <w:bookmarkEnd w:id="19698"/>
      <w:bookmarkEnd w:id="19699"/>
      <w:bookmarkEnd w:id="19700"/>
      <w:bookmarkEnd w:id="19701"/>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702" w:name="_CR9_4_2"/>
      <w:bookmarkStart w:id="19703" w:name="_Toc20955353"/>
      <w:bookmarkStart w:id="19704" w:name="_Toc29503806"/>
      <w:bookmarkStart w:id="19705" w:name="_Toc29504390"/>
      <w:bookmarkStart w:id="19706" w:name="_Toc29504974"/>
      <w:bookmarkStart w:id="19707" w:name="_Toc36553427"/>
      <w:bookmarkStart w:id="19708" w:name="_Toc36555154"/>
      <w:bookmarkStart w:id="19709" w:name="_Toc45652553"/>
      <w:bookmarkStart w:id="19710" w:name="_Toc45658985"/>
      <w:bookmarkStart w:id="19711" w:name="_Toc45720805"/>
      <w:bookmarkStart w:id="19712" w:name="_Toc45798685"/>
      <w:bookmarkStart w:id="19713" w:name="_Toc45898074"/>
      <w:bookmarkStart w:id="19714" w:name="_Toc51746281"/>
      <w:bookmarkStart w:id="19715" w:name="_Toc64446546"/>
      <w:bookmarkStart w:id="19716" w:name="_Toc73982416"/>
      <w:bookmarkStart w:id="19717" w:name="_Toc88652506"/>
      <w:bookmarkStart w:id="19718" w:name="_Toc97891550"/>
      <w:bookmarkStart w:id="19719" w:name="_Toc99123755"/>
      <w:bookmarkStart w:id="19720" w:name="_Toc99662561"/>
      <w:bookmarkStart w:id="19721" w:name="_Toc105152640"/>
      <w:bookmarkStart w:id="19722" w:name="_Toc105174446"/>
      <w:bookmarkStart w:id="19723" w:name="_Toc106109444"/>
      <w:bookmarkStart w:id="19724" w:name="_Toc107409902"/>
      <w:bookmarkStart w:id="19725" w:name="_Toc112757091"/>
      <w:bookmarkStart w:id="19726" w:name="_Toc209706911"/>
      <w:bookmarkEnd w:id="19702"/>
      <w:r w:rsidRPr="001D2E49">
        <w:t>9.4.2</w:t>
      </w:r>
      <w:r w:rsidRPr="001D2E49">
        <w:tab/>
        <w:t>Usage of private message mechanism for non-standard use</w:t>
      </w:r>
      <w:bookmarkEnd w:id="19703"/>
      <w:bookmarkEnd w:id="19704"/>
      <w:bookmarkEnd w:id="19705"/>
      <w:bookmarkEnd w:id="19706"/>
      <w:bookmarkEnd w:id="19707"/>
      <w:bookmarkEnd w:id="19708"/>
      <w:bookmarkEnd w:id="19709"/>
      <w:bookmarkEnd w:id="19710"/>
      <w:bookmarkEnd w:id="19711"/>
      <w:bookmarkEnd w:id="19712"/>
      <w:bookmarkEnd w:id="19713"/>
      <w:bookmarkEnd w:id="19714"/>
      <w:bookmarkEnd w:id="19715"/>
      <w:bookmarkEnd w:id="19716"/>
      <w:bookmarkEnd w:id="19717"/>
      <w:bookmarkEnd w:id="19718"/>
      <w:bookmarkEnd w:id="19719"/>
      <w:bookmarkEnd w:id="19720"/>
      <w:bookmarkEnd w:id="19721"/>
      <w:bookmarkEnd w:id="19722"/>
      <w:bookmarkEnd w:id="19723"/>
      <w:bookmarkEnd w:id="19724"/>
      <w:bookmarkEnd w:id="19725"/>
      <w:bookmarkEnd w:id="19726"/>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46"/>
          <w:footerReference w:type="default" r:id="rId247"/>
          <w:footnotePr>
            <w:numRestart w:val="eachSect"/>
          </w:footnotePr>
          <w:pgSz w:w="11907" w:h="16840" w:code="9"/>
          <w:pgMar w:top="1416" w:right="1133" w:bottom="1133" w:left="1133" w:header="850" w:footer="340" w:gutter="0"/>
          <w:cols w:space="720"/>
          <w:formProt w:val="0"/>
        </w:sectPr>
      </w:pPr>
      <w:bookmarkStart w:id="19727" w:name="MCCQCTEMPBM_00000215"/>
    </w:p>
    <w:p w14:paraId="2F607848" w14:textId="77777777" w:rsidR="009B75C3" w:rsidRPr="001D2E49" w:rsidRDefault="009B75C3" w:rsidP="009B75C3">
      <w:pPr>
        <w:pStyle w:val="Heading3"/>
      </w:pPr>
      <w:bookmarkStart w:id="19728" w:name="_CR9_4_3"/>
      <w:bookmarkStart w:id="19729" w:name="_Toc20955354"/>
      <w:bookmarkStart w:id="19730" w:name="_Toc29503807"/>
      <w:bookmarkStart w:id="19731" w:name="_Toc29504391"/>
      <w:bookmarkStart w:id="19732" w:name="_Toc29504975"/>
      <w:bookmarkStart w:id="19733" w:name="_Toc36553428"/>
      <w:bookmarkStart w:id="19734" w:name="_Toc36555155"/>
      <w:bookmarkStart w:id="19735" w:name="_Toc45652554"/>
      <w:bookmarkStart w:id="19736" w:name="_Toc45658986"/>
      <w:bookmarkStart w:id="19737" w:name="_Toc45720806"/>
      <w:bookmarkStart w:id="19738" w:name="_Toc45798686"/>
      <w:bookmarkStart w:id="19739" w:name="_Toc45898075"/>
      <w:bookmarkStart w:id="19740" w:name="_Toc51746282"/>
      <w:bookmarkStart w:id="19741" w:name="_Toc64446547"/>
      <w:bookmarkStart w:id="19742" w:name="_Toc73982417"/>
      <w:bookmarkStart w:id="19743" w:name="_Toc88652507"/>
      <w:bookmarkStart w:id="19744" w:name="_Toc97891551"/>
      <w:bookmarkStart w:id="19745" w:name="_Toc99123756"/>
      <w:bookmarkStart w:id="19746" w:name="_Toc99662562"/>
      <w:bookmarkStart w:id="19747" w:name="_Toc105152641"/>
      <w:bookmarkStart w:id="19748" w:name="_Toc105174447"/>
      <w:bookmarkStart w:id="19749" w:name="_Toc106109445"/>
      <w:bookmarkStart w:id="19750" w:name="_Toc107409903"/>
      <w:bookmarkStart w:id="19751" w:name="_Toc112757092"/>
      <w:bookmarkStart w:id="19752" w:name="_Toc209706912"/>
      <w:bookmarkEnd w:id="19727"/>
      <w:bookmarkEnd w:id="19728"/>
      <w:r w:rsidRPr="001D2E49">
        <w:t>9.4.3</w:t>
      </w:r>
      <w:r w:rsidRPr="001D2E49">
        <w:tab/>
        <w:t>Elementary Procedure Definitions</w:t>
      </w:r>
      <w:bookmarkEnd w:id="19729"/>
      <w:bookmarkEnd w:id="19730"/>
      <w:bookmarkEnd w:id="19731"/>
      <w:bookmarkEnd w:id="19732"/>
      <w:bookmarkEnd w:id="19733"/>
      <w:bookmarkEnd w:id="19734"/>
      <w:bookmarkEnd w:id="19735"/>
      <w:bookmarkEnd w:id="19736"/>
      <w:bookmarkEnd w:id="19737"/>
      <w:bookmarkEnd w:id="19738"/>
      <w:bookmarkEnd w:id="19739"/>
      <w:bookmarkEnd w:id="19740"/>
      <w:bookmarkEnd w:id="19741"/>
      <w:bookmarkEnd w:id="19742"/>
      <w:bookmarkEnd w:id="19743"/>
      <w:bookmarkEnd w:id="19744"/>
      <w:bookmarkEnd w:id="19745"/>
      <w:bookmarkEnd w:id="19746"/>
      <w:bookmarkEnd w:id="19747"/>
      <w:bookmarkEnd w:id="19748"/>
      <w:bookmarkEnd w:id="19749"/>
      <w:bookmarkEnd w:id="19750"/>
      <w:bookmarkEnd w:id="19751"/>
      <w:bookmarkEnd w:id="19752"/>
    </w:p>
    <w:p w14:paraId="22F32D63" w14:textId="77777777" w:rsidR="009B75C3" w:rsidRPr="001D2E49" w:rsidRDefault="009B75C3" w:rsidP="009B75C3">
      <w:pPr>
        <w:pStyle w:val="PL"/>
        <w:rPr>
          <w:snapToGrid w:val="0"/>
        </w:rPr>
      </w:pPr>
      <w:r w:rsidRPr="001D2E49">
        <w:rPr>
          <w:snapToGrid w:val="0"/>
        </w:rPr>
        <w:t>-- ASN1START</w:t>
      </w:r>
    </w:p>
    <w:p w14:paraId="6620F086" w14:textId="77777777" w:rsidR="009B75C3" w:rsidRPr="001D2E49" w:rsidRDefault="009B75C3" w:rsidP="009B75C3">
      <w:pPr>
        <w:pStyle w:val="PL"/>
        <w:rPr>
          <w:snapToGrid w:val="0"/>
        </w:rPr>
      </w:pPr>
      <w:r w:rsidRPr="001D2E49">
        <w:rPr>
          <w:snapToGrid w:val="0"/>
        </w:rPr>
        <w:t>-- **************************************************************</w:t>
      </w:r>
    </w:p>
    <w:p w14:paraId="18B84269" w14:textId="77777777" w:rsidR="009B75C3" w:rsidRPr="001D2E49" w:rsidRDefault="009B75C3" w:rsidP="009B75C3">
      <w:pPr>
        <w:pStyle w:val="PL"/>
        <w:rPr>
          <w:snapToGrid w:val="0"/>
        </w:rPr>
      </w:pPr>
      <w:r w:rsidRPr="001D2E49">
        <w:rPr>
          <w:snapToGrid w:val="0"/>
        </w:rPr>
        <w:t>--</w:t>
      </w:r>
    </w:p>
    <w:p w14:paraId="6FD8880A" w14:textId="77777777" w:rsidR="009B75C3" w:rsidRPr="001D2E49" w:rsidRDefault="009B75C3" w:rsidP="009B75C3">
      <w:pPr>
        <w:pStyle w:val="PL"/>
        <w:rPr>
          <w:snapToGrid w:val="0"/>
        </w:rPr>
      </w:pPr>
      <w:r w:rsidRPr="001D2E49">
        <w:rPr>
          <w:snapToGrid w:val="0"/>
        </w:rPr>
        <w:t>-- Elementary Procedure definitions</w:t>
      </w:r>
    </w:p>
    <w:p w14:paraId="60E7D5ED" w14:textId="77777777" w:rsidR="009B75C3" w:rsidRPr="001D2E49" w:rsidRDefault="009B75C3" w:rsidP="009B75C3">
      <w:pPr>
        <w:pStyle w:val="PL"/>
        <w:rPr>
          <w:snapToGrid w:val="0"/>
        </w:rPr>
      </w:pPr>
      <w:r w:rsidRPr="001D2E49">
        <w:rPr>
          <w:snapToGrid w:val="0"/>
        </w:rPr>
        <w:t>--</w:t>
      </w:r>
    </w:p>
    <w:p w14:paraId="3906CD53" w14:textId="77777777" w:rsidR="009B75C3" w:rsidRPr="001D2E49" w:rsidRDefault="009B75C3" w:rsidP="009B75C3">
      <w:pPr>
        <w:pStyle w:val="PL"/>
        <w:rPr>
          <w:snapToGrid w:val="0"/>
        </w:rPr>
      </w:pPr>
      <w:r w:rsidRPr="001D2E49">
        <w:rPr>
          <w:snapToGrid w:val="0"/>
        </w:rPr>
        <w:t>-- **************************************************************</w:t>
      </w:r>
    </w:p>
    <w:p w14:paraId="54FFB607" w14:textId="77777777" w:rsidR="009B75C3" w:rsidRPr="001D2E49" w:rsidRDefault="009B75C3" w:rsidP="009B75C3">
      <w:pPr>
        <w:pStyle w:val="PL"/>
        <w:rPr>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44A477C" w14:textId="77777777" w:rsidR="009B75C3" w:rsidRPr="001D2E49" w:rsidRDefault="009B75C3" w:rsidP="009B75C3">
      <w:pPr>
        <w:pStyle w:val="PL"/>
        <w:rPr>
          <w:snapToGrid w:val="0"/>
        </w:rPr>
      </w:pPr>
      <w:r w:rsidRPr="001D2E49">
        <w:rPr>
          <w:snapToGrid w:val="0"/>
        </w:rPr>
        <w:t>ngran-Access (22) modules (3) ngap (1) version1 (1) ngap-PDU-Descriptions (0)}</w:t>
      </w:r>
    </w:p>
    <w:p w14:paraId="20A5273B" w14:textId="77777777" w:rsidR="009B75C3" w:rsidRPr="001D2E49" w:rsidRDefault="009B75C3" w:rsidP="009B75C3">
      <w:pPr>
        <w:pStyle w:val="PL"/>
        <w:rPr>
          <w:snapToGrid w:val="0"/>
        </w:rPr>
      </w:pPr>
    </w:p>
    <w:p w14:paraId="7ADECB56" w14:textId="77777777" w:rsidR="009B75C3" w:rsidRPr="001D2E49" w:rsidRDefault="009B75C3" w:rsidP="009B75C3">
      <w:pPr>
        <w:pStyle w:val="PL"/>
        <w:rPr>
          <w:snapToGrid w:val="0"/>
        </w:rPr>
      </w:pPr>
      <w:r w:rsidRPr="001D2E49">
        <w:rPr>
          <w:snapToGrid w:val="0"/>
        </w:rPr>
        <w:t xml:space="preserve">DEFINITIONS AUTOMATIC TAGS ::= </w:t>
      </w:r>
    </w:p>
    <w:p w14:paraId="502B9854" w14:textId="77777777" w:rsidR="009B75C3" w:rsidRPr="001D2E49" w:rsidRDefault="009B75C3" w:rsidP="009B75C3">
      <w:pPr>
        <w:pStyle w:val="PL"/>
        <w:rPr>
          <w:snapToGrid w:val="0"/>
        </w:rPr>
      </w:pPr>
    </w:p>
    <w:p w14:paraId="337FB28C" w14:textId="77777777" w:rsidR="009B75C3" w:rsidRPr="001D2E49" w:rsidRDefault="009B75C3" w:rsidP="009B75C3">
      <w:pPr>
        <w:pStyle w:val="PL"/>
        <w:rPr>
          <w:snapToGrid w:val="0"/>
        </w:rPr>
      </w:pPr>
      <w:r w:rsidRPr="001D2E49">
        <w:rPr>
          <w:snapToGrid w:val="0"/>
        </w:rPr>
        <w:t>BEGIN</w:t>
      </w:r>
    </w:p>
    <w:p w14:paraId="44F16B24" w14:textId="77777777" w:rsidR="009B75C3" w:rsidRPr="001D2E49" w:rsidRDefault="009B75C3" w:rsidP="009B75C3">
      <w:pPr>
        <w:pStyle w:val="PL"/>
        <w:rPr>
          <w:snapToGrid w:val="0"/>
        </w:rPr>
      </w:pPr>
    </w:p>
    <w:p w14:paraId="7CA82C73" w14:textId="77777777" w:rsidR="009B75C3" w:rsidRPr="001D2E49" w:rsidRDefault="009B75C3" w:rsidP="009B75C3">
      <w:pPr>
        <w:pStyle w:val="PL"/>
        <w:rPr>
          <w:snapToGrid w:val="0"/>
        </w:rPr>
      </w:pPr>
      <w:r w:rsidRPr="001D2E49">
        <w:rPr>
          <w:snapToGrid w:val="0"/>
        </w:rPr>
        <w:t>-- **************************************************************</w:t>
      </w:r>
    </w:p>
    <w:p w14:paraId="5ABE38F4" w14:textId="77777777" w:rsidR="009B75C3" w:rsidRPr="001D2E49" w:rsidRDefault="009B75C3" w:rsidP="009B75C3">
      <w:pPr>
        <w:pStyle w:val="PL"/>
        <w:rPr>
          <w:snapToGrid w:val="0"/>
        </w:rPr>
      </w:pPr>
      <w:r w:rsidRPr="001D2E49">
        <w:rPr>
          <w:snapToGrid w:val="0"/>
        </w:rPr>
        <w:t>--</w:t>
      </w:r>
    </w:p>
    <w:p w14:paraId="4E9BC82C" w14:textId="77777777" w:rsidR="009B75C3" w:rsidRPr="001D2E49" w:rsidRDefault="009B75C3" w:rsidP="009B75C3">
      <w:pPr>
        <w:pStyle w:val="PL"/>
        <w:outlineLvl w:val="3"/>
        <w:rPr>
          <w:snapToGrid w:val="0"/>
        </w:rPr>
      </w:pPr>
      <w:r w:rsidRPr="001D2E49">
        <w:rPr>
          <w:snapToGrid w:val="0"/>
        </w:rPr>
        <w:t>-- IE parameter types from other modules.</w:t>
      </w:r>
    </w:p>
    <w:p w14:paraId="495B3087" w14:textId="77777777" w:rsidR="009B75C3" w:rsidRPr="001D2E49" w:rsidRDefault="009B75C3" w:rsidP="009B75C3">
      <w:pPr>
        <w:pStyle w:val="PL"/>
        <w:rPr>
          <w:snapToGrid w:val="0"/>
        </w:rPr>
      </w:pPr>
      <w:r w:rsidRPr="001D2E49">
        <w:rPr>
          <w:snapToGrid w:val="0"/>
        </w:rPr>
        <w:t>--</w:t>
      </w:r>
    </w:p>
    <w:p w14:paraId="4A617E23" w14:textId="77777777" w:rsidR="009B75C3" w:rsidRPr="001D2E49" w:rsidRDefault="009B75C3" w:rsidP="009B75C3">
      <w:pPr>
        <w:pStyle w:val="PL"/>
        <w:rPr>
          <w:snapToGrid w:val="0"/>
        </w:rPr>
      </w:pPr>
      <w:r w:rsidRPr="001D2E49">
        <w:rPr>
          <w:snapToGrid w:val="0"/>
        </w:rPr>
        <w:t>-- **************************************************************</w:t>
      </w:r>
    </w:p>
    <w:p w14:paraId="1930EF6A" w14:textId="77777777" w:rsidR="009B75C3" w:rsidRPr="001D2E49" w:rsidRDefault="009B75C3" w:rsidP="009B75C3">
      <w:pPr>
        <w:pStyle w:val="PL"/>
        <w:rPr>
          <w:snapToGrid w:val="0"/>
        </w:rPr>
      </w:pPr>
    </w:p>
    <w:p w14:paraId="055D822A" w14:textId="77777777" w:rsidR="009B75C3" w:rsidRPr="001D2E49" w:rsidRDefault="009B75C3" w:rsidP="009B75C3">
      <w:pPr>
        <w:pStyle w:val="PL"/>
        <w:rPr>
          <w:snapToGrid w:val="0"/>
        </w:rPr>
      </w:pPr>
      <w:r w:rsidRPr="001D2E49">
        <w:rPr>
          <w:snapToGrid w:val="0"/>
        </w:rPr>
        <w:t>IMPORTS</w:t>
      </w:r>
    </w:p>
    <w:p w14:paraId="6F5731C3" w14:textId="77777777" w:rsidR="009B75C3" w:rsidRPr="001D2E49" w:rsidRDefault="009B75C3" w:rsidP="009B75C3">
      <w:pPr>
        <w:pStyle w:val="PL"/>
        <w:rPr>
          <w:snapToGrid w:val="0"/>
        </w:rPr>
      </w:pPr>
    </w:p>
    <w:p w14:paraId="7F1D01FE" w14:textId="77777777" w:rsidR="009B75C3" w:rsidRPr="001D2E49" w:rsidRDefault="009B75C3" w:rsidP="009B75C3">
      <w:pPr>
        <w:pStyle w:val="PL"/>
        <w:rPr>
          <w:snapToGrid w:val="0"/>
        </w:rPr>
      </w:pPr>
      <w:r w:rsidRPr="001D2E49">
        <w:rPr>
          <w:snapToGrid w:val="0"/>
        </w:rPr>
        <w:tab/>
        <w:t>Criticality,</w:t>
      </w:r>
    </w:p>
    <w:p w14:paraId="16E26CBB" w14:textId="77777777" w:rsidR="009B75C3" w:rsidRPr="001D2E49" w:rsidRDefault="009B75C3" w:rsidP="009B75C3">
      <w:pPr>
        <w:pStyle w:val="PL"/>
        <w:rPr>
          <w:snapToGrid w:val="0"/>
        </w:rPr>
      </w:pPr>
      <w:r w:rsidRPr="001D2E49">
        <w:rPr>
          <w:snapToGrid w:val="0"/>
        </w:rPr>
        <w:tab/>
        <w:t>ProcedureCode</w:t>
      </w:r>
    </w:p>
    <w:p w14:paraId="0771F45D" w14:textId="77777777" w:rsidR="009B75C3" w:rsidRPr="001D2E49" w:rsidRDefault="009B75C3" w:rsidP="009B75C3">
      <w:pPr>
        <w:pStyle w:val="PL"/>
        <w:rPr>
          <w:snapToGrid w:val="0"/>
        </w:rPr>
      </w:pPr>
      <w:r w:rsidRPr="001D2E49">
        <w:rPr>
          <w:snapToGrid w:val="0"/>
        </w:rPr>
        <w:t>FROM NGAP-CommonDataTypes</w:t>
      </w:r>
    </w:p>
    <w:p w14:paraId="39B850A1" w14:textId="77777777" w:rsidR="009B75C3" w:rsidRPr="001D2E49" w:rsidRDefault="009B75C3" w:rsidP="009B75C3">
      <w:pPr>
        <w:pStyle w:val="PL"/>
        <w:rPr>
          <w:snapToGrid w:val="0"/>
        </w:rPr>
      </w:pPr>
    </w:p>
    <w:p w14:paraId="6EF9F6D8"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w:t>
      </w:r>
    </w:p>
    <w:p w14:paraId="067FABD1"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Acknowledge,</w:t>
      </w:r>
    </w:p>
    <w:p w14:paraId="6AEF2167" w14:textId="77777777" w:rsidR="009B75C3" w:rsidRPr="001D2E49" w:rsidRDefault="009B75C3" w:rsidP="009B75C3">
      <w:pPr>
        <w:pStyle w:val="PL"/>
        <w:rPr>
          <w:snapToGrid w:val="0"/>
        </w:rPr>
      </w:pPr>
      <w:r w:rsidRPr="001D2E49">
        <w:rPr>
          <w:snapToGrid w:val="0"/>
        </w:rPr>
        <w:tab/>
        <w:t>AMF</w:t>
      </w:r>
      <w:r w:rsidRPr="001D2E49">
        <w:t>Configuration</w:t>
      </w:r>
      <w:r w:rsidRPr="001D2E49">
        <w:rPr>
          <w:snapToGrid w:val="0"/>
        </w:rPr>
        <w:t>UpdateFailure,</w:t>
      </w:r>
    </w:p>
    <w:p w14:paraId="72E15A43" w14:textId="77777777" w:rsidR="009B45E5" w:rsidRPr="001D2E49" w:rsidRDefault="009B45E5" w:rsidP="009B45E5">
      <w:pPr>
        <w:pStyle w:val="PL"/>
        <w:rPr>
          <w:snapToGrid w:val="0"/>
        </w:rPr>
      </w:pPr>
      <w:r>
        <w:rPr>
          <w:snapToGrid w:val="0"/>
        </w:rPr>
        <w:tab/>
        <w:t>AMF</w:t>
      </w:r>
      <w:r w:rsidRPr="00CE3BBF">
        <w:rPr>
          <w:snapToGrid w:val="0"/>
        </w:rPr>
        <w:t>CPRelocationIndication</w:t>
      </w:r>
      <w:r w:rsidR="0074007D">
        <w:rPr>
          <w:snapToGrid w:val="0"/>
        </w:rPr>
        <w:t>,</w:t>
      </w:r>
    </w:p>
    <w:p w14:paraId="4A50A145" w14:textId="77777777" w:rsidR="009B75C3" w:rsidRPr="001D2E49" w:rsidRDefault="009B75C3" w:rsidP="009B75C3">
      <w:pPr>
        <w:pStyle w:val="PL"/>
        <w:rPr>
          <w:snapToGrid w:val="0"/>
        </w:rPr>
      </w:pPr>
      <w:r w:rsidRPr="001D2E49">
        <w:rPr>
          <w:snapToGrid w:val="0"/>
        </w:rPr>
        <w:tab/>
        <w:t>AMFStatusIndication,</w:t>
      </w:r>
    </w:p>
    <w:p w14:paraId="1247A152" w14:textId="77777777" w:rsidR="005E5CD6" w:rsidRPr="00DD18E6" w:rsidRDefault="005E5CD6" w:rsidP="005E5CD6">
      <w:pPr>
        <w:pStyle w:val="PL"/>
        <w:rPr>
          <w:snapToGrid w:val="0"/>
        </w:rPr>
      </w:pPr>
      <w:r w:rsidRPr="00DD18E6">
        <w:rPr>
          <w:snapToGrid w:val="0"/>
        </w:rPr>
        <w:tab/>
        <w:t>BroadcastSessionModificationFailure,</w:t>
      </w:r>
    </w:p>
    <w:p w14:paraId="610484AE" w14:textId="77777777" w:rsidR="005E5CD6" w:rsidRPr="00DD18E6" w:rsidRDefault="005E5CD6" w:rsidP="005E5CD6">
      <w:pPr>
        <w:pStyle w:val="PL"/>
        <w:rPr>
          <w:snapToGrid w:val="0"/>
        </w:rPr>
      </w:pPr>
      <w:r w:rsidRPr="00DD18E6">
        <w:rPr>
          <w:snapToGrid w:val="0"/>
        </w:rPr>
        <w:tab/>
        <w:t>BroadcastSessionModificationRequest,</w:t>
      </w:r>
    </w:p>
    <w:p w14:paraId="0562E267" w14:textId="77777777" w:rsidR="005E5CD6" w:rsidRPr="00DD18E6" w:rsidRDefault="005E5CD6" w:rsidP="005E5CD6">
      <w:pPr>
        <w:pStyle w:val="PL"/>
        <w:rPr>
          <w:snapToGrid w:val="0"/>
        </w:rPr>
      </w:pPr>
      <w:r w:rsidRPr="00DD18E6">
        <w:rPr>
          <w:snapToGrid w:val="0"/>
        </w:rPr>
        <w:tab/>
        <w:t>BroadcastSessionModificationResponse,</w:t>
      </w:r>
    </w:p>
    <w:p w14:paraId="3D943F11" w14:textId="77777777" w:rsidR="005E5CD6" w:rsidRPr="00DD18E6" w:rsidRDefault="005E5CD6" w:rsidP="005E5CD6">
      <w:pPr>
        <w:pStyle w:val="PL"/>
        <w:rPr>
          <w:snapToGrid w:val="0"/>
        </w:rPr>
      </w:pPr>
      <w:r w:rsidRPr="00DD18E6">
        <w:rPr>
          <w:snapToGrid w:val="0"/>
        </w:rPr>
        <w:tab/>
        <w:t>BroadcastSessionReleaseRequest,</w:t>
      </w:r>
    </w:p>
    <w:p w14:paraId="7B444B1C" w14:textId="77777777" w:rsidR="006534BF" w:rsidRPr="00DD18E6" w:rsidRDefault="006534BF" w:rsidP="006534BF">
      <w:pPr>
        <w:pStyle w:val="PL"/>
        <w:rPr>
          <w:snapToGrid w:val="0"/>
        </w:rPr>
      </w:pPr>
      <w:r>
        <w:rPr>
          <w:snapToGrid w:val="0"/>
        </w:rPr>
        <w:tab/>
        <w:t>BroadcastSessionReleaseRequired,</w:t>
      </w:r>
    </w:p>
    <w:p w14:paraId="06026C82" w14:textId="77777777" w:rsidR="005E5CD6" w:rsidRPr="00DD18E6" w:rsidRDefault="005E5CD6" w:rsidP="005E5CD6">
      <w:pPr>
        <w:pStyle w:val="PL"/>
        <w:rPr>
          <w:snapToGrid w:val="0"/>
        </w:rPr>
      </w:pPr>
      <w:r w:rsidRPr="00DD18E6">
        <w:rPr>
          <w:snapToGrid w:val="0"/>
        </w:rPr>
        <w:tab/>
        <w:t>BroadcastSessionReleaseResponse,</w:t>
      </w:r>
    </w:p>
    <w:p w14:paraId="26096A1B" w14:textId="77777777" w:rsidR="005E5CD6" w:rsidRPr="00DD18E6" w:rsidRDefault="005E5CD6" w:rsidP="005E5CD6">
      <w:pPr>
        <w:pStyle w:val="PL"/>
        <w:rPr>
          <w:snapToGrid w:val="0"/>
        </w:rPr>
      </w:pPr>
      <w:r w:rsidRPr="00DD18E6">
        <w:rPr>
          <w:snapToGrid w:val="0"/>
        </w:rPr>
        <w:tab/>
        <w:t>BroadcastSessionSetupFailure,</w:t>
      </w:r>
    </w:p>
    <w:p w14:paraId="52384E19" w14:textId="77777777" w:rsidR="005E5CD6" w:rsidRPr="00DD18E6" w:rsidRDefault="005E5CD6" w:rsidP="005E5CD6">
      <w:pPr>
        <w:pStyle w:val="PL"/>
        <w:rPr>
          <w:snapToGrid w:val="0"/>
        </w:rPr>
      </w:pPr>
      <w:r w:rsidRPr="00DD18E6">
        <w:rPr>
          <w:snapToGrid w:val="0"/>
        </w:rPr>
        <w:tab/>
        <w:t>BroadcastSessionSetupRequest,</w:t>
      </w:r>
    </w:p>
    <w:p w14:paraId="5518E913" w14:textId="77777777" w:rsidR="005E5CD6" w:rsidRPr="001F5312" w:rsidRDefault="005E5CD6" w:rsidP="005E5CD6">
      <w:pPr>
        <w:pStyle w:val="PL"/>
        <w:rPr>
          <w:snapToGrid w:val="0"/>
        </w:rPr>
      </w:pPr>
      <w:r w:rsidRPr="00DD18E6">
        <w:rPr>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CellTrafficTrace,</w:t>
      </w:r>
    </w:p>
    <w:p w14:paraId="536C1CB3" w14:textId="77777777" w:rsidR="009B45E5" w:rsidRDefault="009B45E5" w:rsidP="009B45E5">
      <w:pPr>
        <w:pStyle w:val="PL"/>
        <w:rPr>
          <w:snapToGrid w:val="0"/>
        </w:rPr>
      </w:pPr>
      <w:r>
        <w:rPr>
          <w:snapToGrid w:val="0"/>
        </w:rPr>
        <w:tab/>
      </w:r>
      <w:r w:rsidRPr="008711EA">
        <w:rPr>
          <w:snapToGrid w:val="0"/>
        </w:rPr>
        <w:t>ConnectionEstablishmentIndication,</w:t>
      </w:r>
    </w:p>
    <w:p w14:paraId="7595D664" w14:textId="77777777" w:rsidR="009B75C3" w:rsidRPr="001D2E49" w:rsidRDefault="009B75C3" w:rsidP="009B75C3">
      <w:pPr>
        <w:pStyle w:val="PL"/>
        <w:rPr>
          <w:snapToGrid w:val="0"/>
        </w:rPr>
      </w:pPr>
      <w:r w:rsidRPr="001D2E49">
        <w:rPr>
          <w:snapToGrid w:val="0"/>
        </w:rPr>
        <w:tab/>
      </w:r>
      <w:r w:rsidRPr="001D2E49">
        <w:t>DeactivateTrace</w:t>
      </w:r>
      <w:r w:rsidRPr="001D2E49">
        <w:rPr>
          <w:snapToGrid w:val="0"/>
        </w:rPr>
        <w:t>,</w:t>
      </w:r>
    </w:p>
    <w:p w14:paraId="104EB297"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snapToGrid w:val="0"/>
        </w:rPr>
        <w:t>,</w:t>
      </w:r>
    </w:p>
    <w:p w14:paraId="362612DD" w14:textId="77777777" w:rsidR="005E5CD6" w:rsidRPr="001F5312" w:rsidRDefault="005E5CD6" w:rsidP="005E5CD6">
      <w:pPr>
        <w:pStyle w:val="PL"/>
        <w:rPr>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snapToGrid w:val="0"/>
        </w:rPr>
        <w:t>,</w:t>
      </w:r>
    </w:p>
    <w:p w14:paraId="6DAE711D" w14:textId="77777777" w:rsidR="005E5CD6" w:rsidRPr="001F5312" w:rsidRDefault="005E5CD6" w:rsidP="005E5CD6">
      <w:pPr>
        <w:pStyle w:val="PL"/>
        <w:rPr>
          <w:snapToGrid w:val="0"/>
        </w:rPr>
      </w:pPr>
      <w:r w:rsidRPr="001F5312">
        <w:rPr>
          <w:rFonts w:cs="Arial"/>
          <w:lang w:eastAsia="zh-CN"/>
        </w:rPr>
        <w:tab/>
        <w:t>DistributionSetup</w:t>
      </w:r>
      <w:r w:rsidRPr="001F5312">
        <w:rPr>
          <w:snapToGrid w:val="0"/>
        </w:rPr>
        <w:t>Failure,</w:t>
      </w:r>
    </w:p>
    <w:p w14:paraId="583654A7" w14:textId="77777777" w:rsidR="005E5CD6" w:rsidRPr="001F5312" w:rsidRDefault="005E5CD6" w:rsidP="005E5CD6">
      <w:pPr>
        <w:pStyle w:val="PL"/>
        <w:rPr>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snapToGrid w:val="0"/>
        </w:rPr>
      </w:pPr>
      <w:r w:rsidRPr="001F5312">
        <w:rPr>
          <w:rFonts w:cs="Arial"/>
          <w:lang w:eastAsia="zh-CN"/>
        </w:rPr>
        <w:tab/>
        <w:t>DistributionSetupResponse</w:t>
      </w:r>
      <w:r w:rsidRPr="001F5312">
        <w:rPr>
          <w:snapToGrid w:val="0"/>
        </w:rPr>
        <w:t>,</w:t>
      </w:r>
    </w:p>
    <w:p w14:paraId="23F68812" w14:textId="77777777" w:rsidR="009B75C3" w:rsidRPr="001D2E49" w:rsidRDefault="009B75C3" w:rsidP="009B75C3">
      <w:pPr>
        <w:pStyle w:val="PL"/>
        <w:rPr>
          <w:snapToGrid w:val="0"/>
        </w:rPr>
      </w:pPr>
      <w:r w:rsidRPr="001D2E49">
        <w:rPr>
          <w:snapToGrid w:val="0"/>
        </w:rPr>
        <w:tab/>
        <w:t>DownlinkNASTransport,</w:t>
      </w:r>
    </w:p>
    <w:p w14:paraId="43CEDBF4" w14:textId="77777777" w:rsidR="009B75C3" w:rsidRPr="001D2E49" w:rsidRDefault="009B75C3" w:rsidP="009B75C3">
      <w:pPr>
        <w:pStyle w:val="PL"/>
        <w:rPr>
          <w:snapToGrid w:val="0"/>
        </w:rPr>
      </w:pPr>
      <w:r w:rsidRPr="001D2E49">
        <w:rPr>
          <w:snapToGrid w:val="0"/>
          <w:lang w:eastAsia="zh-CN"/>
        </w:rPr>
        <w:tab/>
      </w:r>
      <w:r w:rsidRPr="001D2E49">
        <w:rPr>
          <w:snapToGrid w:val="0"/>
        </w:rPr>
        <w:t>Downlink</w:t>
      </w:r>
      <w:r w:rsidRPr="001D2E49">
        <w:rPr>
          <w:snapToGrid w:val="0"/>
          <w:lang w:eastAsia="zh-CN"/>
        </w:rPr>
        <w:t>NonUEAssociatedNRPPa</w:t>
      </w:r>
      <w:r w:rsidRPr="001D2E49">
        <w:rPr>
          <w:snapToGrid w:val="0"/>
        </w:rPr>
        <w:t>Transport,</w:t>
      </w:r>
    </w:p>
    <w:p w14:paraId="71D8E911" w14:textId="77777777" w:rsidR="009B75C3" w:rsidRPr="001D2E49" w:rsidRDefault="009B75C3" w:rsidP="009B75C3">
      <w:pPr>
        <w:pStyle w:val="PL"/>
        <w:rPr>
          <w:snapToGrid w:val="0"/>
        </w:rPr>
      </w:pPr>
      <w:r w:rsidRPr="001D2E49">
        <w:rPr>
          <w:snapToGrid w:val="0"/>
        </w:rPr>
        <w:tab/>
        <w:t>DownlinkRANConfigurationTransfer,</w:t>
      </w:r>
    </w:p>
    <w:p w14:paraId="297231AE" w14:textId="77777777" w:rsidR="002608BF" w:rsidRPr="00367E0D" w:rsidRDefault="002608BF" w:rsidP="00367E0D">
      <w:pPr>
        <w:pStyle w:val="PL"/>
        <w:rPr>
          <w:snapToGrid w:val="0"/>
        </w:rPr>
      </w:pPr>
      <w:r w:rsidRPr="00367E0D">
        <w:rPr>
          <w:rFonts w:hint="eastAsia"/>
          <w:snapToGrid w:val="0"/>
        </w:rPr>
        <w:tab/>
      </w:r>
      <w:r w:rsidRPr="00367E0D">
        <w:rPr>
          <w:snapToGrid w:val="0"/>
        </w:rPr>
        <w:t>DownlinkRAN</w:t>
      </w:r>
      <w:r w:rsidRPr="00367E0D">
        <w:rPr>
          <w:rFonts w:hint="eastAsia"/>
          <w:snapToGrid w:val="0"/>
        </w:rPr>
        <w:t>Early</w:t>
      </w:r>
      <w:r w:rsidRPr="00367E0D">
        <w:rPr>
          <w:snapToGrid w:val="0"/>
        </w:rPr>
        <w:t>StatusTransfer</w:t>
      </w:r>
      <w:r w:rsidR="0074007D">
        <w:rPr>
          <w:snapToGrid w:val="0"/>
        </w:rPr>
        <w:t>,</w:t>
      </w:r>
    </w:p>
    <w:p w14:paraId="1CE8A778" w14:textId="77777777" w:rsidR="009B75C3" w:rsidRPr="001D2E49" w:rsidRDefault="009B75C3" w:rsidP="009B75C3">
      <w:pPr>
        <w:pStyle w:val="PL"/>
        <w:rPr>
          <w:snapToGrid w:val="0"/>
        </w:rPr>
      </w:pPr>
      <w:r w:rsidRPr="001D2E49">
        <w:rPr>
          <w:snapToGrid w:val="0"/>
        </w:rPr>
        <w:tab/>
        <w:t>DownlinkRANStatusTransfer,</w:t>
      </w:r>
    </w:p>
    <w:p w14:paraId="246D7678" w14:textId="77777777" w:rsidR="009B75C3" w:rsidRPr="001D2E49" w:rsidRDefault="009B75C3" w:rsidP="009B75C3">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p>
    <w:p w14:paraId="1666A533" w14:textId="77777777" w:rsidR="009B75C3" w:rsidRPr="001D2E49" w:rsidRDefault="009B75C3" w:rsidP="009B75C3">
      <w:pPr>
        <w:pStyle w:val="PL"/>
        <w:rPr>
          <w:snapToGrid w:val="0"/>
        </w:rPr>
      </w:pPr>
      <w:r w:rsidRPr="001D2E49">
        <w:rPr>
          <w:snapToGrid w:val="0"/>
        </w:rPr>
        <w:tab/>
        <w:t>ErrorIndication,</w:t>
      </w:r>
    </w:p>
    <w:p w14:paraId="7ADC5391" w14:textId="77777777" w:rsidR="009B75C3" w:rsidRPr="001D2E49" w:rsidRDefault="009B75C3" w:rsidP="009B75C3">
      <w:pPr>
        <w:pStyle w:val="PL"/>
        <w:rPr>
          <w:snapToGrid w:val="0"/>
        </w:rPr>
      </w:pPr>
      <w:r w:rsidRPr="001D2E49">
        <w:rPr>
          <w:snapToGrid w:val="0"/>
        </w:rPr>
        <w:tab/>
        <w:t>HandoverCancel,</w:t>
      </w:r>
    </w:p>
    <w:p w14:paraId="717ECACC" w14:textId="77777777" w:rsidR="009B75C3" w:rsidRPr="001D2E49" w:rsidRDefault="009B75C3" w:rsidP="009B75C3">
      <w:pPr>
        <w:pStyle w:val="PL"/>
        <w:rPr>
          <w:snapToGrid w:val="0"/>
        </w:rPr>
      </w:pPr>
      <w:r w:rsidRPr="001D2E49">
        <w:rPr>
          <w:snapToGrid w:val="0"/>
        </w:rPr>
        <w:tab/>
        <w:t>HandoverCancelAcknowledge,</w:t>
      </w:r>
    </w:p>
    <w:p w14:paraId="2836EE52" w14:textId="77777777" w:rsidR="009B75C3" w:rsidRPr="001D2E49" w:rsidRDefault="009B75C3" w:rsidP="009B75C3">
      <w:pPr>
        <w:pStyle w:val="PL"/>
        <w:rPr>
          <w:snapToGrid w:val="0"/>
        </w:rPr>
      </w:pPr>
      <w:r w:rsidRPr="001D2E49">
        <w:rPr>
          <w:snapToGrid w:val="0"/>
        </w:rPr>
        <w:tab/>
        <w:t>HandoverCommand,</w:t>
      </w:r>
    </w:p>
    <w:p w14:paraId="5E617D27" w14:textId="77777777" w:rsidR="009B75C3" w:rsidRPr="001D2E49" w:rsidRDefault="009B75C3" w:rsidP="009B75C3">
      <w:pPr>
        <w:pStyle w:val="PL"/>
        <w:rPr>
          <w:snapToGrid w:val="0"/>
        </w:rPr>
      </w:pPr>
      <w:r w:rsidRPr="001D2E49">
        <w:rPr>
          <w:snapToGrid w:val="0"/>
        </w:rPr>
        <w:tab/>
        <w:t>HandoverFailure,</w:t>
      </w:r>
    </w:p>
    <w:p w14:paraId="5D0B384D" w14:textId="77777777" w:rsidR="009B75C3" w:rsidRPr="001D2E49" w:rsidRDefault="009B75C3" w:rsidP="009B75C3">
      <w:pPr>
        <w:pStyle w:val="PL"/>
        <w:rPr>
          <w:snapToGrid w:val="0"/>
        </w:rPr>
      </w:pPr>
      <w:r w:rsidRPr="001D2E49">
        <w:rPr>
          <w:snapToGrid w:val="0"/>
        </w:rPr>
        <w:tab/>
        <w:t>HandoverNotify,</w:t>
      </w:r>
    </w:p>
    <w:p w14:paraId="127BDAD6" w14:textId="77777777" w:rsidR="009B75C3" w:rsidRPr="001D2E49" w:rsidRDefault="009B75C3" w:rsidP="009B75C3">
      <w:pPr>
        <w:pStyle w:val="PL"/>
        <w:rPr>
          <w:snapToGrid w:val="0"/>
        </w:rPr>
      </w:pPr>
      <w:r w:rsidRPr="001D2E49">
        <w:rPr>
          <w:snapToGrid w:val="0"/>
        </w:rPr>
        <w:tab/>
        <w:t>HandoverPreparationFailure,</w:t>
      </w:r>
    </w:p>
    <w:p w14:paraId="3486F6B2" w14:textId="77777777" w:rsidR="009B75C3" w:rsidRPr="001D2E49" w:rsidRDefault="009B75C3" w:rsidP="009B75C3">
      <w:pPr>
        <w:pStyle w:val="PL"/>
        <w:rPr>
          <w:snapToGrid w:val="0"/>
        </w:rPr>
      </w:pPr>
      <w:r w:rsidRPr="001D2E49">
        <w:rPr>
          <w:snapToGrid w:val="0"/>
        </w:rPr>
        <w:tab/>
        <w:t>HandoverRequest,</w:t>
      </w:r>
    </w:p>
    <w:p w14:paraId="38B2D1EC" w14:textId="77777777" w:rsidR="009B75C3" w:rsidRPr="001D2E49" w:rsidRDefault="009B75C3" w:rsidP="009B75C3">
      <w:pPr>
        <w:pStyle w:val="PL"/>
        <w:rPr>
          <w:snapToGrid w:val="0"/>
        </w:rPr>
      </w:pPr>
      <w:r w:rsidRPr="001D2E49">
        <w:rPr>
          <w:snapToGrid w:val="0"/>
        </w:rPr>
        <w:tab/>
        <w:t>HandoverRequestAcknowledge,</w:t>
      </w:r>
    </w:p>
    <w:p w14:paraId="3F2C1A9C" w14:textId="77777777" w:rsidR="009B75C3" w:rsidRPr="001D2E49" w:rsidRDefault="009B75C3" w:rsidP="009B75C3">
      <w:pPr>
        <w:pStyle w:val="PL"/>
        <w:rPr>
          <w:snapToGrid w:val="0"/>
        </w:rPr>
      </w:pPr>
      <w:r w:rsidRPr="001D2E49">
        <w:rPr>
          <w:snapToGrid w:val="0"/>
        </w:rPr>
        <w:tab/>
        <w:t>HandoverRequired,</w:t>
      </w:r>
    </w:p>
    <w:p w14:paraId="1A059E47" w14:textId="77777777" w:rsidR="002608BF" w:rsidRPr="00367E0D" w:rsidRDefault="002608BF" w:rsidP="00367E0D">
      <w:pPr>
        <w:pStyle w:val="PL"/>
        <w:rPr>
          <w:snapToGrid w:val="0"/>
        </w:rPr>
      </w:pPr>
      <w:r w:rsidRPr="00367E0D">
        <w:rPr>
          <w:snapToGrid w:val="0"/>
        </w:rPr>
        <w:tab/>
        <w:t>Handover</w:t>
      </w:r>
      <w:r w:rsidRPr="00367E0D">
        <w:rPr>
          <w:rFonts w:hint="eastAsia"/>
          <w:snapToGrid w:val="0"/>
        </w:rPr>
        <w:t>Success,</w:t>
      </w:r>
    </w:p>
    <w:p w14:paraId="6495C7D5" w14:textId="77777777" w:rsidR="009B75C3" w:rsidRPr="001D2E49" w:rsidRDefault="009B75C3" w:rsidP="009B75C3">
      <w:pPr>
        <w:pStyle w:val="PL"/>
        <w:rPr>
          <w:snapToGrid w:val="0"/>
        </w:rPr>
      </w:pPr>
      <w:r w:rsidRPr="001D2E49">
        <w:rPr>
          <w:snapToGrid w:val="0"/>
        </w:rPr>
        <w:tab/>
        <w:t>InitialContextSetupFailure,</w:t>
      </w:r>
    </w:p>
    <w:p w14:paraId="61201F80" w14:textId="77777777" w:rsidR="009B75C3" w:rsidRPr="001D2E49" w:rsidRDefault="009B75C3" w:rsidP="009B75C3">
      <w:pPr>
        <w:pStyle w:val="PL"/>
        <w:rPr>
          <w:snapToGrid w:val="0"/>
        </w:rPr>
      </w:pPr>
      <w:r w:rsidRPr="001D2E49">
        <w:rPr>
          <w:snapToGrid w:val="0"/>
        </w:rPr>
        <w:tab/>
        <w:t>InitialContextSetupRequest,</w:t>
      </w:r>
    </w:p>
    <w:p w14:paraId="28656BA3" w14:textId="77777777" w:rsidR="009B75C3" w:rsidRPr="001D2E49" w:rsidRDefault="009B75C3" w:rsidP="009B75C3">
      <w:pPr>
        <w:pStyle w:val="PL"/>
        <w:rPr>
          <w:snapToGrid w:val="0"/>
        </w:rPr>
      </w:pPr>
      <w:r w:rsidRPr="001D2E49">
        <w:rPr>
          <w:snapToGrid w:val="0"/>
        </w:rPr>
        <w:tab/>
        <w:t>InitialContextSetupResponse,</w:t>
      </w:r>
    </w:p>
    <w:p w14:paraId="55DF0289" w14:textId="77777777" w:rsidR="009B75C3" w:rsidRPr="001D2E49" w:rsidRDefault="009B75C3" w:rsidP="009B75C3">
      <w:pPr>
        <w:pStyle w:val="PL"/>
        <w:rPr>
          <w:snapToGrid w:val="0"/>
        </w:rPr>
      </w:pPr>
      <w:r w:rsidRPr="001D2E49">
        <w:rPr>
          <w:snapToGrid w:val="0"/>
        </w:rPr>
        <w:tab/>
        <w:t>InitialUEMessage,</w:t>
      </w:r>
    </w:p>
    <w:p w14:paraId="6771360E" w14:textId="77777777" w:rsidR="009B75C3" w:rsidRPr="001D2E49" w:rsidRDefault="009B75C3" w:rsidP="009B75C3">
      <w:pPr>
        <w:pStyle w:val="PL"/>
        <w:rPr>
          <w:snapToGrid w:val="0"/>
        </w:rPr>
      </w:pPr>
      <w:r w:rsidRPr="001D2E49">
        <w:rPr>
          <w:snapToGrid w:val="0"/>
        </w:rPr>
        <w:tab/>
      </w:r>
      <w:r w:rsidRPr="001D2E49">
        <w:rPr>
          <w:snapToGrid w:val="0"/>
          <w:lang w:eastAsia="zh-CN"/>
        </w:rPr>
        <w:t>LocationReport,</w:t>
      </w:r>
    </w:p>
    <w:p w14:paraId="7D33B3B0" w14:textId="77777777" w:rsidR="009B75C3" w:rsidRPr="001D2E49" w:rsidRDefault="009B75C3" w:rsidP="009B75C3">
      <w:pPr>
        <w:pStyle w:val="PL"/>
        <w:rPr>
          <w:snapToGrid w:val="0"/>
          <w:lang w:eastAsia="zh-CN"/>
        </w:rPr>
      </w:pPr>
      <w:r w:rsidRPr="001D2E49">
        <w:rPr>
          <w:snapToGrid w:val="0"/>
        </w:rPr>
        <w:tab/>
      </w:r>
      <w:r w:rsidRPr="001D2E49">
        <w:rPr>
          <w:snapToGrid w:val="0"/>
          <w:lang w:eastAsia="zh-CN"/>
        </w:rPr>
        <w:t>LocationReportingControl,</w:t>
      </w:r>
    </w:p>
    <w:p w14:paraId="397B86C9" w14:textId="70E08DC2" w:rsidR="001E1F56" w:rsidRPr="001E1F56" w:rsidRDefault="009B75C3" w:rsidP="001E1F56">
      <w:pPr>
        <w:pStyle w:val="PL"/>
        <w:rPr>
          <w:snapToGrid w:val="0"/>
          <w:lang w:eastAsia="zh-CN"/>
        </w:rPr>
      </w:pPr>
      <w:r w:rsidRPr="001D2E49">
        <w:rPr>
          <w:snapToGrid w:val="0"/>
        </w:rPr>
        <w:tab/>
      </w:r>
      <w:r w:rsidRPr="001D2E49">
        <w:rPr>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snapToGrid w:val="0"/>
        </w:rPr>
      </w:pPr>
      <w:r w:rsidRPr="001F5312">
        <w:rPr>
          <w:lang w:eastAsia="ja-JP"/>
        </w:rPr>
        <w:tab/>
        <w:t>MulticastSessionActivation</w:t>
      </w:r>
      <w:r w:rsidRPr="001F5312">
        <w:rPr>
          <w:snapToGrid w:val="0"/>
        </w:rPr>
        <w:t>Failure,</w:t>
      </w:r>
    </w:p>
    <w:p w14:paraId="1B16560E" w14:textId="77777777" w:rsidR="005E5CD6" w:rsidRPr="001F5312" w:rsidRDefault="005E5CD6" w:rsidP="005E5CD6">
      <w:pPr>
        <w:pStyle w:val="PL"/>
        <w:rPr>
          <w:snapToGrid w:val="0"/>
        </w:rPr>
      </w:pPr>
      <w:r w:rsidRPr="001F5312">
        <w:rPr>
          <w:lang w:eastAsia="ja-JP"/>
        </w:rPr>
        <w:tab/>
        <w:t>MulticastSessionActivationRequest</w:t>
      </w:r>
      <w:r w:rsidRPr="001F5312">
        <w:rPr>
          <w:snapToGrid w:val="0"/>
        </w:rPr>
        <w:t>,</w:t>
      </w:r>
    </w:p>
    <w:p w14:paraId="42F02A2E" w14:textId="77777777" w:rsidR="005E5CD6" w:rsidRPr="001F5312" w:rsidRDefault="005E5CD6" w:rsidP="005E5CD6">
      <w:pPr>
        <w:pStyle w:val="PL"/>
        <w:rPr>
          <w:rFonts w:eastAsia="Malgun Gothic"/>
          <w:snapToGrid w:val="0"/>
        </w:rPr>
      </w:pPr>
      <w:r w:rsidRPr="001F5312">
        <w:rPr>
          <w:lang w:eastAsia="ja-JP"/>
        </w:rPr>
        <w:tab/>
        <w:t>MulticastSessionActivation</w:t>
      </w:r>
      <w:r w:rsidRPr="001F5312">
        <w:rPr>
          <w:snapToGrid w:val="0"/>
        </w:rPr>
        <w:t>Response,</w:t>
      </w:r>
    </w:p>
    <w:p w14:paraId="128F1169" w14:textId="77777777" w:rsidR="005E5CD6" w:rsidRPr="001F5312" w:rsidRDefault="005E5CD6" w:rsidP="005E5CD6">
      <w:pPr>
        <w:pStyle w:val="PL"/>
        <w:rPr>
          <w:snapToGrid w:val="0"/>
        </w:rPr>
      </w:pPr>
      <w:r w:rsidRPr="001F5312">
        <w:rPr>
          <w:lang w:eastAsia="ja-JP"/>
        </w:rPr>
        <w:tab/>
        <w:t>MulticastSessionDeactivationRequest</w:t>
      </w:r>
      <w:r w:rsidRPr="001F5312">
        <w:rPr>
          <w:snapToGrid w:val="0"/>
        </w:rPr>
        <w:t>,</w:t>
      </w:r>
    </w:p>
    <w:p w14:paraId="159BB5CD" w14:textId="77777777" w:rsidR="005E5CD6" w:rsidRPr="001F5312" w:rsidRDefault="005E5CD6" w:rsidP="005E5CD6">
      <w:pPr>
        <w:pStyle w:val="PL"/>
        <w:rPr>
          <w:snapToGrid w:val="0"/>
        </w:rPr>
      </w:pPr>
      <w:r w:rsidRPr="001F5312">
        <w:rPr>
          <w:lang w:eastAsia="ja-JP"/>
        </w:rPr>
        <w:tab/>
        <w:t>MulticastSessionDeactivation</w:t>
      </w:r>
      <w:r w:rsidRPr="001F5312">
        <w:rPr>
          <w:snapToGrid w:val="0"/>
        </w:rPr>
        <w:t>Response,</w:t>
      </w:r>
    </w:p>
    <w:p w14:paraId="119A25FC" w14:textId="77777777" w:rsidR="005E5CD6" w:rsidRPr="001F5312" w:rsidRDefault="005E5CD6" w:rsidP="005E5CD6">
      <w:pPr>
        <w:pStyle w:val="PL"/>
        <w:rPr>
          <w:snapToGrid w:val="0"/>
        </w:rPr>
      </w:pPr>
      <w:r w:rsidRPr="001F5312">
        <w:rPr>
          <w:lang w:eastAsia="ja-JP"/>
        </w:rPr>
        <w:tab/>
        <w:t>MulticastSession</w:t>
      </w:r>
      <w:r w:rsidRPr="001F5312">
        <w:rPr>
          <w:snapToGrid w:val="0"/>
        </w:rPr>
        <w:t>UpdateFailure,</w:t>
      </w:r>
    </w:p>
    <w:p w14:paraId="61AFE3FA" w14:textId="77777777" w:rsidR="005E5CD6" w:rsidRPr="001F5312" w:rsidRDefault="005E5CD6" w:rsidP="005E5CD6">
      <w:pPr>
        <w:pStyle w:val="PL"/>
        <w:rPr>
          <w:snapToGrid w:val="0"/>
        </w:rPr>
      </w:pPr>
      <w:r w:rsidRPr="001F5312">
        <w:rPr>
          <w:lang w:eastAsia="ja-JP"/>
        </w:rPr>
        <w:tab/>
        <w:t>MulticastSession</w:t>
      </w:r>
      <w:r w:rsidRPr="001F5312">
        <w:rPr>
          <w:snapToGrid w:val="0"/>
        </w:rPr>
        <w:t>Update</w:t>
      </w:r>
      <w:r w:rsidRPr="001F5312">
        <w:rPr>
          <w:lang w:eastAsia="ja-JP"/>
        </w:rPr>
        <w:t>Request</w:t>
      </w:r>
      <w:r w:rsidRPr="001F5312">
        <w:rPr>
          <w:snapToGrid w:val="0"/>
        </w:rPr>
        <w:t>,</w:t>
      </w:r>
    </w:p>
    <w:p w14:paraId="33C9C6D6" w14:textId="77777777" w:rsidR="005E5CD6" w:rsidRPr="001F5312" w:rsidRDefault="005E5CD6" w:rsidP="005E5CD6">
      <w:pPr>
        <w:pStyle w:val="PL"/>
        <w:rPr>
          <w:snapToGrid w:val="0"/>
        </w:rPr>
      </w:pPr>
      <w:r w:rsidRPr="001F5312">
        <w:rPr>
          <w:lang w:eastAsia="ja-JP"/>
        </w:rPr>
        <w:tab/>
        <w:t>MulticastSession</w:t>
      </w:r>
      <w:r w:rsidRPr="001F5312">
        <w:rPr>
          <w:snapToGrid w:val="0"/>
        </w:rPr>
        <w:t>UpdateResponse,</w:t>
      </w:r>
    </w:p>
    <w:p w14:paraId="5EDDD17D" w14:textId="77777777" w:rsidR="005E5CD6" w:rsidRPr="001F5312" w:rsidRDefault="005E5CD6" w:rsidP="005E5CD6">
      <w:pPr>
        <w:pStyle w:val="PL"/>
        <w:rPr>
          <w:snapToGrid w:val="0"/>
        </w:rPr>
      </w:pPr>
      <w:r w:rsidRPr="001F5312">
        <w:rPr>
          <w:lang w:eastAsia="ja-JP"/>
        </w:rPr>
        <w:tab/>
        <w:t>MulticastGroupPaging,</w:t>
      </w:r>
    </w:p>
    <w:p w14:paraId="7EBA88C4" w14:textId="77777777" w:rsidR="009B75C3" w:rsidRPr="001D2E49" w:rsidRDefault="009B75C3" w:rsidP="009B75C3">
      <w:pPr>
        <w:pStyle w:val="PL"/>
        <w:rPr>
          <w:snapToGrid w:val="0"/>
        </w:rPr>
      </w:pPr>
      <w:r w:rsidRPr="001D2E49">
        <w:rPr>
          <w:snapToGrid w:val="0"/>
        </w:rPr>
        <w:tab/>
        <w:t>NASNonDeliveryIndication,</w:t>
      </w:r>
    </w:p>
    <w:p w14:paraId="551DB7AB" w14:textId="77777777" w:rsidR="009B75C3" w:rsidRPr="001D2E49" w:rsidRDefault="009B75C3" w:rsidP="009B75C3">
      <w:pPr>
        <w:pStyle w:val="PL"/>
        <w:rPr>
          <w:snapToGrid w:val="0"/>
        </w:rPr>
      </w:pPr>
      <w:r w:rsidRPr="001D2E49">
        <w:rPr>
          <w:snapToGrid w:val="0"/>
        </w:rPr>
        <w:tab/>
        <w:t>NGReset,</w:t>
      </w:r>
    </w:p>
    <w:p w14:paraId="701C0DAF" w14:textId="77777777" w:rsidR="009B75C3" w:rsidRPr="001D2E49" w:rsidRDefault="009B75C3" w:rsidP="009B75C3">
      <w:pPr>
        <w:pStyle w:val="PL"/>
        <w:rPr>
          <w:snapToGrid w:val="0"/>
        </w:rPr>
      </w:pPr>
      <w:r w:rsidRPr="001D2E49">
        <w:rPr>
          <w:snapToGrid w:val="0"/>
        </w:rPr>
        <w:tab/>
        <w:t>NGResetAcknowledge,</w:t>
      </w:r>
    </w:p>
    <w:p w14:paraId="330F5340"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Failure,</w:t>
      </w:r>
    </w:p>
    <w:p w14:paraId="6DF980DC"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quest,</w:t>
      </w:r>
    </w:p>
    <w:p w14:paraId="17D1641F" w14:textId="77777777" w:rsidR="009A7C6A" w:rsidRPr="001D2E49" w:rsidRDefault="009A7C6A" w:rsidP="009A7C6A">
      <w:pPr>
        <w:pStyle w:val="PL"/>
        <w:rPr>
          <w:snapToGrid w:val="0"/>
        </w:rPr>
      </w:pPr>
      <w:r w:rsidRPr="001D2E49">
        <w:rPr>
          <w:snapToGrid w:val="0"/>
        </w:rPr>
        <w:tab/>
        <w:t>NG</w:t>
      </w:r>
      <w:r>
        <w:rPr>
          <w:snapToGrid w:val="0"/>
        </w:rPr>
        <w:t>Removal</w:t>
      </w:r>
      <w:r w:rsidRPr="001D2E49">
        <w:rPr>
          <w:snapToGrid w:val="0"/>
        </w:rPr>
        <w:t>Response,</w:t>
      </w:r>
    </w:p>
    <w:p w14:paraId="7F45E85C" w14:textId="77777777" w:rsidR="009B75C3" w:rsidRPr="001D2E49" w:rsidRDefault="009B75C3" w:rsidP="009B75C3">
      <w:pPr>
        <w:pStyle w:val="PL"/>
        <w:rPr>
          <w:snapToGrid w:val="0"/>
        </w:rPr>
      </w:pPr>
      <w:r w:rsidRPr="001D2E49">
        <w:rPr>
          <w:snapToGrid w:val="0"/>
        </w:rPr>
        <w:tab/>
        <w:t>NGSetupFailure,</w:t>
      </w:r>
    </w:p>
    <w:p w14:paraId="37EFFFF1" w14:textId="77777777" w:rsidR="009B75C3" w:rsidRPr="001D2E49" w:rsidRDefault="009B75C3" w:rsidP="009B75C3">
      <w:pPr>
        <w:pStyle w:val="PL"/>
        <w:rPr>
          <w:snapToGrid w:val="0"/>
        </w:rPr>
      </w:pPr>
      <w:r w:rsidRPr="001D2E49">
        <w:rPr>
          <w:snapToGrid w:val="0"/>
        </w:rPr>
        <w:tab/>
        <w:t>NGSetupRequest,</w:t>
      </w:r>
    </w:p>
    <w:p w14:paraId="0D3A9765" w14:textId="77777777" w:rsidR="009B75C3" w:rsidRPr="001D2E49" w:rsidRDefault="009B75C3" w:rsidP="009B75C3">
      <w:pPr>
        <w:pStyle w:val="PL"/>
        <w:rPr>
          <w:snapToGrid w:val="0"/>
        </w:rPr>
      </w:pPr>
      <w:r w:rsidRPr="001D2E49">
        <w:rPr>
          <w:snapToGrid w:val="0"/>
        </w:rPr>
        <w:tab/>
        <w:t>NGSetupResponse,</w:t>
      </w:r>
    </w:p>
    <w:p w14:paraId="1BCEC52D" w14:textId="77777777" w:rsidR="009B75C3" w:rsidRPr="001D2E49" w:rsidRDefault="009B75C3" w:rsidP="009B75C3">
      <w:pPr>
        <w:pStyle w:val="PL"/>
        <w:rPr>
          <w:snapToGrid w:val="0"/>
        </w:rPr>
      </w:pPr>
      <w:r w:rsidRPr="001D2E49">
        <w:rPr>
          <w:snapToGrid w:val="0"/>
        </w:rPr>
        <w:tab/>
        <w:t>OverloadStart,</w:t>
      </w:r>
    </w:p>
    <w:p w14:paraId="666F0DC3" w14:textId="77777777" w:rsidR="009B75C3" w:rsidRPr="001D2E49" w:rsidRDefault="009B75C3" w:rsidP="009B75C3">
      <w:pPr>
        <w:pStyle w:val="PL"/>
        <w:rPr>
          <w:snapToGrid w:val="0"/>
        </w:rPr>
      </w:pPr>
      <w:r w:rsidRPr="001D2E49">
        <w:rPr>
          <w:snapToGrid w:val="0"/>
        </w:rPr>
        <w:tab/>
        <w:t>OverloadStop,</w:t>
      </w:r>
    </w:p>
    <w:p w14:paraId="4D6FD771" w14:textId="77777777" w:rsidR="009B75C3" w:rsidRPr="001D2E49" w:rsidRDefault="009B75C3" w:rsidP="009B75C3">
      <w:pPr>
        <w:pStyle w:val="PL"/>
        <w:rPr>
          <w:snapToGrid w:val="0"/>
        </w:rPr>
      </w:pPr>
      <w:r w:rsidRPr="001D2E49">
        <w:rPr>
          <w:snapToGrid w:val="0"/>
        </w:rPr>
        <w:tab/>
        <w:t>Paging,</w:t>
      </w:r>
    </w:p>
    <w:p w14:paraId="56A8EF94" w14:textId="77777777" w:rsidR="009B75C3" w:rsidRPr="001D2E49" w:rsidRDefault="009B75C3" w:rsidP="009B75C3">
      <w:pPr>
        <w:pStyle w:val="PL"/>
        <w:rPr>
          <w:snapToGrid w:val="0"/>
        </w:rPr>
      </w:pPr>
      <w:r w:rsidRPr="001D2E49">
        <w:rPr>
          <w:snapToGrid w:val="0"/>
        </w:rPr>
        <w:tab/>
        <w:t>PathSwitchRequest,</w:t>
      </w:r>
    </w:p>
    <w:p w14:paraId="29FBDF54" w14:textId="77777777" w:rsidR="009B75C3" w:rsidRPr="001D2E49" w:rsidRDefault="009B75C3" w:rsidP="009B75C3">
      <w:pPr>
        <w:pStyle w:val="PL"/>
        <w:rPr>
          <w:snapToGrid w:val="0"/>
        </w:rPr>
      </w:pPr>
      <w:r w:rsidRPr="001D2E49">
        <w:rPr>
          <w:snapToGrid w:val="0"/>
        </w:rPr>
        <w:tab/>
        <w:t>PathSwitchRequestAcknowledge,</w:t>
      </w:r>
    </w:p>
    <w:p w14:paraId="3EB355D5" w14:textId="77777777" w:rsidR="009B75C3" w:rsidRPr="001D2E49" w:rsidRDefault="009B75C3" w:rsidP="009B75C3">
      <w:pPr>
        <w:pStyle w:val="PL"/>
        <w:rPr>
          <w:snapToGrid w:val="0"/>
        </w:rPr>
      </w:pPr>
      <w:r w:rsidRPr="001D2E49">
        <w:rPr>
          <w:snapToGrid w:val="0"/>
        </w:rPr>
        <w:tab/>
        <w:t>PathSwitchRequestFailure,</w:t>
      </w:r>
      <w:r w:rsidRPr="001D2E49">
        <w:rPr>
          <w:snapToGrid w:val="0"/>
        </w:rPr>
        <w:tab/>
      </w:r>
    </w:p>
    <w:p w14:paraId="00F0AEB0" w14:textId="77777777" w:rsidR="009B75C3" w:rsidRPr="001D2E49" w:rsidRDefault="009B75C3" w:rsidP="009B75C3">
      <w:pPr>
        <w:pStyle w:val="PL"/>
        <w:rPr>
          <w:snapToGrid w:val="0"/>
        </w:rPr>
      </w:pPr>
      <w:r w:rsidRPr="001D2E49">
        <w:rPr>
          <w:snapToGrid w:val="0"/>
        </w:rPr>
        <w:tab/>
        <w:t>PDUSessionResourceModifyConfirm,</w:t>
      </w:r>
    </w:p>
    <w:p w14:paraId="2C6A5567" w14:textId="77777777" w:rsidR="009B75C3" w:rsidRPr="001D2E49" w:rsidRDefault="009B75C3" w:rsidP="009B75C3">
      <w:pPr>
        <w:pStyle w:val="PL"/>
        <w:rPr>
          <w:snapToGrid w:val="0"/>
        </w:rPr>
      </w:pPr>
      <w:r w:rsidRPr="001D2E49">
        <w:rPr>
          <w:snapToGrid w:val="0"/>
        </w:rPr>
        <w:tab/>
        <w:t>PDUSessionResourceModifyIndication,</w:t>
      </w:r>
    </w:p>
    <w:p w14:paraId="065B247E" w14:textId="77777777" w:rsidR="009B75C3" w:rsidRPr="001D2E49" w:rsidRDefault="009B75C3" w:rsidP="009B75C3">
      <w:pPr>
        <w:pStyle w:val="PL"/>
        <w:rPr>
          <w:snapToGrid w:val="0"/>
        </w:rPr>
      </w:pPr>
      <w:r w:rsidRPr="001D2E49">
        <w:rPr>
          <w:snapToGrid w:val="0"/>
        </w:rPr>
        <w:tab/>
        <w:t>PDUSessionResourceModifyRequest,</w:t>
      </w:r>
    </w:p>
    <w:p w14:paraId="7193AD1B" w14:textId="77777777" w:rsidR="009B75C3" w:rsidRPr="001D2E49" w:rsidRDefault="009B75C3" w:rsidP="009B75C3">
      <w:pPr>
        <w:pStyle w:val="PL"/>
        <w:rPr>
          <w:snapToGrid w:val="0"/>
        </w:rPr>
      </w:pPr>
      <w:r w:rsidRPr="001D2E49">
        <w:rPr>
          <w:snapToGrid w:val="0"/>
        </w:rPr>
        <w:tab/>
        <w:t>PDUSessionResourceModifyResponse,</w:t>
      </w:r>
    </w:p>
    <w:p w14:paraId="4964D743" w14:textId="77777777" w:rsidR="009B75C3" w:rsidRPr="001D2E49" w:rsidRDefault="009B75C3" w:rsidP="009B75C3">
      <w:pPr>
        <w:pStyle w:val="PL"/>
        <w:rPr>
          <w:snapToGrid w:val="0"/>
        </w:rPr>
      </w:pPr>
      <w:r w:rsidRPr="001D2E49">
        <w:rPr>
          <w:snapToGrid w:val="0"/>
        </w:rPr>
        <w:tab/>
        <w:t>PDUSessionResourceNotify,</w:t>
      </w:r>
    </w:p>
    <w:p w14:paraId="3CA2FD88" w14:textId="77777777" w:rsidR="009B75C3" w:rsidRPr="001D2E49" w:rsidRDefault="009B75C3" w:rsidP="009B75C3">
      <w:pPr>
        <w:pStyle w:val="PL"/>
        <w:rPr>
          <w:snapToGrid w:val="0"/>
        </w:rPr>
      </w:pPr>
      <w:r w:rsidRPr="001D2E49">
        <w:rPr>
          <w:snapToGrid w:val="0"/>
        </w:rPr>
        <w:tab/>
        <w:t>PDUSessionResourceReleaseCommand,</w:t>
      </w:r>
    </w:p>
    <w:p w14:paraId="53E51C3A" w14:textId="77777777" w:rsidR="009B75C3" w:rsidRPr="001D2E49" w:rsidRDefault="009B75C3" w:rsidP="009B75C3">
      <w:pPr>
        <w:pStyle w:val="PL"/>
        <w:rPr>
          <w:snapToGrid w:val="0"/>
        </w:rPr>
      </w:pPr>
      <w:r w:rsidRPr="001D2E49">
        <w:rPr>
          <w:snapToGrid w:val="0"/>
        </w:rPr>
        <w:tab/>
        <w:t>PDUSessionResourceReleaseResponse,</w:t>
      </w:r>
    </w:p>
    <w:p w14:paraId="1778C466" w14:textId="77777777" w:rsidR="009B75C3" w:rsidRPr="001D2E49" w:rsidRDefault="009B75C3" w:rsidP="009B75C3">
      <w:pPr>
        <w:pStyle w:val="PL"/>
        <w:rPr>
          <w:snapToGrid w:val="0"/>
        </w:rPr>
      </w:pPr>
      <w:r w:rsidRPr="001D2E49">
        <w:rPr>
          <w:snapToGrid w:val="0"/>
        </w:rPr>
        <w:tab/>
        <w:t>PDUSessionResourceSetupRequest,</w:t>
      </w:r>
    </w:p>
    <w:p w14:paraId="0F13430B" w14:textId="77777777" w:rsidR="009B75C3" w:rsidRPr="001D2E49" w:rsidRDefault="009B75C3" w:rsidP="009B75C3">
      <w:pPr>
        <w:pStyle w:val="PL"/>
        <w:rPr>
          <w:snapToGrid w:val="0"/>
        </w:rPr>
      </w:pPr>
      <w:r w:rsidRPr="001D2E49">
        <w:rPr>
          <w:snapToGrid w:val="0"/>
        </w:rPr>
        <w:tab/>
        <w:t>PDUSessionResourceSetupResponse,</w:t>
      </w:r>
    </w:p>
    <w:p w14:paraId="70FFA322" w14:textId="77777777" w:rsidR="009B75C3" w:rsidRPr="001D2E49" w:rsidRDefault="009B75C3" w:rsidP="009B75C3">
      <w:pPr>
        <w:pStyle w:val="PL"/>
        <w:rPr>
          <w:snapToGrid w:val="0"/>
        </w:rPr>
      </w:pPr>
      <w:r w:rsidRPr="001D2E49">
        <w:rPr>
          <w:snapToGrid w:val="0"/>
        </w:rPr>
        <w:tab/>
        <w:t>PrivateMessage,</w:t>
      </w:r>
    </w:p>
    <w:p w14:paraId="1A223AA7" w14:textId="77777777" w:rsidR="009B75C3" w:rsidRPr="001D2E49" w:rsidRDefault="009B75C3" w:rsidP="009B75C3">
      <w:pPr>
        <w:pStyle w:val="PL"/>
        <w:rPr>
          <w:snapToGrid w:val="0"/>
        </w:rPr>
      </w:pPr>
      <w:r w:rsidRPr="001D2E49">
        <w:rPr>
          <w:snapToGrid w:val="0"/>
        </w:rPr>
        <w:tab/>
        <w:t>PWSCancelRequest,</w:t>
      </w:r>
    </w:p>
    <w:p w14:paraId="2E30D057" w14:textId="77777777" w:rsidR="009B75C3" w:rsidRPr="001D2E49" w:rsidRDefault="009B75C3" w:rsidP="009B75C3">
      <w:pPr>
        <w:pStyle w:val="PL"/>
        <w:rPr>
          <w:snapToGrid w:val="0"/>
        </w:rPr>
      </w:pPr>
      <w:r w:rsidRPr="001D2E49">
        <w:rPr>
          <w:snapToGrid w:val="0"/>
        </w:rPr>
        <w:tab/>
        <w:t>PWSCancelResponse,</w:t>
      </w:r>
    </w:p>
    <w:p w14:paraId="21B571E0" w14:textId="77777777" w:rsidR="009B75C3" w:rsidRPr="001D2E49" w:rsidRDefault="009B75C3" w:rsidP="009B75C3">
      <w:pPr>
        <w:pStyle w:val="PL"/>
        <w:rPr>
          <w:snapToGrid w:val="0"/>
        </w:rPr>
      </w:pPr>
      <w:r w:rsidRPr="001D2E49">
        <w:rPr>
          <w:snapToGrid w:val="0"/>
        </w:rPr>
        <w:tab/>
        <w:t>PWSFailureIndication,</w:t>
      </w:r>
    </w:p>
    <w:p w14:paraId="48DE50CD" w14:textId="77777777" w:rsidR="009B75C3" w:rsidRPr="001D2E49" w:rsidRDefault="009B75C3" w:rsidP="009B75C3">
      <w:pPr>
        <w:pStyle w:val="PL"/>
        <w:rPr>
          <w:snapToGrid w:val="0"/>
        </w:rPr>
      </w:pPr>
      <w:r w:rsidRPr="001D2E49">
        <w:rPr>
          <w:snapToGrid w:val="0"/>
        </w:rPr>
        <w:tab/>
        <w:t>PWSRestartIndication,</w:t>
      </w:r>
    </w:p>
    <w:p w14:paraId="13CEABAE"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w:t>
      </w:r>
    </w:p>
    <w:p w14:paraId="7A9CF891"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Acknowledge,</w:t>
      </w:r>
    </w:p>
    <w:p w14:paraId="72F8C204" w14:textId="77777777" w:rsidR="009B75C3" w:rsidRPr="001D2E49" w:rsidRDefault="009B75C3" w:rsidP="009B75C3">
      <w:pPr>
        <w:pStyle w:val="PL"/>
        <w:rPr>
          <w:snapToGrid w:val="0"/>
        </w:rPr>
      </w:pPr>
      <w:r w:rsidRPr="001D2E49">
        <w:rPr>
          <w:snapToGrid w:val="0"/>
        </w:rPr>
        <w:tab/>
        <w:t>RAN</w:t>
      </w:r>
      <w:r w:rsidRPr="001D2E49">
        <w:t>Configuration</w:t>
      </w:r>
      <w:r w:rsidRPr="001D2E49">
        <w:rPr>
          <w:snapToGrid w:val="0"/>
        </w:rPr>
        <w:t>UpdateFailure,</w:t>
      </w:r>
    </w:p>
    <w:p w14:paraId="4C3810A8" w14:textId="77777777" w:rsidR="00235A6E" w:rsidRPr="001D2E49" w:rsidRDefault="00235A6E" w:rsidP="00235A6E">
      <w:pPr>
        <w:pStyle w:val="PL"/>
        <w:rPr>
          <w:snapToGrid w:val="0"/>
        </w:rPr>
      </w:pPr>
      <w:r>
        <w:rPr>
          <w:snapToGrid w:val="0"/>
        </w:rPr>
        <w:tab/>
        <w:t>RAN</w:t>
      </w:r>
      <w:r w:rsidRPr="008711EA">
        <w:t>CPRelocationIndication,</w:t>
      </w:r>
    </w:p>
    <w:p w14:paraId="4E67A690" w14:textId="2AAF6B06" w:rsidR="001E1F56" w:rsidRPr="001D2E49" w:rsidRDefault="001E1F56" w:rsidP="001E1F56">
      <w:pPr>
        <w:pStyle w:val="PL"/>
        <w:rPr>
          <w:snapToGrid w:val="0"/>
          <w:lang w:eastAsia="zh-CN"/>
        </w:rPr>
      </w:pPr>
      <w:r w:rsidRPr="00366D0D">
        <w:tab/>
      </w:r>
      <w:r>
        <w:t>RANPagingRequest</w:t>
      </w:r>
      <w:r w:rsidR="00EB69C6">
        <w:t>,</w:t>
      </w:r>
    </w:p>
    <w:p w14:paraId="1DE3EAF4" w14:textId="77777777" w:rsidR="009B75C3" w:rsidRPr="001D2E49" w:rsidRDefault="009B75C3" w:rsidP="009B75C3">
      <w:pPr>
        <w:pStyle w:val="PL"/>
        <w:rPr>
          <w:snapToGrid w:val="0"/>
        </w:rPr>
      </w:pPr>
      <w:r w:rsidRPr="001D2E49">
        <w:rPr>
          <w:snapToGrid w:val="0"/>
        </w:rPr>
        <w:tab/>
        <w:t>RerouteNASRequest,</w:t>
      </w:r>
    </w:p>
    <w:p w14:paraId="4BB95806" w14:textId="77777777" w:rsidR="00235A6E" w:rsidRPr="001D2E49" w:rsidRDefault="00235A6E" w:rsidP="00235A6E">
      <w:pPr>
        <w:pStyle w:val="PL"/>
        <w:rPr>
          <w:snapToGrid w:val="0"/>
        </w:rPr>
      </w:pPr>
      <w:r>
        <w:rPr>
          <w:snapToGrid w:val="0"/>
          <w:lang w:eastAsia="zh-CN"/>
        </w:rPr>
        <w:tab/>
      </w:r>
      <w:r w:rsidRPr="008711EA">
        <w:rPr>
          <w:snapToGrid w:val="0"/>
          <w:lang w:eastAsia="zh-CN"/>
        </w:rPr>
        <w:t>RetrieveUEInformation,</w:t>
      </w:r>
    </w:p>
    <w:p w14:paraId="2072BFAA" w14:textId="77777777" w:rsidR="009B75C3" w:rsidRPr="001D2E49" w:rsidRDefault="009B75C3" w:rsidP="009B75C3">
      <w:pPr>
        <w:pStyle w:val="PL"/>
        <w:rPr>
          <w:snapToGrid w:val="0"/>
        </w:rPr>
      </w:pPr>
      <w:r w:rsidRPr="001D2E49">
        <w:rPr>
          <w:snapToGrid w:val="0"/>
        </w:rPr>
        <w:tab/>
        <w:t>RRCInactiveTransitionReport,</w:t>
      </w:r>
    </w:p>
    <w:p w14:paraId="24A08D46" w14:textId="77777777" w:rsidR="00CB3498" w:rsidRDefault="009B75C3" w:rsidP="00CB3498">
      <w:pPr>
        <w:pStyle w:val="PL"/>
        <w:rPr>
          <w:snapToGrid w:val="0"/>
        </w:rPr>
      </w:pPr>
      <w:r w:rsidRPr="001D2E49">
        <w:rPr>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snapToGrid w:val="0"/>
        </w:rPr>
      </w:pPr>
      <w:r>
        <w:rPr>
          <w:snapToGrid w:val="0"/>
        </w:rPr>
        <w:tab/>
        <w:t>TimingSynchronisationStatusReport,</w:t>
      </w:r>
    </w:p>
    <w:p w14:paraId="568BEAA5" w14:textId="77777777" w:rsidR="009B75C3" w:rsidRPr="001D2E49" w:rsidRDefault="009B75C3" w:rsidP="009B75C3">
      <w:pPr>
        <w:pStyle w:val="PL"/>
        <w:rPr>
          <w:snapToGrid w:val="0"/>
        </w:rPr>
      </w:pPr>
      <w:r w:rsidRPr="001D2E49">
        <w:rPr>
          <w:snapToGrid w:val="0"/>
        </w:rPr>
        <w:tab/>
        <w:t>TraceFailureIndication,</w:t>
      </w:r>
    </w:p>
    <w:p w14:paraId="50B5B074" w14:textId="77777777" w:rsidR="009B75C3" w:rsidRPr="001D2E49" w:rsidRDefault="009B75C3" w:rsidP="009B75C3">
      <w:pPr>
        <w:pStyle w:val="PL"/>
        <w:rPr>
          <w:snapToGrid w:val="0"/>
        </w:rPr>
      </w:pPr>
      <w:r w:rsidRPr="001D2E49">
        <w:rPr>
          <w:snapToGrid w:val="0"/>
        </w:rPr>
        <w:tab/>
        <w:t>TraceStart,</w:t>
      </w:r>
    </w:p>
    <w:p w14:paraId="653F3D49" w14:textId="77777777" w:rsidR="009B75C3" w:rsidRPr="001D2E49" w:rsidRDefault="009B75C3" w:rsidP="009B75C3">
      <w:pPr>
        <w:pStyle w:val="PL"/>
        <w:rPr>
          <w:snapToGrid w:val="0"/>
        </w:rPr>
      </w:pPr>
      <w:r w:rsidRPr="001D2E49">
        <w:rPr>
          <w:snapToGrid w:val="0"/>
        </w:rPr>
        <w:tab/>
        <w:t>UEContextModificationFailure,</w:t>
      </w:r>
    </w:p>
    <w:p w14:paraId="461F0FFB" w14:textId="77777777" w:rsidR="009B75C3" w:rsidRPr="001D2E49" w:rsidRDefault="009B75C3" w:rsidP="009B75C3">
      <w:pPr>
        <w:pStyle w:val="PL"/>
        <w:rPr>
          <w:snapToGrid w:val="0"/>
        </w:rPr>
      </w:pPr>
      <w:r w:rsidRPr="001D2E49">
        <w:rPr>
          <w:snapToGrid w:val="0"/>
        </w:rPr>
        <w:tab/>
        <w:t>UEContextModificationRequest,</w:t>
      </w:r>
    </w:p>
    <w:p w14:paraId="30B4F0B1" w14:textId="77777777" w:rsidR="009B75C3" w:rsidRPr="001D2E49" w:rsidRDefault="009B75C3" w:rsidP="009B75C3">
      <w:pPr>
        <w:pStyle w:val="PL"/>
        <w:rPr>
          <w:snapToGrid w:val="0"/>
        </w:rPr>
      </w:pPr>
      <w:r w:rsidRPr="001D2E49">
        <w:rPr>
          <w:snapToGrid w:val="0"/>
        </w:rPr>
        <w:tab/>
        <w:t>UEContextModificationResponse,</w:t>
      </w:r>
    </w:p>
    <w:p w14:paraId="28828E58" w14:textId="77777777" w:rsidR="009B75C3" w:rsidRPr="001D2E49" w:rsidRDefault="009B75C3" w:rsidP="009B75C3">
      <w:pPr>
        <w:pStyle w:val="PL"/>
        <w:rPr>
          <w:snapToGrid w:val="0"/>
        </w:rPr>
      </w:pPr>
      <w:r w:rsidRPr="001D2E49">
        <w:rPr>
          <w:snapToGrid w:val="0"/>
        </w:rPr>
        <w:tab/>
        <w:t>UEContextReleaseCommand,</w:t>
      </w:r>
    </w:p>
    <w:p w14:paraId="339B89DB" w14:textId="77777777" w:rsidR="009B75C3" w:rsidRPr="001D2E49" w:rsidRDefault="009B75C3" w:rsidP="009B75C3">
      <w:pPr>
        <w:pStyle w:val="PL"/>
        <w:rPr>
          <w:snapToGrid w:val="0"/>
        </w:rPr>
      </w:pPr>
      <w:r w:rsidRPr="001D2E49">
        <w:rPr>
          <w:snapToGrid w:val="0"/>
        </w:rPr>
        <w:tab/>
        <w:t>UEContextReleaseComplete,</w:t>
      </w:r>
    </w:p>
    <w:p w14:paraId="71045FC3" w14:textId="77777777" w:rsidR="009B75C3" w:rsidRPr="001D2E49" w:rsidRDefault="009B75C3" w:rsidP="009B75C3">
      <w:pPr>
        <w:pStyle w:val="PL"/>
        <w:rPr>
          <w:snapToGrid w:val="0"/>
        </w:rPr>
      </w:pPr>
      <w:r w:rsidRPr="001D2E49">
        <w:rPr>
          <w:snapToGrid w:val="0"/>
        </w:rPr>
        <w:tab/>
        <w:t>UEContextReleaseRequest,</w:t>
      </w:r>
    </w:p>
    <w:p w14:paraId="4FDAA770" w14:textId="77777777" w:rsidR="002527CC" w:rsidRPr="00556C4F" w:rsidRDefault="002527CC" w:rsidP="00367E0D">
      <w:pPr>
        <w:pStyle w:val="PL"/>
        <w:rPr>
          <w:snapToGrid w:val="0"/>
        </w:rPr>
      </w:pPr>
      <w:r w:rsidRPr="00556C4F">
        <w:rPr>
          <w:snapToGrid w:val="0"/>
        </w:rPr>
        <w:tab/>
        <w:t>UEContextResumeRequest,</w:t>
      </w:r>
    </w:p>
    <w:p w14:paraId="1256473C" w14:textId="77777777" w:rsidR="002527CC" w:rsidRPr="00556C4F" w:rsidRDefault="002527CC" w:rsidP="00367E0D">
      <w:pPr>
        <w:pStyle w:val="PL"/>
        <w:rPr>
          <w:snapToGrid w:val="0"/>
        </w:rPr>
      </w:pPr>
      <w:r w:rsidRPr="00556C4F">
        <w:rPr>
          <w:snapToGrid w:val="0"/>
        </w:rPr>
        <w:tab/>
        <w:t>UEContextResumeResponse,</w:t>
      </w:r>
    </w:p>
    <w:p w14:paraId="12F79095" w14:textId="77777777" w:rsidR="002527CC" w:rsidRPr="00556C4F" w:rsidRDefault="002527CC" w:rsidP="00367E0D">
      <w:pPr>
        <w:pStyle w:val="PL"/>
        <w:rPr>
          <w:snapToGrid w:val="0"/>
        </w:rPr>
      </w:pPr>
      <w:r w:rsidRPr="00556C4F">
        <w:rPr>
          <w:snapToGrid w:val="0"/>
        </w:rPr>
        <w:tab/>
        <w:t>UEContextResumeFailure,</w:t>
      </w:r>
    </w:p>
    <w:p w14:paraId="3E72580E" w14:textId="77777777" w:rsidR="002527CC" w:rsidRPr="00556C4F" w:rsidRDefault="002527CC" w:rsidP="00367E0D">
      <w:pPr>
        <w:pStyle w:val="PL"/>
        <w:rPr>
          <w:snapToGrid w:val="0"/>
        </w:rPr>
      </w:pPr>
      <w:r w:rsidRPr="00556C4F">
        <w:rPr>
          <w:snapToGrid w:val="0"/>
        </w:rPr>
        <w:tab/>
        <w:t>UEContextSuspendRequest,</w:t>
      </w:r>
    </w:p>
    <w:p w14:paraId="43A8E634" w14:textId="77777777" w:rsidR="002527CC" w:rsidRPr="00556C4F" w:rsidRDefault="002527CC" w:rsidP="00367E0D">
      <w:pPr>
        <w:pStyle w:val="PL"/>
        <w:rPr>
          <w:snapToGrid w:val="0"/>
        </w:rPr>
      </w:pPr>
      <w:r w:rsidRPr="00556C4F">
        <w:rPr>
          <w:snapToGrid w:val="0"/>
        </w:rPr>
        <w:tab/>
        <w:t>UEContextSuspendResponse,</w:t>
      </w:r>
    </w:p>
    <w:p w14:paraId="41943FEB" w14:textId="77777777" w:rsidR="002527CC" w:rsidRPr="00556C4F" w:rsidRDefault="002527CC" w:rsidP="00367E0D">
      <w:pPr>
        <w:pStyle w:val="PL"/>
        <w:rPr>
          <w:snapToGrid w:val="0"/>
        </w:rPr>
      </w:pPr>
      <w:r w:rsidRPr="00556C4F">
        <w:rPr>
          <w:snapToGrid w:val="0"/>
        </w:rPr>
        <w:tab/>
        <w:t>UEContextSuspendFailure,</w:t>
      </w:r>
    </w:p>
    <w:p w14:paraId="6F64EAD7" w14:textId="77777777" w:rsidR="00235A6E" w:rsidRPr="001D2E49" w:rsidRDefault="00235A6E" w:rsidP="00235A6E">
      <w:pPr>
        <w:pStyle w:val="PL"/>
        <w:rPr>
          <w:snapToGrid w:val="0"/>
        </w:rPr>
      </w:pPr>
      <w:r>
        <w:rPr>
          <w:snapToGrid w:val="0"/>
        </w:rPr>
        <w:tab/>
      </w:r>
      <w:r w:rsidRPr="008711EA">
        <w:rPr>
          <w:snapToGrid w:val="0"/>
          <w:lang w:eastAsia="zh-CN"/>
        </w:rPr>
        <w:t>UEInformationTransfer</w:t>
      </w:r>
      <w:r w:rsidRPr="008711EA">
        <w:rPr>
          <w:snapToGrid w:val="0"/>
        </w:rPr>
        <w:t>,</w:t>
      </w:r>
    </w:p>
    <w:p w14:paraId="0D923D75" w14:textId="77777777" w:rsidR="009B75C3" w:rsidRPr="001D2E49" w:rsidRDefault="009B75C3" w:rsidP="009B75C3">
      <w:pPr>
        <w:pStyle w:val="PL"/>
        <w:rPr>
          <w:snapToGrid w:val="0"/>
        </w:rPr>
      </w:pPr>
      <w:r w:rsidRPr="001D2E49">
        <w:rPr>
          <w:snapToGrid w:val="0"/>
        </w:rPr>
        <w:tab/>
        <w:t>UERadioCapabilityCheckRequest,</w:t>
      </w:r>
    </w:p>
    <w:p w14:paraId="3E4C7504" w14:textId="77777777" w:rsidR="009B75C3" w:rsidRPr="001D2E49" w:rsidRDefault="009B75C3" w:rsidP="009B75C3">
      <w:pPr>
        <w:pStyle w:val="PL"/>
        <w:rPr>
          <w:snapToGrid w:val="0"/>
        </w:rPr>
      </w:pPr>
      <w:r w:rsidRPr="001D2E49">
        <w:rPr>
          <w:snapToGrid w:val="0"/>
        </w:rPr>
        <w:tab/>
        <w:t>UERadioCapabilityCheckResponse,</w:t>
      </w:r>
    </w:p>
    <w:p w14:paraId="1631E72F"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quest,</w:t>
      </w:r>
    </w:p>
    <w:p w14:paraId="137EA98E" w14:textId="77777777" w:rsidR="009E336A" w:rsidRPr="001D2E49" w:rsidRDefault="009E336A" w:rsidP="009E336A">
      <w:pPr>
        <w:pStyle w:val="PL"/>
        <w:rPr>
          <w:snapToGrid w:val="0"/>
        </w:rPr>
      </w:pPr>
      <w:r w:rsidRPr="001D2E49">
        <w:rPr>
          <w:snapToGrid w:val="0"/>
        </w:rPr>
        <w:tab/>
        <w:t>UE</w:t>
      </w:r>
      <w:r>
        <w:rPr>
          <w:snapToGrid w:val="0"/>
        </w:rPr>
        <w:t>Radio</w:t>
      </w:r>
      <w:r w:rsidRPr="001D2E49">
        <w:rPr>
          <w:snapToGrid w:val="0"/>
        </w:rPr>
        <w:t>C</w:t>
      </w:r>
      <w:r>
        <w:rPr>
          <w:snapToGrid w:val="0"/>
        </w:rPr>
        <w:t>apabilityIDMappingResponse</w:t>
      </w:r>
      <w:r w:rsidR="0074007D">
        <w:rPr>
          <w:snapToGrid w:val="0"/>
        </w:rPr>
        <w:t>,</w:t>
      </w:r>
    </w:p>
    <w:p w14:paraId="7D3B57E4" w14:textId="77777777" w:rsidR="009B75C3" w:rsidRPr="001D2E49" w:rsidRDefault="009B75C3" w:rsidP="009B75C3">
      <w:pPr>
        <w:pStyle w:val="PL"/>
        <w:rPr>
          <w:snapToGrid w:val="0"/>
        </w:rPr>
      </w:pPr>
      <w:r w:rsidRPr="001D2E49">
        <w:rPr>
          <w:snapToGrid w:val="0"/>
        </w:rPr>
        <w:tab/>
        <w:t>UERadioCapabilityInfoIndication,</w:t>
      </w:r>
    </w:p>
    <w:p w14:paraId="68A7C594" w14:textId="77777777" w:rsidR="009B75C3" w:rsidRPr="001D2E49" w:rsidRDefault="009B75C3" w:rsidP="009B75C3">
      <w:pPr>
        <w:pStyle w:val="PL"/>
        <w:rPr>
          <w:snapToGrid w:val="0"/>
        </w:rPr>
      </w:pPr>
      <w:r w:rsidRPr="001D2E49">
        <w:rPr>
          <w:snapToGrid w:val="0"/>
        </w:rPr>
        <w:tab/>
        <w:t>UETNLABindingReleaseRequest,</w:t>
      </w:r>
    </w:p>
    <w:p w14:paraId="0753B36F" w14:textId="77777777" w:rsidR="009B75C3" w:rsidRPr="001D2E49" w:rsidRDefault="009B75C3" w:rsidP="009B75C3">
      <w:pPr>
        <w:pStyle w:val="PL"/>
        <w:rPr>
          <w:snapToGrid w:val="0"/>
        </w:rPr>
      </w:pPr>
      <w:r w:rsidRPr="001D2E49">
        <w:rPr>
          <w:snapToGrid w:val="0"/>
        </w:rPr>
        <w:tab/>
        <w:t>UplinkNASTransport,</w:t>
      </w:r>
    </w:p>
    <w:p w14:paraId="311755AF" w14:textId="77777777" w:rsidR="009B75C3" w:rsidRPr="001D2E49" w:rsidRDefault="009B75C3" w:rsidP="009B75C3">
      <w:pPr>
        <w:pStyle w:val="PL"/>
        <w:rPr>
          <w:snapToGrid w:val="0"/>
        </w:rPr>
      </w:pPr>
      <w:r w:rsidRPr="001D2E49">
        <w:rPr>
          <w:snapToGrid w:val="0"/>
          <w:lang w:eastAsia="zh-CN"/>
        </w:rPr>
        <w:tab/>
      </w:r>
      <w:r w:rsidRPr="001D2E49">
        <w:rPr>
          <w:snapToGrid w:val="0"/>
        </w:rPr>
        <w:t>Uplink</w:t>
      </w:r>
      <w:r w:rsidRPr="001D2E49">
        <w:rPr>
          <w:snapToGrid w:val="0"/>
          <w:lang w:eastAsia="zh-CN"/>
        </w:rPr>
        <w:t>NonUEAssociatedNRPPa</w:t>
      </w:r>
      <w:r w:rsidRPr="001D2E49">
        <w:rPr>
          <w:snapToGrid w:val="0"/>
        </w:rPr>
        <w:t>Transport,</w:t>
      </w:r>
    </w:p>
    <w:p w14:paraId="673EE26E" w14:textId="77777777" w:rsidR="009B75C3" w:rsidRPr="001D2E49" w:rsidRDefault="009B75C3" w:rsidP="009B75C3">
      <w:pPr>
        <w:pStyle w:val="PL"/>
        <w:rPr>
          <w:snapToGrid w:val="0"/>
        </w:rPr>
      </w:pPr>
      <w:r w:rsidRPr="001D2E49">
        <w:rPr>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snapToGrid w:val="0"/>
        </w:rPr>
        <w:tab/>
        <w:t>UplinkRAN</w:t>
      </w:r>
      <w:r w:rsidRPr="00367E0D">
        <w:rPr>
          <w:rFonts w:hint="eastAsia"/>
          <w:snapToGrid w:val="0"/>
        </w:rPr>
        <w:t>Early</w:t>
      </w:r>
      <w:r w:rsidRPr="00367E0D">
        <w:rPr>
          <w:snapToGrid w:val="0"/>
        </w:rPr>
        <w:t>StatusTransfer</w:t>
      </w:r>
      <w:r w:rsidRPr="00367E0D">
        <w:rPr>
          <w:rFonts w:hint="eastAsia"/>
          <w:snapToGrid w:val="0"/>
        </w:rPr>
        <w:t>,</w:t>
      </w:r>
    </w:p>
    <w:p w14:paraId="6BC77057" w14:textId="77777777" w:rsidR="009B75C3" w:rsidRPr="001D2E49" w:rsidRDefault="009B75C3" w:rsidP="009B75C3">
      <w:pPr>
        <w:pStyle w:val="PL"/>
        <w:rPr>
          <w:snapToGrid w:val="0"/>
        </w:rPr>
      </w:pPr>
      <w:r w:rsidRPr="001D2E49">
        <w:rPr>
          <w:snapToGrid w:val="0"/>
        </w:rPr>
        <w:tab/>
        <w:t>UplinkRANStatusTransfer,</w:t>
      </w:r>
    </w:p>
    <w:p w14:paraId="5D2DA114" w14:textId="77777777" w:rsidR="009B75C3" w:rsidRPr="001D2E49" w:rsidRDefault="009B75C3" w:rsidP="009B75C3">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p>
    <w:p w14:paraId="3A8976A0" w14:textId="77777777" w:rsidR="009B75C3" w:rsidRPr="001D2E49" w:rsidRDefault="009B75C3" w:rsidP="009B75C3">
      <w:pPr>
        <w:pStyle w:val="PL"/>
        <w:rPr>
          <w:snapToGrid w:val="0"/>
        </w:rPr>
      </w:pPr>
      <w:r w:rsidRPr="001D2E49">
        <w:rPr>
          <w:snapToGrid w:val="0"/>
        </w:rPr>
        <w:tab/>
        <w:t>WriteReplaceWarningRequest,</w:t>
      </w:r>
    </w:p>
    <w:p w14:paraId="4698A35A" w14:textId="77777777" w:rsidR="0055079A" w:rsidRPr="001D2E49" w:rsidRDefault="009B75C3" w:rsidP="0055079A">
      <w:pPr>
        <w:pStyle w:val="PL"/>
      </w:pPr>
      <w:r w:rsidRPr="001D2E49">
        <w:rPr>
          <w:snapToGrid w:val="0"/>
        </w:rPr>
        <w:tab/>
        <w:t>WriteReplaceWarningResponse</w:t>
      </w:r>
      <w:r w:rsidR="0055079A" w:rsidRPr="001D2E49">
        <w:rPr>
          <w:snapToGrid w:val="0"/>
        </w:rPr>
        <w:t>,</w:t>
      </w:r>
    </w:p>
    <w:p w14:paraId="68BF9B9E" w14:textId="77777777" w:rsidR="0055079A" w:rsidRPr="001D2E49" w:rsidRDefault="0055079A" w:rsidP="0055079A">
      <w:pPr>
        <w:pStyle w:val="PL"/>
        <w:rPr>
          <w:snapToGrid w:val="0"/>
        </w:rPr>
      </w:pPr>
      <w:r w:rsidRPr="001D2E49">
        <w:rPr>
          <w:snapToGrid w:val="0"/>
        </w:rPr>
        <w:tab/>
        <w:t>UplinkRIMInformationTransfer,</w:t>
      </w:r>
    </w:p>
    <w:p w14:paraId="68DE5B67" w14:textId="77777777" w:rsidR="00423D22" w:rsidRDefault="0055079A" w:rsidP="00423D22">
      <w:pPr>
        <w:pStyle w:val="PL"/>
        <w:rPr>
          <w:snapToGrid w:val="0"/>
        </w:rPr>
      </w:pPr>
      <w:r w:rsidRPr="001D2E49">
        <w:rPr>
          <w:snapToGrid w:val="0"/>
        </w:rPr>
        <w:tab/>
        <w:t>DownlinkRIMInformationTransfer</w:t>
      </w:r>
      <w:bookmarkStart w:id="19753" w:name="_Hlk44353707"/>
      <w:r w:rsidR="00423D22">
        <w:rPr>
          <w:snapToGrid w:val="0"/>
        </w:rPr>
        <w:t>,</w:t>
      </w:r>
    </w:p>
    <w:p w14:paraId="35656778" w14:textId="77777777" w:rsidR="00423D22" w:rsidRDefault="00423D22" w:rsidP="00423D22">
      <w:pPr>
        <w:pStyle w:val="PL"/>
        <w:rPr>
          <w:snapToGrid w:val="0"/>
        </w:rPr>
      </w:pPr>
      <w:r>
        <w:rPr>
          <w:snapToGrid w:val="0"/>
        </w:rPr>
        <w:tab/>
        <w:t>InventoryRequest,</w:t>
      </w:r>
    </w:p>
    <w:p w14:paraId="0E3F3366" w14:textId="77777777" w:rsidR="00423D22" w:rsidRPr="00423D22" w:rsidRDefault="00423D22" w:rsidP="00423D22">
      <w:pPr>
        <w:pStyle w:val="PL"/>
        <w:rPr>
          <w:snapToGrid w:val="0"/>
          <w:lang w:val="fr-FR"/>
        </w:rPr>
      </w:pPr>
      <w:r>
        <w:rPr>
          <w:snapToGrid w:val="0"/>
        </w:rPr>
        <w:tab/>
      </w:r>
      <w:r w:rsidRPr="00423D22">
        <w:rPr>
          <w:snapToGrid w:val="0"/>
          <w:lang w:val="fr-FR"/>
        </w:rPr>
        <w:t>InventoryResponse,</w:t>
      </w:r>
    </w:p>
    <w:p w14:paraId="29A38A80" w14:textId="77777777" w:rsidR="00423D22" w:rsidRPr="00423D22" w:rsidRDefault="00423D22" w:rsidP="00423D22">
      <w:pPr>
        <w:pStyle w:val="PL"/>
        <w:rPr>
          <w:snapToGrid w:val="0"/>
          <w:lang w:val="fr-FR"/>
        </w:rPr>
      </w:pPr>
      <w:r w:rsidRPr="00423D22">
        <w:rPr>
          <w:snapToGrid w:val="0"/>
          <w:lang w:val="fr-FR"/>
        </w:rPr>
        <w:tab/>
        <w:t>InventoryFailure,</w:t>
      </w:r>
    </w:p>
    <w:p w14:paraId="02051E0E" w14:textId="77777777" w:rsidR="00423D22" w:rsidRPr="00423D22" w:rsidRDefault="00423D22" w:rsidP="00423D22">
      <w:pPr>
        <w:pStyle w:val="PL"/>
        <w:rPr>
          <w:snapToGrid w:val="0"/>
          <w:lang w:val="fr-FR"/>
        </w:rPr>
      </w:pPr>
      <w:r w:rsidRPr="00423D22">
        <w:rPr>
          <w:snapToGrid w:val="0"/>
          <w:lang w:val="fr-FR"/>
        </w:rPr>
        <w:tab/>
        <w:t>InventoryReport,</w:t>
      </w:r>
    </w:p>
    <w:p w14:paraId="195EB27D" w14:textId="77777777" w:rsidR="00423D22" w:rsidRPr="00423D22" w:rsidRDefault="00423D22" w:rsidP="00423D22">
      <w:pPr>
        <w:pStyle w:val="PL"/>
        <w:rPr>
          <w:snapToGrid w:val="0"/>
          <w:lang w:val="fr-FR"/>
        </w:rPr>
      </w:pPr>
      <w:r w:rsidRPr="00423D22">
        <w:rPr>
          <w:snapToGrid w:val="0"/>
          <w:lang w:val="fr-FR"/>
        </w:rPr>
        <w:tab/>
        <w:t>CommandRequest,</w:t>
      </w:r>
    </w:p>
    <w:p w14:paraId="60F2301D" w14:textId="77777777" w:rsidR="00423D22" w:rsidRPr="00423D22" w:rsidRDefault="00423D22" w:rsidP="00423D22">
      <w:pPr>
        <w:pStyle w:val="PL"/>
        <w:rPr>
          <w:snapToGrid w:val="0"/>
          <w:lang w:val="fr-FR"/>
        </w:rPr>
      </w:pPr>
      <w:r w:rsidRPr="00423D22">
        <w:rPr>
          <w:snapToGrid w:val="0"/>
          <w:lang w:val="fr-FR"/>
        </w:rPr>
        <w:tab/>
        <w:t>CommandResponse,</w:t>
      </w:r>
    </w:p>
    <w:p w14:paraId="462CBD0C" w14:textId="77777777" w:rsidR="00423D22" w:rsidRDefault="00423D22" w:rsidP="00423D22">
      <w:pPr>
        <w:pStyle w:val="PL"/>
        <w:rPr>
          <w:snapToGrid w:val="0"/>
        </w:rPr>
      </w:pPr>
      <w:r w:rsidRPr="00423D22">
        <w:rPr>
          <w:snapToGrid w:val="0"/>
          <w:lang w:val="fr-FR"/>
        </w:rPr>
        <w:tab/>
      </w:r>
      <w:r>
        <w:rPr>
          <w:snapToGrid w:val="0"/>
        </w:rPr>
        <w:t>CommandFailure,</w:t>
      </w:r>
    </w:p>
    <w:p w14:paraId="3D5D6082" w14:textId="77777777" w:rsidR="00423D22" w:rsidRDefault="00423D22" w:rsidP="00423D22">
      <w:pPr>
        <w:pStyle w:val="PL"/>
        <w:rPr>
          <w:snapToGrid w:val="0"/>
        </w:rPr>
      </w:pPr>
      <w:r>
        <w:rPr>
          <w:snapToGrid w:val="0"/>
        </w:rPr>
        <w:tab/>
        <w:t>AIOTSessionReleaseCommand,</w:t>
      </w:r>
    </w:p>
    <w:p w14:paraId="424C2B53" w14:textId="77777777" w:rsidR="00423D22" w:rsidRDefault="00423D22" w:rsidP="00423D22">
      <w:pPr>
        <w:pStyle w:val="PL"/>
        <w:rPr>
          <w:snapToGrid w:val="0"/>
        </w:rPr>
      </w:pPr>
      <w:r>
        <w:rPr>
          <w:snapToGrid w:val="0"/>
        </w:rPr>
        <w:tab/>
        <w:t>AIOTSessionReleaseComplete,</w:t>
      </w:r>
    </w:p>
    <w:p w14:paraId="27BDAECB" w14:textId="7F26EFA8" w:rsidR="001E1F56" w:rsidRPr="001D2E49" w:rsidRDefault="00423D22" w:rsidP="00423D22">
      <w:pPr>
        <w:pStyle w:val="PL"/>
        <w:rPr>
          <w:snapToGrid w:val="0"/>
        </w:rPr>
      </w:pPr>
      <w:r>
        <w:rPr>
          <w:snapToGrid w:val="0"/>
        </w:rPr>
        <w:tab/>
        <w:t>AIOTSessionReleaseRequest</w:t>
      </w:r>
    </w:p>
    <w:p w14:paraId="19C1FA21" w14:textId="29385F38" w:rsidR="009B75C3" w:rsidRPr="001D2E49" w:rsidRDefault="009B75C3" w:rsidP="004417C6">
      <w:pPr>
        <w:pStyle w:val="PL"/>
        <w:rPr>
          <w:snapToGrid w:val="0"/>
        </w:rPr>
      </w:pPr>
    </w:p>
    <w:bookmarkEnd w:id="19753"/>
    <w:p w14:paraId="41A595E3" w14:textId="78A407A9" w:rsidR="0055079A" w:rsidRPr="001D2E49" w:rsidRDefault="0055079A" w:rsidP="009B75C3">
      <w:pPr>
        <w:pStyle w:val="PL"/>
        <w:rPr>
          <w:snapToGrid w:val="0"/>
        </w:rPr>
      </w:pPr>
    </w:p>
    <w:p w14:paraId="0873ED66" w14:textId="77777777" w:rsidR="009B75C3" w:rsidRPr="001D2E49" w:rsidRDefault="009B75C3" w:rsidP="009B75C3">
      <w:pPr>
        <w:pStyle w:val="PL"/>
        <w:rPr>
          <w:snapToGrid w:val="0"/>
        </w:rPr>
      </w:pPr>
      <w:r w:rsidRPr="001D2E49">
        <w:rPr>
          <w:snapToGrid w:val="0"/>
        </w:rPr>
        <w:t>FROM NGAP-PDU-Contents</w:t>
      </w:r>
    </w:p>
    <w:p w14:paraId="626723EA" w14:textId="77777777" w:rsidR="009B75C3" w:rsidRPr="001D2E49" w:rsidRDefault="009B75C3" w:rsidP="009B75C3">
      <w:pPr>
        <w:pStyle w:val="PL"/>
        <w:rPr>
          <w:snapToGrid w:val="0"/>
        </w:rPr>
      </w:pPr>
    </w:p>
    <w:p w14:paraId="1F436C16" w14:textId="77777777" w:rsidR="00EB69C6" w:rsidRPr="001D2E49" w:rsidRDefault="00EB69C6" w:rsidP="009B75C3">
      <w:pPr>
        <w:pStyle w:val="PL"/>
        <w:rPr>
          <w:snapToGrid w:val="0"/>
        </w:rPr>
      </w:pPr>
      <w:r w:rsidRPr="001D2E49">
        <w:rPr>
          <w:snapToGrid w:val="0"/>
        </w:rPr>
        <w:tab/>
        <w:t>id-AMF</w:t>
      </w:r>
      <w:r w:rsidRPr="001D2E49">
        <w:t>Configuration</w:t>
      </w:r>
      <w:r w:rsidRPr="001D2E49">
        <w:rPr>
          <w:snapToGrid w:val="0"/>
        </w:rPr>
        <w:t>Update,</w:t>
      </w:r>
    </w:p>
    <w:p w14:paraId="789658D6" w14:textId="77777777" w:rsidR="00EB69C6" w:rsidRPr="001D2E49" w:rsidRDefault="00EB69C6" w:rsidP="009B45E5">
      <w:pPr>
        <w:pStyle w:val="PL"/>
        <w:rPr>
          <w:snapToGrid w:val="0"/>
        </w:rPr>
      </w:pPr>
      <w:r>
        <w:rPr>
          <w:snapToGrid w:val="0"/>
        </w:rPr>
        <w:tab/>
      </w:r>
      <w:r w:rsidRPr="00CE3BBF">
        <w:rPr>
          <w:snapToGrid w:val="0"/>
        </w:rPr>
        <w:t>id-</w:t>
      </w:r>
      <w:r>
        <w:rPr>
          <w:snapToGrid w:val="0"/>
        </w:rPr>
        <w:t>AMF</w:t>
      </w:r>
      <w:r w:rsidRPr="00CE3BBF">
        <w:rPr>
          <w:snapToGrid w:val="0"/>
        </w:rPr>
        <w:t>CPRelocationIndication</w:t>
      </w:r>
      <w:r>
        <w:rPr>
          <w:snapToGrid w:val="0"/>
        </w:rPr>
        <w:t>,</w:t>
      </w:r>
    </w:p>
    <w:p w14:paraId="3ADB0992" w14:textId="77777777" w:rsidR="00EB69C6" w:rsidRPr="001D2E49" w:rsidRDefault="00EB69C6" w:rsidP="009B75C3">
      <w:pPr>
        <w:pStyle w:val="PL"/>
        <w:rPr>
          <w:snapToGrid w:val="0"/>
        </w:rPr>
      </w:pPr>
      <w:r w:rsidRPr="001D2E49">
        <w:rPr>
          <w:snapToGrid w:val="0"/>
        </w:rPr>
        <w:tab/>
        <w:t>id-AMFStatusIndication,</w:t>
      </w:r>
    </w:p>
    <w:p w14:paraId="000AFB63" w14:textId="77777777" w:rsidR="00EB69C6" w:rsidRPr="001F5312" w:rsidRDefault="00EB69C6" w:rsidP="005E5CD6">
      <w:pPr>
        <w:pStyle w:val="PL"/>
        <w:rPr>
          <w:snapToGrid w:val="0"/>
        </w:rPr>
      </w:pPr>
      <w:r w:rsidRPr="001F5312">
        <w:rPr>
          <w:snapToGrid w:val="0"/>
        </w:rPr>
        <w:tab/>
        <w:t>id-BroadcastSessionModification,</w:t>
      </w:r>
    </w:p>
    <w:p w14:paraId="405AB42C" w14:textId="77777777" w:rsidR="00EB69C6" w:rsidRPr="001F5312" w:rsidRDefault="00EB69C6" w:rsidP="005E5CD6">
      <w:pPr>
        <w:pStyle w:val="PL"/>
        <w:rPr>
          <w:snapToGrid w:val="0"/>
        </w:rPr>
      </w:pPr>
      <w:r w:rsidRPr="001F5312">
        <w:rPr>
          <w:snapToGrid w:val="0"/>
        </w:rPr>
        <w:tab/>
        <w:t>id-BroadcastSessionRelease,</w:t>
      </w:r>
    </w:p>
    <w:p w14:paraId="72BEC018" w14:textId="77777777" w:rsidR="00EB69C6" w:rsidRPr="001F5312" w:rsidRDefault="00EB69C6" w:rsidP="006534BF">
      <w:pPr>
        <w:pStyle w:val="PL"/>
        <w:rPr>
          <w:snapToGrid w:val="0"/>
        </w:rPr>
      </w:pPr>
      <w:r>
        <w:rPr>
          <w:snapToGrid w:val="0"/>
        </w:rPr>
        <w:tab/>
        <w:t>id-BroadcastSessionReleaseRequired,</w:t>
      </w:r>
    </w:p>
    <w:p w14:paraId="1ADC4478" w14:textId="77777777" w:rsidR="00EB69C6" w:rsidRPr="001F5312" w:rsidRDefault="00EB69C6" w:rsidP="005E5CD6">
      <w:pPr>
        <w:pStyle w:val="PL"/>
        <w:rPr>
          <w:snapToGrid w:val="0"/>
        </w:rPr>
      </w:pPr>
      <w:r w:rsidRPr="001F5312">
        <w:rPr>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snapToGrid w:val="0"/>
          <w:lang w:eastAsia="zh-CN"/>
        </w:rPr>
      </w:pPr>
      <w:r w:rsidRPr="001D2E49">
        <w:rPr>
          <w:snapToGrid w:val="0"/>
          <w:lang w:eastAsia="zh-CN"/>
        </w:rPr>
        <w:tab/>
        <w:t>id-CellTrafficTrace,</w:t>
      </w:r>
    </w:p>
    <w:p w14:paraId="34A2A4A3" w14:textId="77777777" w:rsidR="00EB69C6" w:rsidRDefault="00EB69C6" w:rsidP="009B45E5">
      <w:pPr>
        <w:pStyle w:val="PL"/>
        <w:rPr>
          <w:snapToGrid w:val="0"/>
        </w:rPr>
      </w:pPr>
      <w:r>
        <w:rPr>
          <w:snapToGrid w:val="0"/>
        </w:rPr>
        <w:tab/>
      </w:r>
      <w:r w:rsidRPr="008711EA">
        <w:rPr>
          <w:snapToGrid w:val="0"/>
        </w:rPr>
        <w:t>id-ConnectionEstablishmentIndication</w:t>
      </w:r>
      <w:r>
        <w:rPr>
          <w:snapToGrid w:val="0"/>
        </w:rPr>
        <w:t>,</w:t>
      </w:r>
    </w:p>
    <w:p w14:paraId="5E92D01D" w14:textId="77777777" w:rsidR="00EB69C6" w:rsidRPr="001D2E49" w:rsidRDefault="00EB69C6" w:rsidP="009B75C3">
      <w:pPr>
        <w:pStyle w:val="PL"/>
      </w:pPr>
      <w:r w:rsidRPr="001D2E49">
        <w:rPr>
          <w:snapToGrid w:val="0"/>
        </w:rPr>
        <w:tab/>
        <w:t>id-</w:t>
      </w:r>
      <w:r w:rsidRPr="001D2E49">
        <w:t>DeactivateTrace,</w:t>
      </w:r>
    </w:p>
    <w:p w14:paraId="4146CCA4" w14:textId="77777777" w:rsidR="00EB69C6" w:rsidRPr="001F5312" w:rsidRDefault="00EB69C6" w:rsidP="005E5CD6">
      <w:pPr>
        <w:pStyle w:val="PL"/>
      </w:pPr>
      <w:r w:rsidRPr="001F5312">
        <w:tab/>
        <w:t>id-DistributionRelease,</w:t>
      </w:r>
    </w:p>
    <w:p w14:paraId="54257CD4" w14:textId="77777777" w:rsidR="00EB69C6" w:rsidRPr="001F5312" w:rsidRDefault="00EB69C6" w:rsidP="005E5CD6">
      <w:pPr>
        <w:pStyle w:val="PL"/>
      </w:pPr>
      <w:r w:rsidRPr="001F5312">
        <w:tab/>
        <w:t>id-DistributionSetup,</w:t>
      </w:r>
    </w:p>
    <w:p w14:paraId="3D32B545" w14:textId="77777777" w:rsidR="00EB69C6" w:rsidRPr="001D2E49" w:rsidRDefault="00EB69C6" w:rsidP="009B75C3">
      <w:pPr>
        <w:pStyle w:val="PL"/>
        <w:rPr>
          <w:snapToGrid w:val="0"/>
        </w:rPr>
      </w:pPr>
      <w:r w:rsidRPr="001D2E49">
        <w:rPr>
          <w:snapToGrid w:val="0"/>
        </w:rPr>
        <w:tab/>
        <w:t>id-DownlinkNASTransport,</w:t>
      </w:r>
    </w:p>
    <w:p w14:paraId="5D60F341" w14:textId="77777777" w:rsidR="00EB69C6" w:rsidRPr="001D2E49" w:rsidRDefault="00EB69C6" w:rsidP="009B75C3">
      <w:pPr>
        <w:pStyle w:val="PL"/>
        <w:rPr>
          <w:snapToGrid w:val="0"/>
        </w:rPr>
      </w:pPr>
      <w:r w:rsidRPr="001D2E49">
        <w:rPr>
          <w:snapToGrid w:val="0"/>
          <w:lang w:eastAsia="zh-CN"/>
        </w:rPr>
        <w:tab/>
      </w:r>
      <w:r w:rsidRPr="001D2E49">
        <w:rPr>
          <w:snapToGrid w:val="0"/>
        </w:rPr>
        <w:t>id-Downlink</w:t>
      </w:r>
      <w:r w:rsidRPr="001D2E49">
        <w:rPr>
          <w:snapToGrid w:val="0"/>
          <w:lang w:eastAsia="zh-CN"/>
        </w:rPr>
        <w:t>NonUEAssociatedNRPPa</w:t>
      </w:r>
      <w:r w:rsidRPr="001D2E49">
        <w:rPr>
          <w:snapToGrid w:val="0"/>
        </w:rPr>
        <w:t>Transport,</w:t>
      </w:r>
    </w:p>
    <w:p w14:paraId="6B60E09F" w14:textId="77777777" w:rsidR="00EB69C6" w:rsidRPr="001D2E49" w:rsidRDefault="00EB69C6" w:rsidP="009B75C3">
      <w:pPr>
        <w:pStyle w:val="PL"/>
        <w:rPr>
          <w:snapToGrid w:val="0"/>
        </w:rPr>
      </w:pPr>
      <w:r w:rsidRPr="001D2E49">
        <w:rPr>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snapToGrid w:val="0"/>
        </w:rPr>
      </w:pPr>
      <w:r w:rsidRPr="001D2E49">
        <w:rPr>
          <w:snapToGrid w:val="0"/>
        </w:rPr>
        <w:tab/>
        <w:t>id-DownlinkRANStatusTransfer,</w:t>
      </w:r>
    </w:p>
    <w:p w14:paraId="462029B1" w14:textId="45733C25" w:rsidR="00EB69C6" w:rsidRPr="00366D0D" w:rsidRDefault="00EB69C6" w:rsidP="004417C6">
      <w:pPr>
        <w:pStyle w:val="PL"/>
      </w:pPr>
      <w:r w:rsidRPr="001D2E49">
        <w:rPr>
          <w:snapToGrid w:val="0"/>
        </w:rPr>
        <w:tab/>
        <w:t>id-DownlinkRIMInformationTransfer</w:t>
      </w:r>
      <w:r w:rsidR="00C336AF">
        <w:rPr>
          <w:snapToGrid w:val="0"/>
        </w:rPr>
        <w:t>,</w:t>
      </w:r>
    </w:p>
    <w:p w14:paraId="5AEC46DD" w14:textId="77777777" w:rsidR="00EB69C6" w:rsidRPr="001D2E49" w:rsidRDefault="00EB69C6" w:rsidP="009B75C3">
      <w:pPr>
        <w:pStyle w:val="PL"/>
        <w:rPr>
          <w:snapToGrid w:val="0"/>
        </w:rPr>
      </w:pPr>
      <w:r w:rsidRPr="001D2E49">
        <w:rPr>
          <w:snapToGrid w:val="0"/>
        </w:rPr>
        <w:tab/>
        <w:t>id-Downlink</w:t>
      </w:r>
      <w:r w:rsidRPr="001D2E49">
        <w:rPr>
          <w:snapToGrid w:val="0"/>
          <w:lang w:eastAsia="zh-CN"/>
        </w:rPr>
        <w:t>UEAssociatedNRPPa</w:t>
      </w:r>
      <w:r w:rsidRPr="001D2E49">
        <w:rPr>
          <w:snapToGrid w:val="0"/>
        </w:rPr>
        <w:t>Transport,</w:t>
      </w:r>
    </w:p>
    <w:p w14:paraId="356764C7" w14:textId="77777777" w:rsidR="00EB69C6" w:rsidRPr="001D2E49" w:rsidRDefault="00EB69C6" w:rsidP="009B75C3">
      <w:pPr>
        <w:pStyle w:val="PL"/>
        <w:rPr>
          <w:snapToGrid w:val="0"/>
        </w:rPr>
      </w:pPr>
      <w:r w:rsidRPr="001D2E49">
        <w:rPr>
          <w:snapToGrid w:val="0"/>
        </w:rPr>
        <w:tab/>
        <w:t>id-ErrorIndication,</w:t>
      </w:r>
    </w:p>
    <w:p w14:paraId="5A91EDA0" w14:textId="77777777" w:rsidR="00EB69C6" w:rsidRPr="001D2E49" w:rsidRDefault="00EB69C6" w:rsidP="009B75C3">
      <w:pPr>
        <w:pStyle w:val="PL"/>
        <w:rPr>
          <w:snapToGrid w:val="0"/>
        </w:rPr>
      </w:pPr>
      <w:r w:rsidRPr="001D2E49">
        <w:rPr>
          <w:snapToGrid w:val="0"/>
        </w:rPr>
        <w:tab/>
        <w:t>id-HandoverCancel,</w:t>
      </w:r>
    </w:p>
    <w:p w14:paraId="2B55E9F8" w14:textId="77777777" w:rsidR="00EB69C6" w:rsidRPr="001D2E49" w:rsidRDefault="00EB69C6" w:rsidP="009B75C3">
      <w:pPr>
        <w:pStyle w:val="PL"/>
        <w:rPr>
          <w:snapToGrid w:val="0"/>
        </w:rPr>
      </w:pPr>
      <w:r w:rsidRPr="001D2E49">
        <w:rPr>
          <w:snapToGrid w:val="0"/>
        </w:rPr>
        <w:tab/>
        <w:t>id-HandoverNotification,</w:t>
      </w:r>
    </w:p>
    <w:p w14:paraId="19FD9694" w14:textId="77777777" w:rsidR="00EB69C6" w:rsidRPr="001D2E49" w:rsidRDefault="00EB69C6" w:rsidP="009B75C3">
      <w:pPr>
        <w:pStyle w:val="PL"/>
        <w:rPr>
          <w:snapToGrid w:val="0"/>
        </w:rPr>
      </w:pPr>
      <w:r w:rsidRPr="001D2E49">
        <w:rPr>
          <w:snapToGrid w:val="0"/>
        </w:rPr>
        <w:tab/>
        <w:t>id-HandoverPreparation,</w:t>
      </w:r>
    </w:p>
    <w:p w14:paraId="30866A2F" w14:textId="77777777" w:rsidR="00EB69C6" w:rsidRPr="001D2E49" w:rsidRDefault="00EB69C6" w:rsidP="009B75C3">
      <w:pPr>
        <w:pStyle w:val="PL"/>
        <w:rPr>
          <w:snapToGrid w:val="0"/>
        </w:rPr>
      </w:pPr>
      <w:r w:rsidRPr="001D2E49">
        <w:rPr>
          <w:snapToGrid w:val="0"/>
        </w:rPr>
        <w:tab/>
        <w:t>id-HandoverResourceAllocation,</w:t>
      </w:r>
    </w:p>
    <w:p w14:paraId="2FA44C51" w14:textId="77777777" w:rsidR="00EB69C6" w:rsidRPr="00367E0D" w:rsidRDefault="00EB69C6" w:rsidP="00367E0D">
      <w:pPr>
        <w:pStyle w:val="PL"/>
        <w:rPr>
          <w:snapToGrid w:val="0"/>
        </w:rPr>
      </w:pPr>
      <w:r w:rsidRPr="00367E0D">
        <w:rPr>
          <w:snapToGrid w:val="0"/>
        </w:rPr>
        <w:tab/>
      </w:r>
      <w:r w:rsidRPr="00367E0D">
        <w:rPr>
          <w:rFonts w:hint="eastAsia"/>
          <w:snapToGrid w:val="0"/>
        </w:rPr>
        <w:t>id-</w:t>
      </w:r>
      <w:r w:rsidRPr="00367E0D">
        <w:rPr>
          <w:snapToGrid w:val="0"/>
        </w:rPr>
        <w:t>Handover</w:t>
      </w:r>
      <w:r w:rsidRPr="00367E0D">
        <w:rPr>
          <w:rFonts w:hint="eastAsia"/>
          <w:snapToGrid w:val="0"/>
        </w:rPr>
        <w:t>Success,</w:t>
      </w:r>
    </w:p>
    <w:p w14:paraId="4D107E97" w14:textId="77777777" w:rsidR="00EB69C6" w:rsidRPr="001D2E49" w:rsidRDefault="00EB69C6" w:rsidP="009B75C3">
      <w:pPr>
        <w:pStyle w:val="PL"/>
        <w:rPr>
          <w:snapToGrid w:val="0"/>
        </w:rPr>
      </w:pPr>
      <w:r w:rsidRPr="001D2E49">
        <w:rPr>
          <w:snapToGrid w:val="0"/>
        </w:rPr>
        <w:tab/>
        <w:t>id-InitialContextSetup,</w:t>
      </w:r>
    </w:p>
    <w:p w14:paraId="0CD5456B" w14:textId="77777777" w:rsidR="00EB69C6" w:rsidRPr="001D2E49" w:rsidRDefault="00EB69C6" w:rsidP="009B75C3">
      <w:pPr>
        <w:pStyle w:val="PL"/>
        <w:rPr>
          <w:snapToGrid w:val="0"/>
        </w:rPr>
      </w:pPr>
      <w:r w:rsidRPr="001D2E49">
        <w:rPr>
          <w:snapToGrid w:val="0"/>
        </w:rPr>
        <w:tab/>
        <w:t>id-InitialUEMessage,</w:t>
      </w:r>
    </w:p>
    <w:p w14:paraId="6CD4D630" w14:textId="77777777" w:rsidR="00EB69C6" w:rsidRPr="001D2E49" w:rsidRDefault="00EB69C6" w:rsidP="009B75C3">
      <w:pPr>
        <w:pStyle w:val="PL"/>
        <w:rPr>
          <w:snapToGrid w:val="0"/>
        </w:rPr>
      </w:pPr>
      <w:r w:rsidRPr="001D2E49">
        <w:rPr>
          <w:snapToGrid w:val="0"/>
        </w:rPr>
        <w:tab/>
        <w:t>id-</w:t>
      </w:r>
      <w:r w:rsidRPr="001D2E49">
        <w:rPr>
          <w:snapToGrid w:val="0"/>
          <w:lang w:eastAsia="zh-CN"/>
        </w:rPr>
        <w:t>LocationReport,</w:t>
      </w:r>
    </w:p>
    <w:p w14:paraId="3C29D1BE"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Control,</w:t>
      </w:r>
    </w:p>
    <w:p w14:paraId="2B604BDA" w14:textId="77777777" w:rsidR="00EB69C6" w:rsidRPr="001D2E49" w:rsidRDefault="00EB69C6" w:rsidP="009B75C3">
      <w:pPr>
        <w:pStyle w:val="PL"/>
        <w:rPr>
          <w:snapToGrid w:val="0"/>
          <w:lang w:eastAsia="zh-CN"/>
        </w:rPr>
      </w:pPr>
      <w:r w:rsidRPr="001D2E49">
        <w:rPr>
          <w:snapToGrid w:val="0"/>
        </w:rPr>
        <w:tab/>
        <w:t>id-</w:t>
      </w:r>
      <w:r w:rsidRPr="001D2E49">
        <w:rPr>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snapToGrid w:val="0"/>
          <w:lang w:eastAsia="zh-CN"/>
        </w:rPr>
      </w:pPr>
      <w:r w:rsidRPr="001F5312">
        <w:tab/>
      </w:r>
      <w:r w:rsidRPr="001F5312">
        <w:rPr>
          <w:snapToGrid w:val="0"/>
        </w:rPr>
        <w:t>id-MulticastGroupPaging,</w:t>
      </w:r>
    </w:p>
    <w:p w14:paraId="6FCC435B" w14:textId="77777777" w:rsidR="00EB69C6" w:rsidRPr="001F5312" w:rsidRDefault="00EB69C6" w:rsidP="005E5CD6">
      <w:pPr>
        <w:pStyle w:val="PL"/>
      </w:pPr>
      <w:r w:rsidRPr="001F5312">
        <w:tab/>
        <w:t>id-MulticastSessionActivation,</w:t>
      </w:r>
    </w:p>
    <w:p w14:paraId="0A40F82B" w14:textId="77777777" w:rsidR="00EB69C6" w:rsidRPr="001F5312" w:rsidRDefault="00EB69C6" w:rsidP="005E5CD6">
      <w:pPr>
        <w:pStyle w:val="PL"/>
      </w:pPr>
      <w:r w:rsidRPr="001F5312">
        <w:tab/>
        <w:t>id-MulticastSessionDeactivation,</w:t>
      </w:r>
    </w:p>
    <w:p w14:paraId="797D31B4" w14:textId="77777777" w:rsidR="00EB69C6" w:rsidRPr="001F5312" w:rsidRDefault="00EB69C6" w:rsidP="005E5CD6">
      <w:pPr>
        <w:pStyle w:val="PL"/>
      </w:pPr>
      <w:r w:rsidRPr="001F5312">
        <w:tab/>
        <w:t>id-MulticastSessionUpdate,</w:t>
      </w:r>
    </w:p>
    <w:p w14:paraId="52E8CD69" w14:textId="77777777" w:rsidR="00EB69C6" w:rsidRPr="001D2E49" w:rsidRDefault="00EB69C6" w:rsidP="009B75C3">
      <w:pPr>
        <w:pStyle w:val="PL"/>
        <w:rPr>
          <w:snapToGrid w:val="0"/>
        </w:rPr>
      </w:pPr>
      <w:r w:rsidRPr="001D2E49">
        <w:rPr>
          <w:snapToGrid w:val="0"/>
        </w:rPr>
        <w:tab/>
        <w:t>id-NASNonDeliveryIndication,</w:t>
      </w:r>
    </w:p>
    <w:p w14:paraId="481D1B46" w14:textId="77777777" w:rsidR="00EB69C6" w:rsidRPr="001D2E49" w:rsidRDefault="00EB69C6" w:rsidP="009B75C3">
      <w:pPr>
        <w:pStyle w:val="PL"/>
        <w:rPr>
          <w:snapToGrid w:val="0"/>
        </w:rPr>
      </w:pPr>
      <w:r w:rsidRPr="001D2E49">
        <w:rPr>
          <w:snapToGrid w:val="0"/>
        </w:rPr>
        <w:tab/>
        <w:t>id-NGReset,</w:t>
      </w:r>
    </w:p>
    <w:p w14:paraId="3CCB26E9" w14:textId="77777777" w:rsidR="009A7C6A" w:rsidRPr="001D2E49" w:rsidRDefault="009A7C6A" w:rsidP="009A7C6A">
      <w:pPr>
        <w:pStyle w:val="PL"/>
        <w:rPr>
          <w:snapToGrid w:val="0"/>
        </w:rPr>
      </w:pPr>
      <w:r w:rsidRPr="001D2E49">
        <w:rPr>
          <w:snapToGrid w:val="0"/>
        </w:rPr>
        <w:tab/>
        <w:t>id-NGR</w:t>
      </w:r>
      <w:r>
        <w:rPr>
          <w:snapToGrid w:val="0"/>
        </w:rPr>
        <w:t>emoval</w:t>
      </w:r>
      <w:r w:rsidRPr="001D2E49">
        <w:rPr>
          <w:snapToGrid w:val="0"/>
        </w:rPr>
        <w:t>,</w:t>
      </w:r>
    </w:p>
    <w:p w14:paraId="1FAC1603" w14:textId="77777777" w:rsidR="00EB69C6" w:rsidRPr="001D2E49" w:rsidRDefault="00EB69C6" w:rsidP="009B75C3">
      <w:pPr>
        <w:pStyle w:val="PL"/>
        <w:rPr>
          <w:snapToGrid w:val="0"/>
        </w:rPr>
      </w:pPr>
      <w:r w:rsidRPr="001D2E49">
        <w:rPr>
          <w:snapToGrid w:val="0"/>
        </w:rPr>
        <w:tab/>
        <w:t>id-NGSetup,</w:t>
      </w:r>
    </w:p>
    <w:p w14:paraId="27D532CE" w14:textId="77777777" w:rsidR="00EB69C6" w:rsidRPr="001D2E49" w:rsidRDefault="00EB69C6" w:rsidP="009B75C3">
      <w:pPr>
        <w:pStyle w:val="PL"/>
        <w:rPr>
          <w:snapToGrid w:val="0"/>
        </w:rPr>
      </w:pPr>
      <w:r w:rsidRPr="001D2E49">
        <w:rPr>
          <w:snapToGrid w:val="0"/>
        </w:rPr>
        <w:tab/>
        <w:t>id-OverloadStart,</w:t>
      </w:r>
    </w:p>
    <w:p w14:paraId="390AC7C7" w14:textId="77777777" w:rsidR="00EB69C6" w:rsidRPr="001D2E49" w:rsidRDefault="00EB69C6" w:rsidP="009B75C3">
      <w:pPr>
        <w:pStyle w:val="PL"/>
        <w:rPr>
          <w:snapToGrid w:val="0"/>
        </w:rPr>
      </w:pPr>
      <w:r w:rsidRPr="001D2E49">
        <w:rPr>
          <w:snapToGrid w:val="0"/>
        </w:rPr>
        <w:tab/>
        <w:t>id-OverloadStop,</w:t>
      </w:r>
    </w:p>
    <w:p w14:paraId="6D9EE6F2" w14:textId="77777777" w:rsidR="00EB69C6" w:rsidRPr="001D2E49" w:rsidRDefault="00EB69C6" w:rsidP="009B75C3">
      <w:pPr>
        <w:pStyle w:val="PL"/>
        <w:rPr>
          <w:snapToGrid w:val="0"/>
        </w:rPr>
      </w:pPr>
      <w:r w:rsidRPr="001D2E49">
        <w:rPr>
          <w:snapToGrid w:val="0"/>
        </w:rPr>
        <w:tab/>
        <w:t>id-Paging,</w:t>
      </w:r>
    </w:p>
    <w:p w14:paraId="040EC0F6" w14:textId="77777777" w:rsidR="00EB69C6" w:rsidRPr="001D2E49" w:rsidRDefault="00EB69C6" w:rsidP="009B75C3">
      <w:pPr>
        <w:pStyle w:val="PL"/>
        <w:rPr>
          <w:snapToGrid w:val="0"/>
        </w:rPr>
      </w:pPr>
      <w:r w:rsidRPr="001D2E49">
        <w:rPr>
          <w:snapToGrid w:val="0"/>
        </w:rPr>
        <w:tab/>
        <w:t>id-PathSwitchRequest,</w:t>
      </w:r>
    </w:p>
    <w:p w14:paraId="450D5856" w14:textId="77777777" w:rsidR="00EB69C6" w:rsidRPr="001D2E49" w:rsidRDefault="00EB69C6" w:rsidP="009B75C3">
      <w:pPr>
        <w:pStyle w:val="PL"/>
        <w:rPr>
          <w:snapToGrid w:val="0"/>
        </w:rPr>
      </w:pPr>
      <w:r w:rsidRPr="001D2E49">
        <w:rPr>
          <w:snapToGrid w:val="0"/>
        </w:rPr>
        <w:tab/>
        <w:t>id-PDUSessionResourceModify,</w:t>
      </w:r>
    </w:p>
    <w:p w14:paraId="2C02B336" w14:textId="77777777" w:rsidR="00EB69C6" w:rsidRPr="001D2E49" w:rsidRDefault="00EB69C6" w:rsidP="009B75C3">
      <w:pPr>
        <w:pStyle w:val="PL"/>
        <w:rPr>
          <w:snapToGrid w:val="0"/>
        </w:rPr>
      </w:pPr>
      <w:r w:rsidRPr="001D2E49">
        <w:rPr>
          <w:snapToGrid w:val="0"/>
        </w:rPr>
        <w:tab/>
        <w:t>id-PDUSessionResourceModifyIndication,</w:t>
      </w:r>
    </w:p>
    <w:p w14:paraId="7EA1DB88" w14:textId="77777777" w:rsidR="00EB69C6" w:rsidRPr="001D2E49" w:rsidRDefault="00EB69C6" w:rsidP="009B75C3">
      <w:pPr>
        <w:pStyle w:val="PL"/>
        <w:rPr>
          <w:snapToGrid w:val="0"/>
        </w:rPr>
      </w:pPr>
      <w:r w:rsidRPr="001D2E49">
        <w:rPr>
          <w:snapToGrid w:val="0"/>
        </w:rPr>
        <w:tab/>
        <w:t>id-PDUSessionResourceNotify,</w:t>
      </w:r>
    </w:p>
    <w:p w14:paraId="226FE419" w14:textId="77777777" w:rsidR="00EB69C6" w:rsidRPr="001D2E49" w:rsidRDefault="00EB69C6" w:rsidP="009B75C3">
      <w:pPr>
        <w:pStyle w:val="PL"/>
        <w:rPr>
          <w:snapToGrid w:val="0"/>
        </w:rPr>
      </w:pPr>
      <w:r w:rsidRPr="001D2E49">
        <w:rPr>
          <w:snapToGrid w:val="0"/>
        </w:rPr>
        <w:tab/>
        <w:t>id-PDUSessionResourceRelease,</w:t>
      </w:r>
    </w:p>
    <w:p w14:paraId="398E57F1" w14:textId="77777777" w:rsidR="00EB69C6" w:rsidRPr="001D2E49" w:rsidRDefault="00EB69C6" w:rsidP="009B75C3">
      <w:pPr>
        <w:pStyle w:val="PL"/>
        <w:rPr>
          <w:snapToGrid w:val="0"/>
        </w:rPr>
      </w:pPr>
      <w:r w:rsidRPr="001D2E49">
        <w:rPr>
          <w:snapToGrid w:val="0"/>
        </w:rPr>
        <w:tab/>
        <w:t>id-PDUSessionResourceSetup,</w:t>
      </w:r>
    </w:p>
    <w:p w14:paraId="24D08F9F" w14:textId="77777777" w:rsidR="00EB69C6" w:rsidRPr="001D2E49" w:rsidRDefault="00EB69C6" w:rsidP="009B75C3">
      <w:pPr>
        <w:pStyle w:val="PL"/>
        <w:rPr>
          <w:snapToGrid w:val="0"/>
        </w:rPr>
      </w:pPr>
      <w:r w:rsidRPr="001D2E49">
        <w:rPr>
          <w:snapToGrid w:val="0"/>
        </w:rPr>
        <w:tab/>
        <w:t>id-PrivateMessage,</w:t>
      </w:r>
    </w:p>
    <w:p w14:paraId="70227CC8" w14:textId="77777777" w:rsidR="00EB69C6" w:rsidRPr="001D2E49" w:rsidRDefault="00EB69C6" w:rsidP="009B75C3">
      <w:pPr>
        <w:pStyle w:val="PL"/>
        <w:rPr>
          <w:snapToGrid w:val="0"/>
        </w:rPr>
      </w:pPr>
      <w:r w:rsidRPr="001D2E49">
        <w:rPr>
          <w:snapToGrid w:val="0"/>
        </w:rPr>
        <w:tab/>
        <w:t>id-PWSCancel,</w:t>
      </w:r>
    </w:p>
    <w:p w14:paraId="761A036F" w14:textId="77777777" w:rsidR="00EB69C6" w:rsidRPr="001D2E49" w:rsidRDefault="00EB69C6" w:rsidP="009B75C3">
      <w:pPr>
        <w:pStyle w:val="PL"/>
        <w:rPr>
          <w:snapToGrid w:val="0"/>
        </w:rPr>
      </w:pPr>
      <w:r w:rsidRPr="001D2E49">
        <w:rPr>
          <w:snapToGrid w:val="0"/>
        </w:rPr>
        <w:tab/>
        <w:t>id-PWSFailureIndication,</w:t>
      </w:r>
    </w:p>
    <w:p w14:paraId="5F02A00D" w14:textId="77777777" w:rsidR="00EB69C6" w:rsidRPr="001D2E49" w:rsidRDefault="00EB69C6" w:rsidP="009B75C3">
      <w:pPr>
        <w:pStyle w:val="PL"/>
        <w:rPr>
          <w:snapToGrid w:val="0"/>
        </w:rPr>
      </w:pPr>
      <w:r w:rsidRPr="001D2E49">
        <w:rPr>
          <w:snapToGrid w:val="0"/>
        </w:rPr>
        <w:tab/>
        <w:t>id-PWSRestartIndication,</w:t>
      </w:r>
    </w:p>
    <w:p w14:paraId="02C2EDC4" w14:textId="77777777" w:rsidR="00EB69C6" w:rsidRPr="001D2E49" w:rsidRDefault="00EB69C6" w:rsidP="009B75C3">
      <w:pPr>
        <w:pStyle w:val="PL"/>
        <w:rPr>
          <w:snapToGrid w:val="0"/>
        </w:rPr>
      </w:pPr>
      <w:r w:rsidRPr="001D2E49">
        <w:rPr>
          <w:snapToGrid w:val="0"/>
        </w:rPr>
        <w:tab/>
        <w:t>id-RAN</w:t>
      </w:r>
      <w:r w:rsidRPr="001D2E49">
        <w:t>Configuration</w:t>
      </w:r>
      <w:r w:rsidRPr="001D2E49">
        <w:rPr>
          <w:snapToGrid w:val="0"/>
        </w:rPr>
        <w:t>Update,</w:t>
      </w:r>
    </w:p>
    <w:p w14:paraId="0B281FEB" w14:textId="77777777" w:rsidR="00EB69C6" w:rsidRPr="001D2E49" w:rsidRDefault="00EB69C6" w:rsidP="00235A6E">
      <w:pPr>
        <w:pStyle w:val="PL"/>
        <w:rPr>
          <w:snapToGrid w:val="0"/>
        </w:rPr>
      </w:pPr>
      <w:r>
        <w:rPr>
          <w:snapToGrid w:val="0"/>
        </w:rPr>
        <w:tab/>
        <w:t>id-</w:t>
      </w:r>
      <w:r w:rsidRPr="00B92576">
        <w:rPr>
          <w:snapToGrid w:val="0"/>
        </w:rPr>
        <w:t>RANCPRelocationIndication</w:t>
      </w:r>
      <w:r>
        <w:rPr>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snapToGrid w:val="0"/>
        </w:rPr>
      </w:pPr>
      <w:r w:rsidRPr="001D2E49">
        <w:rPr>
          <w:snapToGrid w:val="0"/>
        </w:rPr>
        <w:tab/>
        <w:t>id-RerouteNASRequest,</w:t>
      </w:r>
    </w:p>
    <w:p w14:paraId="1624F27D" w14:textId="77777777" w:rsidR="00EB69C6" w:rsidRPr="001D2E49" w:rsidRDefault="00EB69C6" w:rsidP="00235A6E">
      <w:pPr>
        <w:pStyle w:val="PL"/>
        <w:rPr>
          <w:snapToGrid w:val="0"/>
        </w:rPr>
      </w:pPr>
      <w:r>
        <w:rPr>
          <w:snapToGrid w:val="0"/>
        </w:rPr>
        <w:tab/>
        <w:t>id-</w:t>
      </w:r>
      <w:r w:rsidRPr="00B92576">
        <w:rPr>
          <w:snapToGrid w:val="0"/>
        </w:rPr>
        <w:t>RetrieveUEInformation</w:t>
      </w:r>
      <w:r>
        <w:rPr>
          <w:snapToGrid w:val="0"/>
        </w:rPr>
        <w:t>,</w:t>
      </w:r>
    </w:p>
    <w:p w14:paraId="22777001" w14:textId="77777777" w:rsidR="00EB69C6" w:rsidRPr="001D2E49" w:rsidRDefault="00EB69C6" w:rsidP="009B75C3">
      <w:pPr>
        <w:pStyle w:val="PL"/>
        <w:rPr>
          <w:snapToGrid w:val="0"/>
        </w:rPr>
      </w:pPr>
      <w:r w:rsidRPr="001D2E49">
        <w:rPr>
          <w:snapToGrid w:val="0"/>
        </w:rPr>
        <w:tab/>
        <w:t>id-RRCInactiveTransitionReport,</w:t>
      </w:r>
    </w:p>
    <w:p w14:paraId="5B10963D" w14:textId="77777777" w:rsidR="00EB69C6" w:rsidRDefault="00EB69C6" w:rsidP="00CB3498">
      <w:pPr>
        <w:pStyle w:val="PL"/>
        <w:rPr>
          <w:snapToGrid w:val="0"/>
        </w:rPr>
      </w:pPr>
      <w:r w:rsidRPr="001D2E49">
        <w:rPr>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snapToGrid w:val="0"/>
        </w:rPr>
      </w:pPr>
      <w:r>
        <w:rPr>
          <w:snapToGrid w:val="0"/>
        </w:rPr>
        <w:tab/>
        <w:t>id-TimingSynchronisationStatusReport,</w:t>
      </w:r>
    </w:p>
    <w:p w14:paraId="1B394E6D" w14:textId="77777777" w:rsidR="00EB69C6" w:rsidRPr="001D2E49" w:rsidRDefault="00EB69C6" w:rsidP="009B75C3">
      <w:pPr>
        <w:pStyle w:val="PL"/>
        <w:rPr>
          <w:snapToGrid w:val="0"/>
        </w:rPr>
      </w:pPr>
      <w:r w:rsidRPr="001D2E49">
        <w:rPr>
          <w:snapToGrid w:val="0"/>
        </w:rPr>
        <w:tab/>
        <w:t>id-TraceFailureIndication,</w:t>
      </w:r>
    </w:p>
    <w:p w14:paraId="00825EDA" w14:textId="77777777" w:rsidR="00EB69C6" w:rsidRPr="001D2E49" w:rsidRDefault="00EB69C6" w:rsidP="009B75C3">
      <w:pPr>
        <w:pStyle w:val="PL"/>
        <w:rPr>
          <w:snapToGrid w:val="0"/>
        </w:rPr>
      </w:pPr>
      <w:r w:rsidRPr="001D2E49">
        <w:rPr>
          <w:snapToGrid w:val="0"/>
        </w:rPr>
        <w:tab/>
        <w:t>id-TraceStart,</w:t>
      </w:r>
    </w:p>
    <w:p w14:paraId="247D8DF7" w14:textId="77777777" w:rsidR="00EB69C6" w:rsidRPr="001D2E49" w:rsidRDefault="00EB69C6" w:rsidP="009B75C3">
      <w:pPr>
        <w:pStyle w:val="PL"/>
        <w:rPr>
          <w:snapToGrid w:val="0"/>
        </w:rPr>
      </w:pPr>
      <w:r w:rsidRPr="001D2E49">
        <w:rPr>
          <w:snapToGrid w:val="0"/>
        </w:rPr>
        <w:tab/>
        <w:t>id-UEContextModification,</w:t>
      </w:r>
    </w:p>
    <w:p w14:paraId="7FBBFC1E" w14:textId="77777777" w:rsidR="00EB69C6" w:rsidRPr="001D2E49" w:rsidRDefault="00EB69C6" w:rsidP="009B75C3">
      <w:pPr>
        <w:pStyle w:val="PL"/>
        <w:rPr>
          <w:snapToGrid w:val="0"/>
        </w:rPr>
      </w:pPr>
      <w:r w:rsidRPr="001D2E49">
        <w:rPr>
          <w:snapToGrid w:val="0"/>
        </w:rPr>
        <w:tab/>
        <w:t>id-UEContextRelease,</w:t>
      </w:r>
    </w:p>
    <w:p w14:paraId="69C409DD" w14:textId="77777777" w:rsidR="00EB69C6" w:rsidRPr="001D2E49" w:rsidRDefault="00EB69C6" w:rsidP="009B75C3">
      <w:pPr>
        <w:pStyle w:val="PL"/>
        <w:rPr>
          <w:snapToGrid w:val="0"/>
        </w:rPr>
      </w:pPr>
      <w:r w:rsidRPr="001D2E49">
        <w:rPr>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snapToGrid w:val="0"/>
        </w:rPr>
      </w:pPr>
      <w:r>
        <w:rPr>
          <w:snapToGrid w:val="0"/>
        </w:rPr>
        <w:tab/>
        <w:t>id-</w:t>
      </w:r>
      <w:r w:rsidRPr="00B92576">
        <w:rPr>
          <w:snapToGrid w:val="0"/>
        </w:rPr>
        <w:t>UEInformationTransfer</w:t>
      </w:r>
      <w:r>
        <w:rPr>
          <w:snapToGrid w:val="0"/>
        </w:rPr>
        <w:t>,</w:t>
      </w:r>
    </w:p>
    <w:p w14:paraId="11AD6BA5" w14:textId="77777777" w:rsidR="00EB69C6" w:rsidRPr="001D2E49" w:rsidRDefault="00EB69C6" w:rsidP="009B75C3">
      <w:pPr>
        <w:pStyle w:val="PL"/>
        <w:rPr>
          <w:snapToGrid w:val="0"/>
        </w:rPr>
      </w:pPr>
      <w:r w:rsidRPr="001D2E49">
        <w:rPr>
          <w:snapToGrid w:val="0"/>
        </w:rPr>
        <w:tab/>
        <w:t>id-UERadioCapabilityCheck,</w:t>
      </w:r>
    </w:p>
    <w:p w14:paraId="4507472C" w14:textId="77777777" w:rsidR="00EB69C6" w:rsidRPr="001D2E49" w:rsidRDefault="00EB69C6" w:rsidP="009E336A">
      <w:pPr>
        <w:pStyle w:val="PL"/>
        <w:rPr>
          <w:snapToGrid w:val="0"/>
        </w:rPr>
      </w:pPr>
      <w:r>
        <w:rPr>
          <w:snapToGrid w:val="0"/>
        </w:rPr>
        <w:tab/>
      </w:r>
      <w:r w:rsidRPr="001D2E49">
        <w:rPr>
          <w:snapToGrid w:val="0"/>
        </w:rPr>
        <w:t>id-UE</w:t>
      </w:r>
      <w:r>
        <w:rPr>
          <w:snapToGrid w:val="0"/>
        </w:rPr>
        <w:t>Radio</w:t>
      </w:r>
      <w:r w:rsidRPr="001D2E49">
        <w:rPr>
          <w:snapToGrid w:val="0"/>
        </w:rPr>
        <w:t>C</w:t>
      </w:r>
      <w:r>
        <w:rPr>
          <w:snapToGrid w:val="0"/>
        </w:rPr>
        <w:t>apabilityIDMapping,</w:t>
      </w:r>
    </w:p>
    <w:p w14:paraId="43423F99" w14:textId="77777777" w:rsidR="00EB69C6" w:rsidRPr="001D2E49" w:rsidRDefault="00EB69C6" w:rsidP="009B75C3">
      <w:pPr>
        <w:pStyle w:val="PL"/>
        <w:rPr>
          <w:snapToGrid w:val="0"/>
        </w:rPr>
      </w:pPr>
      <w:r w:rsidRPr="001D2E49">
        <w:rPr>
          <w:snapToGrid w:val="0"/>
        </w:rPr>
        <w:tab/>
        <w:t>id-UERadioCapabilityInfoIndication,</w:t>
      </w:r>
    </w:p>
    <w:p w14:paraId="5F8E978A" w14:textId="77777777" w:rsidR="00EB69C6" w:rsidRPr="001D2E49" w:rsidRDefault="00EB69C6" w:rsidP="009B75C3">
      <w:pPr>
        <w:pStyle w:val="PL"/>
        <w:rPr>
          <w:snapToGrid w:val="0"/>
        </w:rPr>
      </w:pPr>
      <w:r w:rsidRPr="001D2E49">
        <w:rPr>
          <w:snapToGrid w:val="0"/>
        </w:rPr>
        <w:tab/>
        <w:t>id-UETNLABindingRelease,</w:t>
      </w:r>
    </w:p>
    <w:p w14:paraId="7C58637E" w14:textId="77777777" w:rsidR="00EB69C6" w:rsidRPr="001D2E49" w:rsidRDefault="00EB69C6" w:rsidP="009B75C3">
      <w:pPr>
        <w:pStyle w:val="PL"/>
        <w:rPr>
          <w:snapToGrid w:val="0"/>
        </w:rPr>
      </w:pPr>
      <w:r w:rsidRPr="001D2E49">
        <w:rPr>
          <w:snapToGrid w:val="0"/>
        </w:rPr>
        <w:tab/>
        <w:t>id-UplinkNASTransport,</w:t>
      </w:r>
    </w:p>
    <w:p w14:paraId="65EDDB39" w14:textId="77777777" w:rsidR="00EB69C6" w:rsidRPr="001D2E49" w:rsidDel="00D14275" w:rsidRDefault="00EB69C6" w:rsidP="009B75C3">
      <w:pPr>
        <w:pStyle w:val="PL"/>
        <w:rPr>
          <w:snapToGrid w:val="0"/>
          <w:lang w:eastAsia="zh-CN"/>
        </w:rPr>
      </w:pPr>
      <w:r w:rsidRPr="001D2E49">
        <w:rPr>
          <w:snapToGrid w:val="0"/>
        </w:rPr>
        <w:tab/>
        <w:t>id-Uplink</w:t>
      </w:r>
      <w:r w:rsidRPr="001D2E49">
        <w:rPr>
          <w:snapToGrid w:val="0"/>
          <w:lang w:eastAsia="zh-CN"/>
        </w:rPr>
        <w:t>NonUEAssociatedNRPPa</w:t>
      </w:r>
      <w:r w:rsidRPr="001D2E49">
        <w:rPr>
          <w:snapToGrid w:val="0"/>
        </w:rPr>
        <w:t>Transport,</w:t>
      </w:r>
    </w:p>
    <w:p w14:paraId="70FFFCAF" w14:textId="77777777" w:rsidR="00EB69C6" w:rsidRPr="001D2E49" w:rsidRDefault="00EB69C6" w:rsidP="009B75C3">
      <w:pPr>
        <w:pStyle w:val="PL"/>
        <w:rPr>
          <w:snapToGrid w:val="0"/>
        </w:rPr>
      </w:pPr>
      <w:r w:rsidRPr="001D2E49">
        <w:rPr>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snapToGrid w:val="0"/>
        </w:rPr>
      </w:pPr>
      <w:r w:rsidRPr="001D2E49">
        <w:rPr>
          <w:snapToGrid w:val="0"/>
        </w:rPr>
        <w:tab/>
        <w:t>id-UplinkRANStatusTransfer,</w:t>
      </w:r>
    </w:p>
    <w:p w14:paraId="60349612" w14:textId="77777777" w:rsidR="00EB69C6" w:rsidRPr="001D2E49" w:rsidRDefault="00EB69C6" w:rsidP="0055079A">
      <w:pPr>
        <w:pStyle w:val="PL"/>
        <w:rPr>
          <w:snapToGrid w:val="0"/>
        </w:rPr>
      </w:pPr>
      <w:r w:rsidRPr="001D2E49">
        <w:rPr>
          <w:snapToGrid w:val="0"/>
        </w:rPr>
        <w:tab/>
        <w:t>id-UplinkRIMInformationTransfer,</w:t>
      </w:r>
    </w:p>
    <w:p w14:paraId="5C6E1B03" w14:textId="77777777" w:rsidR="00EB69C6" w:rsidRPr="001D2E49" w:rsidRDefault="00EB69C6" w:rsidP="009B75C3">
      <w:pPr>
        <w:pStyle w:val="PL"/>
        <w:rPr>
          <w:snapToGrid w:val="0"/>
        </w:rPr>
      </w:pPr>
      <w:r w:rsidRPr="001D2E49">
        <w:rPr>
          <w:snapToGrid w:val="0"/>
        </w:rPr>
        <w:tab/>
        <w:t>id-Uplink</w:t>
      </w:r>
      <w:r w:rsidRPr="001D2E49">
        <w:rPr>
          <w:snapToGrid w:val="0"/>
          <w:lang w:eastAsia="zh-CN"/>
        </w:rPr>
        <w:t>UEAssociatedNRPPa</w:t>
      </w:r>
      <w:r w:rsidRPr="001D2E49">
        <w:rPr>
          <w:snapToGrid w:val="0"/>
        </w:rPr>
        <w:t>Transport,</w:t>
      </w:r>
    </w:p>
    <w:p w14:paraId="2A999D9B" w14:textId="77777777" w:rsidR="00423D22" w:rsidRDefault="00EB69C6" w:rsidP="00423D22">
      <w:pPr>
        <w:pStyle w:val="PL"/>
        <w:rPr>
          <w:snapToGrid w:val="0"/>
        </w:rPr>
      </w:pPr>
      <w:r w:rsidRPr="001D2E49">
        <w:rPr>
          <w:snapToGrid w:val="0"/>
        </w:rPr>
        <w:tab/>
        <w:t>id-WriteReplaceWarning</w:t>
      </w:r>
      <w:r w:rsidR="00423D22">
        <w:rPr>
          <w:snapToGrid w:val="0"/>
        </w:rPr>
        <w:t>,</w:t>
      </w:r>
    </w:p>
    <w:p w14:paraId="624015A7" w14:textId="77777777" w:rsidR="00423D22" w:rsidRDefault="00423D22" w:rsidP="00423D22">
      <w:pPr>
        <w:pStyle w:val="PL"/>
        <w:rPr>
          <w:snapToGrid w:val="0"/>
        </w:rPr>
      </w:pPr>
      <w:r>
        <w:rPr>
          <w:snapToGrid w:val="0"/>
        </w:rPr>
        <w:tab/>
        <w:t>id-InventoryRequest,</w:t>
      </w:r>
    </w:p>
    <w:p w14:paraId="4F8B9969" w14:textId="77777777" w:rsidR="00423D22" w:rsidRDefault="00423D22" w:rsidP="00423D22">
      <w:pPr>
        <w:pStyle w:val="PL"/>
        <w:rPr>
          <w:snapToGrid w:val="0"/>
        </w:rPr>
      </w:pPr>
      <w:r>
        <w:rPr>
          <w:snapToGrid w:val="0"/>
        </w:rPr>
        <w:tab/>
        <w:t>id-InventoryReport,</w:t>
      </w:r>
    </w:p>
    <w:p w14:paraId="398920A5" w14:textId="77777777" w:rsidR="00423D22" w:rsidRDefault="00423D22" w:rsidP="00423D22">
      <w:pPr>
        <w:pStyle w:val="PL"/>
        <w:rPr>
          <w:snapToGrid w:val="0"/>
        </w:rPr>
      </w:pPr>
      <w:r>
        <w:rPr>
          <w:snapToGrid w:val="0"/>
        </w:rPr>
        <w:tab/>
        <w:t>id-CommandRequest,</w:t>
      </w:r>
    </w:p>
    <w:p w14:paraId="5CB62910" w14:textId="77777777" w:rsidR="00423D22" w:rsidRDefault="00423D22" w:rsidP="00423D22">
      <w:pPr>
        <w:pStyle w:val="PL"/>
        <w:rPr>
          <w:snapToGrid w:val="0"/>
        </w:rPr>
      </w:pPr>
      <w:r>
        <w:rPr>
          <w:snapToGrid w:val="0"/>
        </w:rPr>
        <w:tab/>
        <w:t>id-AIOTSessionRelease,</w:t>
      </w:r>
    </w:p>
    <w:p w14:paraId="070F2034" w14:textId="535243D2" w:rsidR="00EB69C6" w:rsidRPr="001D2E49" w:rsidRDefault="00423D22" w:rsidP="00423D22">
      <w:pPr>
        <w:pStyle w:val="PL"/>
        <w:rPr>
          <w:snapToGrid w:val="0"/>
        </w:rPr>
      </w:pPr>
      <w:r>
        <w:rPr>
          <w:snapToGrid w:val="0"/>
        </w:rPr>
        <w:tab/>
        <w:t>id-AIOTSessionReleaseRequest</w:t>
      </w:r>
    </w:p>
    <w:p w14:paraId="4389D160" w14:textId="4AE77863" w:rsidR="009B75C3" w:rsidRPr="001D2E49" w:rsidRDefault="009B75C3" w:rsidP="0072419B">
      <w:pPr>
        <w:pStyle w:val="PL"/>
        <w:rPr>
          <w:snapToGrid w:val="0"/>
        </w:rPr>
      </w:pPr>
      <w:bookmarkStart w:id="19754" w:name="_Hlk44353831"/>
    </w:p>
    <w:bookmarkEnd w:id="19754"/>
    <w:p w14:paraId="1932352E" w14:textId="77777777" w:rsidR="0055079A" w:rsidRPr="001D2E49" w:rsidRDefault="0055079A" w:rsidP="0055079A">
      <w:pPr>
        <w:pStyle w:val="PL"/>
        <w:rPr>
          <w:snapToGrid w:val="0"/>
        </w:rPr>
      </w:pPr>
    </w:p>
    <w:p w14:paraId="362EEF5E" w14:textId="77777777" w:rsidR="009B75C3" w:rsidRPr="001D2E49" w:rsidRDefault="009B75C3" w:rsidP="009B75C3">
      <w:pPr>
        <w:pStyle w:val="PL"/>
        <w:rPr>
          <w:snapToGrid w:val="0"/>
        </w:rPr>
      </w:pPr>
      <w:r w:rsidRPr="001D2E49">
        <w:rPr>
          <w:snapToGrid w:val="0"/>
        </w:rPr>
        <w:t>FROM NGAP-Constants;</w:t>
      </w:r>
    </w:p>
    <w:p w14:paraId="41A1B1D4" w14:textId="77777777" w:rsidR="009B75C3" w:rsidRPr="001D2E49" w:rsidRDefault="009B75C3" w:rsidP="009B75C3">
      <w:pPr>
        <w:pStyle w:val="PL"/>
        <w:rPr>
          <w:snapToGrid w:val="0"/>
        </w:rPr>
      </w:pPr>
    </w:p>
    <w:p w14:paraId="732FF332" w14:textId="77777777" w:rsidR="009B75C3" w:rsidRPr="001D2E49" w:rsidRDefault="009B75C3" w:rsidP="009B75C3">
      <w:pPr>
        <w:pStyle w:val="PL"/>
        <w:rPr>
          <w:snapToGrid w:val="0"/>
        </w:rPr>
      </w:pPr>
      <w:r w:rsidRPr="001D2E49">
        <w:rPr>
          <w:snapToGrid w:val="0"/>
        </w:rPr>
        <w:t>-- **************************************************************</w:t>
      </w:r>
    </w:p>
    <w:p w14:paraId="1191B58F" w14:textId="77777777" w:rsidR="009B75C3" w:rsidRPr="001D2E49" w:rsidRDefault="009B75C3" w:rsidP="009B75C3">
      <w:pPr>
        <w:pStyle w:val="PL"/>
        <w:rPr>
          <w:snapToGrid w:val="0"/>
        </w:rPr>
      </w:pPr>
      <w:r w:rsidRPr="001D2E49">
        <w:rPr>
          <w:snapToGrid w:val="0"/>
        </w:rPr>
        <w:t>--</w:t>
      </w:r>
    </w:p>
    <w:p w14:paraId="1DEEF41C" w14:textId="77777777" w:rsidR="009B75C3" w:rsidRPr="001D2E49" w:rsidRDefault="009B75C3" w:rsidP="009B75C3">
      <w:pPr>
        <w:pStyle w:val="PL"/>
        <w:outlineLvl w:val="3"/>
        <w:rPr>
          <w:snapToGrid w:val="0"/>
        </w:rPr>
      </w:pPr>
      <w:r w:rsidRPr="001D2E49">
        <w:rPr>
          <w:snapToGrid w:val="0"/>
        </w:rPr>
        <w:t>-- Interface Elementary Procedure Class</w:t>
      </w:r>
    </w:p>
    <w:p w14:paraId="7317A2BF" w14:textId="77777777" w:rsidR="009B75C3" w:rsidRPr="001D2E49" w:rsidRDefault="009B75C3" w:rsidP="009B75C3">
      <w:pPr>
        <w:pStyle w:val="PL"/>
        <w:rPr>
          <w:snapToGrid w:val="0"/>
        </w:rPr>
      </w:pPr>
      <w:r w:rsidRPr="001D2E49">
        <w:rPr>
          <w:snapToGrid w:val="0"/>
        </w:rPr>
        <w:t>--</w:t>
      </w:r>
    </w:p>
    <w:p w14:paraId="6CCB6BA6" w14:textId="77777777" w:rsidR="009B75C3" w:rsidRPr="001D2E49" w:rsidRDefault="009B75C3" w:rsidP="009B75C3">
      <w:pPr>
        <w:pStyle w:val="PL"/>
        <w:rPr>
          <w:snapToGrid w:val="0"/>
        </w:rPr>
      </w:pPr>
      <w:r w:rsidRPr="001D2E49">
        <w:rPr>
          <w:snapToGrid w:val="0"/>
        </w:rPr>
        <w:t>-- **************************************************************</w:t>
      </w:r>
    </w:p>
    <w:p w14:paraId="52EDBFA8" w14:textId="77777777" w:rsidR="009B75C3" w:rsidRPr="001D2E49" w:rsidRDefault="009B75C3" w:rsidP="009B75C3">
      <w:pPr>
        <w:pStyle w:val="PL"/>
        <w:rPr>
          <w:snapToGrid w:val="0"/>
        </w:rPr>
      </w:pPr>
    </w:p>
    <w:p w14:paraId="05DE6FB8" w14:textId="77777777" w:rsidR="009B75C3" w:rsidRPr="001D2E49" w:rsidRDefault="009B75C3" w:rsidP="009B75C3">
      <w:pPr>
        <w:pStyle w:val="PL"/>
        <w:rPr>
          <w:snapToGrid w:val="0"/>
        </w:rPr>
      </w:pPr>
      <w:r w:rsidRPr="001D2E49">
        <w:rPr>
          <w:snapToGrid w:val="0"/>
        </w:rPr>
        <w:t>NGAP-ELEMENTARY-PROCEDURE ::= CLASS {</w:t>
      </w:r>
    </w:p>
    <w:p w14:paraId="41709799" w14:textId="77777777" w:rsidR="009B75C3" w:rsidRPr="001D2E49" w:rsidRDefault="009B75C3" w:rsidP="009B75C3">
      <w:pPr>
        <w:pStyle w:val="PL"/>
        <w:rPr>
          <w:snapToGrid w:val="0"/>
        </w:rPr>
      </w:pPr>
      <w:r w:rsidRPr="001D2E49">
        <w:rPr>
          <w:snapToGrid w:val="0"/>
        </w:rPr>
        <w:tab/>
        <w:t>&amp;InitiatingMessage</w:t>
      </w:r>
      <w:r w:rsidRPr="001D2E49">
        <w:rPr>
          <w:snapToGrid w:val="0"/>
        </w:rPr>
        <w:tab/>
      </w:r>
      <w:r w:rsidRPr="001D2E49">
        <w:rPr>
          <w:snapToGrid w:val="0"/>
        </w:rPr>
        <w:tab/>
      </w:r>
      <w:r w:rsidRPr="001D2E49">
        <w:rPr>
          <w:snapToGrid w:val="0"/>
        </w:rPr>
        <w:tab/>
      </w:r>
      <w:r w:rsidRPr="001D2E49">
        <w:rPr>
          <w:snapToGrid w:val="0"/>
        </w:rPr>
        <w:tab/>
        <w:t>,</w:t>
      </w:r>
    </w:p>
    <w:p w14:paraId="17749370" w14:textId="77777777" w:rsidR="009B75C3" w:rsidRPr="001D2E49" w:rsidRDefault="009B75C3" w:rsidP="009B75C3">
      <w:pPr>
        <w:pStyle w:val="PL"/>
        <w:rPr>
          <w:snapToGrid w:val="0"/>
        </w:rPr>
      </w:pPr>
      <w:r w:rsidRPr="001D2E49">
        <w:rPr>
          <w:snapToGrid w:val="0"/>
        </w:rPr>
        <w:tab/>
        <w:t>&amp;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E48F4C5" w14:textId="77777777" w:rsidR="009B75C3" w:rsidRPr="001D2E49" w:rsidRDefault="009B75C3" w:rsidP="009B75C3">
      <w:pPr>
        <w:pStyle w:val="PL"/>
        <w:rPr>
          <w:snapToGrid w:val="0"/>
        </w:rPr>
      </w:pPr>
      <w:r w:rsidRPr="001D2E49">
        <w:rPr>
          <w:snapToGrid w:val="0"/>
        </w:rPr>
        <w:tab/>
        <w:t>&amp;UnsuccessfulOutco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FE31589" w14:textId="77777777" w:rsidR="009B75C3" w:rsidRPr="001D2E49" w:rsidRDefault="009B75C3" w:rsidP="009B75C3">
      <w:pPr>
        <w:pStyle w:val="PL"/>
        <w:rPr>
          <w:snapToGrid w:val="0"/>
        </w:rPr>
      </w:pPr>
      <w:r w:rsidRPr="001D2E49">
        <w:rPr>
          <w:snapToGrid w:val="0"/>
        </w:rPr>
        <w:tab/>
        <w:t>&amp;procedureCode</w:t>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t>UNIQUE,</w:t>
      </w:r>
    </w:p>
    <w:p w14:paraId="45BE1F3B" w14:textId="77777777" w:rsidR="009B75C3" w:rsidRPr="001D2E49" w:rsidRDefault="009B75C3" w:rsidP="009B75C3">
      <w:pPr>
        <w:pStyle w:val="PL"/>
        <w:rPr>
          <w:snapToGrid w:val="0"/>
        </w:rPr>
      </w:pPr>
      <w:r w:rsidRPr="001D2E49">
        <w:rPr>
          <w:snapToGrid w:val="0"/>
        </w:rPr>
        <w:tab/>
        <w:t>&amp;criticality</w:t>
      </w:r>
      <w:r w:rsidRPr="001D2E49">
        <w:rPr>
          <w:snapToGrid w:val="0"/>
        </w:rPr>
        <w:tab/>
      </w:r>
      <w:r w:rsidRPr="001D2E49">
        <w:rPr>
          <w:snapToGrid w:val="0"/>
        </w:rPr>
        <w:tab/>
      </w:r>
      <w:r w:rsidRPr="001D2E49">
        <w:rPr>
          <w:snapToGrid w:val="0"/>
        </w:rPr>
        <w:tab/>
      </w:r>
      <w:r w:rsidRPr="001D2E49">
        <w:rPr>
          <w:snapToGrid w:val="0"/>
        </w:rPr>
        <w:tab/>
        <w:t>Criticality</w:t>
      </w:r>
      <w:r w:rsidRPr="001D2E49">
        <w:rPr>
          <w:snapToGrid w:val="0"/>
        </w:rPr>
        <w:tab/>
        <w:t>DEFAULT ignore</w:t>
      </w:r>
    </w:p>
    <w:p w14:paraId="29C0FB05" w14:textId="77777777" w:rsidR="009B75C3" w:rsidRPr="001D2E49" w:rsidRDefault="009B75C3" w:rsidP="009B75C3">
      <w:pPr>
        <w:pStyle w:val="PL"/>
        <w:rPr>
          <w:snapToGrid w:val="0"/>
        </w:rPr>
      </w:pPr>
      <w:r w:rsidRPr="001D2E49">
        <w:rPr>
          <w:snapToGrid w:val="0"/>
        </w:rPr>
        <w:t>}</w:t>
      </w:r>
    </w:p>
    <w:p w14:paraId="6B6AA776" w14:textId="77777777" w:rsidR="009B75C3" w:rsidRPr="001D2E49" w:rsidRDefault="009B75C3" w:rsidP="009B75C3">
      <w:pPr>
        <w:pStyle w:val="PL"/>
        <w:rPr>
          <w:snapToGrid w:val="0"/>
        </w:rPr>
      </w:pPr>
    </w:p>
    <w:p w14:paraId="75A73FFE" w14:textId="77777777" w:rsidR="009B75C3" w:rsidRPr="001D2E49" w:rsidRDefault="009B75C3" w:rsidP="009B75C3">
      <w:pPr>
        <w:pStyle w:val="PL"/>
        <w:rPr>
          <w:snapToGrid w:val="0"/>
        </w:rPr>
      </w:pPr>
      <w:r w:rsidRPr="001D2E49">
        <w:rPr>
          <w:snapToGrid w:val="0"/>
        </w:rPr>
        <w:t>WITH SYNTAX {</w:t>
      </w:r>
    </w:p>
    <w:p w14:paraId="2C4EE34B"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r>
      <w:r w:rsidRPr="001D2E49">
        <w:rPr>
          <w:snapToGrid w:val="0"/>
        </w:rPr>
        <w:tab/>
        <w:t>&amp;InitiatingMessage</w:t>
      </w:r>
    </w:p>
    <w:p w14:paraId="69727D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r>
      <w:r w:rsidRPr="001D2E49">
        <w:rPr>
          <w:snapToGrid w:val="0"/>
        </w:rPr>
        <w:tab/>
        <w:t>&amp;SuccessfulOutcome]</w:t>
      </w:r>
    </w:p>
    <w:p w14:paraId="68325126" w14:textId="77777777" w:rsidR="009B75C3" w:rsidRPr="001D2E49" w:rsidRDefault="009B75C3" w:rsidP="009B75C3">
      <w:pPr>
        <w:pStyle w:val="PL"/>
        <w:rPr>
          <w:snapToGrid w:val="0"/>
        </w:rPr>
      </w:pPr>
      <w:r w:rsidRPr="001D2E49">
        <w:rPr>
          <w:snapToGrid w:val="0"/>
        </w:rPr>
        <w:tab/>
        <w:t>[UNSUCCESSFUL OUTCOME</w:t>
      </w:r>
      <w:r w:rsidRPr="001D2E49">
        <w:rPr>
          <w:snapToGrid w:val="0"/>
        </w:rPr>
        <w:tab/>
      </w:r>
      <w:r w:rsidRPr="001D2E49">
        <w:rPr>
          <w:snapToGrid w:val="0"/>
        </w:rPr>
        <w:tab/>
        <w:t>&amp;UnsuccessfulOutcome]</w:t>
      </w:r>
    </w:p>
    <w:p w14:paraId="6D600B1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1D2E49">
        <w:rPr>
          <w:snapToGrid w:val="0"/>
        </w:rPr>
        <w:tab/>
        <w:t>&amp;procedureCode</w:t>
      </w:r>
    </w:p>
    <w:p w14:paraId="1895C3C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amp;criticality]</w:t>
      </w:r>
    </w:p>
    <w:p w14:paraId="44855887" w14:textId="77777777" w:rsidR="009B75C3" w:rsidRPr="001D2E49" w:rsidRDefault="009B75C3" w:rsidP="009B75C3">
      <w:pPr>
        <w:pStyle w:val="PL"/>
        <w:rPr>
          <w:snapToGrid w:val="0"/>
        </w:rPr>
      </w:pPr>
      <w:r w:rsidRPr="001D2E49">
        <w:rPr>
          <w:snapToGrid w:val="0"/>
        </w:rPr>
        <w:t>}</w:t>
      </w:r>
    </w:p>
    <w:p w14:paraId="4AA210B4" w14:textId="77777777" w:rsidR="009B75C3" w:rsidRPr="001D2E49" w:rsidRDefault="009B75C3" w:rsidP="009B75C3">
      <w:pPr>
        <w:pStyle w:val="PL"/>
        <w:rPr>
          <w:snapToGrid w:val="0"/>
        </w:rPr>
      </w:pPr>
    </w:p>
    <w:p w14:paraId="4667A52D" w14:textId="77777777" w:rsidR="009B75C3" w:rsidRPr="001D2E49" w:rsidRDefault="009B75C3" w:rsidP="009B75C3">
      <w:pPr>
        <w:pStyle w:val="PL"/>
        <w:rPr>
          <w:snapToGrid w:val="0"/>
        </w:rPr>
      </w:pPr>
      <w:r w:rsidRPr="001D2E49">
        <w:rPr>
          <w:snapToGrid w:val="0"/>
        </w:rPr>
        <w:t>-- **************************************************************</w:t>
      </w:r>
    </w:p>
    <w:p w14:paraId="11389CBF" w14:textId="77777777" w:rsidR="009B75C3" w:rsidRPr="001D2E49" w:rsidRDefault="009B75C3" w:rsidP="009B75C3">
      <w:pPr>
        <w:pStyle w:val="PL"/>
        <w:rPr>
          <w:snapToGrid w:val="0"/>
        </w:rPr>
      </w:pPr>
      <w:r w:rsidRPr="001D2E49">
        <w:rPr>
          <w:snapToGrid w:val="0"/>
        </w:rPr>
        <w:t>--</w:t>
      </w:r>
    </w:p>
    <w:p w14:paraId="43E2065B" w14:textId="77777777" w:rsidR="009B75C3" w:rsidRPr="001D2E49" w:rsidRDefault="009B75C3" w:rsidP="009B75C3">
      <w:pPr>
        <w:pStyle w:val="PL"/>
        <w:outlineLvl w:val="3"/>
        <w:rPr>
          <w:snapToGrid w:val="0"/>
        </w:rPr>
      </w:pPr>
      <w:r w:rsidRPr="001D2E49">
        <w:rPr>
          <w:snapToGrid w:val="0"/>
        </w:rPr>
        <w:t>-- Interface PDU Definition</w:t>
      </w:r>
    </w:p>
    <w:p w14:paraId="511AA906" w14:textId="77777777" w:rsidR="009B75C3" w:rsidRPr="001D2E49" w:rsidRDefault="009B75C3" w:rsidP="009B75C3">
      <w:pPr>
        <w:pStyle w:val="PL"/>
        <w:rPr>
          <w:snapToGrid w:val="0"/>
        </w:rPr>
      </w:pPr>
      <w:r w:rsidRPr="001D2E49">
        <w:rPr>
          <w:snapToGrid w:val="0"/>
        </w:rPr>
        <w:t>--</w:t>
      </w:r>
    </w:p>
    <w:p w14:paraId="06D32E77" w14:textId="77777777" w:rsidR="009B75C3" w:rsidRPr="001D2E49" w:rsidRDefault="009B75C3" w:rsidP="009B75C3">
      <w:pPr>
        <w:pStyle w:val="PL"/>
        <w:rPr>
          <w:snapToGrid w:val="0"/>
        </w:rPr>
      </w:pPr>
      <w:r w:rsidRPr="001D2E49">
        <w:rPr>
          <w:snapToGrid w:val="0"/>
        </w:rPr>
        <w:t>-- **************************************************************</w:t>
      </w:r>
    </w:p>
    <w:p w14:paraId="6EAA3231" w14:textId="77777777" w:rsidR="009B75C3" w:rsidRPr="001D2E49" w:rsidRDefault="009B75C3" w:rsidP="009B75C3">
      <w:pPr>
        <w:pStyle w:val="PL"/>
        <w:rPr>
          <w:snapToGrid w:val="0"/>
        </w:rPr>
      </w:pPr>
    </w:p>
    <w:p w14:paraId="12546D07" w14:textId="77777777" w:rsidR="009B75C3" w:rsidRPr="001D2E49" w:rsidRDefault="009B75C3" w:rsidP="009B75C3">
      <w:pPr>
        <w:pStyle w:val="PL"/>
        <w:rPr>
          <w:snapToGrid w:val="0"/>
        </w:rPr>
      </w:pPr>
      <w:r w:rsidRPr="001D2E49">
        <w:rPr>
          <w:snapToGrid w:val="0"/>
        </w:rPr>
        <w:t>NGAP-PDU ::= CHOICE {</w:t>
      </w:r>
    </w:p>
    <w:p w14:paraId="4BE75652" w14:textId="77777777" w:rsidR="009B75C3" w:rsidRPr="001D2E49" w:rsidRDefault="009B75C3" w:rsidP="009B75C3">
      <w:pPr>
        <w:pStyle w:val="PL"/>
        <w:rPr>
          <w:snapToGrid w:val="0"/>
        </w:rPr>
      </w:pPr>
      <w:r w:rsidRPr="001D2E49">
        <w:rPr>
          <w:snapToGrid w:val="0"/>
        </w:rPr>
        <w:tab/>
        <w:t>initiatingMessage</w:t>
      </w:r>
      <w:r w:rsidRPr="001D2E49">
        <w:rPr>
          <w:snapToGrid w:val="0"/>
        </w:rPr>
        <w:tab/>
      </w:r>
      <w:r w:rsidRPr="001D2E49">
        <w:rPr>
          <w:snapToGrid w:val="0"/>
        </w:rPr>
        <w:tab/>
      </w:r>
      <w:r w:rsidRPr="001D2E49">
        <w:rPr>
          <w:snapToGrid w:val="0"/>
        </w:rPr>
        <w:tab/>
        <w:t>InitiatingMessage,</w:t>
      </w:r>
    </w:p>
    <w:p w14:paraId="04E76B26" w14:textId="77777777" w:rsidR="009B75C3" w:rsidRPr="001D2E49" w:rsidRDefault="009B75C3" w:rsidP="009B75C3">
      <w:pPr>
        <w:pStyle w:val="PL"/>
        <w:rPr>
          <w:snapToGrid w:val="0"/>
        </w:rPr>
      </w:pPr>
      <w:r w:rsidRPr="001D2E49">
        <w:rPr>
          <w:snapToGrid w:val="0"/>
        </w:rPr>
        <w:tab/>
        <w:t>successfulOutcome</w:t>
      </w:r>
      <w:r w:rsidRPr="001D2E49">
        <w:rPr>
          <w:snapToGrid w:val="0"/>
        </w:rPr>
        <w:tab/>
      </w:r>
      <w:r w:rsidRPr="001D2E49">
        <w:rPr>
          <w:snapToGrid w:val="0"/>
        </w:rPr>
        <w:tab/>
      </w:r>
      <w:r w:rsidRPr="001D2E49">
        <w:rPr>
          <w:snapToGrid w:val="0"/>
        </w:rPr>
        <w:tab/>
        <w:t>SuccessfulOutcome,</w:t>
      </w:r>
    </w:p>
    <w:p w14:paraId="3D063EBC" w14:textId="77777777" w:rsidR="009B75C3" w:rsidRPr="001D2E49" w:rsidRDefault="009B75C3" w:rsidP="009B75C3">
      <w:pPr>
        <w:pStyle w:val="PL"/>
        <w:rPr>
          <w:snapToGrid w:val="0"/>
        </w:rPr>
      </w:pPr>
      <w:r w:rsidRPr="001D2E49">
        <w:rPr>
          <w:snapToGrid w:val="0"/>
        </w:rPr>
        <w:tab/>
        <w:t>unsuccessfulOutcome</w:t>
      </w:r>
      <w:r w:rsidRPr="001D2E49">
        <w:rPr>
          <w:snapToGrid w:val="0"/>
        </w:rPr>
        <w:tab/>
      </w:r>
      <w:r w:rsidRPr="001D2E49">
        <w:rPr>
          <w:snapToGrid w:val="0"/>
        </w:rPr>
        <w:tab/>
      </w:r>
      <w:r w:rsidRPr="001D2E49">
        <w:rPr>
          <w:snapToGrid w:val="0"/>
        </w:rPr>
        <w:tab/>
        <w:t>UnsuccessfulOutcome,</w:t>
      </w:r>
    </w:p>
    <w:p w14:paraId="33A19966" w14:textId="77777777" w:rsidR="009B75C3" w:rsidRPr="001D2E49" w:rsidRDefault="009B75C3" w:rsidP="009B75C3">
      <w:pPr>
        <w:pStyle w:val="PL"/>
        <w:rPr>
          <w:snapToGrid w:val="0"/>
        </w:rPr>
      </w:pPr>
      <w:r w:rsidRPr="001D2E49">
        <w:rPr>
          <w:snapToGrid w:val="0"/>
        </w:rPr>
        <w:tab/>
        <w:t>...</w:t>
      </w:r>
    </w:p>
    <w:p w14:paraId="5986B57F" w14:textId="77777777" w:rsidR="009B75C3" w:rsidRPr="001D2E49" w:rsidRDefault="009B75C3" w:rsidP="009B75C3">
      <w:pPr>
        <w:pStyle w:val="PL"/>
        <w:rPr>
          <w:snapToGrid w:val="0"/>
        </w:rPr>
      </w:pPr>
      <w:r w:rsidRPr="001D2E49">
        <w:rPr>
          <w:snapToGrid w:val="0"/>
        </w:rPr>
        <w:t>}</w:t>
      </w:r>
    </w:p>
    <w:p w14:paraId="1FEDA201" w14:textId="77777777" w:rsidR="009B75C3" w:rsidRPr="001D2E49" w:rsidRDefault="009B75C3" w:rsidP="009B75C3">
      <w:pPr>
        <w:pStyle w:val="PL"/>
        <w:rPr>
          <w:snapToGrid w:val="0"/>
        </w:rPr>
      </w:pPr>
    </w:p>
    <w:p w14:paraId="7A6CC42C" w14:textId="77777777" w:rsidR="009B75C3" w:rsidRPr="001D2E49" w:rsidRDefault="009B75C3" w:rsidP="009B75C3">
      <w:pPr>
        <w:pStyle w:val="PL"/>
        <w:rPr>
          <w:snapToGrid w:val="0"/>
        </w:rPr>
      </w:pPr>
      <w:r w:rsidRPr="001D2E49">
        <w:rPr>
          <w:snapToGrid w:val="0"/>
        </w:rPr>
        <w:t>InitiatingMessage ::= SEQUENCE {</w:t>
      </w:r>
    </w:p>
    <w:p w14:paraId="39AEB496"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7E52A7D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3FE0301"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InitiatingMessage</w:t>
      </w:r>
      <w:r w:rsidRPr="001D2E49">
        <w:rPr>
          <w:snapToGrid w:val="0"/>
        </w:rPr>
        <w:tab/>
        <w:t>({NGAP-ELEMENTARY-PROCEDURES}{@procedureCode})</w:t>
      </w:r>
    </w:p>
    <w:p w14:paraId="02C608D2" w14:textId="77777777" w:rsidR="009B75C3" w:rsidRPr="001D2E49" w:rsidRDefault="009B75C3" w:rsidP="009B75C3">
      <w:pPr>
        <w:pStyle w:val="PL"/>
        <w:rPr>
          <w:snapToGrid w:val="0"/>
        </w:rPr>
      </w:pPr>
      <w:r w:rsidRPr="001D2E49">
        <w:rPr>
          <w:snapToGrid w:val="0"/>
        </w:rPr>
        <w:t>}</w:t>
      </w:r>
    </w:p>
    <w:p w14:paraId="024D1066" w14:textId="77777777" w:rsidR="009B75C3" w:rsidRPr="001D2E49" w:rsidRDefault="009B75C3" w:rsidP="009B75C3">
      <w:pPr>
        <w:pStyle w:val="PL"/>
        <w:rPr>
          <w:snapToGrid w:val="0"/>
        </w:rPr>
      </w:pPr>
    </w:p>
    <w:p w14:paraId="617ABDB2" w14:textId="77777777" w:rsidR="009B75C3" w:rsidRPr="001D2E49" w:rsidRDefault="009B75C3" w:rsidP="009B75C3">
      <w:pPr>
        <w:pStyle w:val="PL"/>
        <w:rPr>
          <w:snapToGrid w:val="0"/>
        </w:rPr>
      </w:pPr>
      <w:r w:rsidRPr="001D2E49">
        <w:rPr>
          <w:snapToGrid w:val="0"/>
        </w:rPr>
        <w:t>SuccessfulOutcome ::= SEQUENCE {</w:t>
      </w:r>
    </w:p>
    <w:p w14:paraId="3CCC3FAF"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02B3EF99"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4BFB7DF3"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SuccessfulOutcome</w:t>
      </w:r>
      <w:r w:rsidRPr="001D2E49">
        <w:rPr>
          <w:snapToGrid w:val="0"/>
        </w:rPr>
        <w:tab/>
        <w:t>({NGAP-ELEMENTARY-PROCEDURES}{@procedureCode})</w:t>
      </w:r>
    </w:p>
    <w:p w14:paraId="0A1BA40E" w14:textId="77777777" w:rsidR="009B75C3" w:rsidRPr="001D2E49" w:rsidRDefault="009B75C3" w:rsidP="009B75C3">
      <w:pPr>
        <w:pStyle w:val="PL"/>
        <w:rPr>
          <w:snapToGrid w:val="0"/>
        </w:rPr>
      </w:pPr>
      <w:r w:rsidRPr="001D2E49">
        <w:rPr>
          <w:snapToGrid w:val="0"/>
        </w:rPr>
        <w:t>}</w:t>
      </w:r>
    </w:p>
    <w:p w14:paraId="61717038" w14:textId="77777777" w:rsidR="009B75C3" w:rsidRPr="001D2E49" w:rsidRDefault="009B75C3" w:rsidP="009B75C3">
      <w:pPr>
        <w:pStyle w:val="PL"/>
        <w:rPr>
          <w:snapToGrid w:val="0"/>
        </w:rPr>
      </w:pPr>
    </w:p>
    <w:p w14:paraId="57EB0AF4" w14:textId="77777777" w:rsidR="009B75C3" w:rsidRPr="001D2E49" w:rsidRDefault="009B75C3" w:rsidP="009B75C3">
      <w:pPr>
        <w:pStyle w:val="PL"/>
        <w:rPr>
          <w:snapToGrid w:val="0"/>
        </w:rPr>
      </w:pPr>
      <w:r w:rsidRPr="001D2E49">
        <w:rPr>
          <w:snapToGrid w:val="0"/>
        </w:rPr>
        <w:t>UnsuccessfulOutcome ::= SEQUENCE {</w:t>
      </w:r>
    </w:p>
    <w:p w14:paraId="6F102115" w14:textId="77777777" w:rsidR="009B75C3" w:rsidRPr="001D2E49" w:rsidRDefault="009B75C3" w:rsidP="009B75C3">
      <w:pPr>
        <w:pStyle w:val="PL"/>
        <w:rPr>
          <w:snapToGrid w:val="0"/>
        </w:rPr>
      </w:pPr>
      <w:r w:rsidRPr="001D2E49">
        <w:rPr>
          <w:snapToGrid w:val="0"/>
        </w:rPr>
        <w:tab/>
        <w:t>procedureCode</w:t>
      </w:r>
      <w:r w:rsidRPr="001D2E49">
        <w:rPr>
          <w:snapToGrid w:val="0"/>
        </w:rPr>
        <w:tab/>
        <w:t>NGAP-ELEMENTARY-PROCEDURE.&amp;procedureCode</w:t>
      </w:r>
      <w:r w:rsidRPr="001D2E49">
        <w:rPr>
          <w:snapToGrid w:val="0"/>
        </w:rPr>
        <w:tab/>
      </w:r>
      <w:r w:rsidRPr="001D2E49">
        <w:rPr>
          <w:snapToGrid w:val="0"/>
        </w:rPr>
        <w:tab/>
        <w:t>({NGAP-ELEMENTARY-PROCEDURES}),</w:t>
      </w:r>
    </w:p>
    <w:p w14:paraId="58D218C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t>NGAP-ELEMENTARY-PROCEDURE.&amp;criticality</w:t>
      </w:r>
      <w:r w:rsidRPr="001D2E49">
        <w:rPr>
          <w:snapToGrid w:val="0"/>
        </w:rPr>
        <w:tab/>
      </w:r>
      <w:r w:rsidRPr="001D2E49">
        <w:rPr>
          <w:snapToGrid w:val="0"/>
        </w:rPr>
        <w:tab/>
      </w:r>
      <w:r w:rsidRPr="001D2E49">
        <w:rPr>
          <w:snapToGrid w:val="0"/>
        </w:rPr>
        <w:tab/>
        <w:t>({NGAP-ELEMENTARY-PROCEDURES}{@procedureCode}),</w:t>
      </w:r>
    </w:p>
    <w:p w14:paraId="0F0DE875" w14:textId="77777777" w:rsidR="009B75C3" w:rsidRPr="001D2E49" w:rsidRDefault="009B75C3" w:rsidP="009B75C3">
      <w:pPr>
        <w:pStyle w:val="PL"/>
        <w:rPr>
          <w:snapToGrid w:val="0"/>
        </w:rPr>
      </w:pPr>
      <w:r w:rsidRPr="001D2E49">
        <w:rPr>
          <w:snapToGrid w:val="0"/>
        </w:rPr>
        <w:tab/>
        <w:t>value</w:t>
      </w:r>
      <w:r w:rsidRPr="001D2E49">
        <w:rPr>
          <w:snapToGrid w:val="0"/>
        </w:rPr>
        <w:tab/>
      </w:r>
      <w:r w:rsidRPr="001D2E49">
        <w:rPr>
          <w:snapToGrid w:val="0"/>
        </w:rPr>
        <w:tab/>
      </w:r>
      <w:r w:rsidRPr="001D2E49">
        <w:rPr>
          <w:snapToGrid w:val="0"/>
        </w:rPr>
        <w:tab/>
        <w:t>NGAP-ELEMENTARY-PROCEDURE.&amp;UnsuccessfulOutcome</w:t>
      </w:r>
      <w:r w:rsidRPr="001D2E49">
        <w:rPr>
          <w:snapToGrid w:val="0"/>
        </w:rPr>
        <w:tab/>
        <w:t>({NGAP-ELEMENTARY-PROCEDURES}{@procedureCode})</w:t>
      </w:r>
    </w:p>
    <w:p w14:paraId="239B99A3" w14:textId="77777777" w:rsidR="009B75C3" w:rsidRPr="001D2E49" w:rsidRDefault="009B75C3" w:rsidP="009B75C3">
      <w:pPr>
        <w:pStyle w:val="PL"/>
        <w:rPr>
          <w:snapToGrid w:val="0"/>
        </w:rPr>
      </w:pPr>
      <w:r w:rsidRPr="001D2E49">
        <w:rPr>
          <w:snapToGrid w:val="0"/>
        </w:rPr>
        <w:t>}</w:t>
      </w:r>
    </w:p>
    <w:p w14:paraId="2361C07B" w14:textId="77777777" w:rsidR="009B75C3" w:rsidRPr="001D2E49" w:rsidRDefault="009B75C3" w:rsidP="009B75C3">
      <w:pPr>
        <w:pStyle w:val="PL"/>
        <w:rPr>
          <w:snapToGrid w:val="0"/>
        </w:rPr>
      </w:pPr>
    </w:p>
    <w:p w14:paraId="78220659" w14:textId="77777777" w:rsidR="009B75C3" w:rsidRPr="001D2E49" w:rsidRDefault="009B75C3" w:rsidP="009B75C3">
      <w:pPr>
        <w:pStyle w:val="PL"/>
        <w:rPr>
          <w:snapToGrid w:val="0"/>
        </w:rPr>
      </w:pPr>
      <w:r w:rsidRPr="001D2E49">
        <w:rPr>
          <w:snapToGrid w:val="0"/>
        </w:rPr>
        <w:t>-- **************************************************************</w:t>
      </w:r>
    </w:p>
    <w:p w14:paraId="4C5A721A" w14:textId="77777777" w:rsidR="009B75C3" w:rsidRPr="001D2E49" w:rsidRDefault="009B75C3" w:rsidP="009B75C3">
      <w:pPr>
        <w:pStyle w:val="PL"/>
        <w:rPr>
          <w:snapToGrid w:val="0"/>
        </w:rPr>
      </w:pPr>
      <w:r w:rsidRPr="001D2E49">
        <w:rPr>
          <w:snapToGrid w:val="0"/>
        </w:rPr>
        <w:t>--</w:t>
      </w:r>
    </w:p>
    <w:p w14:paraId="44D82D55" w14:textId="77777777" w:rsidR="009B75C3" w:rsidRPr="001D2E49" w:rsidRDefault="009B75C3" w:rsidP="009B75C3">
      <w:pPr>
        <w:pStyle w:val="PL"/>
        <w:outlineLvl w:val="3"/>
        <w:rPr>
          <w:snapToGrid w:val="0"/>
        </w:rPr>
      </w:pPr>
      <w:r w:rsidRPr="001D2E49">
        <w:rPr>
          <w:snapToGrid w:val="0"/>
        </w:rPr>
        <w:t>-- Interface Elementary Procedure List</w:t>
      </w:r>
    </w:p>
    <w:p w14:paraId="344FE035" w14:textId="77777777" w:rsidR="009B75C3" w:rsidRPr="001D2E49" w:rsidRDefault="009B75C3" w:rsidP="009B75C3">
      <w:pPr>
        <w:pStyle w:val="PL"/>
        <w:rPr>
          <w:snapToGrid w:val="0"/>
        </w:rPr>
      </w:pPr>
      <w:r w:rsidRPr="001D2E49">
        <w:rPr>
          <w:snapToGrid w:val="0"/>
        </w:rPr>
        <w:t>--</w:t>
      </w:r>
    </w:p>
    <w:p w14:paraId="77593248" w14:textId="77777777" w:rsidR="009B75C3" w:rsidRPr="001D2E49" w:rsidRDefault="009B75C3" w:rsidP="009B75C3">
      <w:pPr>
        <w:pStyle w:val="PL"/>
        <w:rPr>
          <w:snapToGrid w:val="0"/>
        </w:rPr>
      </w:pPr>
      <w:r w:rsidRPr="001D2E49">
        <w:rPr>
          <w:snapToGrid w:val="0"/>
        </w:rPr>
        <w:t>-- **************************************************************</w:t>
      </w:r>
    </w:p>
    <w:p w14:paraId="33EAFCFA" w14:textId="77777777" w:rsidR="009B75C3" w:rsidRPr="001D2E49" w:rsidRDefault="009B75C3" w:rsidP="009B75C3">
      <w:pPr>
        <w:pStyle w:val="PL"/>
        <w:rPr>
          <w:snapToGrid w:val="0"/>
        </w:rPr>
      </w:pPr>
    </w:p>
    <w:p w14:paraId="58F7D05F" w14:textId="77777777" w:rsidR="009B75C3" w:rsidRPr="001D2E49" w:rsidRDefault="009B75C3" w:rsidP="009B75C3">
      <w:pPr>
        <w:pStyle w:val="PL"/>
        <w:rPr>
          <w:snapToGrid w:val="0"/>
        </w:rPr>
      </w:pPr>
      <w:r w:rsidRPr="001D2E49">
        <w:rPr>
          <w:snapToGrid w:val="0"/>
        </w:rPr>
        <w:t>NGAP-ELEMENTARY-PROCEDURES NGAP-ELEMENTARY-PROCEDURE ::= {</w:t>
      </w:r>
    </w:p>
    <w:p w14:paraId="3601A647" w14:textId="77777777" w:rsidR="009B75C3" w:rsidRPr="001D2E49" w:rsidRDefault="009B75C3" w:rsidP="009B75C3">
      <w:pPr>
        <w:pStyle w:val="PL"/>
        <w:rPr>
          <w:snapToGrid w:val="0"/>
        </w:rPr>
      </w:pPr>
      <w:r w:rsidRPr="001D2E49">
        <w:rPr>
          <w:snapToGrid w:val="0"/>
        </w:rPr>
        <w:tab/>
        <w:t>NGAP-ELEMENTARY-PROCEDURES-CLASS-1</w:t>
      </w:r>
      <w:r w:rsidRPr="001D2E49">
        <w:rPr>
          <w:snapToGrid w:val="0"/>
        </w:rPr>
        <w:tab/>
      </w:r>
      <w:r w:rsidRPr="001D2E49">
        <w:rPr>
          <w:snapToGrid w:val="0"/>
        </w:rPr>
        <w:tab/>
      </w:r>
      <w:r w:rsidRPr="001D2E49">
        <w:rPr>
          <w:snapToGrid w:val="0"/>
        </w:rPr>
        <w:tab/>
        <w:t>|</w:t>
      </w:r>
    </w:p>
    <w:p w14:paraId="7854BC7E" w14:textId="77777777" w:rsidR="009B75C3" w:rsidRPr="001D2E49" w:rsidRDefault="009B75C3" w:rsidP="009B75C3">
      <w:pPr>
        <w:pStyle w:val="PL"/>
        <w:rPr>
          <w:snapToGrid w:val="0"/>
        </w:rPr>
      </w:pPr>
      <w:r w:rsidRPr="001D2E49">
        <w:rPr>
          <w:snapToGrid w:val="0"/>
        </w:rPr>
        <w:tab/>
        <w:t>NGAP-ELEMENTARY-PROCEDURES-CLASS-2,</w:t>
      </w:r>
      <w:r w:rsidRPr="001D2E49">
        <w:rPr>
          <w:snapToGrid w:val="0"/>
        </w:rPr>
        <w:tab/>
      </w:r>
    </w:p>
    <w:p w14:paraId="65D031A5" w14:textId="77777777" w:rsidR="009B75C3" w:rsidRPr="001D2E49" w:rsidRDefault="009B75C3" w:rsidP="009B75C3">
      <w:pPr>
        <w:pStyle w:val="PL"/>
        <w:rPr>
          <w:snapToGrid w:val="0"/>
        </w:rPr>
      </w:pPr>
      <w:r w:rsidRPr="001D2E49">
        <w:rPr>
          <w:snapToGrid w:val="0"/>
        </w:rPr>
        <w:tab/>
        <w:t>...</w:t>
      </w:r>
    </w:p>
    <w:p w14:paraId="7F0D7B27" w14:textId="77777777" w:rsidR="009B75C3" w:rsidRPr="001D2E49" w:rsidRDefault="009B75C3" w:rsidP="009B75C3">
      <w:pPr>
        <w:pStyle w:val="PL"/>
        <w:rPr>
          <w:snapToGrid w:val="0"/>
        </w:rPr>
      </w:pPr>
      <w:r w:rsidRPr="001D2E49">
        <w:rPr>
          <w:snapToGrid w:val="0"/>
        </w:rPr>
        <w:t>}</w:t>
      </w:r>
    </w:p>
    <w:p w14:paraId="433A7CCE" w14:textId="77777777" w:rsidR="009B75C3" w:rsidRPr="001D2E49" w:rsidRDefault="009B75C3" w:rsidP="009B75C3">
      <w:pPr>
        <w:pStyle w:val="PL"/>
        <w:rPr>
          <w:snapToGrid w:val="0"/>
        </w:rPr>
      </w:pPr>
    </w:p>
    <w:p w14:paraId="35D2CB92" w14:textId="77777777" w:rsidR="009B75C3" w:rsidRPr="001D2E49" w:rsidRDefault="009B75C3" w:rsidP="009B75C3">
      <w:pPr>
        <w:pStyle w:val="PL"/>
        <w:tabs>
          <w:tab w:val="clear" w:pos="3456"/>
          <w:tab w:val="clear" w:pos="3840"/>
          <w:tab w:val="clear" w:pos="4224"/>
        </w:tabs>
        <w:rPr>
          <w:snapToGrid w:val="0"/>
        </w:rPr>
      </w:pPr>
      <w:bookmarkStart w:id="19755" w:name="_Hlk99625080"/>
      <w:r w:rsidRPr="001D2E49">
        <w:rPr>
          <w:snapToGrid w:val="0"/>
        </w:rPr>
        <w:t>NGAP-ELEMENTARY-PROCEDURES-CLASS-1</w:t>
      </w:r>
      <w:bookmarkEnd w:id="19755"/>
      <w:r w:rsidRPr="001D2E49">
        <w:rPr>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aMF</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72E5BFA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Modification</w:t>
      </w:r>
      <w:r w:rsidRPr="001F5312">
        <w:rPr>
          <w:snapToGrid w:val="0"/>
        </w:rPr>
        <w:tab/>
        <w:t>|</w:t>
      </w:r>
    </w:p>
    <w:p w14:paraId="72F60DB5"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Release</w:t>
      </w:r>
      <w:r w:rsidRPr="001F5312">
        <w:rPr>
          <w:snapToGrid w:val="0"/>
        </w:rPr>
        <w:tab/>
      </w:r>
      <w:r w:rsidRPr="001F5312">
        <w:rPr>
          <w:snapToGrid w:val="0"/>
        </w:rPr>
        <w:tab/>
      </w:r>
      <w:r w:rsidRPr="001F5312">
        <w:rPr>
          <w:snapToGrid w:val="0"/>
        </w:rPr>
        <w:tab/>
        <w:t>|</w:t>
      </w:r>
    </w:p>
    <w:p w14:paraId="6478C0D4"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broadcastSessionSetup</w:t>
      </w:r>
      <w:r w:rsidRPr="001F5312">
        <w:rPr>
          <w:snapToGrid w:val="0"/>
        </w:rPr>
        <w:tab/>
      </w:r>
      <w:r w:rsidRPr="001F5312">
        <w:rPr>
          <w:snapToGrid w:val="0"/>
        </w:rPr>
        <w:tab/>
      </w:r>
      <w:r w:rsidRPr="001F5312">
        <w:rPr>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64207550" w14:textId="77777777" w:rsidR="005E5CD6" w:rsidRDefault="005E5CD6" w:rsidP="005E5CD6">
      <w:pPr>
        <w:pStyle w:val="PL"/>
        <w:tabs>
          <w:tab w:val="clear" w:pos="3456"/>
          <w:tab w:val="clear" w:pos="3840"/>
          <w:tab w:val="clear" w:pos="4224"/>
        </w:tabs>
        <w:rPr>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snapToGrid w:val="0"/>
        </w:rPr>
        <w:t>|</w:t>
      </w:r>
    </w:p>
    <w:p w14:paraId="4C4168F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4656D1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Preparation</w:t>
      </w:r>
      <w:r w:rsidRPr="001D2E49">
        <w:rPr>
          <w:snapToGrid w:val="0"/>
        </w:rPr>
        <w:tab/>
      </w:r>
      <w:r w:rsidRPr="001D2E49">
        <w:rPr>
          <w:snapToGrid w:val="0"/>
        </w:rPr>
        <w:tab/>
      </w:r>
      <w:r w:rsidRPr="001D2E49">
        <w:rPr>
          <w:snapToGrid w:val="0"/>
        </w:rPr>
        <w:tab/>
      </w:r>
      <w:r w:rsidRPr="001D2E49">
        <w:rPr>
          <w:snapToGrid w:val="0"/>
        </w:rPr>
        <w:tab/>
        <w:t>|</w:t>
      </w:r>
    </w:p>
    <w:p w14:paraId="42176B5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handoverResourceAllocation</w:t>
      </w:r>
      <w:r w:rsidRPr="001D2E49">
        <w:rPr>
          <w:snapToGrid w:val="0"/>
        </w:rPr>
        <w:tab/>
      </w:r>
      <w:r w:rsidRPr="001D2E49">
        <w:rPr>
          <w:snapToGrid w:val="0"/>
        </w:rPr>
        <w:tab/>
        <w:t>|</w:t>
      </w:r>
    </w:p>
    <w:p w14:paraId="177CD958"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initialContextSetup</w:t>
      </w:r>
      <w:r w:rsidRPr="001D2E49">
        <w:rPr>
          <w:snapToGrid w:val="0"/>
        </w:rPr>
        <w:tab/>
      </w:r>
      <w:r w:rsidRPr="001D2E49">
        <w:rPr>
          <w:snapToGrid w:val="0"/>
        </w:rPr>
        <w:tab/>
      </w:r>
      <w:r w:rsidRPr="001D2E49">
        <w:rPr>
          <w:snapToGrid w:val="0"/>
        </w:rPr>
        <w:tab/>
      </w:r>
      <w:r w:rsidRPr="001D2E49">
        <w:rPr>
          <w:snapToGrid w:val="0"/>
        </w:rPr>
        <w:tab/>
        <w:t>|</w:t>
      </w:r>
    </w:p>
    <w:p w14:paraId="1E2F3092" w14:textId="3C216EA9" w:rsidR="001E1F56" w:rsidRDefault="001E1F56" w:rsidP="001E1F56">
      <w:pPr>
        <w:pStyle w:val="PL"/>
        <w:tabs>
          <w:tab w:val="clear" w:pos="3456"/>
          <w:tab w:val="clear" w:pos="3840"/>
          <w:tab w:val="clear" w:pos="4224"/>
        </w:tabs>
        <w:rPr>
          <w:snapToGrid w:val="0"/>
          <w:lang w:eastAsia="en-US"/>
        </w:rPr>
      </w:pPr>
      <w:r>
        <w:rPr>
          <w:snapToGrid w:val="0"/>
        </w:rPr>
        <w:tab/>
        <w:t>mTCommunicationHandling</w:t>
      </w:r>
      <w:r w:rsidR="00C336AF">
        <w:rPr>
          <w:snapToGrid w:val="0"/>
        </w:rPr>
        <w:tab/>
      </w:r>
      <w:r w:rsidR="00C336AF">
        <w:rPr>
          <w:snapToGrid w:val="0"/>
        </w:rPr>
        <w:tab/>
      </w:r>
      <w:r w:rsidR="00C336AF">
        <w:rPr>
          <w:snapToGrid w:val="0"/>
        </w:rPr>
        <w:tab/>
        <w:t>|</w:t>
      </w:r>
    </w:p>
    <w:p w14:paraId="2BAAD36C" w14:textId="77777777" w:rsidR="005E5CD6" w:rsidRPr="001F5312" w:rsidRDefault="005E5CD6" w:rsidP="005E5CD6">
      <w:pPr>
        <w:pStyle w:val="PL"/>
        <w:rPr>
          <w:snapToGrid w:val="0"/>
        </w:rPr>
      </w:pPr>
      <w:r w:rsidRPr="001F5312">
        <w:rPr>
          <w:snapToGrid w:val="0"/>
        </w:rPr>
        <w:tab/>
        <w:t>multicastSessionActivation</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w:t>
      </w:r>
    </w:p>
    <w:p w14:paraId="537D9087" w14:textId="77777777" w:rsidR="005E5CD6" w:rsidRPr="001F5312" w:rsidRDefault="005E5CD6" w:rsidP="005E5CD6">
      <w:pPr>
        <w:pStyle w:val="PL"/>
        <w:rPr>
          <w:snapToGrid w:val="0"/>
        </w:rPr>
      </w:pPr>
      <w:r w:rsidRPr="001F5312">
        <w:rPr>
          <w:snapToGrid w:val="0"/>
        </w:rPr>
        <w:tab/>
        <w:t>multicastSessionDeactivation</w:t>
      </w:r>
      <w:r w:rsidRPr="001F5312">
        <w:rPr>
          <w:snapToGrid w:val="0"/>
        </w:rPr>
        <w:tab/>
      </w:r>
      <w:r w:rsidRPr="001F5312">
        <w:rPr>
          <w:snapToGrid w:val="0"/>
        </w:rPr>
        <w:tab/>
      </w:r>
      <w:r w:rsidRPr="001F5312">
        <w:rPr>
          <w:snapToGrid w:val="0"/>
        </w:rPr>
        <w:tab/>
      </w:r>
      <w:r w:rsidRPr="001F5312">
        <w:rPr>
          <w:snapToGrid w:val="0"/>
        </w:rPr>
        <w:tab/>
        <w:t>|</w:t>
      </w:r>
    </w:p>
    <w:p w14:paraId="131E7106" w14:textId="77777777" w:rsidR="005E5CD6" w:rsidRPr="001F5312" w:rsidRDefault="005E5CD6" w:rsidP="005E5CD6">
      <w:pPr>
        <w:pStyle w:val="PL"/>
        <w:tabs>
          <w:tab w:val="clear" w:pos="3456"/>
          <w:tab w:val="clear" w:pos="3840"/>
          <w:tab w:val="clear" w:pos="4224"/>
        </w:tabs>
        <w:rPr>
          <w:snapToGrid w:val="0"/>
        </w:rPr>
      </w:pPr>
      <w:r w:rsidRPr="001F5312">
        <w:rPr>
          <w:snapToGrid w:val="0"/>
        </w:rPr>
        <w:tab/>
        <w:t>multicastSessionUpdate</w:t>
      </w:r>
      <w:r w:rsidRPr="001F5312">
        <w:rPr>
          <w:snapToGrid w:val="0"/>
        </w:rPr>
        <w:tab/>
      </w:r>
      <w:r w:rsidRPr="001F5312">
        <w:rPr>
          <w:snapToGrid w:val="0"/>
        </w:rPr>
        <w:tab/>
      </w:r>
      <w:r w:rsidRPr="001F5312">
        <w:rPr>
          <w:snapToGrid w:val="0"/>
        </w:rPr>
        <w:tab/>
        <w:t>|</w:t>
      </w:r>
    </w:p>
    <w:p w14:paraId="11E2AED3"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0599E9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92684D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athSwitchRequest</w:t>
      </w:r>
      <w:r w:rsidRPr="001D2E49">
        <w:rPr>
          <w:snapToGrid w:val="0"/>
        </w:rPr>
        <w:tab/>
      </w:r>
      <w:r w:rsidRPr="001D2E49">
        <w:rPr>
          <w:snapToGrid w:val="0"/>
        </w:rPr>
        <w:tab/>
      </w:r>
      <w:r w:rsidRPr="001D2E49">
        <w:rPr>
          <w:snapToGrid w:val="0"/>
        </w:rPr>
        <w:tab/>
      </w:r>
      <w:r w:rsidRPr="001D2E49">
        <w:rPr>
          <w:snapToGrid w:val="0"/>
        </w:rPr>
        <w:tab/>
        <w:t>|</w:t>
      </w:r>
    </w:p>
    <w:p w14:paraId="65C3E2F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Modify</w:t>
      </w:r>
      <w:r w:rsidRPr="001D2E49">
        <w:rPr>
          <w:snapToGrid w:val="0"/>
        </w:rPr>
        <w:tab/>
      </w:r>
      <w:r w:rsidRPr="001D2E49">
        <w:rPr>
          <w:snapToGrid w:val="0"/>
        </w:rPr>
        <w:tab/>
        <w:t>|</w:t>
      </w:r>
    </w:p>
    <w:p w14:paraId="26E7A914" w14:textId="77777777" w:rsidR="009B75C3" w:rsidRPr="00873F96" w:rsidRDefault="009B75C3" w:rsidP="009B75C3">
      <w:pPr>
        <w:pStyle w:val="PL"/>
        <w:rPr>
          <w:snapToGrid w:val="0"/>
        </w:rPr>
      </w:pPr>
      <w:r w:rsidRPr="001D2E49">
        <w:rPr>
          <w:snapToGrid w:val="0"/>
        </w:rPr>
        <w:tab/>
        <w:t>pDUSessionResourceModifyIndication</w:t>
      </w:r>
      <w:r w:rsidRPr="001D2E49">
        <w:rPr>
          <w:snapToGrid w:val="0"/>
        </w:rPr>
        <w:tab/>
      </w:r>
      <w:r w:rsidRPr="001D2E49">
        <w:rPr>
          <w:snapToGrid w:val="0"/>
        </w:rPr>
        <w:tab/>
      </w:r>
      <w:r w:rsidRPr="001D2E49">
        <w:rPr>
          <w:snapToGrid w:val="0"/>
        </w:rPr>
        <w:tab/>
        <w:t>|</w:t>
      </w:r>
    </w:p>
    <w:p w14:paraId="204E1B5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Release</w:t>
      </w:r>
      <w:r w:rsidRPr="001D2E49">
        <w:rPr>
          <w:snapToGrid w:val="0"/>
        </w:rPr>
        <w:tab/>
      </w:r>
      <w:r w:rsidRPr="001D2E49">
        <w:rPr>
          <w:snapToGrid w:val="0"/>
        </w:rPr>
        <w:tab/>
        <w:t>|</w:t>
      </w:r>
    </w:p>
    <w:p w14:paraId="6F7B9F7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Setup</w:t>
      </w:r>
      <w:r w:rsidRPr="001D2E49">
        <w:rPr>
          <w:snapToGrid w:val="0"/>
        </w:rPr>
        <w:tab/>
      </w:r>
      <w:r w:rsidRPr="001D2E49">
        <w:rPr>
          <w:snapToGrid w:val="0"/>
        </w:rPr>
        <w:tab/>
      </w:r>
      <w:r w:rsidRPr="001D2E49">
        <w:rPr>
          <w:snapToGrid w:val="0"/>
        </w:rPr>
        <w:tab/>
        <w:t>|</w:t>
      </w:r>
    </w:p>
    <w:p w14:paraId="74A251C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snapToGrid w:val="0"/>
        </w:rPr>
        <w:tab/>
        <w:t>rAN</w:t>
      </w:r>
      <w:r w:rsidRPr="001D2E49">
        <w:t>Configuration</w:t>
      </w:r>
      <w:r w:rsidRPr="001D2E49">
        <w:rPr>
          <w:snapToGrid w:val="0"/>
        </w:rPr>
        <w:t>Update</w:t>
      </w:r>
      <w:r w:rsidRPr="001D2E49">
        <w:rPr>
          <w:snapToGrid w:val="0"/>
        </w:rPr>
        <w:tab/>
      </w:r>
      <w:r w:rsidRPr="001D2E49">
        <w:rPr>
          <w:snapToGrid w:val="0"/>
        </w:rPr>
        <w:tab/>
      </w:r>
      <w:r w:rsidRPr="001D2E49">
        <w:rPr>
          <w:snapToGrid w:val="0"/>
        </w:rPr>
        <w:tab/>
        <w:t>|</w:t>
      </w:r>
    </w:p>
    <w:p w14:paraId="12292C1F" w14:textId="4672AFF1" w:rsidR="009B75C3" w:rsidRPr="001D2E49" w:rsidRDefault="00CB3498" w:rsidP="00CB3498">
      <w:pPr>
        <w:pStyle w:val="PL"/>
        <w:tabs>
          <w:tab w:val="clear" w:pos="3456"/>
          <w:tab w:val="clear" w:pos="3840"/>
          <w:tab w:val="clear" w:pos="4224"/>
        </w:tabs>
        <w:rPr>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Modification</w:t>
      </w:r>
      <w:r w:rsidRPr="001D2E49">
        <w:rPr>
          <w:snapToGrid w:val="0"/>
        </w:rPr>
        <w:tab/>
      </w:r>
      <w:r w:rsidRPr="001D2E49">
        <w:rPr>
          <w:snapToGrid w:val="0"/>
        </w:rPr>
        <w:tab/>
      </w:r>
      <w:r w:rsidRPr="001D2E49">
        <w:rPr>
          <w:snapToGrid w:val="0"/>
        </w:rPr>
        <w:tab/>
        <w:t>|</w:t>
      </w:r>
    </w:p>
    <w:p w14:paraId="01B14D2D"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w:t>
      </w:r>
      <w:r w:rsidRPr="001D2E49">
        <w:rPr>
          <w:snapToGrid w:val="0"/>
        </w:rPr>
        <w:tab/>
      </w:r>
      <w:r w:rsidRPr="001D2E49">
        <w:rPr>
          <w:snapToGrid w:val="0"/>
        </w:rPr>
        <w:tab/>
      </w:r>
      <w:r w:rsidRPr="001D2E49">
        <w:rPr>
          <w:snapToGrid w:val="0"/>
        </w:rPr>
        <w:tab/>
      </w:r>
      <w:r w:rsidRPr="001D2E49">
        <w:rPr>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snapToGrid w:val="0"/>
        </w:rPr>
        <w:tab/>
      </w:r>
      <w:r w:rsidR="00315378" w:rsidRPr="001D2E49">
        <w:rPr>
          <w:snapToGrid w:val="0"/>
        </w:rPr>
        <w:tab/>
      </w:r>
      <w:r w:rsidR="00315378" w:rsidRPr="001D2E49">
        <w:rPr>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Check</w:t>
      </w:r>
      <w:r w:rsidRPr="001D2E49">
        <w:rPr>
          <w:snapToGrid w:val="0"/>
        </w:rPr>
        <w:tab/>
      </w:r>
      <w:r w:rsidRPr="001D2E49">
        <w:rPr>
          <w:snapToGrid w:val="0"/>
        </w:rPr>
        <w:tab/>
      </w:r>
      <w:r w:rsidRPr="001D2E49">
        <w:rPr>
          <w:snapToGrid w:val="0"/>
        </w:rPr>
        <w:tab/>
        <w:t>|</w:t>
      </w:r>
    </w:p>
    <w:p w14:paraId="742632A4" w14:textId="77777777" w:rsidR="009E336A" w:rsidRPr="001D2E49" w:rsidRDefault="009E336A" w:rsidP="009E336A">
      <w:pPr>
        <w:pStyle w:val="PL"/>
        <w:tabs>
          <w:tab w:val="clear" w:pos="3456"/>
          <w:tab w:val="clear" w:pos="3840"/>
          <w:tab w:val="clear" w:pos="4224"/>
        </w:tabs>
        <w:rPr>
          <w:snapToGrid w:val="0"/>
        </w:rPr>
      </w:pPr>
      <w:r>
        <w:rPr>
          <w:snapToGrid w:val="0"/>
        </w:rPr>
        <w:tab/>
        <w:t>u</w:t>
      </w:r>
      <w:r w:rsidRPr="001D2E49">
        <w:rPr>
          <w:snapToGrid w:val="0"/>
        </w:rPr>
        <w:t>E</w:t>
      </w:r>
      <w:r>
        <w:rPr>
          <w:snapToGrid w:val="0"/>
        </w:rPr>
        <w:t>Radio</w:t>
      </w:r>
      <w:r w:rsidRPr="001D2E49">
        <w:rPr>
          <w:snapToGrid w:val="0"/>
        </w:rPr>
        <w:t>C</w:t>
      </w:r>
      <w:r>
        <w:rPr>
          <w:snapToGrid w:val="0"/>
        </w:rPr>
        <w:t>apabilityIDMapping</w:t>
      </w:r>
      <w:r w:rsidR="00315378">
        <w:rPr>
          <w:snapToGrid w:val="0"/>
        </w:rPr>
        <w:tab/>
      </w:r>
      <w:r w:rsidR="00315378">
        <w:rPr>
          <w:snapToGrid w:val="0"/>
        </w:rPr>
        <w:tab/>
      </w:r>
      <w:r w:rsidR="00315378" w:rsidRPr="001D2E49">
        <w:rPr>
          <w:snapToGrid w:val="0"/>
        </w:rPr>
        <w:t>|</w:t>
      </w:r>
    </w:p>
    <w:p w14:paraId="7B2CB788" w14:textId="77777777" w:rsidR="009A7C6A" w:rsidRDefault="009B75C3" w:rsidP="009A7C6A">
      <w:pPr>
        <w:pStyle w:val="PL"/>
        <w:rPr>
          <w:snapToGrid w:val="0"/>
          <w:lang w:eastAsia="zh-CN"/>
        </w:rPr>
      </w:pPr>
      <w:r w:rsidRPr="001D2E49">
        <w:rPr>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9A7C6A">
        <w:rPr>
          <w:rFonts w:hint="eastAsia"/>
          <w:snapToGrid w:val="0"/>
          <w:lang w:eastAsia="zh-CN"/>
        </w:rPr>
        <w:t>|</w:t>
      </w:r>
    </w:p>
    <w:p w14:paraId="54D1F262" w14:textId="77777777" w:rsidR="00423D22" w:rsidRDefault="009A7C6A" w:rsidP="00423D22">
      <w:pPr>
        <w:pStyle w:val="PL"/>
        <w:rPr>
          <w:snapToGrid w:val="0"/>
        </w:rPr>
      </w:pPr>
      <w:r>
        <w:rPr>
          <w:rFonts w:hint="eastAsia"/>
          <w:snapToGrid w:val="0"/>
          <w:lang w:eastAsia="zh-CN"/>
        </w:rPr>
        <w:tab/>
      </w:r>
      <w:r>
        <w:rPr>
          <w:snapToGrid w:val="0"/>
        </w:rPr>
        <w:t>nGRemoval</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423D22">
        <w:rPr>
          <w:snapToGrid w:val="0"/>
        </w:rPr>
        <w:t>|</w:t>
      </w:r>
    </w:p>
    <w:p w14:paraId="154C7937" w14:textId="77777777" w:rsidR="00423D22" w:rsidRDefault="00423D22" w:rsidP="00423D22">
      <w:pPr>
        <w:pStyle w:val="PL"/>
        <w:rPr>
          <w:snapToGrid w:val="0"/>
        </w:rPr>
      </w:pPr>
      <w:r>
        <w:rPr>
          <w:snapToGrid w:val="0"/>
        </w:rPr>
        <w:tab/>
      </w:r>
      <w:r>
        <w:rPr>
          <w:rFonts w:hint="eastAsia"/>
          <w:snapToGrid w:val="0"/>
          <w:lang w:eastAsia="zh-CN"/>
        </w:rPr>
        <w:t>i</w:t>
      </w:r>
      <w:r>
        <w:rPr>
          <w:snapToGrid w:val="0"/>
          <w:lang w:eastAsia="zh-CN"/>
        </w:rPr>
        <w:t>n</w:t>
      </w:r>
      <w:r>
        <w:rPr>
          <w:snapToGrid w:val="0"/>
        </w:rPr>
        <w:t>ventory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31D2DDC4" w14:textId="77777777" w:rsidR="00423D22" w:rsidRDefault="00423D22" w:rsidP="00423D22">
      <w:pPr>
        <w:pStyle w:val="PL"/>
        <w:rPr>
          <w:snapToGrid w:val="0"/>
        </w:rPr>
      </w:pPr>
      <w:r>
        <w:rPr>
          <w:snapToGrid w:val="0"/>
        </w:rPr>
        <w:tab/>
        <w:t>command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019D55FC" w14:textId="0192772F" w:rsidR="004417C6" w:rsidRDefault="00423D22" w:rsidP="00423D22">
      <w:pPr>
        <w:pStyle w:val="PL"/>
        <w:rPr>
          <w:snapToGrid w:val="0"/>
        </w:rPr>
      </w:pPr>
      <w:r>
        <w:rPr>
          <w:snapToGrid w:val="0"/>
        </w:rPr>
        <w:tab/>
        <w:t>aIOTSessionRelea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1F62F080" w14:textId="77777777" w:rsidR="009B75C3" w:rsidRPr="001D2E49" w:rsidRDefault="009B75C3" w:rsidP="009B75C3">
      <w:pPr>
        <w:pStyle w:val="PL"/>
        <w:tabs>
          <w:tab w:val="clear" w:pos="3456"/>
          <w:tab w:val="clear" w:pos="3840"/>
          <w:tab w:val="clear" w:pos="4224"/>
        </w:tabs>
        <w:rPr>
          <w:snapToGrid w:val="0"/>
        </w:rPr>
      </w:pPr>
    </w:p>
    <w:p w14:paraId="31B12310" w14:textId="77777777" w:rsidR="009B75C3" w:rsidRPr="001D2E49" w:rsidRDefault="009B75C3" w:rsidP="009B75C3">
      <w:pPr>
        <w:pStyle w:val="PL"/>
        <w:tabs>
          <w:tab w:val="clear" w:pos="3456"/>
          <w:tab w:val="clear" w:pos="3840"/>
          <w:tab w:val="clear" w:pos="4224"/>
        </w:tabs>
        <w:rPr>
          <w:snapToGrid w:val="0"/>
        </w:rPr>
      </w:pPr>
      <w:bookmarkStart w:id="19756" w:name="_Hlk99625100"/>
      <w:r w:rsidRPr="001D2E49">
        <w:rPr>
          <w:snapToGrid w:val="0"/>
        </w:rPr>
        <w:t>NGAP-ELEMENTARY-PROCEDURES-CLASS-2</w:t>
      </w:r>
      <w:bookmarkEnd w:id="19756"/>
      <w:r w:rsidRPr="001D2E49">
        <w:rPr>
          <w:snapToGrid w:val="0"/>
        </w:rPr>
        <w:t xml:space="preserve"> NGAP-ELEMENTARY-PROCEDURE ::= {</w:t>
      </w:r>
      <w:r w:rsidRPr="001D2E49">
        <w:rPr>
          <w:snapToGrid w:val="0"/>
        </w:rPr>
        <w:tab/>
      </w:r>
    </w:p>
    <w:p w14:paraId="739AD801" w14:textId="77777777" w:rsidR="008D01B6" w:rsidRPr="001D2E49" w:rsidRDefault="008D01B6" w:rsidP="008D01B6">
      <w:pPr>
        <w:pStyle w:val="PL"/>
        <w:tabs>
          <w:tab w:val="clear" w:pos="3456"/>
          <w:tab w:val="clear" w:pos="3840"/>
          <w:tab w:val="clear" w:pos="4224"/>
        </w:tabs>
        <w:rPr>
          <w:snapToGrid w:val="0"/>
          <w:lang w:eastAsia="zh-CN"/>
        </w:rPr>
      </w:pPr>
      <w:r>
        <w:rPr>
          <w:snapToGrid w:val="0"/>
        </w:rPr>
        <w:tab/>
        <w:t>aMF</w:t>
      </w:r>
      <w:r w:rsidRPr="0071791C">
        <w:rPr>
          <w:snapToGrid w:val="0"/>
        </w:rPr>
        <w:t>CPRelocationIndication</w:t>
      </w:r>
      <w:r w:rsidR="007A4944">
        <w:rPr>
          <w:snapToGrid w:val="0"/>
        </w:rPr>
        <w:tab/>
      </w:r>
      <w:r w:rsidR="007A4944">
        <w:rPr>
          <w:snapToGrid w:val="0"/>
        </w:rPr>
        <w:tab/>
      </w:r>
      <w:r w:rsidR="007A4944" w:rsidRPr="001D2E49">
        <w:rPr>
          <w:snapToGrid w:val="0"/>
          <w:lang w:eastAsia="zh-CN"/>
        </w:rPr>
        <w:t>|</w:t>
      </w:r>
    </w:p>
    <w:p w14:paraId="165D8B3D"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aMFStatusIndication</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1DB353CB" w14:textId="77777777" w:rsidR="006534BF" w:rsidRPr="001D2E49" w:rsidRDefault="006534BF" w:rsidP="006534BF">
      <w:pPr>
        <w:pStyle w:val="PL"/>
        <w:tabs>
          <w:tab w:val="clear" w:pos="3456"/>
          <w:tab w:val="clear" w:pos="3840"/>
          <w:tab w:val="clear" w:pos="4224"/>
        </w:tabs>
        <w:rPr>
          <w:snapToGrid w:val="0"/>
          <w:lang w:eastAsia="zh-CN"/>
        </w:rPr>
      </w:pPr>
      <w:r>
        <w:rPr>
          <w:snapToGrid w:val="0"/>
          <w:lang w:eastAsia="zh-CN"/>
        </w:rPr>
        <w:tab/>
        <w:t>broadcastSessionR</w:t>
      </w:r>
      <w:r w:rsidR="009C57C2">
        <w:rPr>
          <w:snapToGrid w:val="0"/>
          <w:lang w:eastAsia="zh-CN"/>
        </w:rPr>
        <w:t>e</w:t>
      </w:r>
      <w:r>
        <w:rPr>
          <w:snapToGrid w:val="0"/>
          <w:lang w:eastAsia="zh-CN"/>
        </w:rPr>
        <w:t>leaseRequired</w:t>
      </w:r>
      <w:r>
        <w:rPr>
          <w:snapToGrid w:val="0"/>
          <w:lang w:eastAsia="zh-CN"/>
        </w:rPr>
        <w:tab/>
      </w:r>
      <w:r w:rsidRPr="001D2E49">
        <w:rPr>
          <w:snapToGrid w:val="0"/>
          <w:lang w:eastAsia="zh-CN"/>
        </w:rPr>
        <w:t>|</w:t>
      </w:r>
    </w:p>
    <w:p w14:paraId="03A241CE" w14:textId="77777777" w:rsidR="009B75C3" w:rsidRPr="001D2E49" w:rsidRDefault="009B75C3" w:rsidP="009B75C3">
      <w:pPr>
        <w:pStyle w:val="PL"/>
        <w:tabs>
          <w:tab w:val="clear" w:pos="3456"/>
          <w:tab w:val="clear" w:pos="3840"/>
          <w:tab w:val="clear" w:pos="4224"/>
        </w:tabs>
        <w:rPr>
          <w:snapToGrid w:val="0"/>
          <w:lang w:eastAsia="zh-CN"/>
        </w:rPr>
      </w:pPr>
      <w:r w:rsidRPr="001D2E49">
        <w:rPr>
          <w:snapToGrid w:val="0"/>
          <w:lang w:eastAsia="zh-CN"/>
        </w:rPr>
        <w:tab/>
        <w:t>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t>|</w:t>
      </w:r>
    </w:p>
    <w:p w14:paraId="02C33203" w14:textId="77777777" w:rsidR="008D01B6" w:rsidRDefault="008D01B6" w:rsidP="008D01B6">
      <w:pPr>
        <w:pStyle w:val="PL"/>
        <w:tabs>
          <w:tab w:val="clear" w:pos="3456"/>
          <w:tab w:val="clear" w:pos="3840"/>
          <w:tab w:val="clear" w:pos="4224"/>
        </w:tabs>
        <w:rPr>
          <w:snapToGrid w:val="0"/>
        </w:rPr>
      </w:pPr>
      <w:r>
        <w:rPr>
          <w:snapToGrid w:val="0"/>
        </w:rPr>
        <w:tab/>
      </w:r>
      <w:r w:rsidRPr="008711EA">
        <w:rPr>
          <w:snapToGrid w:val="0"/>
        </w:rPr>
        <w:t>connectionEstablishmentIndication</w:t>
      </w:r>
      <w:r>
        <w:rPr>
          <w:snapToGrid w:val="0"/>
        </w:rPr>
        <w:tab/>
      </w:r>
      <w:r w:rsidRPr="001D2E49">
        <w:rPr>
          <w:snapToGrid w:val="0"/>
        </w:rPr>
        <w:t>|</w:t>
      </w:r>
    </w:p>
    <w:p w14:paraId="15625D15"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deactivateTra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snapToGrid w:val="0"/>
          <w:szCs w:val="16"/>
        </w:rPr>
      </w:pPr>
      <w:r w:rsidRPr="001D2E49">
        <w:rPr>
          <w:rFonts w:eastAsia="SimSun"/>
          <w:szCs w:val="16"/>
          <w:lang w:eastAsia="zh-CN"/>
        </w:rPr>
        <w:tab/>
        <w:t>downlinkRANConfigurationTransfer</w:t>
      </w:r>
      <w:r w:rsidRPr="001D2E49">
        <w:rPr>
          <w:rFonts w:eastAsia="SimSun"/>
          <w:szCs w:val="16"/>
          <w:lang w:eastAsia="zh-CN"/>
        </w:rPr>
        <w:tab/>
      </w:r>
      <w:r w:rsidRPr="001D2E49">
        <w:rPr>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szCs w:val="16"/>
          <w:lang w:eastAsia="zh-CN"/>
        </w:rPr>
      </w:pPr>
      <w:r w:rsidRPr="00367E0D">
        <w:rPr>
          <w:rFonts w:eastAsia="SimSun" w:hint="eastAsia"/>
          <w:szCs w:val="16"/>
          <w:lang w:eastAsia="zh-CN"/>
        </w:rPr>
        <w:tab/>
        <w:t>d</w:t>
      </w:r>
      <w:r w:rsidRPr="00367E0D">
        <w:rPr>
          <w:rFonts w:eastAsia="SimSun"/>
          <w:szCs w:val="16"/>
          <w:lang w:eastAsia="zh-CN"/>
        </w:rPr>
        <w:t>ownlinkRAN</w:t>
      </w:r>
      <w:r w:rsidRPr="00367E0D">
        <w:rPr>
          <w:rFonts w:eastAsia="SimSun" w:hint="eastAsia"/>
          <w:szCs w:val="16"/>
          <w:lang w:eastAsia="zh-CN"/>
        </w:rPr>
        <w:t>Early</w:t>
      </w:r>
      <w:r w:rsidRPr="00367E0D">
        <w:rPr>
          <w:rFonts w:eastAsia="SimSun"/>
          <w:szCs w:val="16"/>
          <w:lang w:eastAsia="zh-CN"/>
        </w:rPr>
        <w:t>StatusTransfer</w:t>
      </w:r>
      <w:r w:rsidR="00315378">
        <w:rPr>
          <w:rFonts w:eastAsia="SimSun"/>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snapToGrid w:val="0"/>
          <w:szCs w:val="16"/>
          <w:lang w:eastAsia="zh-CN"/>
        </w:rPr>
      </w:pPr>
      <w:r w:rsidRPr="001D2E49">
        <w:rPr>
          <w:snapToGrid w:val="0"/>
          <w:szCs w:val="16"/>
        </w:rPr>
        <w:tab/>
        <w:t>downlinkRANStatusTransfer</w:t>
      </w:r>
      <w:r w:rsidRPr="001D2E49">
        <w:rPr>
          <w:snapToGrid w:val="0"/>
          <w:szCs w:val="16"/>
        </w:rPr>
        <w:tab/>
      </w:r>
      <w:r w:rsidRPr="001D2E49">
        <w:rPr>
          <w:snapToGrid w:val="0"/>
          <w:szCs w:val="16"/>
        </w:rPr>
        <w:tab/>
      </w:r>
      <w:r w:rsidRPr="001D2E49">
        <w:rPr>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r>
      <w:r w:rsidRPr="001D2E49">
        <w:rPr>
          <w:szCs w:val="16"/>
        </w:rPr>
        <w:t>errorIndication</w:t>
      </w:r>
      <w:r w:rsidRPr="001D2E49">
        <w:rPr>
          <w:snapToGrid w:val="0"/>
          <w:szCs w:val="16"/>
        </w:rPr>
        <w:tab/>
      </w:r>
      <w:r w:rsidRPr="001D2E49">
        <w:rPr>
          <w:snapToGrid w:val="0"/>
          <w:szCs w:val="16"/>
        </w:rPr>
        <w:tab/>
      </w:r>
      <w:r w:rsidRPr="001D2E49">
        <w:rPr>
          <w:snapToGrid w:val="0"/>
          <w:szCs w:val="16"/>
        </w:rPr>
        <w:tab/>
      </w:r>
      <w:r w:rsidRPr="001D2E49">
        <w:rPr>
          <w:snapToGrid w:val="0"/>
          <w:szCs w:val="16"/>
        </w:rPr>
        <w:tab/>
      </w:r>
      <w:r w:rsidRPr="001D2E49">
        <w:rPr>
          <w:snapToGrid w:val="0"/>
          <w:szCs w:val="16"/>
        </w:rPr>
        <w:tab/>
        <w:t>|</w:t>
      </w:r>
    </w:p>
    <w:p w14:paraId="1B75F528"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handoverNotification</w:t>
      </w:r>
      <w:r w:rsidRPr="001D2E49">
        <w:rPr>
          <w:snapToGrid w:val="0"/>
          <w:szCs w:val="16"/>
        </w:rPr>
        <w:tab/>
      </w:r>
      <w:r w:rsidRPr="001D2E49">
        <w:rPr>
          <w:snapToGrid w:val="0"/>
          <w:szCs w:val="16"/>
        </w:rPr>
        <w:tab/>
      </w:r>
      <w:r w:rsidRPr="001D2E49">
        <w:rPr>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57F891C" w14:textId="77777777" w:rsidR="009B75C3" w:rsidRPr="001D2E49" w:rsidRDefault="009B75C3" w:rsidP="009B75C3">
      <w:pPr>
        <w:pStyle w:val="PL"/>
        <w:tabs>
          <w:tab w:val="clear" w:pos="3456"/>
          <w:tab w:val="clear" w:pos="3840"/>
          <w:tab w:val="clear" w:pos="4224"/>
        </w:tabs>
        <w:rPr>
          <w:snapToGrid w:val="0"/>
          <w:szCs w:val="16"/>
        </w:rPr>
      </w:pPr>
      <w:r w:rsidRPr="001D2E49">
        <w:rPr>
          <w:snapToGrid w:val="0"/>
          <w:szCs w:val="16"/>
        </w:rPr>
        <w:tab/>
        <w:t>locationReportingControl</w:t>
      </w:r>
      <w:r w:rsidRPr="001D2E49">
        <w:rPr>
          <w:snapToGrid w:val="0"/>
          <w:szCs w:val="16"/>
        </w:rPr>
        <w:tab/>
      </w:r>
      <w:r w:rsidRPr="001D2E49">
        <w:rPr>
          <w:snapToGrid w:val="0"/>
          <w:szCs w:val="16"/>
        </w:rPr>
        <w:tab/>
        <w:t>|</w:t>
      </w:r>
    </w:p>
    <w:p w14:paraId="48BBD522"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locationReportingFailureIndication</w:t>
      </w:r>
      <w:r w:rsidRPr="001D2E49">
        <w:rPr>
          <w:snapToGrid w:val="0"/>
        </w:rPr>
        <w:tab/>
        <w:t>|</w:t>
      </w:r>
    </w:p>
    <w:p w14:paraId="68EC4AA6" w14:textId="77777777" w:rsidR="00E3043E" w:rsidRPr="001F5312" w:rsidRDefault="00E3043E" w:rsidP="00E3043E">
      <w:pPr>
        <w:pStyle w:val="PL"/>
        <w:tabs>
          <w:tab w:val="clear" w:pos="3456"/>
          <w:tab w:val="clear" w:pos="3840"/>
          <w:tab w:val="clear" w:pos="4224"/>
        </w:tabs>
        <w:rPr>
          <w:snapToGrid w:val="0"/>
        </w:rPr>
      </w:pPr>
      <w:r w:rsidRPr="001F5312">
        <w:rPr>
          <w:snapToGrid w:val="0"/>
        </w:rPr>
        <w:tab/>
      </w:r>
      <w:bookmarkStart w:id="19757" w:name="_Hlk99625043"/>
      <w:r w:rsidRPr="001F5312">
        <w:rPr>
          <w:lang w:eastAsia="ja-JP"/>
        </w:rPr>
        <w:t>multicastGroupPaging</w:t>
      </w:r>
      <w:bookmarkEnd w:id="19757"/>
      <w:r w:rsidRPr="001F5312">
        <w:rPr>
          <w:snapToGrid w:val="0"/>
        </w:rPr>
        <w:tab/>
      </w:r>
      <w:r w:rsidRPr="001F5312">
        <w:rPr>
          <w:snapToGrid w:val="0"/>
        </w:rPr>
        <w:tab/>
      </w:r>
      <w:r w:rsidRPr="001F5312">
        <w:rPr>
          <w:snapToGrid w:val="0"/>
        </w:rPr>
        <w:tab/>
        <w:t>|</w:t>
      </w:r>
    </w:p>
    <w:p w14:paraId="4BF89F3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nASNonDeliveryIndication</w:t>
      </w:r>
      <w:r w:rsidRPr="001D2E49">
        <w:rPr>
          <w:snapToGrid w:val="0"/>
        </w:rPr>
        <w:tab/>
      </w:r>
      <w:r w:rsidRPr="001D2E49">
        <w:rPr>
          <w:snapToGrid w:val="0"/>
        </w:rPr>
        <w:tab/>
        <w:t>|</w:t>
      </w:r>
    </w:p>
    <w:p w14:paraId="1C00E3D0"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9306C7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DUSessionResourceNotify</w:t>
      </w:r>
      <w:r w:rsidRPr="001D2E49">
        <w:rPr>
          <w:snapToGrid w:val="0"/>
        </w:rPr>
        <w:tab/>
      </w:r>
      <w:r w:rsidRPr="001D2E49">
        <w:rPr>
          <w:snapToGrid w:val="0"/>
        </w:rPr>
        <w:tab/>
        <w:t>|</w:t>
      </w:r>
    </w:p>
    <w:p w14:paraId="63B6666C"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67843531" w14:textId="77777777" w:rsidR="009B75C3" w:rsidRPr="001D2E49" w:rsidRDefault="009B75C3" w:rsidP="009B75C3">
      <w:pPr>
        <w:pStyle w:val="PL"/>
        <w:rPr>
          <w:snapToGrid w:val="0"/>
        </w:rPr>
      </w:pPr>
      <w:r w:rsidRPr="001D2E49">
        <w:rPr>
          <w:snapToGrid w:val="0"/>
        </w:rPr>
        <w:tab/>
        <w:t>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55F99196"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pWSRestartIndication</w:t>
      </w:r>
      <w:r w:rsidRPr="001D2E49">
        <w:rPr>
          <w:snapToGrid w:val="0"/>
        </w:rPr>
        <w:tab/>
      </w:r>
      <w:r w:rsidRPr="001D2E49">
        <w:rPr>
          <w:snapToGrid w:val="0"/>
        </w:rPr>
        <w:tab/>
      </w:r>
      <w:r w:rsidRPr="001D2E49">
        <w:rPr>
          <w:snapToGrid w:val="0"/>
        </w:rPr>
        <w:tab/>
        <w:t>|</w:t>
      </w:r>
    </w:p>
    <w:p w14:paraId="6252F9D6" w14:textId="77777777" w:rsidR="008D01B6" w:rsidRDefault="008D01B6" w:rsidP="008D01B6">
      <w:pPr>
        <w:pStyle w:val="PL"/>
        <w:tabs>
          <w:tab w:val="clear" w:pos="3456"/>
          <w:tab w:val="clear" w:pos="3840"/>
          <w:tab w:val="clear" w:pos="4224"/>
        </w:tabs>
        <w:rPr>
          <w:snapToGrid w:val="0"/>
        </w:rPr>
      </w:pPr>
      <w:r>
        <w:rPr>
          <w:snapToGrid w:val="0"/>
          <w:lang w:eastAsia="zh-CN"/>
        </w:rPr>
        <w:tab/>
        <w:t>r</w:t>
      </w:r>
      <w:r w:rsidRPr="00B92576">
        <w:rPr>
          <w:snapToGrid w:val="0"/>
          <w:lang w:eastAsia="zh-CN"/>
        </w:rPr>
        <w:t>ANCPRelocationIndication</w:t>
      </w:r>
      <w:r>
        <w:rPr>
          <w:snapToGrid w:val="0"/>
        </w:rPr>
        <w:tab/>
      </w:r>
      <w:r w:rsidR="00607769">
        <w:rPr>
          <w:snapToGrid w:val="0"/>
        </w:rPr>
        <w:tab/>
      </w:r>
      <w:r w:rsidRPr="001D2E49">
        <w:rPr>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snapToGrid w:val="0"/>
        </w:rPr>
        <w:t>|</w:t>
      </w:r>
    </w:p>
    <w:p w14:paraId="2447787C" w14:textId="5CCD8BDC" w:rsidR="009B75C3" w:rsidRPr="001D2E49" w:rsidRDefault="009B75C3" w:rsidP="009B75C3">
      <w:pPr>
        <w:pStyle w:val="PL"/>
        <w:tabs>
          <w:tab w:val="clear" w:pos="3456"/>
          <w:tab w:val="clear" w:pos="3840"/>
          <w:tab w:val="clear" w:pos="4224"/>
        </w:tabs>
        <w:rPr>
          <w:snapToGrid w:val="0"/>
        </w:rPr>
      </w:pPr>
      <w:r w:rsidRPr="001D2E49">
        <w:rPr>
          <w:snapToGrid w:val="0"/>
        </w:rPr>
        <w:tab/>
        <w:t>rerouteNASRequest</w:t>
      </w:r>
      <w:r w:rsidRPr="001D2E49">
        <w:rPr>
          <w:snapToGrid w:val="0"/>
        </w:rPr>
        <w:tab/>
      </w:r>
      <w:r w:rsidRPr="001D2E49">
        <w:rPr>
          <w:snapToGrid w:val="0"/>
        </w:rPr>
        <w:tab/>
      </w:r>
      <w:r w:rsidRPr="001D2E49">
        <w:rPr>
          <w:snapToGrid w:val="0"/>
        </w:rPr>
        <w:tab/>
      </w:r>
      <w:r w:rsidRPr="001D2E49">
        <w:rPr>
          <w:snapToGrid w:val="0"/>
        </w:rPr>
        <w:tab/>
        <w:t>|</w:t>
      </w:r>
    </w:p>
    <w:p w14:paraId="64E5FC8B" w14:textId="77777777" w:rsidR="008D01B6" w:rsidRPr="00B92576" w:rsidRDefault="008D01B6" w:rsidP="008D01B6">
      <w:pPr>
        <w:pStyle w:val="PL"/>
        <w:rPr>
          <w:snapToGrid w:val="0"/>
          <w:lang w:eastAsia="zh-CN"/>
        </w:rPr>
      </w:pPr>
      <w:r>
        <w:rPr>
          <w:snapToGrid w:val="0"/>
          <w:lang w:eastAsia="zh-CN"/>
        </w:rPr>
        <w:tab/>
        <w:t>r</w:t>
      </w:r>
      <w:r w:rsidRPr="00B92576">
        <w:rPr>
          <w:snapToGrid w:val="0"/>
          <w:lang w:eastAsia="zh-CN"/>
        </w:rPr>
        <w:t>etrieveUEInformation</w:t>
      </w:r>
      <w:r w:rsidRPr="001D2E49">
        <w:rPr>
          <w:snapToGrid w:val="0"/>
        </w:rPr>
        <w:tab/>
      </w:r>
      <w:r>
        <w:rPr>
          <w:snapToGrid w:val="0"/>
        </w:rPr>
        <w:tab/>
      </w:r>
      <w:r>
        <w:rPr>
          <w:snapToGrid w:val="0"/>
        </w:rPr>
        <w:tab/>
      </w:r>
      <w:r>
        <w:rPr>
          <w:snapToGrid w:val="0"/>
        </w:rPr>
        <w:tab/>
      </w:r>
      <w:r w:rsidRPr="001D2E49">
        <w:rPr>
          <w:snapToGrid w:val="0"/>
        </w:rPr>
        <w:tab/>
      </w:r>
      <w:r w:rsidRPr="001D2E49">
        <w:rPr>
          <w:snapToGrid w:val="0"/>
        </w:rPr>
        <w:tab/>
        <w:t>|</w:t>
      </w:r>
    </w:p>
    <w:p w14:paraId="661655FB" w14:textId="77777777" w:rsidR="009B75C3" w:rsidRPr="001D2E49" w:rsidRDefault="009B75C3" w:rsidP="009B75C3">
      <w:pPr>
        <w:pStyle w:val="PL"/>
        <w:rPr>
          <w:snapToGrid w:val="0"/>
        </w:rPr>
      </w:pPr>
      <w:r w:rsidRPr="001D2E49">
        <w:rPr>
          <w:snapToGrid w:val="0"/>
        </w:rPr>
        <w:tab/>
        <w:t>rRCInactiveTransition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snapToGrid w:val="0"/>
        </w:rPr>
        <w:tab/>
        <w:t>secondaryRATDataUsageReport</w:t>
      </w:r>
      <w:r w:rsidRPr="001D2E49">
        <w:rPr>
          <w:snapToGrid w:val="0"/>
        </w:rPr>
        <w:tab/>
      </w:r>
      <w:r w:rsidRPr="001D2E49">
        <w:rPr>
          <w:snapToGrid w:val="0"/>
        </w:rPr>
        <w:tab/>
        <w:t>|</w:t>
      </w:r>
    </w:p>
    <w:p w14:paraId="01ED7732" w14:textId="2F4DF8A0" w:rsidR="009B75C3" w:rsidRPr="001D2E49" w:rsidRDefault="00CB3498" w:rsidP="00CB3498">
      <w:pPr>
        <w:pStyle w:val="PL"/>
        <w:tabs>
          <w:tab w:val="clear" w:pos="3456"/>
          <w:tab w:val="clear" w:pos="3840"/>
          <w:tab w:val="clear" w:pos="4224"/>
        </w:tabs>
        <w:rPr>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FailureIndication</w:t>
      </w:r>
      <w:r w:rsidRPr="001D2E49">
        <w:rPr>
          <w:snapToGrid w:val="0"/>
        </w:rPr>
        <w:tab/>
      </w:r>
      <w:r w:rsidRPr="001D2E49">
        <w:rPr>
          <w:snapToGrid w:val="0"/>
        </w:rPr>
        <w:tab/>
      </w:r>
      <w:r w:rsidRPr="001D2E49">
        <w:rPr>
          <w:snapToGrid w:val="0"/>
        </w:rPr>
        <w:tab/>
        <w:t>|</w:t>
      </w:r>
    </w:p>
    <w:p w14:paraId="10112A1B"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w:t>
      </w:r>
    </w:p>
    <w:p w14:paraId="7D890F11"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ContextReleaseRequest</w:t>
      </w:r>
      <w:r w:rsidRPr="001D2E49">
        <w:rPr>
          <w:snapToGrid w:val="0"/>
        </w:rPr>
        <w:tab/>
      </w:r>
      <w:r w:rsidRPr="001D2E49">
        <w:rPr>
          <w:snapToGrid w:val="0"/>
        </w:rPr>
        <w:tab/>
      </w:r>
      <w:r w:rsidRPr="001D2E49">
        <w:rPr>
          <w:snapToGrid w:val="0"/>
        </w:rPr>
        <w:tab/>
        <w:t>|</w:t>
      </w:r>
    </w:p>
    <w:p w14:paraId="0E140766" w14:textId="77777777" w:rsidR="008D01B6" w:rsidRPr="00B92576" w:rsidRDefault="008D01B6" w:rsidP="008D01B6">
      <w:pPr>
        <w:pStyle w:val="PL"/>
        <w:rPr>
          <w:snapToGrid w:val="0"/>
          <w:lang w:eastAsia="zh-CN"/>
        </w:rPr>
      </w:pPr>
      <w:r>
        <w:rPr>
          <w:snapToGrid w:val="0"/>
          <w:lang w:eastAsia="zh-CN"/>
        </w:rPr>
        <w:tab/>
        <w:t>u</w:t>
      </w:r>
      <w:r w:rsidRPr="00B92576">
        <w:rPr>
          <w:snapToGrid w:val="0"/>
          <w:lang w:eastAsia="zh-CN"/>
        </w:rPr>
        <w:t>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ab/>
        <w:t>|</w:t>
      </w:r>
    </w:p>
    <w:p w14:paraId="316C9039"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RadioCapabilityInfoIndication</w:t>
      </w:r>
      <w:r w:rsidRPr="001D2E49">
        <w:rPr>
          <w:snapToGrid w:val="0"/>
        </w:rPr>
        <w:tab/>
        <w:t>|</w:t>
      </w:r>
    </w:p>
    <w:p w14:paraId="2CE5AF14"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ETNLABindingRelease</w:t>
      </w:r>
      <w:r w:rsidRPr="001D2E49">
        <w:rPr>
          <w:snapToGrid w:val="0"/>
        </w:rPr>
        <w:tab/>
      </w:r>
      <w:r w:rsidRPr="001D2E49">
        <w:rPr>
          <w:snapToGrid w:val="0"/>
        </w:rPr>
        <w:tab/>
      </w:r>
      <w:r w:rsidRPr="001D2E49">
        <w:rPr>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snapToGrid w:val="0"/>
        </w:rPr>
        <w:tab/>
        <w:t>uplinkNASTransport</w:t>
      </w:r>
      <w:r w:rsidRPr="001D2E49">
        <w:rPr>
          <w:snapToGrid w:val="0"/>
        </w:rPr>
        <w:tab/>
      </w:r>
      <w:r w:rsidRPr="001D2E49">
        <w:rPr>
          <w:snapToGrid w:val="0"/>
        </w:rPr>
        <w:tab/>
      </w:r>
      <w:r w:rsidRPr="001D2E49">
        <w:rPr>
          <w:snapToGrid w:val="0"/>
        </w:rPr>
        <w:tab/>
      </w:r>
      <w:r w:rsidRPr="001D2E49">
        <w:rPr>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w:t>
      </w:r>
      <w:r w:rsidRPr="001D2E49">
        <w:rPr>
          <w:snapToGrid w:val="0"/>
          <w:lang w:eastAsia="zh-CN"/>
        </w:rPr>
        <w:t>NonUEAssociatedNRPPa</w:t>
      </w:r>
      <w:r w:rsidRPr="001D2E49">
        <w:rPr>
          <w:snapToGrid w:val="0"/>
        </w:rPr>
        <w:t>Transport</w:t>
      </w:r>
      <w:r w:rsidRPr="001D2E49">
        <w:rPr>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lang w:eastAsia="zh-CN"/>
        </w:rPr>
      </w:pPr>
      <w:r w:rsidRPr="001D2E49">
        <w:rPr>
          <w:rFonts w:eastAsia="SimSun"/>
          <w:snapToGrid w:val="0"/>
          <w:lang w:eastAsia="zh-CN"/>
        </w:rPr>
        <w:tab/>
      </w:r>
      <w:r w:rsidRPr="001D2E49">
        <w:rPr>
          <w:snapToGrid w:val="0"/>
        </w:rPr>
        <w:t>uplinkRAN</w:t>
      </w:r>
      <w:r w:rsidRPr="001D2E49">
        <w:rPr>
          <w:rFonts w:eastAsia="SimSun"/>
          <w:lang w:eastAsia="zh-CN"/>
        </w:rPr>
        <w:t>Configuration</w:t>
      </w:r>
      <w:r w:rsidRPr="001D2E49">
        <w:t>Transfer</w:t>
      </w:r>
      <w:r w:rsidRPr="001D2E49">
        <w:tab/>
      </w:r>
      <w:r w:rsidRPr="001D2E49">
        <w:rPr>
          <w:rFonts w:eastAsia="SimSun"/>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snapToGrid w:val="0"/>
        </w:rPr>
      </w:pPr>
      <w:r w:rsidRPr="001D2E49">
        <w:rPr>
          <w:snapToGrid w:val="0"/>
        </w:rPr>
        <w:tab/>
        <w:t>uplinkRANStatusTransfer</w:t>
      </w:r>
      <w:r w:rsidRPr="001D2E49">
        <w:rPr>
          <w:snapToGrid w:val="0"/>
        </w:rPr>
        <w:tab/>
      </w:r>
      <w:r w:rsidRPr="001D2E49">
        <w:rPr>
          <w:snapToGrid w:val="0"/>
        </w:rPr>
        <w:tab/>
      </w:r>
      <w:r w:rsidRPr="001D2E49">
        <w:rPr>
          <w:snapToGrid w:val="0"/>
        </w:rPr>
        <w:tab/>
        <w:t>|</w:t>
      </w:r>
    </w:p>
    <w:p w14:paraId="33359B14" w14:textId="77777777" w:rsidR="00590545" w:rsidRDefault="00590545" w:rsidP="00590545">
      <w:pPr>
        <w:pStyle w:val="PL"/>
        <w:rPr>
          <w:snapToGrid w:val="0"/>
          <w:lang w:eastAsia="en-US"/>
        </w:rPr>
      </w:pPr>
      <w:r>
        <w:rPr>
          <w:snapToGrid w:val="0"/>
        </w:rPr>
        <w:tab/>
        <w:t>uplinkRIMInformationTransfer</w:t>
      </w:r>
      <w:r>
        <w:rPr>
          <w:snapToGrid w:val="0"/>
        </w:rPr>
        <w:tab/>
      </w:r>
      <w:r>
        <w:rPr>
          <w:snapToGrid w:val="0"/>
        </w:rPr>
        <w:tab/>
      </w:r>
      <w:r>
        <w:rPr>
          <w:snapToGrid w:val="0"/>
        </w:rPr>
        <w:tab/>
      </w:r>
      <w:r>
        <w:rPr>
          <w:snapToGrid w:val="0"/>
        </w:rPr>
        <w:tab/>
        <w:t>|</w:t>
      </w:r>
    </w:p>
    <w:p w14:paraId="2CE88728" w14:textId="77777777" w:rsidR="00423D22" w:rsidRDefault="009B75C3" w:rsidP="00423D22">
      <w:pPr>
        <w:pStyle w:val="PL"/>
        <w:rPr>
          <w:snapToGrid w:val="0"/>
        </w:rPr>
      </w:pPr>
      <w:r w:rsidRPr="001D2E49">
        <w:rPr>
          <w:snapToGrid w:val="0"/>
        </w:rPr>
        <w:tab/>
        <w:t>uplink</w:t>
      </w:r>
      <w:r w:rsidRPr="001D2E49">
        <w:rPr>
          <w:snapToGrid w:val="0"/>
          <w:lang w:eastAsia="zh-CN"/>
        </w:rPr>
        <w:t>UEAssociatedNRPPa</w:t>
      </w:r>
      <w:r w:rsidRPr="001D2E49">
        <w:rPr>
          <w:snapToGrid w:val="0"/>
        </w:rPr>
        <w:t>Transport</w:t>
      </w:r>
      <w:r w:rsidR="00873F96">
        <w:rPr>
          <w:snapToGrid w:val="0"/>
        </w:rPr>
        <w:tab/>
      </w:r>
      <w:r w:rsidR="00873F96">
        <w:rPr>
          <w:snapToGrid w:val="0"/>
        </w:rPr>
        <w:tab/>
      </w:r>
      <w:r w:rsidR="00873F96">
        <w:rPr>
          <w:snapToGrid w:val="0"/>
        </w:rPr>
        <w:tab/>
      </w:r>
      <w:r w:rsidR="00423D22">
        <w:rPr>
          <w:snapToGrid w:val="0"/>
        </w:rPr>
        <w:t>|</w:t>
      </w:r>
    </w:p>
    <w:p w14:paraId="6F95C433" w14:textId="77777777" w:rsidR="00423D22" w:rsidRDefault="00423D22" w:rsidP="00423D22">
      <w:pPr>
        <w:pStyle w:val="PL"/>
        <w:rPr>
          <w:snapToGrid w:val="0"/>
        </w:rPr>
      </w:pPr>
      <w:r>
        <w:rPr>
          <w:snapToGrid w:val="0"/>
        </w:rPr>
        <w:tab/>
        <w:t>inventory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p>
    <w:p w14:paraId="2A8B0FC1" w14:textId="5F94BAFB" w:rsidR="00590545" w:rsidRDefault="00423D22" w:rsidP="00423D22">
      <w:pPr>
        <w:pStyle w:val="PL"/>
        <w:rPr>
          <w:snapToGrid w:val="0"/>
        </w:rPr>
      </w:pPr>
      <w:r>
        <w:rPr>
          <w:snapToGrid w:val="0"/>
        </w:rPr>
        <w:tab/>
        <w:t>aIOTSessionReleaseRequest</w:t>
      </w:r>
      <w:r>
        <w:rPr>
          <w:snapToGrid w:val="0"/>
        </w:rPr>
        <w:tab/>
      </w:r>
      <w:r>
        <w:rPr>
          <w:snapToGrid w:val="0"/>
        </w:rPr>
        <w:tab/>
      </w:r>
      <w:r>
        <w:rPr>
          <w:snapToGrid w:val="0"/>
        </w:rPr>
        <w:tab/>
      </w:r>
      <w:r>
        <w:rPr>
          <w:snapToGrid w:val="0"/>
        </w:rPr>
        <w:tab/>
      </w:r>
      <w:r>
        <w:rPr>
          <w:snapToGrid w:val="0"/>
        </w:rPr>
        <w:tab/>
      </w:r>
      <w:r w:rsidR="00590545">
        <w:rPr>
          <w:snapToGrid w:val="0"/>
        </w:rPr>
        <w:t>,</w:t>
      </w:r>
    </w:p>
    <w:p w14:paraId="33E82F83" w14:textId="77777777" w:rsidR="0055079A" w:rsidRPr="001D2E49" w:rsidRDefault="00590545" w:rsidP="00590545">
      <w:pPr>
        <w:pStyle w:val="PL"/>
        <w:rPr>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snapToGrid w:val="0"/>
          <w:lang w:eastAsia="zh-CN"/>
        </w:rPr>
      </w:pPr>
    </w:p>
    <w:p w14:paraId="04994A3B" w14:textId="77777777" w:rsidR="009B75C3" w:rsidRPr="001D2E49" w:rsidRDefault="009B75C3" w:rsidP="009B75C3">
      <w:pPr>
        <w:pStyle w:val="PL"/>
        <w:tabs>
          <w:tab w:val="clear" w:pos="3456"/>
          <w:tab w:val="clear" w:pos="3840"/>
          <w:tab w:val="clear" w:pos="4224"/>
        </w:tabs>
        <w:rPr>
          <w:snapToGrid w:val="0"/>
        </w:rPr>
      </w:pPr>
      <w:r w:rsidRPr="001D2E49">
        <w:rPr>
          <w:snapToGrid w:val="0"/>
        </w:rPr>
        <w:t>}</w:t>
      </w:r>
    </w:p>
    <w:p w14:paraId="07C17EE5" w14:textId="77777777" w:rsidR="009B75C3" w:rsidRPr="001D2E49" w:rsidRDefault="009B75C3" w:rsidP="009B75C3">
      <w:pPr>
        <w:pStyle w:val="PL"/>
        <w:rPr>
          <w:snapToGrid w:val="0"/>
        </w:rPr>
      </w:pPr>
    </w:p>
    <w:p w14:paraId="252DD948" w14:textId="77777777" w:rsidR="009B75C3" w:rsidRPr="001D2E49" w:rsidRDefault="009B75C3" w:rsidP="009B75C3">
      <w:pPr>
        <w:pStyle w:val="PL"/>
        <w:rPr>
          <w:snapToGrid w:val="0"/>
        </w:rPr>
      </w:pPr>
      <w:r w:rsidRPr="001D2E49">
        <w:rPr>
          <w:snapToGrid w:val="0"/>
        </w:rPr>
        <w:t>-- **************************************************************</w:t>
      </w:r>
    </w:p>
    <w:p w14:paraId="6AF55A92" w14:textId="77777777" w:rsidR="009B75C3" w:rsidRPr="001D2E49" w:rsidRDefault="009B75C3" w:rsidP="009B75C3">
      <w:pPr>
        <w:pStyle w:val="PL"/>
        <w:rPr>
          <w:snapToGrid w:val="0"/>
        </w:rPr>
      </w:pPr>
      <w:r w:rsidRPr="001D2E49">
        <w:rPr>
          <w:snapToGrid w:val="0"/>
        </w:rPr>
        <w:t>--</w:t>
      </w:r>
    </w:p>
    <w:p w14:paraId="61A094D0" w14:textId="77777777" w:rsidR="009B75C3" w:rsidRPr="001D2E49" w:rsidRDefault="009B75C3" w:rsidP="009B75C3">
      <w:pPr>
        <w:pStyle w:val="PL"/>
        <w:outlineLvl w:val="3"/>
        <w:rPr>
          <w:snapToGrid w:val="0"/>
        </w:rPr>
      </w:pPr>
      <w:r w:rsidRPr="001D2E49">
        <w:rPr>
          <w:snapToGrid w:val="0"/>
        </w:rPr>
        <w:t>-- Interface Elementary Procedures</w:t>
      </w:r>
    </w:p>
    <w:p w14:paraId="6879E07A" w14:textId="77777777" w:rsidR="009B75C3" w:rsidRPr="001D2E49" w:rsidRDefault="009B75C3" w:rsidP="009B75C3">
      <w:pPr>
        <w:pStyle w:val="PL"/>
        <w:rPr>
          <w:snapToGrid w:val="0"/>
        </w:rPr>
      </w:pPr>
      <w:r w:rsidRPr="001D2E49">
        <w:rPr>
          <w:snapToGrid w:val="0"/>
        </w:rPr>
        <w:t>--</w:t>
      </w:r>
    </w:p>
    <w:p w14:paraId="26A59E42" w14:textId="77777777" w:rsidR="009B75C3" w:rsidRPr="001D2E49" w:rsidRDefault="009B75C3" w:rsidP="009B75C3">
      <w:pPr>
        <w:pStyle w:val="PL"/>
        <w:rPr>
          <w:snapToGrid w:val="0"/>
        </w:rPr>
      </w:pPr>
      <w:r w:rsidRPr="001D2E49">
        <w:rPr>
          <w:snapToGrid w:val="0"/>
        </w:rPr>
        <w:t>-- **************************************************************</w:t>
      </w:r>
    </w:p>
    <w:p w14:paraId="3AB52012" w14:textId="77777777" w:rsidR="009B75C3" w:rsidRPr="001D2E49" w:rsidRDefault="009B75C3" w:rsidP="009B75C3">
      <w:pPr>
        <w:pStyle w:val="PL"/>
        <w:rPr>
          <w:snapToGrid w:val="0"/>
        </w:rPr>
      </w:pPr>
    </w:p>
    <w:p w14:paraId="519C2110" w14:textId="77777777" w:rsidR="009B75C3" w:rsidRPr="001D2E49" w:rsidRDefault="009B75C3" w:rsidP="009B75C3">
      <w:pPr>
        <w:pStyle w:val="PL"/>
        <w:rPr>
          <w:snapToGrid w:val="0"/>
        </w:rPr>
      </w:pPr>
      <w:r w:rsidRPr="001D2E49">
        <w:t>aMFConfiguration</w:t>
      </w:r>
      <w:r w:rsidRPr="001D2E49">
        <w:rPr>
          <w:snapToGrid w:val="0"/>
        </w:rPr>
        <w:t>Update NGAP-ELEMENTARY-PROCEDURE ::= {</w:t>
      </w:r>
    </w:p>
    <w:p w14:paraId="6DAD4A7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AMF</w:t>
      </w:r>
      <w:r w:rsidRPr="001D2E49">
        <w:t>Configuration</w:t>
      </w:r>
      <w:r w:rsidRPr="001D2E49">
        <w:rPr>
          <w:snapToGrid w:val="0"/>
        </w:rPr>
        <w:t>Update</w:t>
      </w:r>
    </w:p>
    <w:p w14:paraId="2C0D8C8C"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AMF</w:t>
      </w:r>
      <w:r w:rsidRPr="001D2E49">
        <w:t>Configuration</w:t>
      </w:r>
      <w:r w:rsidRPr="001D2E49">
        <w:rPr>
          <w:snapToGrid w:val="0"/>
        </w:rPr>
        <w:t>UpdateAcknowledge</w:t>
      </w:r>
    </w:p>
    <w:p w14:paraId="1ED59307" w14:textId="77777777" w:rsidR="009B75C3" w:rsidRPr="001D2E49" w:rsidRDefault="009B75C3" w:rsidP="009B75C3">
      <w:pPr>
        <w:pStyle w:val="PL"/>
        <w:rPr>
          <w:snapToGrid w:val="0"/>
        </w:rPr>
      </w:pPr>
      <w:r w:rsidRPr="001D2E49">
        <w:rPr>
          <w:snapToGrid w:val="0"/>
        </w:rPr>
        <w:tab/>
        <w:t>UNSUCCESSFUL OUTCOME</w:t>
      </w:r>
      <w:r w:rsidRPr="001D2E49">
        <w:rPr>
          <w:snapToGrid w:val="0"/>
        </w:rPr>
        <w:tab/>
        <w:t>AMF</w:t>
      </w:r>
      <w:r w:rsidRPr="001D2E49">
        <w:t>Configuration</w:t>
      </w:r>
      <w:r w:rsidRPr="001D2E49">
        <w:rPr>
          <w:snapToGrid w:val="0"/>
        </w:rPr>
        <w:t>UpdateFailure</w:t>
      </w:r>
    </w:p>
    <w:p w14:paraId="027647EB"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AMF</w:t>
      </w:r>
      <w:r w:rsidRPr="001D2E49">
        <w:t>Configuration</w:t>
      </w:r>
      <w:r w:rsidRPr="001D2E49">
        <w:rPr>
          <w:snapToGrid w:val="0"/>
        </w:rPr>
        <w:t>Update</w:t>
      </w:r>
    </w:p>
    <w:p w14:paraId="0EB1A3B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FE276CD" w14:textId="77777777" w:rsidR="009B75C3" w:rsidRPr="001D2E49" w:rsidRDefault="009B75C3" w:rsidP="009B75C3">
      <w:pPr>
        <w:pStyle w:val="PL"/>
        <w:rPr>
          <w:snapToGrid w:val="0"/>
        </w:rPr>
      </w:pPr>
      <w:r w:rsidRPr="001D2E49">
        <w:rPr>
          <w:snapToGrid w:val="0"/>
        </w:rPr>
        <w:t>}</w:t>
      </w:r>
    </w:p>
    <w:p w14:paraId="3DF486B7" w14:textId="77777777" w:rsidR="00450F8F" w:rsidRDefault="00450F8F" w:rsidP="00450F8F">
      <w:pPr>
        <w:pStyle w:val="PL"/>
        <w:rPr>
          <w:snapToGrid w:val="0"/>
        </w:rPr>
      </w:pPr>
    </w:p>
    <w:p w14:paraId="68E0F810" w14:textId="77777777" w:rsidR="00450F8F" w:rsidRPr="008711EA" w:rsidRDefault="00450F8F" w:rsidP="00450F8F">
      <w:pPr>
        <w:pStyle w:val="PL"/>
        <w:rPr>
          <w:snapToGrid w:val="0"/>
        </w:rPr>
      </w:pPr>
      <w:r>
        <w:t>a</w:t>
      </w:r>
      <w:r w:rsidRPr="008711EA">
        <w:t>M</w:t>
      </w:r>
      <w:r>
        <w:t>F</w:t>
      </w:r>
      <w:r w:rsidRPr="008711EA">
        <w:t>CPRelocationIndication</w:t>
      </w:r>
      <w:r w:rsidRPr="008711EA">
        <w:rPr>
          <w:snapToGrid w:val="0"/>
        </w:rPr>
        <w:t xml:space="preserve"> </w:t>
      </w:r>
      <w:r>
        <w:rPr>
          <w:snapToGrid w:val="0"/>
        </w:rPr>
        <w:t>NGAP</w:t>
      </w:r>
      <w:r w:rsidRPr="008711EA">
        <w:rPr>
          <w:snapToGrid w:val="0"/>
        </w:rPr>
        <w:t>-ELEMENTARY-PROCEDURE ::= {</w:t>
      </w:r>
    </w:p>
    <w:p w14:paraId="199978FF" w14:textId="77777777" w:rsidR="00450F8F" w:rsidRPr="008711EA" w:rsidRDefault="00450F8F" w:rsidP="00450F8F">
      <w:pPr>
        <w:pStyle w:val="PL"/>
      </w:pPr>
      <w:r w:rsidRPr="008711EA">
        <w:rPr>
          <w:snapToGrid w:val="0"/>
        </w:rPr>
        <w:tab/>
        <w:t>INITIATING MESSAGE</w:t>
      </w:r>
      <w:r w:rsidRPr="008711EA">
        <w:rPr>
          <w:snapToGrid w:val="0"/>
        </w:rPr>
        <w:tab/>
      </w:r>
      <w:r w:rsidRPr="008711EA">
        <w:rPr>
          <w:snapToGrid w:val="0"/>
        </w:rPr>
        <w:tab/>
      </w:r>
      <w:r>
        <w:rPr>
          <w:snapToGrid w:val="0"/>
        </w:rPr>
        <w:t>AMF</w:t>
      </w:r>
      <w:r w:rsidRPr="008711EA">
        <w:t>CPRelocationIndication</w:t>
      </w:r>
    </w:p>
    <w:p w14:paraId="2FC399CB" w14:textId="77777777" w:rsidR="00450F8F" w:rsidRPr="008711EA" w:rsidRDefault="00450F8F" w:rsidP="00450F8F">
      <w:pPr>
        <w:pStyle w:val="PL"/>
        <w:rPr>
          <w:snapToGrid w:val="0"/>
        </w:rPr>
      </w:pPr>
      <w:r w:rsidRPr="008711EA">
        <w:tab/>
        <w:t>PROCEDURE CODE</w:t>
      </w:r>
      <w:r w:rsidRPr="008711EA">
        <w:tab/>
      </w:r>
      <w:r w:rsidRPr="008711EA">
        <w:tab/>
      </w:r>
      <w:r w:rsidRPr="008711EA">
        <w:tab/>
        <w:t>id-</w:t>
      </w:r>
      <w:r>
        <w:t>AMF</w:t>
      </w:r>
      <w:r w:rsidRPr="008711EA">
        <w:t>CPRelocationIndication</w:t>
      </w:r>
    </w:p>
    <w:p w14:paraId="7DEFBB56"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r>
      <w:r>
        <w:rPr>
          <w:snapToGrid w:val="0"/>
        </w:rPr>
        <w:t>reject</w:t>
      </w:r>
    </w:p>
    <w:p w14:paraId="70F2D417" w14:textId="77777777" w:rsidR="00450F8F" w:rsidRPr="008711EA" w:rsidRDefault="00450F8F" w:rsidP="00450F8F">
      <w:pPr>
        <w:pStyle w:val="PL"/>
        <w:rPr>
          <w:snapToGrid w:val="0"/>
        </w:rPr>
      </w:pPr>
      <w:r w:rsidRPr="008711EA">
        <w:rPr>
          <w:snapToGrid w:val="0"/>
        </w:rPr>
        <w:t>}</w:t>
      </w:r>
    </w:p>
    <w:p w14:paraId="2EBF6E51" w14:textId="77777777" w:rsidR="009B75C3" w:rsidRPr="001D2E49" w:rsidRDefault="009B75C3" w:rsidP="009B75C3">
      <w:pPr>
        <w:pStyle w:val="PL"/>
        <w:rPr>
          <w:snapToGrid w:val="0"/>
        </w:rPr>
      </w:pPr>
    </w:p>
    <w:p w14:paraId="00F7EBED" w14:textId="77777777" w:rsidR="009B75C3" w:rsidRPr="001D2E49" w:rsidRDefault="009B75C3" w:rsidP="009B75C3">
      <w:pPr>
        <w:pStyle w:val="PL"/>
        <w:rPr>
          <w:snapToGrid w:val="0"/>
          <w:lang w:eastAsia="zh-CN"/>
        </w:rPr>
      </w:pPr>
      <w:r w:rsidRPr="001D2E49">
        <w:rPr>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snapToGrid w:val="0"/>
          <w:lang w:eastAsia="zh-CN"/>
        </w:rPr>
      </w:pPr>
      <w:r w:rsidRPr="001D2E49">
        <w:rPr>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Release</w:t>
      </w:r>
      <w:r>
        <w:rPr>
          <w:snapToGrid w:val="0"/>
        </w:rPr>
        <w:t>Required</w:t>
      </w:r>
      <w:r w:rsidRPr="001F5312">
        <w:rPr>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snapToGrid w:val="0"/>
        </w:rPr>
      </w:pPr>
    </w:p>
    <w:p w14:paraId="0690C051" w14:textId="77777777" w:rsidR="009B75C3" w:rsidRPr="001D2E49" w:rsidRDefault="009B75C3" w:rsidP="009B75C3">
      <w:pPr>
        <w:pStyle w:val="PL"/>
        <w:rPr>
          <w:snapToGrid w:val="0"/>
          <w:lang w:eastAsia="zh-CN"/>
        </w:rPr>
      </w:pPr>
      <w:r w:rsidRPr="001D2E49">
        <w:rPr>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snapToGrid w:val="0"/>
          <w:lang w:eastAsia="zh-CN"/>
        </w:rPr>
      </w:pPr>
      <w:r w:rsidRPr="001D2E49">
        <w:rPr>
          <w:snapToGrid w:val="0"/>
          <w:lang w:eastAsia="zh-CN"/>
        </w:rPr>
        <w:t>}</w:t>
      </w:r>
    </w:p>
    <w:p w14:paraId="26DF1106" w14:textId="77777777" w:rsidR="00450F8F" w:rsidRDefault="00450F8F" w:rsidP="00450F8F">
      <w:pPr>
        <w:pStyle w:val="PL"/>
        <w:rPr>
          <w:snapToGrid w:val="0"/>
        </w:rPr>
      </w:pPr>
    </w:p>
    <w:p w14:paraId="569CEB98" w14:textId="77777777" w:rsidR="00450F8F" w:rsidRPr="008711EA" w:rsidRDefault="00450F8F" w:rsidP="00450F8F">
      <w:pPr>
        <w:pStyle w:val="PL"/>
        <w:rPr>
          <w:snapToGrid w:val="0"/>
        </w:rPr>
      </w:pPr>
      <w:r w:rsidRPr="008711EA">
        <w:rPr>
          <w:snapToGrid w:val="0"/>
        </w:rPr>
        <w:t xml:space="preserve">connectionEstablishmentIndication </w:t>
      </w:r>
      <w:r>
        <w:rPr>
          <w:snapToGrid w:val="0"/>
        </w:rPr>
        <w:t>NGAP</w:t>
      </w:r>
      <w:r w:rsidRPr="008711EA">
        <w:rPr>
          <w:snapToGrid w:val="0"/>
        </w:rPr>
        <w:t>-ELEMENTARY-PROCEDURE ::= {</w:t>
      </w:r>
    </w:p>
    <w:p w14:paraId="5D070CF2" w14:textId="77777777" w:rsidR="00450F8F" w:rsidRPr="008711EA" w:rsidRDefault="00450F8F" w:rsidP="00450F8F">
      <w:pPr>
        <w:pStyle w:val="PL"/>
        <w:rPr>
          <w:snapToGrid w:val="0"/>
        </w:rPr>
      </w:pPr>
      <w:r w:rsidRPr="008711EA">
        <w:rPr>
          <w:snapToGrid w:val="0"/>
        </w:rPr>
        <w:tab/>
        <w:t>INITIATING MESSAGE</w:t>
      </w:r>
      <w:r w:rsidRPr="008711EA">
        <w:rPr>
          <w:snapToGrid w:val="0"/>
        </w:rPr>
        <w:tab/>
      </w:r>
      <w:r w:rsidRPr="008711EA">
        <w:rPr>
          <w:snapToGrid w:val="0"/>
        </w:rPr>
        <w:tab/>
        <w:t>ConnectionEstablishmentIndication</w:t>
      </w:r>
    </w:p>
    <w:p w14:paraId="72887AE0" w14:textId="77777777" w:rsidR="00450F8F" w:rsidRPr="008711EA" w:rsidRDefault="00450F8F" w:rsidP="00450F8F">
      <w:pPr>
        <w:pStyle w:val="PL"/>
        <w:rPr>
          <w:snapToGrid w:val="0"/>
        </w:rPr>
      </w:pPr>
      <w:r w:rsidRPr="008711EA">
        <w:rPr>
          <w:snapToGrid w:val="0"/>
        </w:rPr>
        <w:tab/>
        <w:t>PROCEDURE CODE</w:t>
      </w:r>
      <w:r w:rsidRPr="008711EA">
        <w:rPr>
          <w:snapToGrid w:val="0"/>
        </w:rPr>
        <w:tab/>
      </w:r>
      <w:r w:rsidRPr="008711EA">
        <w:rPr>
          <w:snapToGrid w:val="0"/>
        </w:rPr>
        <w:tab/>
      </w:r>
      <w:r w:rsidRPr="008711EA">
        <w:rPr>
          <w:snapToGrid w:val="0"/>
        </w:rPr>
        <w:tab/>
        <w:t>id-ConnectionEstablishmentIndication</w:t>
      </w:r>
    </w:p>
    <w:p w14:paraId="78DED0D8" w14:textId="77777777" w:rsidR="00450F8F" w:rsidRPr="008711EA" w:rsidRDefault="00450F8F" w:rsidP="00450F8F">
      <w:pPr>
        <w:pStyle w:val="PL"/>
        <w:rPr>
          <w:snapToGrid w:val="0"/>
        </w:rPr>
      </w:pPr>
      <w:r w:rsidRPr="008711EA">
        <w:rPr>
          <w:snapToGrid w:val="0"/>
        </w:rPr>
        <w:tab/>
        <w:t>CRITICALITY</w:t>
      </w:r>
      <w:r w:rsidRPr="008711EA">
        <w:rPr>
          <w:snapToGrid w:val="0"/>
        </w:rPr>
        <w:tab/>
      </w:r>
      <w:r w:rsidRPr="008711EA">
        <w:rPr>
          <w:snapToGrid w:val="0"/>
        </w:rPr>
        <w:tab/>
      </w:r>
      <w:r w:rsidRPr="008711EA">
        <w:rPr>
          <w:snapToGrid w:val="0"/>
        </w:rPr>
        <w:tab/>
      </w:r>
      <w:r w:rsidRPr="008711EA">
        <w:rPr>
          <w:snapToGrid w:val="0"/>
        </w:rPr>
        <w:tab/>
        <w:t>reject</w:t>
      </w:r>
    </w:p>
    <w:p w14:paraId="16FED6D9" w14:textId="77777777" w:rsidR="00450F8F" w:rsidRPr="008711EA" w:rsidRDefault="00450F8F" w:rsidP="00450F8F">
      <w:pPr>
        <w:pStyle w:val="PL"/>
        <w:rPr>
          <w:snapToGrid w:val="0"/>
        </w:rPr>
      </w:pPr>
      <w:r w:rsidRPr="008711EA">
        <w:rPr>
          <w:snapToGrid w:val="0"/>
        </w:rPr>
        <w:t>}</w:t>
      </w:r>
    </w:p>
    <w:p w14:paraId="4984F75B" w14:textId="77777777" w:rsidR="009B75C3" w:rsidRPr="001D2E49" w:rsidRDefault="009B75C3" w:rsidP="009B75C3">
      <w:pPr>
        <w:pStyle w:val="PL"/>
        <w:rPr>
          <w:snapToGrid w:val="0"/>
        </w:rPr>
      </w:pPr>
    </w:p>
    <w:p w14:paraId="0D124490" w14:textId="77777777" w:rsidR="009B75C3" w:rsidRPr="001D2E49" w:rsidRDefault="009B75C3" w:rsidP="009B75C3">
      <w:pPr>
        <w:pStyle w:val="PL"/>
        <w:rPr>
          <w:snapToGrid w:val="0"/>
        </w:rPr>
      </w:pPr>
      <w:r w:rsidRPr="001D2E49">
        <w:rPr>
          <w:snapToGrid w:val="0"/>
        </w:rPr>
        <w:t>deactivateTrace NGAP-ELEMENTARY-PROCEDURE ::= {</w:t>
      </w:r>
    </w:p>
    <w:p w14:paraId="10DD0E6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eactivateTrace</w:t>
      </w:r>
    </w:p>
    <w:p w14:paraId="0B7D25F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t>DeactivateTrace</w:t>
      </w:r>
    </w:p>
    <w:p w14:paraId="5B26F55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09FA8D6" w14:textId="77777777" w:rsidR="009B75C3" w:rsidRPr="001D2E49" w:rsidRDefault="009B75C3" w:rsidP="009B75C3">
      <w:pPr>
        <w:pStyle w:val="PL"/>
        <w:rPr>
          <w:snapToGrid w:val="0"/>
        </w:rPr>
      </w:pPr>
      <w:r w:rsidRPr="001D2E49">
        <w:rPr>
          <w:snapToGrid w:val="0"/>
        </w:rPr>
        <w:t>}</w:t>
      </w:r>
    </w:p>
    <w:p w14:paraId="081CC820" w14:textId="77777777" w:rsidR="005E5CD6" w:rsidRPr="001F5312" w:rsidRDefault="005E5CD6" w:rsidP="005E5CD6">
      <w:pPr>
        <w:pStyle w:val="PL"/>
        <w:rPr>
          <w:snapToGrid w:val="0"/>
          <w:lang w:eastAsia="zh-CN"/>
        </w:rPr>
      </w:pPr>
    </w:p>
    <w:p w14:paraId="533637CF" w14:textId="77777777" w:rsidR="005E5CD6" w:rsidRPr="001F5312" w:rsidRDefault="005E5CD6" w:rsidP="005E5CD6">
      <w:pPr>
        <w:pStyle w:val="PL"/>
        <w:rPr>
          <w:snapToGrid w:val="0"/>
        </w:rPr>
      </w:pPr>
      <w:r w:rsidRPr="001F5312">
        <w:rPr>
          <w:rFonts w:eastAsia="Malgun Gothic" w:cs="Arial"/>
          <w:lang w:eastAsia="ja-JP"/>
        </w:rPr>
        <w:t>distributionSetup</w:t>
      </w:r>
      <w:r w:rsidRPr="001F5312">
        <w:rPr>
          <w:snapToGrid w:val="0"/>
        </w:rPr>
        <w:t xml:space="preserve"> NGAP-ELEMENTARY-PROCEDURE ::= {</w:t>
      </w:r>
    </w:p>
    <w:p w14:paraId="6207F0C7"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SetupRequest</w:t>
      </w:r>
    </w:p>
    <w:p w14:paraId="65ACEC17"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SetupResponse</w:t>
      </w:r>
    </w:p>
    <w:p w14:paraId="35EA1A7A"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rFonts w:cs="Arial"/>
          <w:lang w:eastAsia="zh-CN"/>
        </w:rPr>
        <w:t>DistributionSetup</w:t>
      </w:r>
      <w:r w:rsidRPr="001F5312">
        <w:rPr>
          <w:snapToGrid w:val="0"/>
        </w:rPr>
        <w:t>Failure</w:t>
      </w:r>
    </w:p>
    <w:p w14:paraId="7106984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7818E620" w14:textId="77777777" w:rsidR="005E5CD6" w:rsidRPr="001F5312" w:rsidRDefault="005E5CD6" w:rsidP="005E5CD6">
      <w:pPr>
        <w:pStyle w:val="PL"/>
        <w:tabs>
          <w:tab w:val="clear" w:pos="3456"/>
          <w:tab w:val="clear" w:pos="3840"/>
          <w:tab w:val="clear" w:pos="4224"/>
        </w:tabs>
        <w:rPr>
          <w:snapToGrid w:val="0"/>
        </w:rPr>
      </w:pPr>
      <w:r w:rsidRPr="001F5312">
        <w:rPr>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snapToGrid w:val="0"/>
        </w:rPr>
      </w:pPr>
      <w:r w:rsidRPr="001F5312">
        <w:rPr>
          <w:rFonts w:eastAsia="Malgun Gothic" w:cs="Arial"/>
          <w:lang w:eastAsia="ja-JP"/>
        </w:rPr>
        <w:t>distributionRelease</w:t>
      </w:r>
      <w:r w:rsidRPr="001F5312">
        <w:rPr>
          <w:snapToGrid w:val="0"/>
        </w:rPr>
        <w:t xml:space="preserve"> NGAP-ELEMENTARY-PROCEDURE ::= {</w:t>
      </w:r>
    </w:p>
    <w:p w14:paraId="0363EB1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69B97722" w14:textId="77777777" w:rsidR="005E5CD6" w:rsidRPr="001F5312" w:rsidRDefault="005E5CD6" w:rsidP="005E5CD6">
      <w:pPr>
        <w:pStyle w:val="PL"/>
        <w:rPr>
          <w:snapToGrid w:val="0"/>
        </w:rPr>
      </w:pPr>
      <w:r w:rsidRPr="001F5312">
        <w:rPr>
          <w:snapToGrid w:val="0"/>
        </w:rPr>
        <w:t>}</w:t>
      </w:r>
    </w:p>
    <w:p w14:paraId="0B1C42B3" w14:textId="77777777" w:rsidR="009B75C3" w:rsidRPr="001D2E49" w:rsidRDefault="009B75C3" w:rsidP="009B75C3">
      <w:pPr>
        <w:pStyle w:val="PL"/>
        <w:rPr>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snapToGrid w:val="0"/>
        </w:rPr>
      </w:pPr>
      <w:r w:rsidRPr="001D2E49">
        <w:rPr>
          <w:rFonts w:eastAsia="SimSun"/>
          <w:lang w:eastAsia="zh-CN"/>
        </w:rPr>
        <w:t>downlinkRANConfiguration</w:t>
      </w:r>
      <w:r w:rsidRPr="001D2E49">
        <w:t>Transfer</w:t>
      </w:r>
      <w:r w:rsidRPr="001D2E49">
        <w:rPr>
          <w:snapToGrid w:val="0"/>
        </w:rPr>
        <w:t xml:space="preserve"> NGAP-ELEMENTARY-PROCEDURE ::= {</w:t>
      </w:r>
    </w:p>
    <w:p w14:paraId="6A94E56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w:t>
      </w:r>
      <w:r w:rsidRPr="001D2E49">
        <w:rPr>
          <w:rFonts w:eastAsia="SimSun"/>
          <w:lang w:eastAsia="zh-CN"/>
        </w:rPr>
        <w:t>Configuration</w:t>
      </w:r>
      <w:r w:rsidRPr="001D2E49">
        <w:t>Transfer</w:t>
      </w:r>
    </w:p>
    <w:p w14:paraId="6D32B3E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w:t>
      </w:r>
      <w:r w:rsidRPr="001D2E49">
        <w:t>ConfigurationTransfer</w:t>
      </w:r>
    </w:p>
    <w:p w14:paraId="4D2CAA4A"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58DBF03" w14:textId="77777777" w:rsidR="009B75C3" w:rsidRPr="001D2E49" w:rsidRDefault="009B75C3" w:rsidP="009B75C3">
      <w:pPr>
        <w:pStyle w:val="PL"/>
        <w:rPr>
          <w:snapToGrid w:val="0"/>
        </w:rPr>
      </w:pPr>
      <w:r w:rsidRPr="001D2E49">
        <w:rPr>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snapToGrid w:val="0"/>
        </w:rPr>
      </w:pPr>
    </w:p>
    <w:p w14:paraId="6314C9D1" w14:textId="77777777" w:rsidR="009B75C3" w:rsidRPr="001D2E49" w:rsidRDefault="009B75C3" w:rsidP="009B75C3">
      <w:pPr>
        <w:pStyle w:val="PL"/>
        <w:rPr>
          <w:snapToGrid w:val="0"/>
        </w:rPr>
      </w:pPr>
      <w:r w:rsidRPr="001D2E49">
        <w:rPr>
          <w:snapToGrid w:val="0"/>
        </w:rPr>
        <w:t>downlinkRANStatusTransfer NGAP-ELEMENTARY-PROCEDURE ::= {</w:t>
      </w:r>
    </w:p>
    <w:p w14:paraId="2F8F465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DownlinkRANStatusTransfer</w:t>
      </w:r>
    </w:p>
    <w:p w14:paraId="268A7B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ANStatusTransfer</w:t>
      </w:r>
    </w:p>
    <w:p w14:paraId="29B5AB47"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7889D3" w14:textId="77777777" w:rsidR="009B75C3" w:rsidRPr="001D2E49" w:rsidRDefault="009B75C3" w:rsidP="009B75C3">
      <w:pPr>
        <w:pStyle w:val="PL"/>
        <w:rPr>
          <w:snapToGrid w:val="0"/>
        </w:rPr>
      </w:pPr>
      <w:r w:rsidRPr="001D2E49">
        <w:rPr>
          <w:snapToGrid w:val="0"/>
        </w:rPr>
        <w:t>}</w:t>
      </w:r>
    </w:p>
    <w:p w14:paraId="604C44FC" w14:textId="77777777" w:rsidR="009B75C3" w:rsidRPr="001D2E49" w:rsidRDefault="009B75C3" w:rsidP="009B75C3">
      <w:pPr>
        <w:pStyle w:val="PL"/>
        <w:rPr>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snapToGrid w:val="0"/>
        </w:rPr>
      </w:pPr>
      <w:r w:rsidRPr="001D2E49">
        <w:rPr>
          <w:snapToGrid w:val="0"/>
        </w:rPr>
        <w:t>errorIndication NGAP-ELEMENTARY-PROCEDURE ::= {</w:t>
      </w:r>
    </w:p>
    <w:p w14:paraId="78F7847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ErrorIndication</w:t>
      </w:r>
    </w:p>
    <w:p w14:paraId="4AA10AB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ErrorIndication</w:t>
      </w:r>
    </w:p>
    <w:p w14:paraId="1F25E24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B66B409" w14:textId="77777777" w:rsidR="009B75C3" w:rsidRPr="001D2E49" w:rsidRDefault="009B75C3" w:rsidP="009B75C3">
      <w:pPr>
        <w:pStyle w:val="PL"/>
        <w:rPr>
          <w:snapToGrid w:val="0"/>
        </w:rPr>
      </w:pPr>
      <w:r w:rsidRPr="001D2E49">
        <w:rPr>
          <w:snapToGrid w:val="0"/>
        </w:rPr>
        <w:t>}</w:t>
      </w:r>
    </w:p>
    <w:p w14:paraId="7E156281" w14:textId="77777777" w:rsidR="009B75C3" w:rsidRPr="001D2E49" w:rsidRDefault="009B75C3" w:rsidP="009B75C3">
      <w:pPr>
        <w:pStyle w:val="PL"/>
        <w:rPr>
          <w:snapToGrid w:val="0"/>
        </w:rPr>
      </w:pPr>
    </w:p>
    <w:p w14:paraId="1570F9A2" w14:textId="77777777" w:rsidR="009B75C3" w:rsidRPr="001D2E49" w:rsidRDefault="009B75C3" w:rsidP="009B75C3">
      <w:pPr>
        <w:pStyle w:val="PL"/>
        <w:rPr>
          <w:snapToGrid w:val="0"/>
        </w:rPr>
      </w:pPr>
      <w:r w:rsidRPr="001D2E49">
        <w:rPr>
          <w:snapToGrid w:val="0"/>
        </w:rPr>
        <w:t>handoverCancel NGAP-ELEMENTARY-PROCEDURE ::= {</w:t>
      </w:r>
    </w:p>
    <w:p w14:paraId="2A257E9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Cancel</w:t>
      </w:r>
    </w:p>
    <w:p w14:paraId="7B7720CD"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ancelAcknowledge</w:t>
      </w:r>
    </w:p>
    <w:p w14:paraId="24325B8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Cancel</w:t>
      </w:r>
    </w:p>
    <w:p w14:paraId="3AEDF1A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55D7D6C" w14:textId="77777777" w:rsidR="009B75C3" w:rsidRPr="001D2E49" w:rsidRDefault="009B75C3" w:rsidP="009B75C3">
      <w:pPr>
        <w:pStyle w:val="PL"/>
        <w:rPr>
          <w:snapToGrid w:val="0"/>
        </w:rPr>
      </w:pPr>
      <w:r w:rsidRPr="001D2E49">
        <w:rPr>
          <w:snapToGrid w:val="0"/>
        </w:rPr>
        <w:t>}</w:t>
      </w:r>
    </w:p>
    <w:p w14:paraId="7EA17092" w14:textId="77777777" w:rsidR="009B75C3" w:rsidRPr="001D2E49" w:rsidRDefault="009B75C3" w:rsidP="009B75C3">
      <w:pPr>
        <w:pStyle w:val="PL"/>
        <w:rPr>
          <w:snapToGrid w:val="0"/>
        </w:rPr>
      </w:pPr>
    </w:p>
    <w:p w14:paraId="1268972A" w14:textId="77777777" w:rsidR="009B75C3" w:rsidRPr="001D2E49" w:rsidRDefault="009B75C3" w:rsidP="009B75C3">
      <w:pPr>
        <w:pStyle w:val="PL"/>
        <w:rPr>
          <w:snapToGrid w:val="0"/>
        </w:rPr>
      </w:pPr>
      <w:r w:rsidRPr="001D2E49">
        <w:rPr>
          <w:snapToGrid w:val="0"/>
        </w:rPr>
        <w:t>handoverNotification NGAP-ELEMENTARY-PROCEDURE ::= {</w:t>
      </w:r>
    </w:p>
    <w:p w14:paraId="517BDF2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Notify</w:t>
      </w:r>
    </w:p>
    <w:p w14:paraId="182BC9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Notification</w:t>
      </w:r>
    </w:p>
    <w:p w14:paraId="62E415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1DEADF" w14:textId="77777777" w:rsidR="009B75C3" w:rsidRPr="001D2E49" w:rsidRDefault="009B75C3" w:rsidP="009B75C3">
      <w:pPr>
        <w:pStyle w:val="PL"/>
        <w:rPr>
          <w:snapToGrid w:val="0"/>
        </w:rPr>
      </w:pPr>
      <w:r w:rsidRPr="001D2E49">
        <w:rPr>
          <w:snapToGrid w:val="0"/>
        </w:rPr>
        <w:t>}</w:t>
      </w:r>
    </w:p>
    <w:p w14:paraId="0DC847C1" w14:textId="77777777" w:rsidR="009B75C3" w:rsidRPr="001D2E49" w:rsidRDefault="009B75C3" w:rsidP="009B75C3">
      <w:pPr>
        <w:pStyle w:val="PL"/>
        <w:rPr>
          <w:snapToGrid w:val="0"/>
        </w:rPr>
      </w:pPr>
    </w:p>
    <w:p w14:paraId="57756950" w14:textId="77777777" w:rsidR="009B75C3" w:rsidRPr="001D2E49" w:rsidRDefault="009B75C3" w:rsidP="009B75C3">
      <w:pPr>
        <w:pStyle w:val="PL"/>
        <w:rPr>
          <w:snapToGrid w:val="0"/>
        </w:rPr>
      </w:pPr>
      <w:r w:rsidRPr="001D2E49">
        <w:rPr>
          <w:snapToGrid w:val="0"/>
        </w:rPr>
        <w:t>handoverPreparation NGAP-ELEMENTARY-PROCEDURE ::= {</w:t>
      </w:r>
    </w:p>
    <w:p w14:paraId="4E5616B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ired</w:t>
      </w:r>
    </w:p>
    <w:p w14:paraId="57B2B04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Command</w:t>
      </w:r>
    </w:p>
    <w:p w14:paraId="7D21F519"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PreparationFailure</w:t>
      </w:r>
    </w:p>
    <w:p w14:paraId="1AC4C7B4"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Preparation</w:t>
      </w:r>
    </w:p>
    <w:p w14:paraId="0A2E158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4FD1E1C" w14:textId="77777777" w:rsidR="009B75C3" w:rsidRPr="001D2E49" w:rsidRDefault="009B75C3" w:rsidP="009B75C3">
      <w:pPr>
        <w:pStyle w:val="PL"/>
        <w:rPr>
          <w:snapToGrid w:val="0"/>
        </w:rPr>
      </w:pPr>
      <w:r w:rsidRPr="001D2E49">
        <w:rPr>
          <w:snapToGrid w:val="0"/>
        </w:rPr>
        <w:t>}</w:t>
      </w:r>
    </w:p>
    <w:p w14:paraId="1D78DCE2" w14:textId="77777777" w:rsidR="009B75C3" w:rsidRPr="001D2E49" w:rsidRDefault="009B75C3" w:rsidP="009B75C3">
      <w:pPr>
        <w:pStyle w:val="PL"/>
      </w:pPr>
    </w:p>
    <w:p w14:paraId="40BE933B" w14:textId="77777777" w:rsidR="009B75C3" w:rsidRPr="001D2E49" w:rsidRDefault="009B75C3" w:rsidP="009B75C3">
      <w:pPr>
        <w:pStyle w:val="PL"/>
        <w:rPr>
          <w:snapToGrid w:val="0"/>
        </w:rPr>
      </w:pPr>
      <w:r w:rsidRPr="001D2E49">
        <w:rPr>
          <w:snapToGrid w:val="0"/>
        </w:rPr>
        <w:t>handoverResourceAllocation NGAP-ELEMENTARY-PROCEDURE ::= {</w:t>
      </w:r>
    </w:p>
    <w:p w14:paraId="6A23230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HandoverRequest</w:t>
      </w:r>
    </w:p>
    <w:p w14:paraId="6104F47A"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HandoverRequestAcknowledge</w:t>
      </w:r>
    </w:p>
    <w:p w14:paraId="1623DA18" w14:textId="77777777" w:rsidR="009B75C3" w:rsidRPr="001D2E49" w:rsidRDefault="009B75C3" w:rsidP="009B75C3">
      <w:pPr>
        <w:pStyle w:val="PL"/>
        <w:rPr>
          <w:snapToGrid w:val="0"/>
        </w:rPr>
      </w:pPr>
      <w:r w:rsidRPr="001D2E49">
        <w:rPr>
          <w:snapToGrid w:val="0"/>
        </w:rPr>
        <w:tab/>
        <w:t>UNSUCCESSFUL OUTCOME</w:t>
      </w:r>
      <w:r w:rsidRPr="001D2E49">
        <w:rPr>
          <w:snapToGrid w:val="0"/>
        </w:rPr>
        <w:tab/>
        <w:t>HandoverFailure</w:t>
      </w:r>
    </w:p>
    <w:p w14:paraId="7872822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HandoverResourceAllocation</w:t>
      </w:r>
    </w:p>
    <w:p w14:paraId="5BF86EFB"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4C67869" w14:textId="77777777" w:rsidR="009B75C3" w:rsidRPr="001D2E49" w:rsidRDefault="009B75C3" w:rsidP="009B75C3">
      <w:pPr>
        <w:pStyle w:val="PL"/>
        <w:rPr>
          <w:snapToGrid w:val="0"/>
        </w:rPr>
      </w:pPr>
      <w:r w:rsidRPr="001D2E49">
        <w:rPr>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snapToGrid w:val="0"/>
        </w:rPr>
      </w:pPr>
    </w:p>
    <w:p w14:paraId="5662E669" w14:textId="77777777" w:rsidR="009B75C3" w:rsidRPr="001D2E49" w:rsidRDefault="009B75C3" w:rsidP="009B75C3">
      <w:pPr>
        <w:pStyle w:val="PL"/>
        <w:rPr>
          <w:snapToGrid w:val="0"/>
        </w:rPr>
      </w:pPr>
      <w:r w:rsidRPr="001D2E49">
        <w:rPr>
          <w:snapToGrid w:val="0"/>
        </w:rPr>
        <w:t>initialContextSetup NGAP-ELEMENTARY-PROCEDURE ::= {</w:t>
      </w:r>
    </w:p>
    <w:p w14:paraId="2B2E340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InitialContextSetupRequest</w:t>
      </w:r>
    </w:p>
    <w:p w14:paraId="268E708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InitialContextSetupResponse</w:t>
      </w:r>
    </w:p>
    <w:p w14:paraId="41805E56" w14:textId="77777777" w:rsidR="009B75C3" w:rsidRPr="001D2E49" w:rsidRDefault="009B75C3" w:rsidP="009B75C3">
      <w:pPr>
        <w:pStyle w:val="PL"/>
        <w:rPr>
          <w:snapToGrid w:val="0"/>
        </w:rPr>
      </w:pPr>
      <w:r w:rsidRPr="001D2E49">
        <w:rPr>
          <w:snapToGrid w:val="0"/>
        </w:rPr>
        <w:tab/>
        <w:t>UNSUCCESSFUL OUTCOME</w:t>
      </w:r>
      <w:r w:rsidRPr="001D2E49">
        <w:rPr>
          <w:snapToGrid w:val="0"/>
        </w:rPr>
        <w:tab/>
        <w:t>InitialContextSetupFailure</w:t>
      </w:r>
    </w:p>
    <w:p w14:paraId="74AFDAE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ContextSetup</w:t>
      </w:r>
    </w:p>
    <w:p w14:paraId="196E1C6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044435B" w14:textId="77777777" w:rsidR="009B75C3" w:rsidRPr="001D2E49" w:rsidRDefault="009B75C3" w:rsidP="009B75C3">
      <w:pPr>
        <w:pStyle w:val="PL"/>
        <w:rPr>
          <w:snapToGrid w:val="0"/>
        </w:rPr>
      </w:pPr>
      <w:r w:rsidRPr="001D2E49">
        <w:rPr>
          <w:snapToGrid w:val="0"/>
        </w:rPr>
        <w:t>}</w:t>
      </w:r>
    </w:p>
    <w:p w14:paraId="45D8CCC8" w14:textId="77777777" w:rsidR="009B75C3" w:rsidRPr="001D2E49" w:rsidRDefault="009B75C3" w:rsidP="009B75C3">
      <w:pPr>
        <w:pStyle w:val="PL"/>
        <w:rPr>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snapToGrid w:val="0"/>
        </w:rPr>
      </w:pPr>
      <w:r w:rsidRPr="001D2E49">
        <w:rPr>
          <w:snapToGrid w:val="0"/>
        </w:rPr>
        <w:t>locationReport NGAP-ELEMENTARY-PROCEDURE ::= {</w:t>
      </w:r>
    </w:p>
    <w:p w14:paraId="4F4FA8A6"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w:t>
      </w:r>
    </w:p>
    <w:p w14:paraId="3E05BDC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w:t>
      </w:r>
    </w:p>
    <w:p w14:paraId="7D4F1E9C"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F564F44" w14:textId="77777777" w:rsidR="009B75C3" w:rsidRPr="001D2E49" w:rsidRDefault="009B75C3" w:rsidP="009B75C3">
      <w:pPr>
        <w:pStyle w:val="PL"/>
        <w:rPr>
          <w:snapToGrid w:val="0"/>
        </w:rPr>
      </w:pPr>
      <w:r w:rsidRPr="001D2E49">
        <w:rPr>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snapToGrid w:val="0"/>
        </w:rPr>
      </w:pPr>
      <w:r w:rsidRPr="001D2E49">
        <w:rPr>
          <w:snapToGrid w:val="0"/>
        </w:rPr>
        <w:t>locationReportingControl NGAP-ELEMENTARY-PROCEDURE ::= {</w:t>
      </w:r>
    </w:p>
    <w:p w14:paraId="64851E9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Control</w:t>
      </w:r>
    </w:p>
    <w:p w14:paraId="61F2D51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Control</w:t>
      </w:r>
    </w:p>
    <w:p w14:paraId="3BE62F4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8B04854" w14:textId="77777777" w:rsidR="009B75C3" w:rsidRPr="001D2E49" w:rsidRDefault="009B75C3" w:rsidP="009B75C3">
      <w:pPr>
        <w:pStyle w:val="PL"/>
        <w:rPr>
          <w:snapToGrid w:val="0"/>
        </w:rPr>
      </w:pPr>
      <w:r w:rsidRPr="001D2E49">
        <w:rPr>
          <w:snapToGrid w:val="0"/>
        </w:rPr>
        <w:t>}</w:t>
      </w:r>
    </w:p>
    <w:p w14:paraId="6DD38552" w14:textId="77777777" w:rsidR="009B75C3" w:rsidRPr="001D2E49" w:rsidRDefault="009B75C3" w:rsidP="009B75C3">
      <w:pPr>
        <w:pStyle w:val="PL"/>
        <w:rPr>
          <w:snapToGrid w:val="0"/>
        </w:rPr>
      </w:pPr>
    </w:p>
    <w:p w14:paraId="66AE8D94" w14:textId="77777777" w:rsidR="009B75C3" w:rsidRPr="001D2E49" w:rsidRDefault="009B75C3" w:rsidP="009B75C3">
      <w:pPr>
        <w:pStyle w:val="PL"/>
        <w:rPr>
          <w:snapToGrid w:val="0"/>
        </w:rPr>
      </w:pPr>
      <w:r w:rsidRPr="001D2E49">
        <w:rPr>
          <w:snapToGrid w:val="0"/>
        </w:rPr>
        <w:t>locationReportingFailureIndication NGAP-ELEMENTARY-PROCEDURE ::= {</w:t>
      </w:r>
    </w:p>
    <w:p w14:paraId="517A4B18"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LocationReportingFailureIndication</w:t>
      </w:r>
    </w:p>
    <w:p w14:paraId="5B9FB9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sidRPr="001D2E49">
        <w:rPr>
          <w:snapToGrid w:val="0"/>
          <w:lang w:eastAsia="zh-CN"/>
        </w:rPr>
        <w:t>LocationReportingFailureIndication</w:t>
      </w:r>
    </w:p>
    <w:p w14:paraId="19AA9E4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1867304" w14:textId="77777777" w:rsidR="009B75C3" w:rsidRPr="001D2E49" w:rsidRDefault="009B75C3" w:rsidP="009B75C3">
      <w:pPr>
        <w:pStyle w:val="PL"/>
        <w:rPr>
          <w:rFonts w:eastAsia="MS Mincho"/>
          <w:snapToGrid w:val="0"/>
        </w:rPr>
      </w:pPr>
      <w:r w:rsidRPr="001D2E49">
        <w:rPr>
          <w:snapToGrid w:val="0"/>
        </w:rPr>
        <w:t>}</w:t>
      </w:r>
    </w:p>
    <w:p w14:paraId="5DF731E6" w14:textId="77777777" w:rsidR="005E5CD6" w:rsidRDefault="005E5CD6" w:rsidP="005E5CD6">
      <w:pPr>
        <w:pStyle w:val="PL"/>
        <w:rPr>
          <w:rFonts w:eastAsia="Malgun Gothic"/>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snapToGrid w:val="0"/>
        </w:rPr>
      </w:pPr>
    </w:p>
    <w:p w14:paraId="6F422F66" w14:textId="77777777" w:rsidR="005E5CD6" w:rsidRPr="001F5312" w:rsidRDefault="005E5CD6" w:rsidP="005E5CD6">
      <w:pPr>
        <w:pStyle w:val="PL"/>
        <w:rPr>
          <w:snapToGrid w:val="0"/>
        </w:rPr>
      </w:pPr>
      <w:r w:rsidRPr="001F5312">
        <w:rPr>
          <w:snapToGrid w:val="0"/>
        </w:rPr>
        <w:t>multicastSessionActivation NGAP-ELEMENTARY-PROCEDURE ::= {</w:t>
      </w:r>
    </w:p>
    <w:p w14:paraId="59215D01"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ActivationRequest</w:t>
      </w:r>
    </w:p>
    <w:p w14:paraId="6FF9E06D"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Activation</w:t>
      </w:r>
      <w:r w:rsidRPr="001F5312">
        <w:rPr>
          <w:snapToGrid w:val="0"/>
        </w:rPr>
        <w:t>Response</w:t>
      </w:r>
    </w:p>
    <w:p w14:paraId="6023B978"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Activation</w:t>
      </w:r>
      <w:r w:rsidRPr="001F5312">
        <w:rPr>
          <w:snapToGrid w:val="0"/>
        </w:rPr>
        <w:t>Failure</w:t>
      </w:r>
    </w:p>
    <w:p w14:paraId="558F24CE"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327A4A8A" w14:textId="77777777" w:rsidR="005E5CD6" w:rsidRPr="001F5312" w:rsidRDefault="005E5CD6" w:rsidP="005E5CD6">
      <w:pPr>
        <w:pStyle w:val="PL"/>
        <w:tabs>
          <w:tab w:val="clear" w:pos="3456"/>
          <w:tab w:val="clear" w:pos="3840"/>
          <w:tab w:val="clear" w:pos="4224"/>
        </w:tabs>
        <w:rPr>
          <w:snapToGrid w:val="0"/>
          <w:lang w:eastAsia="zh-CN"/>
        </w:rPr>
      </w:pPr>
      <w:r w:rsidRPr="001F5312">
        <w:rPr>
          <w:rFonts w:hint="eastAsia"/>
          <w:snapToGrid w:val="0"/>
          <w:lang w:eastAsia="zh-CN"/>
        </w:rPr>
        <w:t>}</w:t>
      </w:r>
    </w:p>
    <w:p w14:paraId="188A6F38" w14:textId="77777777" w:rsidR="005E5CD6" w:rsidRPr="001F5312" w:rsidRDefault="005E5CD6" w:rsidP="005E5CD6">
      <w:pPr>
        <w:pStyle w:val="PL"/>
        <w:rPr>
          <w:snapToGrid w:val="0"/>
        </w:rPr>
      </w:pPr>
    </w:p>
    <w:p w14:paraId="11D97E14" w14:textId="77777777" w:rsidR="005E5CD6" w:rsidRPr="001F5312" w:rsidRDefault="005E5CD6" w:rsidP="005E5CD6">
      <w:pPr>
        <w:pStyle w:val="PL"/>
        <w:rPr>
          <w:snapToGrid w:val="0"/>
        </w:rPr>
      </w:pPr>
      <w:r w:rsidRPr="001F5312">
        <w:rPr>
          <w:snapToGrid w:val="0"/>
        </w:rPr>
        <w:t>multicastSessionDeactivation NGAP-ELEMENTARY-PROCEDURE ::= {</w:t>
      </w:r>
    </w:p>
    <w:p w14:paraId="5FC68AB9"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DeactivationRequest</w:t>
      </w:r>
    </w:p>
    <w:p w14:paraId="5EC4C3A8"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Deactivation</w:t>
      </w:r>
      <w:r w:rsidRPr="001F5312">
        <w:rPr>
          <w:snapToGrid w:val="0"/>
        </w:rPr>
        <w:t>Response</w:t>
      </w:r>
    </w:p>
    <w:p w14:paraId="3D92E5D0"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297B3C60" w14:textId="77777777" w:rsidR="005E5CD6" w:rsidRPr="001F5312" w:rsidRDefault="005E5CD6" w:rsidP="005E5CD6">
      <w:pPr>
        <w:pStyle w:val="PL"/>
        <w:rPr>
          <w:snapToGrid w:val="0"/>
          <w:lang w:eastAsia="zh-CN"/>
        </w:rPr>
      </w:pPr>
      <w:r w:rsidRPr="001F5312">
        <w:rPr>
          <w:rFonts w:hint="eastAsia"/>
          <w:snapToGrid w:val="0"/>
          <w:lang w:eastAsia="zh-CN"/>
        </w:rPr>
        <w:t>}</w:t>
      </w:r>
    </w:p>
    <w:p w14:paraId="77C7FE72" w14:textId="77777777" w:rsidR="005E5CD6" w:rsidRPr="001F5312" w:rsidRDefault="005E5CD6" w:rsidP="005E5CD6">
      <w:pPr>
        <w:pStyle w:val="PL"/>
        <w:rPr>
          <w:snapToGrid w:val="0"/>
        </w:rPr>
      </w:pPr>
    </w:p>
    <w:p w14:paraId="4E7957DF" w14:textId="77777777" w:rsidR="005E5CD6" w:rsidRPr="001F5312" w:rsidRDefault="005E5CD6" w:rsidP="005E5CD6">
      <w:pPr>
        <w:pStyle w:val="PL"/>
        <w:rPr>
          <w:snapToGrid w:val="0"/>
        </w:rPr>
      </w:pPr>
      <w:r w:rsidRPr="001F5312">
        <w:rPr>
          <w:snapToGrid w:val="0"/>
        </w:rPr>
        <w:t>multicastSessionUpdate NGAP-ELEMENTARY-PROCEDURE ::= {</w:t>
      </w:r>
    </w:p>
    <w:p w14:paraId="202CD49D" w14:textId="77777777" w:rsidR="005E5CD6" w:rsidRPr="001F5312" w:rsidRDefault="005E5CD6" w:rsidP="005E5CD6">
      <w:pPr>
        <w:pStyle w:val="PL"/>
        <w:rPr>
          <w:snapToGrid w:val="0"/>
        </w:rPr>
      </w:pPr>
      <w:r w:rsidRPr="001F5312">
        <w:rPr>
          <w:snapToGrid w:val="0"/>
        </w:rPr>
        <w:tab/>
        <w:t>INITIATING MESSAGE</w:t>
      </w:r>
      <w:r w:rsidRPr="001F5312">
        <w:rPr>
          <w:snapToGrid w:val="0"/>
        </w:rPr>
        <w:tab/>
      </w:r>
      <w:r w:rsidRPr="001F5312">
        <w:rPr>
          <w:snapToGrid w:val="0"/>
        </w:rPr>
        <w:tab/>
      </w:r>
      <w:r w:rsidRPr="001F5312">
        <w:rPr>
          <w:lang w:eastAsia="ja-JP"/>
        </w:rPr>
        <w:t>MulticastSession</w:t>
      </w:r>
      <w:r w:rsidRPr="001F5312">
        <w:rPr>
          <w:snapToGrid w:val="0"/>
        </w:rPr>
        <w:t>Update</w:t>
      </w:r>
      <w:r w:rsidRPr="001F5312">
        <w:rPr>
          <w:lang w:eastAsia="ja-JP"/>
        </w:rPr>
        <w:t>Request</w:t>
      </w:r>
    </w:p>
    <w:p w14:paraId="72E55343" w14:textId="77777777" w:rsidR="005E5CD6" w:rsidRPr="001F5312" w:rsidRDefault="005E5CD6" w:rsidP="005E5CD6">
      <w:pPr>
        <w:pStyle w:val="PL"/>
        <w:rPr>
          <w:snapToGrid w:val="0"/>
        </w:rPr>
      </w:pPr>
      <w:r w:rsidRPr="001F5312">
        <w:rPr>
          <w:snapToGrid w:val="0"/>
        </w:rPr>
        <w:tab/>
        <w:t>SUCCESSFUL OUTCOME</w:t>
      </w:r>
      <w:r w:rsidRPr="001F5312">
        <w:rPr>
          <w:snapToGrid w:val="0"/>
        </w:rPr>
        <w:tab/>
      </w:r>
      <w:r w:rsidRPr="001F5312">
        <w:rPr>
          <w:snapToGrid w:val="0"/>
        </w:rPr>
        <w:tab/>
      </w:r>
      <w:r w:rsidRPr="001F5312">
        <w:rPr>
          <w:lang w:eastAsia="ja-JP"/>
        </w:rPr>
        <w:t>MulticastSession</w:t>
      </w:r>
      <w:r w:rsidRPr="001F5312">
        <w:rPr>
          <w:snapToGrid w:val="0"/>
        </w:rPr>
        <w:t>UpdateResponse</w:t>
      </w:r>
    </w:p>
    <w:p w14:paraId="62B83570" w14:textId="77777777" w:rsidR="005E5CD6" w:rsidRPr="001F5312" w:rsidRDefault="005E5CD6" w:rsidP="005E5CD6">
      <w:pPr>
        <w:pStyle w:val="PL"/>
        <w:rPr>
          <w:snapToGrid w:val="0"/>
        </w:rPr>
      </w:pPr>
      <w:r w:rsidRPr="001F5312">
        <w:rPr>
          <w:snapToGrid w:val="0"/>
        </w:rPr>
        <w:tab/>
        <w:t>UNSUCCESSFUL OUTCOME</w:t>
      </w:r>
      <w:r w:rsidRPr="001F5312">
        <w:rPr>
          <w:snapToGrid w:val="0"/>
        </w:rPr>
        <w:tab/>
      </w:r>
      <w:r w:rsidRPr="001F5312">
        <w:rPr>
          <w:lang w:eastAsia="ja-JP"/>
        </w:rPr>
        <w:t>MulticastSession</w:t>
      </w:r>
      <w:r w:rsidRPr="001F5312">
        <w:rPr>
          <w:snapToGrid w:val="0"/>
        </w:rPr>
        <w:t>UpdateFailure</w:t>
      </w:r>
    </w:p>
    <w:p w14:paraId="4FE6EC84" w14:textId="77777777" w:rsidR="005E5CD6" w:rsidRPr="001F5312" w:rsidRDefault="005E5CD6" w:rsidP="005E5CD6">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w:t>
      </w:r>
      <w:r w:rsidRPr="001F5312">
        <w:rPr>
          <w:lang w:eastAsia="ja-JP"/>
        </w:rPr>
        <w:t>MulticastSession</w:t>
      </w:r>
      <w:r w:rsidRPr="001F5312">
        <w:rPr>
          <w:snapToGrid w:val="0"/>
        </w:rPr>
        <w:t>Update</w:t>
      </w:r>
    </w:p>
    <w:p w14:paraId="690C7432" w14:textId="77777777" w:rsidR="005E5CD6" w:rsidRPr="001F5312" w:rsidRDefault="005E5CD6" w:rsidP="005E5CD6">
      <w:pPr>
        <w:pStyle w:val="PL"/>
        <w:rPr>
          <w:rFonts w:eastAsia="MS Mincho"/>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reject</w:t>
      </w:r>
    </w:p>
    <w:p w14:paraId="1DD27FC0" w14:textId="77777777" w:rsidR="005E5CD6" w:rsidRPr="001F5312" w:rsidRDefault="005E5CD6" w:rsidP="005E5CD6">
      <w:pPr>
        <w:pStyle w:val="PL"/>
        <w:tabs>
          <w:tab w:val="clear" w:pos="3456"/>
          <w:tab w:val="clear" w:pos="3840"/>
          <w:tab w:val="clear" w:pos="4224"/>
        </w:tabs>
        <w:rPr>
          <w:snapToGrid w:val="0"/>
        </w:rPr>
      </w:pPr>
      <w:r w:rsidRPr="001F5312">
        <w:rPr>
          <w:rFonts w:hint="eastAsia"/>
          <w:snapToGrid w:val="0"/>
          <w:lang w:eastAsia="zh-CN"/>
        </w:rPr>
        <w:t>}</w:t>
      </w:r>
    </w:p>
    <w:p w14:paraId="2F7BBD92" w14:textId="77777777" w:rsidR="005E5CD6" w:rsidRPr="001F5312" w:rsidRDefault="005E5CD6" w:rsidP="005E5CD6">
      <w:pPr>
        <w:pStyle w:val="PL"/>
        <w:rPr>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snapToGrid w:val="0"/>
        </w:rPr>
      </w:pPr>
      <w:r w:rsidRPr="001D2E49">
        <w:rPr>
          <w:snapToGrid w:val="0"/>
        </w:rPr>
        <w:t>nGReset NGAP-ELEMENTARY-PROCEDURE ::= {</w:t>
      </w:r>
    </w:p>
    <w:p w14:paraId="5D9D740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Reset</w:t>
      </w:r>
    </w:p>
    <w:p w14:paraId="7C796F62"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ResetAcknowledge</w:t>
      </w:r>
    </w:p>
    <w:p w14:paraId="59B2F4F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Reset</w:t>
      </w:r>
    </w:p>
    <w:p w14:paraId="416BA29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9491095" w14:textId="77777777" w:rsidR="009B75C3" w:rsidRPr="001D2E49" w:rsidRDefault="009B75C3" w:rsidP="009B75C3">
      <w:pPr>
        <w:pStyle w:val="PL"/>
        <w:rPr>
          <w:snapToGrid w:val="0"/>
        </w:rPr>
      </w:pPr>
      <w:r w:rsidRPr="001D2E49">
        <w:rPr>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snapToGrid w:val="0"/>
        </w:rPr>
      </w:pPr>
      <w:r w:rsidRPr="001D2E49">
        <w:rPr>
          <w:snapToGrid w:val="0"/>
        </w:rPr>
        <w:t>nGSetup NGAP-ELEMENTARY-PROCEDURE ::= {</w:t>
      </w:r>
    </w:p>
    <w:p w14:paraId="4F842AC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NGSetupRequest</w:t>
      </w:r>
    </w:p>
    <w:p w14:paraId="1C69579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NGSetupResponse</w:t>
      </w:r>
    </w:p>
    <w:p w14:paraId="105283D8" w14:textId="77777777" w:rsidR="009B75C3" w:rsidRPr="001D2E49" w:rsidRDefault="009B75C3" w:rsidP="009B75C3">
      <w:pPr>
        <w:pStyle w:val="PL"/>
        <w:rPr>
          <w:snapToGrid w:val="0"/>
        </w:rPr>
      </w:pPr>
      <w:r w:rsidRPr="001D2E49">
        <w:rPr>
          <w:snapToGrid w:val="0"/>
        </w:rPr>
        <w:tab/>
        <w:t>UNSUCCESSFUL OUTCOME</w:t>
      </w:r>
      <w:r w:rsidRPr="001D2E49">
        <w:rPr>
          <w:snapToGrid w:val="0"/>
        </w:rPr>
        <w:tab/>
        <w:t>NGSetupFailure</w:t>
      </w:r>
    </w:p>
    <w:p w14:paraId="4898A13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Setup</w:t>
      </w:r>
    </w:p>
    <w:p w14:paraId="226E0AE9"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A54224" w14:textId="77777777" w:rsidR="009B75C3" w:rsidRPr="001D2E49" w:rsidRDefault="009B75C3" w:rsidP="009B75C3">
      <w:pPr>
        <w:pStyle w:val="PL"/>
        <w:rPr>
          <w:snapToGrid w:val="0"/>
        </w:rPr>
      </w:pPr>
      <w:r w:rsidRPr="001D2E49">
        <w:rPr>
          <w:snapToGrid w:val="0"/>
        </w:rPr>
        <w:t>}</w:t>
      </w:r>
    </w:p>
    <w:p w14:paraId="48E75371" w14:textId="77777777" w:rsidR="009B75C3" w:rsidRDefault="009B75C3" w:rsidP="009B75C3">
      <w:pPr>
        <w:pStyle w:val="PL"/>
        <w:rPr>
          <w:snapToGrid w:val="0"/>
        </w:rPr>
      </w:pPr>
    </w:p>
    <w:p w14:paraId="3AB2A1F2" w14:textId="77777777" w:rsidR="009A7C6A" w:rsidRPr="001D2E49" w:rsidRDefault="009A7C6A" w:rsidP="009A7C6A">
      <w:pPr>
        <w:pStyle w:val="PL"/>
        <w:rPr>
          <w:snapToGrid w:val="0"/>
        </w:rPr>
      </w:pPr>
      <w:r w:rsidRPr="001D2E49">
        <w:rPr>
          <w:snapToGrid w:val="0"/>
        </w:rPr>
        <w:t>nG</w:t>
      </w:r>
      <w:r>
        <w:rPr>
          <w:snapToGrid w:val="0"/>
        </w:rPr>
        <w:t>Removal</w:t>
      </w:r>
      <w:r w:rsidRPr="001D2E49">
        <w:rPr>
          <w:snapToGrid w:val="0"/>
        </w:rPr>
        <w:t xml:space="preserve"> NGAP-ELEMENTARY-PROCEDURE ::= {</w:t>
      </w:r>
    </w:p>
    <w:p w14:paraId="71FB962E" w14:textId="77777777" w:rsidR="009A7C6A" w:rsidRPr="001D2E49" w:rsidRDefault="009A7C6A" w:rsidP="009A7C6A">
      <w:pPr>
        <w:pStyle w:val="PL"/>
        <w:rPr>
          <w:snapToGrid w:val="0"/>
        </w:rPr>
      </w:pPr>
      <w:r w:rsidRPr="001D2E49">
        <w:rPr>
          <w:snapToGrid w:val="0"/>
        </w:rPr>
        <w:tab/>
        <w:t>INITIATING MESSAGE</w:t>
      </w:r>
      <w:r w:rsidRPr="001D2E49">
        <w:rPr>
          <w:snapToGrid w:val="0"/>
        </w:rPr>
        <w:tab/>
      </w:r>
      <w:r w:rsidRPr="001D2E49">
        <w:rPr>
          <w:snapToGrid w:val="0"/>
        </w:rPr>
        <w:tab/>
        <w:t>NG</w:t>
      </w:r>
      <w:r>
        <w:rPr>
          <w:snapToGrid w:val="0"/>
        </w:rPr>
        <w:t>Removal</w:t>
      </w:r>
      <w:r w:rsidRPr="001D2E49">
        <w:rPr>
          <w:snapToGrid w:val="0"/>
        </w:rPr>
        <w:t>Request</w:t>
      </w:r>
    </w:p>
    <w:p w14:paraId="5BBD57AC" w14:textId="77777777" w:rsidR="009A7C6A" w:rsidRPr="001D2E49" w:rsidRDefault="009A7C6A" w:rsidP="009A7C6A">
      <w:pPr>
        <w:pStyle w:val="PL"/>
        <w:rPr>
          <w:snapToGrid w:val="0"/>
        </w:rPr>
      </w:pPr>
      <w:r w:rsidRPr="001D2E49">
        <w:rPr>
          <w:snapToGrid w:val="0"/>
        </w:rPr>
        <w:tab/>
        <w:t>SUCCESSFUL OUTCOME</w:t>
      </w:r>
      <w:r w:rsidRPr="001D2E49">
        <w:rPr>
          <w:snapToGrid w:val="0"/>
        </w:rPr>
        <w:tab/>
      </w:r>
      <w:r w:rsidRPr="001D2E49">
        <w:rPr>
          <w:snapToGrid w:val="0"/>
        </w:rPr>
        <w:tab/>
        <w:t>NG</w:t>
      </w:r>
      <w:r>
        <w:rPr>
          <w:snapToGrid w:val="0"/>
        </w:rPr>
        <w:t>Removal</w:t>
      </w:r>
      <w:r w:rsidRPr="001D2E49">
        <w:rPr>
          <w:snapToGrid w:val="0"/>
        </w:rPr>
        <w:t>Response</w:t>
      </w:r>
    </w:p>
    <w:p w14:paraId="09D95028" w14:textId="77777777" w:rsidR="009A7C6A" w:rsidRPr="001D2E49" w:rsidRDefault="009A7C6A" w:rsidP="009A7C6A">
      <w:pPr>
        <w:pStyle w:val="PL"/>
        <w:rPr>
          <w:snapToGrid w:val="0"/>
        </w:rPr>
      </w:pPr>
      <w:r w:rsidRPr="001D2E49">
        <w:rPr>
          <w:snapToGrid w:val="0"/>
        </w:rPr>
        <w:tab/>
        <w:t>UNSUCCESSFUL OUTCOME</w:t>
      </w:r>
      <w:r w:rsidRPr="001D2E49">
        <w:rPr>
          <w:snapToGrid w:val="0"/>
        </w:rPr>
        <w:tab/>
        <w:t>NG</w:t>
      </w:r>
      <w:r>
        <w:rPr>
          <w:snapToGrid w:val="0"/>
        </w:rPr>
        <w:t>Removal</w:t>
      </w:r>
      <w:r w:rsidRPr="001D2E49">
        <w:rPr>
          <w:snapToGrid w:val="0"/>
        </w:rPr>
        <w:t>Failure</w:t>
      </w:r>
    </w:p>
    <w:p w14:paraId="70E4CCDE" w14:textId="77777777" w:rsidR="009A7C6A" w:rsidRPr="001D2E49" w:rsidRDefault="009A7C6A" w:rsidP="009A7C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G</w:t>
      </w:r>
      <w:r>
        <w:rPr>
          <w:snapToGrid w:val="0"/>
        </w:rPr>
        <w:t>Removal</w:t>
      </w:r>
    </w:p>
    <w:p w14:paraId="149465A6" w14:textId="77777777" w:rsidR="009A7C6A" w:rsidRPr="001D2E49" w:rsidRDefault="009A7C6A" w:rsidP="009A7C6A">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C0C54AB" w14:textId="77777777" w:rsidR="009A7C6A" w:rsidRPr="001D2E49" w:rsidRDefault="009A7C6A" w:rsidP="009A7C6A">
      <w:pPr>
        <w:pStyle w:val="PL"/>
        <w:rPr>
          <w:snapToGrid w:val="0"/>
        </w:rPr>
      </w:pPr>
      <w:r w:rsidRPr="001D2E49">
        <w:rPr>
          <w:snapToGrid w:val="0"/>
        </w:rPr>
        <w:t>}</w:t>
      </w:r>
    </w:p>
    <w:p w14:paraId="3B733AC1" w14:textId="77777777" w:rsidR="009A7C6A" w:rsidRPr="001D2E49" w:rsidRDefault="009A7C6A" w:rsidP="009B75C3">
      <w:pPr>
        <w:pStyle w:val="PL"/>
        <w:rPr>
          <w:snapToGrid w:val="0"/>
        </w:rPr>
      </w:pPr>
    </w:p>
    <w:p w14:paraId="6D78F356" w14:textId="77777777" w:rsidR="009B75C3" w:rsidRPr="001D2E49" w:rsidRDefault="009B75C3" w:rsidP="009B75C3">
      <w:pPr>
        <w:pStyle w:val="PL"/>
        <w:rPr>
          <w:snapToGrid w:val="0"/>
        </w:rPr>
      </w:pPr>
      <w:r w:rsidRPr="001D2E49">
        <w:rPr>
          <w:snapToGrid w:val="0"/>
        </w:rPr>
        <w:t>overloadStart NGAP-ELEMENTARY-PROCEDURE ::= {</w:t>
      </w:r>
    </w:p>
    <w:p w14:paraId="541C098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art</w:t>
      </w:r>
    </w:p>
    <w:p w14:paraId="52A741D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art</w:t>
      </w:r>
    </w:p>
    <w:p w14:paraId="7596746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7FB96D0" w14:textId="77777777" w:rsidR="009B75C3" w:rsidRPr="001D2E49" w:rsidRDefault="009B75C3" w:rsidP="009B75C3">
      <w:pPr>
        <w:pStyle w:val="PL"/>
        <w:rPr>
          <w:snapToGrid w:val="0"/>
        </w:rPr>
      </w:pPr>
      <w:r w:rsidRPr="001D2E49">
        <w:rPr>
          <w:snapToGrid w:val="0"/>
        </w:rPr>
        <w:t>}</w:t>
      </w:r>
    </w:p>
    <w:p w14:paraId="79D580DA" w14:textId="77777777" w:rsidR="009B75C3" w:rsidRPr="001D2E49" w:rsidRDefault="009B75C3" w:rsidP="009B75C3">
      <w:pPr>
        <w:pStyle w:val="PL"/>
        <w:rPr>
          <w:snapToGrid w:val="0"/>
        </w:rPr>
      </w:pPr>
    </w:p>
    <w:p w14:paraId="0EBD1C7D" w14:textId="77777777" w:rsidR="009B75C3" w:rsidRPr="001D2E49" w:rsidRDefault="009B75C3" w:rsidP="009B75C3">
      <w:pPr>
        <w:pStyle w:val="PL"/>
        <w:rPr>
          <w:snapToGrid w:val="0"/>
        </w:rPr>
      </w:pPr>
      <w:r w:rsidRPr="001D2E49">
        <w:rPr>
          <w:snapToGrid w:val="0"/>
        </w:rPr>
        <w:t>overloadStop NGAP-ELEMENTARY-PROCEDURE ::= {</w:t>
      </w:r>
    </w:p>
    <w:p w14:paraId="07FAB377"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OverloadStop</w:t>
      </w:r>
    </w:p>
    <w:p w14:paraId="37C39DB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OverloadStop</w:t>
      </w:r>
    </w:p>
    <w:p w14:paraId="66866C3D"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DF35C8A" w14:textId="77777777" w:rsidR="009B75C3" w:rsidRPr="001D2E49" w:rsidRDefault="009B75C3" w:rsidP="009B75C3">
      <w:pPr>
        <w:pStyle w:val="PL"/>
        <w:rPr>
          <w:snapToGrid w:val="0"/>
        </w:rPr>
      </w:pPr>
      <w:r w:rsidRPr="001D2E49">
        <w:rPr>
          <w:snapToGrid w:val="0"/>
        </w:rPr>
        <w:t>}</w:t>
      </w:r>
    </w:p>
    <w:p w14:paraId="0C32080E" w14:textId="77777777" w:rsidR="009B75C3" w:rsidRPr="001D2E49" w:rsidRDefault="009B75C3" w:rsidP="009B75C3">
      <w:pPr>
        <w:pStyle w:val="PL"/>
        <w:rPr>
          <w:snapToGrid w:val="0"/>
        </w:rPr>
      </w:pPr>
    </w:p>
    <w:p w14:paraId="766BC677" w14:textId="77777777" w:rsidR="009B75C3" w:rsidRPr="001D2E49" w:rsidRDefault="009B75C3" w:rsidP="009B75C3">
      <w:pPr>
        <w:pStyle w:val="PL"/>
        <w:rPr>
          <w:snapToGrid w:val="0"/>
        </w:rPr>
      </w:pPr>
      <w:r w:rsidRPr="001D2E49">
        <w:rPr>
          <w:snapToGrid w:val="0"/>
        </w:rPr>
        <w:t>paging NGAP-ELEMENTARY-PROCEDURE ::= {</w:t>
      </w:r>
    </w:p>
    <w:p w14:paraId="1FA9CB1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ging</w:t>
      </w:r>
    </w:p>
    <w:p w14:paraId="4FE07DE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ging</w:t>
      </w:r>
    </w:p>
    <w:p w14:paraId="724A02B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C582358" w14:textId="77777777" w:rsidR="009B75C3" w:rsidRPr="001D2E49" w:rsidRDefault="009B75C3" w:rsidP="009B75C3">
      <w:pPr>
        <w:pStyle w:val="PL"/>
        <w:rPr>
          <w:snapToGrid w:val="0"/>
        </w:rPr>
      </w:pPr>
      <w:r w:rsidRPr="001D2E49">
        <w:rPr>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snapToGrid w:val="0"/>
        </w:rPr>
      </w:pPr>
      <w:r w:rsidRPr="001D2E49">
        <w:rPr>
          <w:snapToGrid w:val="0"/>
        </w:rPr>
        <w:t>pathSwitchRequest NGAP-ELEMENTARY-PROCEDURE ::= {</w:t>
      </w:r>
    </w:p>
    <w:p w14:paraId="6FCD8AC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athSwitchRequest</w:t>
      </w:r>
    </w:p>
    <w:p w14:paraId="3B522CC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athSwitchRequestAcknowledge</w:t>
      </w:r>
    </w:p>
    <w:p w14:paraId="5A8C3CD5" w14:textId="77777777" w:rsidR="009B75C3" w:rsidRPr="001D2E49" w:rsidRDefault="009B75C3" w:rsidP="009B75C3">
      <w:pPr>
        <w:pStyle w:val="PL"/>
        <w:rPr>
          <w:snapToGrid w:val="0"/>
        </w:rPr>
      </w:pPr>
      <w:r w:rsidRPr="001D2E49">
        <w:rPr>
          <w:snapToGrid w:val="0"/>
        </w:rPr>
        <w:tab/>
        <w:t>UNSUCCESSFUL OUTCOME</w:t>
      </w:r>
      <w:r w:rsidRPr="001D2E49">
        <w:rPr>
          <w:snapToGrid w:val="0"/>
        </w:rPr>
        <w:tab/>
        <w:t>PathSwitchRequestFailure</w:t>
      </w:r>
    </w:p>
    <w:p w14:paraId="5106AB3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athSwitchRequest</w:t>
      </w:r>
    </w:p>
    <w:p w14:paraId="07E3562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76C71E7" w14:textId="77777777" w:rsidR="009B75C3" w:rsidRPr="001D2E49" w:rsidRDefault="009B75C3" w:rsidP="009B75C3">
      <w:pPr>
        <w:pStyle w:val="PL"/>
        <w:rPr>
          <w:snapToGrid w:val="0"/>
        </w:rPr>
      </w:pPr>
      <w:r w:rsidRPr="001D2E49">
        <w:rPr>
          <w:snapToGrid w:val="0"/>
        </w:rPr>
        <w:t>}</w:t>
      </w:r>
    </w:p>
    <w:p w14:paraId="565A880E" w14:textId="77777777" w:rsidR="009B75C3" w:rsidRPr="001D2E49" w:rsidRDefault="009B75C3" w:rsidP="009B75C3">
      <w:pPr>
        <w:pStyle w:val="PL"/>
        <w:rPr>
          <w:snapToGrid w:val="0"/>
        </w:rPr>
      </w:pPr>
    </w:p>
    <w:p w14:paraId="6A225275" w14:textId="77777777" w:rsidR="009B75C3" w:rsidRPr="001D2E49" w:rsidRDefault="009B75C3" w:rsidP="009B75C3">
      <w:pPr>
        <w:pStyle w:val="PL"/>
        <w:rPr>
          <w:snapToGrid w:val="0"/>
        </w:rPr>
      </w:pPr>
      <w:r w:rsidRPr="001D2E49">
        <w:rPr>
          <w:snapToGrid w:val="0"/>
        </w:rPr>
        <w:t>pDUSessionResourceModify NGAP-ELEMENTARY-PROCEDURE ::= {</w:t>
      </w:r>
    </w:p>
    <w:p w14:paraId="41C2366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Request</w:t>
      </w:r>
    </w:p>
    <w:p w14:paraId="52AD2C4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Response</w:t>
      </w:r>
    </w:p>
    <w:p w14:paraId="5889C35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w:t>
      </w:r>
    </w:p>
    <w:p w14:paraId="3816D47E"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EE2A5FC" w14:textId="77777777" w:rsidR="009B75C3" w:rsidRPr="001D2E49" w:rsidRDefault="009B75C3" w:rsidP="009B75C3">
      <w:pPr>
        <w:pStyle w:val="PL"/>
        <w:rPr>
          <w:snapToGrid w:val="0"/>
        </w:rPr>
      </w:pPr>
      <w:r w:rsidRPr="001D2E49">
        <w:rPr>
          <w:snapToGrid w:val="0"/>
        </w:rPr>
        <w:t>}</w:t>
      </w:r>
    </w:p>
    <w:p w14:paraId="3806A7F0" w14:textId="77777777" w:rsidR="009B75C3" w:rsidRPr="001D2E49" w:rsidRDefault="009B75C3" w:rsidP="009B75C3">
      <w:pPr>
        <w:pStyle w:val="PL"/>
        <w:rPr>
          <w:snapToGrid w:val="0"/>
        </w:rPr>
      </w:pPr>
    </w:p>
    <w:p w14:paraId="72657189" w14:textId="77777777" w:rsidR="009B75C3" w:rsidRPr="001D2E49" w:rsidRDefault="009B75C3" w:rsidP="009B75C3">
      <w:pPr>
        <w:pStyle w:val="PL"/>
        <w:rPr>
          <w:snapToGrid w:val="0"/>
        </w:rPr>
      </w:pPr>
      <w:r w:rsidRPr="001D2E49">
        <w:rPr>
          <w:snapToGrid w:val="0"/>
        </w:rPr>
        <w:t>pDUSessionResourceModifyIndication NGAP-ELEMENTARY-PROCEDURE ::= {</w:t>
      </w:r>
    </w:p>
    <w:p w14:paraId="38C17C52"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ModifyIndication</w:t>
      </w:r>
    </w:p>
    <w:p w14:paraId="71CB30D3"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ModifyConfirm</w:t>
      </w:r>
    </w:p>
    <w:p w14:paraId="1B1D0318"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ModifyIndication</w:t>
      </w:r>
    </w:p>
    <w:p w14:paraId="430C6DA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D8B4BB" w14:textId="77777777" w:rsidR="009B75C3" w:rsidRPr="001D2E49" w:rsidRDefault="009B75C3" w:rsidP="009B75C3">
      <w:pPr>
        <w:pStyle w:val="PL"/>
        <w:rPr>
          <w:snapToGrid w:val="0"/>
        </w:rPr>
      </w:pPr>
      <w:r w:rsidRPr="001D2E49">
        <w:rPr>
          <w:snapToGrid w:val="0"/>
        </w:rPr>
        <w:t>}</w:t>
      </w:r>
    </w:p>
    <w:p w14:paraId="6A9A41D2" w14:textId="77777777" w:rsidR="009B75C3" w:rsidRPr="001D2E49" w:rsidRDefault="009B75C3" w:rsidP="009B75C3">
      <w:pPr>
        <w:pStyle w:val="PL"/>
        <w:rPr>
          <w:snapToGrid w:val="0"/>
        </w:rPr>
      </w:pPr>
    </w:p>
    <w:p w14:paraId="3ADC17F7" w14:textId="77777777" w:rsidR="009B75C3" w:rsidRPr="001D2E49" w:rsidRDefault="009B75C3" w:rsidP="009B75C3">
      <w:pPr>
        <w:pStyle w:val="PL"/>
        <w:rPr>
          <w:snapToGrid w:val="0"/>
        </w:rPr>
      </w:pPr>
      <w:r w:rsidRPr="001D2E49">
        <w:rPr>
          <w:snapToGrid w:val="0"/>
        </w:rPr>
        <w:t>pDUSessionResourceNotify NGAP-ELEMENTARY-PROCEDURE ::= {</w:t>
      </w:r>
    </w:p>
    <w:p w14:paraId="2890302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Notify</w:t>
      </w:r>
    </w:p>
    <w:p w14:paraId="3E95193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Notify</w:t>
      </w:r>
    </w:p>
    <w:p w14:paraId="78F46DC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4234FBE" w14:textId="77777777" w:rsidR="009B75C3" w:rsidRPr="001D2E49" w:rsidRDefault="009B75C3" w:rsidP="009B75C3">
      <w:pPr>
        <w:pStyle w:val="PL"/>
        <w:rPr>
          <w:snapToGrid w:val="0"/>
        </w:rPr>
      </w:pPr>
      <w:r w:rsidRPr="001D2E49">
        <w:rPr>
          <w:snapToGrid w:val="0"/>
        </w:rPr>
        <w:t>}</w:t>
      </w:r>
    </w:p>
    <w:p w14:paraId="69B70290" w14:textId="77777777" w:rsidR="009B75C3" w:rsidRPr="001D2E49" w:rsidRDefault="009B75C3" w:rsidP="009B75C3">
      <w:pPr>
        <w:pStyle w:val="PL"/>
        <w:rPr>
          <w:snapToGrid w:val="0"/>
        </w:rPr>
      </w:pPr>
    </w:p>
    <w:p w14:paraId="2CEA46A6" w14:textId="77777777" w:rsidR="009B75C3" w:rsidRPr="001D2E49" w:rsidRDefault="009B75C3" w:rsidP="009B75C3">
      <w:pPr>
        <w:pStyle w:val="PL"/>
        <w:rPr>
          <w:snapToGrid w:val="0"/>
        </w:rPr>
      </w:pPr>
      <w:r w:rsidRPr="001D2E49">
        <w:rPr>
          <w:snapToGrid w:val="0"/>
        </w:rPr>
        <w:t>pDUSessionResourceRelease NGAP-ELEMENTARY-PROCEDURE ::= {</w:t>
      </w:r>
    </w:p>
    <w:p w14:paraId="32A51D35"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ReleaseCommand</w:t>
      </w:r>
    </w:p>
    <w:p w14:paraId="035E3800"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ReleaseResponse</w:t>
      </w:r>
    </w:p>
    <w:p w14:paraId="5096FEE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Release</w:t>
      </w:r>
    </w:p>
    <w:p w14:paraId="4BBD2EB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33B62408" w14:textId="77777777" w:rsidR="009B75C3" w:rsidRPr="001D2E49" w:rsidRDefault="009B75C3" w:rsidP="009B75C3">
      <w:pPr>
        <w:pStyle w:val="PL"/>
        <w:rPr>
          <w:snapToGrid w:val="0"/>
        </w:rPr>
      </w:pPr>
      <w:r w:rsidRPr="001D2E49">
        <w:rPr>
          <w:snapToGrid w:val="0"/>
        </w:rPr>
        <w:t>}</w:t>
      </w:r>
    </w:p>
    <w:p w14:paraId="6D9122EA" w14:textId="77777777" w:rsidR="009B75C3" w:rsidRPr="001D2E49" w:rsidRDefault="009B75C3" w:rsidP="009B75C3">
      <w:pPr>
        <w:pStyle w:val="PL"/>
        <w:rPr>
          <w:snapToGrid w:val="0"/>
        </w:rPr>
      </w:pPr>
    </w:p>
    <w:p w14:paraId="73F56D4E" w14:textId="77777777" w:rsidR="009B75C3" w:rsidRPr="001D2E49" w:rsidRDefault="009B75C3" w:rsidP="009B75C3">
      <w:pPr>
        <w:pStyle w:val="PL"/>
        <w:rPr>
          <w:snapToGrid w:val="0"/>
        </w:rPr>
      </w:pPr>
      <w:r w:rsidRPr="001D2E49">
        <w:rPr>
          <w:snapToGrid w:val="0"/>
        </w:rPr>
        <w:t>pDUSessionResourceSetup NGAP-ELEMENTARY-PROCEDURE ::= {</w:t>
      </w:r>
    </w:p>
    <w:p w14:paraId="296F44B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DUSessionResourceSetupRequest</w:t>
      </w:r>
    </w:p>
    <w:p w14:paraId="2CAD0D28"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DUSessionResourceSetupResponse</w:t>
      </w:r>
    </w:p>
    <w:p w14:paraId="05DE931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DUSessionResourceSetup</w:t>
      </w:r>
    </w:p>
    <w:p w14:paraId="46BDD835"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C1C56F2" w14:textId="77777777" w:rsidR="009B75C3" w:rsidRPr="001D2E49" w:rsidRDefault="009B75C3" w:rsidP="009B75C3">
      <w:pPr>
        <w:pStyle w:val="PL"/>
        <w:rPr>
          <w:snapToGrid w:val="0"/>
        </w:rPr>
      </w:pPr>
      <w:r w:rsidRPr="001D2E49">
        <w:rPr>
          <w:snapToGrid w:val="0"/>
        </w:rPr>
        <w:t>}</w:t>
      </w:r>
    </w:p>
    <w:p w14:paraId="66407F1E" w14:textId="77777777" w:rsidR="009B75C3" w:rsidRPr="001D2E49" w:rsidRDefault="009B75C3" w:rsidP="009B75C3">
      <w:pPr>
        <w:pStyle w:val="PL"/>
        <w:rPr>
          <w:snapToGrid w:val="0"/>
        </w:rPr>
      </w:pPr>
    </w:p>
    <w:p w14:paraId="53598FD1" w14:textId="77777777" w:rsidR="009B75C3" w:rsidRPr="001D2E49" w:rsidRDefault="009B75C3" w:rsidP="009B75C3">
      <w:pPr>
        <w:pStyle w:val="PL"/>
        <w:rPr>
          <w:snapToGrid w:val="0"/>
        </w:rPr>
      </w:pPr>
      <w:r w:rsidRPr="001D2E49">
        <w:rPr>
          <w:snapToGrid w:val="0"/>
        </w:rPr>
        <w:t>privateMessage NGAP-ELEMENTARY-PROCEDURE ::= {</w:t>
      </w:r>
    </w:p>
    <w:p w14:paraId="2DEF30A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rivateMessage</w:t>
      </w:r>
    </w:p>
    <w:p w14:paraId="4C2B17F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rivateMessage</w:t>
      </w:r>
    </w:p>
    <w:p w14:paraId="2C4344A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BACD5E4" w14:textId="77777777" w:rsidR="009B75C3" w:rsidRPr="001D2E49" w:rsidRDefault="009B75C3" w:rsidP="009B75C3">
      <w:pPr>
        <w:pStyle w:val="PL"/>
        <w:rPr>
          <w:snapToGrid w:val="0"/>
        </w:rPr>
      </w:pPr>
      <w:r w:rsidRPr="001D2E49">
        <w:rPr>
          <w:snapToGrid w:val="0"/>
        </w:rPr>
        <w:t>}</w:t>
      </w:r>
    </w:p>
    <w:p w14:paraId="209659E8" w14:textId="77777777" w:rsidR="009B75C3" w:rsidRPr="001D2E49" w:rsidRDefault="009B75C3" w:rsidP="009B75C3">
      <w:pPr>
        <w:pStyle w:val="PL"/>
        <w:rPr>
          <w:snapToGrid w:val="0"/>
        </w:rPr>
      </w:pPr>
    </w:p>
    <w:p w14:paraId="4303D719" w14:textId="77777777" w:rsidR="009B75C3" w:rsidRPr="001D2E49" w:rsidRDefault="009B75C3" w:rsidP="009B75C3">
      <w:pPr>
        <w:pStyle w:val="PL"/>
        <w:rPr>
          <w:snapToGrid w:val="0"/>
        </w:rPr>
      </w:pPr>
      <w:r w:rsidRPr="001D2E49">
        <w:rPr>
          <w:snapToGrid w:val="0"/>
        </w:rPr>
        <w:t>pWSCancel NGAP-ELEMENTARY-PROCEDURE ::= {</w:t>
      </w:r>
    </w:p>
    <w:p w14:paraId="055FAE4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CancelRequest</w:t>
      </w:r>
    </w:p>
    <w:p w14:paraId="42AEA01B"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PWSCancelResponse</w:t>
      </w:r>
    </w:p>
    <w:p w14:paraId="4041075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Cancel</w:t>
      </w:r>
    </w:p>
    <w:p w14:paraId="19C4A001"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273B0DB2" w14:textId="77777777" w:rsidR="009B75C3" w:rsidRPr="001D2E49" w:rsidRDefault="009B75C3" w:rsidP="009B75C3">
      <w:pPr>
        <w:pStyle w:val="PL"/>
        <w:rPr>
          <w:snapToGrid w:val="0"/>
        </w:rPr>
      </w:pPr>
      <w:r w:rsidRPr="001D2E49">
        <w:rPr>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snapToGrid w:val="0"/>
        </w:rPr>
      </w:pPr>
      <w:r w:rsidRPr="001D2E49">
        <w:rPr>
          <w:snapToGrid w:val="0"/>
        </w:rPr>
        <w:t>pWSFailureIndication NGAP-ELEMENTARY-PROCEDURE ::= {</w:t>
      </w:r>
    </w:p>
    <w:p w14:paraId="17B81A89"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FailureIndication</w:t>
      </w:r>
    </w:p>
    <w:p w14:paraId="0CDEB916"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FailureIndication</w:t>
      </w:r>
    </w:p>
    <w:p w14:paraId="576F4720"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3087110" w14:textId="77777777" w:rsidR="009B75C3" w:rsidRPr="001D2E49" w:rsidRDefault="009B75C3" w:rsidP="009B75C3">
      <w:pPr>
        <w:pStyle w:val="PL"/>
        <w:rPr>
          <w:snapToGrid w:val="0"/>
        </w:rPr>
      </w:pPr>
      <w:r w:rsidRPr="001D2E49">
        <w:rPr>
          <w:snapToGrid w:val="0"/>
        </w:rPr>
        <w:t>}</w:t>
      </w:r>
    </w:p>
    <w:p w14:paraId="55E655DE" w14:textId="77777777" w:rsidR="009B75C3" w:rsidRPr="001D2E49" w:rsidRDefault="009B75C3" w:rsidP="009B75C3">
      <w:pPr>
        <w:pStyle w:val="PL"/>
        <w:rPr>
          <w:snapToGrid w:val="0"/>
        </w:rPr>
      </w:pPr>
    </w:p>
    <w:p w14:paraId="00790470" w14:textId="77777777" w:rsidR="009B75C3" w:rsidRPr="001D2E49" w:rsidRDefault="009B75C3" w:rsidP="009B75C3">
      <w:pPr>
        <w:pStyle w:val="PL"/>
        <w:rPr>
          <w:snapToGrid w:val="0"/>
        </w:rPr>
      </w:pPr>
      <w:r w:rsidRPr="001D2E49">
        <w:rPr>
          <w:snapToGrid w:val="0"/>
        </w:rPr>
        <w:t>pWSRestartIndication NGAP-ELEMENTARY-PROCEDURE ::= {</w:t>
      </w:r>
    </w:p>
    <w:p w14:paraId="3DABE78C"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PWSRestartIndication</w:t>
      </w:r>
    </w:p>
    <w:p w14:paraId="06DEBBCF"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PWSRestartIndication</w:t>
      </w:r>
    </w:p>
    <w:p w14:paraId="29D799E4"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4F378151" w14:textId="77777777" w:rsidR="009B75C3" w:rsidRPr="001D2E49" w:rsidRDefault="009B75C3" w:rsidP="009B75C3">
      <w:pPr>
        <w:pStyle w:val="PL"/>
        <w:rPr>
          <w:snapToGrid w:val="0"/>
        </w:rPr>
      </w:pPr>
      <w:r w:rsidRPr="001D2E49">
        <w:rPr>
          <w:snapToGrid w:val="0"/>
        </w:rPr>
        <w:t>}</w:t>
      </w:r>
    </w:p>
    <w:p w14:paraId="1F68D0D3" w14:textId="77777777" w:rsidR="009B75C3" w:rsidRPr="001D2E49" w:rsidRDefault="009B75C3" w:rsidP="009B75C3">
      <w:pPr>
        <w:pStyle w:val="PL"/>
        <w:rPr>
          <w:snapToGrid w:val="0"/>
        </w:rPr>
      </w:pPr>
    </w:p>
    <w:p w14:paraId="132004AC" w14:textId="77777777" w:rsidR="009B75C3" w:rsidRPr="001D2E49" w:rsidRDefault="009B75C3" w:rsidP="009B75C3">
      <w:pPr>
        <w:pStyle w:val="PL"/>
        <w:rPr>
          <w:snapToGrid w:val="0"/>
        </w:rPr>
      </w:pPr>
      <w:r w:rsidRPr="001D2E49">
        <w:t>rANConfiguration</w:t>
      </w:r>
      <w:r w:rsidRPr="001D2E49">
        <w:rPr>
          <w:snapToGrid w:val="0"/>
        </w:rPr>
        <w:t>Update NGAP-ELEMENTARY-PROCEDURE ::= {</w:t>
      </w:r>
    </w:p>
    <w:p w14:paraId="4E60020A"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AN</w:t>
      </w:r>
      <w:r w:rsidRPr="001D2E49">
        <w:t>Configuration</w:t>
      </w:r>
      <w:r w:rsidRPr="001D2E49">
        <w:rPr>
          <w:snapToGrid w:val="0"/>
        </w:rPr>
        <w:t>Update</w:t>
      </w:r>
    </w:p>
    <w:p w14:paraId="543B256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RAN</w:t>
      </w:r>
      <w:r w:rsidRPr="001D2E49">
        <w:t>Configuration</w:t>
      </w:r>
      <w:r w:rsidRPr="001D2E49">
        <w:rPr>
          <w:snapToGrid w:val="0"/>
        </w:rPr>
        <w:t>UpdateAcknowledge</w:t>
      </w:r>
    </w:p>
    <w:p w14:paraId="7C15DBB7" w14:textId="77777777" w:rsidR="009B75C3" w:rsidRPr="001D2E49" w:rsidRDefault="009B75C3" w:rsidP="009B75C3">
      <w:pPr>
        <w:pStyle w:val="PL"/>
        <w:rPr>
          <w:snapToGrid w:val="0"/>
        </w:rPr>
      </w:pPr>
      <w:r w:rsidRPr="001D2E49">
        <w:rPr>
          <w:snapToGrid w:val="0"/>
        </w:rPr>
        <w:tab/>
        <w:t>UNSUCCESSFUL OUTCOME</w:t>
      </w:r>
      <w:r w:rsidRPr="001D2E49">
        <w:rPr>
          <w:snapToGrid w:val="0"/>
        </w:rPr>
        <w:tab/>
        <w:t>RAN</w:t>
      </w:r>
      <w:r w:rsidRPr="001D2E49">
        <w:t>Configuration</w:t>
      </w:r>
      <w:r w:rsidRPr="001D2E49">
        <w:rPr>
          <w:snapToGrid w:val="0"/>
        </w:rPr>
        <w:t>UpdateFailure</w:t>
      </w:r>
    </w:p>
    <w:p w14:paraId="6D9B07BE"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AN</w:t>
      </w:r>
      <w:r w:rsidRPr="001D2E49">
        <w:t>Configuration</w:t>
      </w:r>
      <w:r w:rsidRPr="001D2E49">
        <w:rPr>
          <w:snapToGrid w:val="0"/>
        </w:rPr>
        <w:t>Update</w:t>
      </w:r>
    </w:p>
    <w:p w14:paraId="6F85056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5D2DF4BF" w14:textId="77777777" w:rsidR="009B75C3" w:rsidRPr="001D2E49" w:rsidRDefault="009B75C3" w:rsidP="009B75C3">
      <w:pPr>
        <w:pStyle w:val="PL"/>
        <w:rPr>
          <w:snapToGrid w:val="0"/>
        </w:rPr>
      </w:pPr>
      <w:r w:rsidRPr="001D2E49">
        <w:rPr>
          <w:snapToGrid w:val="0"/>
        </w:rPr>
        <w:t>}</w:t>
      </w:r>
    </w:p>
    <w:p w14:paraId="47132E9C" w14:textId="77777777" w:rsidR="008D01B6" w:rsidRDefault="008D01B6" w:rsidP="008D01B6">
      <w:pPr>
        <w:pStyle w:val="PL"/>
        <w:rPr>
          <w:snapToGrid w:val="0"/>
          <w:lang w:eastAsia="zh-CN"/>
        </w:rPr>
      </w:pPr>
    </w:p>
    <w:p w14:paraId="45EFEDBD" w14:textId="77777777" w:rsidR="008D01B6" w:rsidRPr="001D2E49" w:rsidRDefault="008D01B6" w:rsidP="008D01B6">
      <w:pPr>
        <w:pStyle w:val="PL"/>
        <w:rPr>
          <w:snapToGrid w:val="0"/>
        </w:rPr>
      </w:pPr>
      <w:r w:rsidRPr="00B92576">
        <w:rPr>
          <w:snapToGrid w:val="0"/>
        </w:rPr>
        <w:t>rANCPRelocationIndication</w:t>
      </w:r>
      <w:r w:rsidRPr="001D2E49">
        <w:rPr>
          <w:snapToGrid w:val="0"/>
        </w:rPr>
        <w:t xml:space="preserve"> NGAP-ELEMENTARY-PROCEDURE ::= {</w:t>
      </w:r>
    </w:p>
    <w:p w14:paraId="2080480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ANCPRelocationIndication</w:t>
      </w:r>
    </w:p>
    <w:p w14:paraId="7458CCC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R</w:t>
      </w:r>
      <w:r w:rsidRPr="00B92576">
        <w:rPr>
          <w:snapToGrid w:val="0"/>
        </w:rPr>
        <w:t>ANCPRelocationIndication</w:t>
      </w:r>
    </w:p>
    <w:p w14:paraId="0DB4AEA9" w14:textId="77777777" w:rsidR="008D01B6"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79D3E11" w14:textId="77777777" w:rsidR="008D01B6" w:rsidRDefault="008D01B6" w:rsidP="008D01B6">
      <w:pPr>
        <w:pStyle w:val="PL"/>
        <w:rPr>
          <w:snapToGrid w:val="0"/>
        </w:rPr>
      </w:pPr>
      <w:r>
        <w:rPr>
          <w:rFonts w:hint="eastAsia"/>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snapToGrid w:val="0"/>
        </w:rPr>
      </w:pPr>
    </w:p>
    <w:p w14:paraId="70019936" w14:textId="77777777" w:rsidR="009B75C3" w:rsidRPr="001D2E49" w:rsidRDefault="009B75C3" w:rsidP="009B75C3">
      <w:pPr>
        <w:pStyle w:val="PL"/>
        <w:rPr>
          <w:snapToGrid w:val="0"/>
        </w:rPr>
      </w:pPr>
      <w:r w:rsidRPr="001D2E49">
        <w:rPr>
          <w:snapToGrid w:val="0"/>
        </w:rPr>
        <w:t>rerouteNASRequest NGAP-ELEMENTARY-PROCEDURE ::= {</w:t>
      </w:r>
    </w:p>
    <w:p w14:paraId="085FA73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erouteNASRequest</w:t>
      </w:r>
    </w:p>
    <w:p w14:paraId="589E2FA9"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erouteNASRequest</w:t>
      </w:r>
    </w:p>
    <w:p w14:paraId="479741F5"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0CA2C7F" w14:textId="77777777" w:rsidR="009B75C3" w:rsidRPr="001D2E49" w:rsidRDefault="009B75C3" w:rsidP="009B75C3">
      <w:pPr>
        <w:pStyle w:val="PL"/>
        <w:rPr>
          <w:snapToGrid w:val="0"/>
        </w:rPr>
      </w:pPr>
      <w:r w:rsidRPr="001D2E49">
        <w:rPr>
          <w:snapToGrid w:val="0"/>
        </w:rPr>
        <w:t>}</w:t>
      </w:r>
    </w:p>
    <w:p w14:paraId="739F916F" w14:textId="77777777" w:rsidR="008D01B6" w:rsidRDefault="008D01B6" w:rsidP="008D01B6">
      <w:pPr>
        <w:pStyle w:val="PL"/>
        <w:rPr>
          <w:snapToGrid w:val="0"/>
        </w:rPr>
      </w:pPr>
    </w:p>
    <w:p w14:paraId="4B9B3D2B" w14:textId="77777777" w:rsidR="008D01B6" w:rsidRPr="001D2E49" w:rsidRDefault="008D01B6" w:rsidP="008D01B6">
      <w:pPr>
        <w:pStyle w:val="PL"/>
        <w:rPr>
          <w:snapToGrid w:val="0"/>
        </w:rPr>
      </w:pPr>
      <w:r w:rsidRPr="00B92576">
        <w:rPr>
          <w:snapToGrid w:val="0"/>
        </w:rPr>
        <w:t>retrieveUEInformation</w:t>
      </w:r>
      <w:r w:rsidRPr="001D2E49">
        <w:rPr>
          <w:snapToGrid w:val="0"/>
        </w:rPr>
        <w:t xml:space="preserve"> NGAP-ELEMENTARY-PROCEDURE ::= {</w:t>
      </w:r>
    </w:p>
    <w:p w14:paraId="1D867F8D"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R</w:t>
      </w:r>
      <w:r w:rsidRPr="00B92576">
        <w:rPr>
          <w:snapToGrid w:val="0"/>
        </w:rPr>
        <w:t>etrieveUEInformation</w:t>
      </w:r>
    </w:p>
    <w:p w14:paraId="4BD81166"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r>
      <w:r w:rsidRPr="00B92576">
        <w:rPr>
          <w:snapToGrid w:val="0"/>
        </w:rPr>
        <w:t>id-RetrieveUEInformation</w:t>
      </w:r>
    </w:p>
    <w:p w14:paraId="3B205357"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622A0FEA" w14:textId="77777777" w:rsidR="008D01B6" w:rsidRDefault="008D01B6" w:rsidP="008D01B6">
      <w:pPr>
        <w:pStyle w:val="PL"/>
        <w:rPr>
          <w:snapToGrid w:val="0"/>
          <w:lang w:eastAsia="zh-CN"/>
        </w:rPr>
      </w:pPr>
      <w:r>
        <w:rPr>
          <w:rFonts w:hint="eastAsia"/>
          <w:snapToGrid w:val="0"/>
          <w:lang w:eastAsia="zh-CN"/>
        </w:rPr>
        <w:t>}</w:t>
      </w:r>
    </w:p>
    <w:p w14:paraId="02B15FA6" w14:textId="77777777" w:rsidR="008D01B6" w:rsidRDefault="008D01B6" w:rsidP="008D01B6">
      <w:pPr>
        <w:pStyle w:val="PL"/>
        <w:rPr>
          <w:snapToGrid w:val="0"/>
          <w:lang w:eastAsia="zh-CN"/>
        </w:rPr>
      </w:pPr>
    </w:p>
    <w:p w14:paraId="69AF1C66" w14:textId="77777777" w:rsidR="009B75C3" w:rsidRPr="001D2E49" w:rsidRDefault="009B75C3" w:rsidP="009B75C3">
      <w:pPr>
        <w:pStyle w:val="PL"/>
        <w:rPr>
          <w:snapToGrid w:val="0"/>
        </w:rPr>
      </w:pPr>
      <w:r w:rsidRPr="001D2E49">
        <w:rPr>
          <w:snapToGrid w:val="0"/>
        </w:rPr>
        <w:t>rRCInactiveTransitionReport NGAP-ELEMENTARY-PROCEDURE ::= {</w:t>
      </w:r>
    </w:p>
    <w:p w14:paraId="7DE15EA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RRCInactiveTransitionReport</w:t>
      </w:r>
    </w:p>
    <w:p w14:paraId="49F834B5"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RRCInactiveTransition</w:t>
      </w:r>
      <w:r w:rsidRPr="001D2E49">
        <w:rPr>
          <w:snapToGrid w:val="0"/>
          <w:lang w:eastAsia="zh-CN"/>
        </w:rPr>
        <w:t>Report</w:t>
      </w:r>
    </w:p>
    <w:p w14:paraId="520AE516"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70354F6" w14:textId="77777777" w:rsidR="009B75C3" w:rsidRPr="001D2E49" w:rsidRDefault="009B75C3" w:rsidP="009B75C3">
      <w:pPr>
        <w:pStyle w:val="PL"/>
        <w:rPr>
          <w:snapToGrid w:val="0"/>
        </w:rPr>
      </w:pPr>
      <w:r w:rsidRPr="001D2E49">
        <w:rPr>
          <w:snapToGrid w:val="0"/>
        </w:rPr>
        <w:t>}</w:t>
      </w:r>
    </w:p>
    <w:p w14:paraId="25DF1E49" w14:textId="77777777" w:rsidR="009B75C3" w:rsidRPr="001D2E49" w:rsidRDefault="009B75C3" w:rsidP="009B75C3">
      <w:pPr>
        <w:pStyle w:val="PL"/>
        <w:rPr>
          <w:snapToGrid w:val="0"/>
        </w:rPr>
      </w:pPr>
    </w:p>
    <w:p w14:paraId="7B99A3D8" w14:textId="77777777" w:rsidR="009B75C3" w:rsidRPr="001D2E49" w:rsidRDefault="009B75C3" w:rsidP="009B75C3">
      <w:pPr>
        <w:pStyle w:val="PL"/>
        <w:rPr>
          <w:snapToGrid w:val="0"/>
        </w:rPr>
      </w:pPr>
      <w:r w:rsidRPr="001D2E49">
        <w:rPr>
          <w:snapToGrid w:val="0"/>
        </w:rPr>
        <w:t>secondaryRATDataUsageReport NGAP-ELEMENTARY-PROCEDURE ::= {</w:t>
      </w:r>
    </w:p>
    <w:p w14:paraId="502F80B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SecondaryRATDataUsageReport</w:t>
      </w:r>
    </w:p>
    <w:p w14:paraId="4968DD71"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SecondaryRATDataUsageReport</w:t>
      </w:r>
    </w:p>
    <w:p w14:paraId="57041B6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snapToGrid w:val="0"/>
        </w:rPr>
      </w:pPr>
      <w:r w:rsidRPr="001D2E49">
        <w:rPr>
          <w:snapToGrid w:val="0"/>
        </w:rPr>
        <w:t>traceFailureIndication NGAP-ELEMENTARY-PROCEDURE ::= {</w:t>
      </w:r>
    </w:p>
    <w:p w14:paraId="26247DB4"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FailureIndication</w:t>
      </w:r>
    </w:p>
    <w:p w14:paraId="60F72633"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FailureIndication</w:t>
      </w:r>
    </w:p>
    <w:p w14:paraId="04815B2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191CA57" w14:textId="77777777" w:rsidR="009B75C3" w:rsidRPr="001D2E49" w:rsidRDefault="009B75C3" w:rsidP="009B75C3">
      <w:pPr>
        <w:pStyle w:val="PL"/>
        <w:rPr>
          <w:snapToGrid w:val="0"/>
        </w:rPr>
      </w:pPr>
      <w:r w:rsidRPr="001D2E49">
        <w:rPr>
          <w:snapToGrid w:val="0"/>
        </w:rPr>
        <w:t>}</w:t>
      </w:r>
    </w:p>
    <w:p w14:paraId="010C6525" w14:textId="77777777" w:rsidR="009B75C3" w:rsidRPr="001D2E49" w:rsidRDefault="009B75C3" w:rsidP="009B75C3">
      <w:pPr>
        <w:pStyle w:val="PL"/>
        <w:rPr>
          <w:snapToGrid w:val="0"/>
        </w:rPr>
      </w:pPr>
    </w:p>
    <w:p w14:paraId="5390E188" w14:textId="77777777" w:rsidR="009B75C3" w:rsidRPr="001D2E49" w:rsidRDefault="009B75C3" w:rsidP="009B75C3">
      <w:pPr>
        <w:pStyle w:val="PL"/>
        <w:rPr>
          <w:snapToGrid w:val="0"/>
        </w:rPr>
      </w:pPr>
      <w:r w:rsidRPr="001D2E49">
        <w:rPr>
          <w:snapToGrid w:val="0"/>
        </w:rPr>
        <w:t>traceStart NGAP-ELEMENTARY-PROCEDURE ::= {</w:t>
      </w:r>
    </w:p>
    <w:p w14:paraId="7828F4DF"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TraceStart</w:t>
      </w:r>
    </w:p>
    <w:p w14:paraId="56470BD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TraceStart</w:t>
      </w:r>
    </w:p>
    <w:p w14:paraId="7E9E289E"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4893CB9" w14:textId="77777777" w:rsidR="009B75C3" w:rsidRPr="001D2E49" w:rsidRDefault="009B75C3" w:rsidP="009B75C3">
      <w:pPr>
        <w:pStyle w:val="PL"/>
        <w:rPr>
          <w:snapToGrid w:val="0"/>
        </w:rPr>
      </w:pPr>
      <w:r w:rsidRPr="001D2E49">
        <w:rPr>
          <w:snapToGrid w:val="0"/>
        </w:rPr>
        <w:t>}</w:t>
      </w:r>
    </w:p>
    <w:p w14:paraId="6FEB3A7A" w14:textId="77777777" w:rsidR="009B75C3" w:rsidRPr="001D2E49" w:rsidRDefault="009B75C3" w:rsidP="009B75C3">
      <w:pPr>
        <w:pStyle w:val="PL"/>
        <w:rPr>
          <w:snapToGrid w:val="0"/>
        </w:rPr>
      </w:pPr>
    </w:p>
    <w:p w14:paraId="2E2F6025" w14:textId="77777777" w:rsidR="009B75C3" w:rsidRPr="001D2E49" w:rsidRDefault="009B75C3" w:rsidP="009B75C3">
      <w:pPr>
        <w:pStyle w:val="PL"/>
        <w:rPr>
          <w:snapToGrid w:val="0"/>
        </w:rPr>
      </w:pPr>
      <w:r w:rsidRPr="001D2E49">
        <w:rPr>
          <w:snapToGrid w:val="0"/>
        </w:rPr>
        <w:t>uEContextModification NGAP-ELEMENTARY-PROCEDURE ::= {</w:t>
      </w:r>
    </w:p>
    <w:p w14:paraId="6A882ECD"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ModificationRequest</w:t>
      </w:r>
    </w:p>
    <w:p w14:paraId="057853A1"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ModificationResponse</w:t>
      </w:r>
    </w:p>
    <w:p w14:paraId="742D0334" w14:textId="77777777" w:rsidR="009B75C3" w:rsidRPr="001D2E49" w:rsidRDefault="009B75C3" w:rsidP="009B75C3">
      <w:pPr>
        <w:pStyle w:val="PL"/>
        <w:rPr>
          <w:snapToGrid w:val="0"/>
        </w:rPr>
      </w:pPr>
      <w:r w:rsidRPr="001D2E49">
        <w:rPr>
          <w:snapToGrid w:val="0"/>
        </w:rPr>
        <w:tab/>
        <w:t>UNSUCCESSFUL OUTCOME</w:t>
      </w:r>
      <w:r w:rsidRPr="001D2E49">
        <w:rPr>
          <w:snapToGrid w:val="0"/>
        </w:rPr>
        <w:tab/>
        <w:t>UEContextModificationFailure</w:t>
      </w:r>
    </w:p>
    <w:p w14:paraId="7DE0D92C"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Modification</w:t>
      </w:r>
    </w:p>
    <w:p w14:paraId="35F873C8"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177E90CE" w14:textId="77777777" w:rsidR="009B75C3" w:rsidRPr="001D2E49" w:rsidRDefault="009B75C3" w:rsidP="009B75C3">
      <w:pPr>
        <w:pStyle w:val="PL"/>
        <w:rPr>
          <w:snapToGrid w:val="0"/>
        </w:rPr>
      </w:pPr>
      <w:r w:rsidRPr="001D2E49">
        <w:rPr>
          <w:snapToGrid w:val="0"/>
        </w:rPr>
        <w:t>}</w:t>
      </w:r>
    </w:p>
    <w:p w14:paraId="6D85FDCF" w14:textId="77777777" w:rsidR="009B75C3" w:rsidRPr="001D2E49" w:rsidRDefault="009B75C3" w:rsidP="009B75C3">
      <w:pPr>
        <w:pStyle w:val="PL"/>
        <w:rPr>
          <w:snapToGrid w:val="0"/>
        </w:rPr>
      </w:pPr>
    </w:p>
    <w:p w14:paraId="4866D946" w14:textId="77777777" w:rsidR="009B75C3" w:rsidRPr="001D2E49" w:rsidRDefault="009B75C3" w:rsidP="009B75C3">
      <w:pPr>
        <w:pStyle w:val="PL"/>
        <w:rPr>
          <w:snapToGrid w:val="0"/>
        </w:rPr>
      </w:pPr>
      <w:r w:rsidRPr="001D2E49">
        <w:rPr>
          <w:snapToGrid w:val="0"/>
        </w:rPr>
        <w:t>uEContextRelease NGAP-ELEMENTARY-PROCEDURE ::= {</w:t>
      </w:r>
    </w:p>
    <w:p w14:paraId="2CAA1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ContextReleaseCommand</w:t>
      </w:r>
    </w:p>
    <w:p w14:paraId="14F301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ContextReleaseComplete</w:t>
      </w:r>
    </w:p>
    <w:p w14:paraId="498B6C5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w:t>
      </w:r>
    </w:p>
    <w:p w14:paraId="04C773F0"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2B7721C" w14:textId="77777777" w:rsidR="009B75C3" w:rsidRPr="001D2E49" w:rsidRDefault="009B75C3" w:rsidP="009B75C3">
      <w:pPr>
        <w:pStyle w:val="PL"/>
        <w:rPr>
          <w:snapToGrid w:val="0"/>
        </w:rPr>
      </w:pPr>
      <w:r w:rsidRPr="001D2E49">
        <w:rPr>
          <w:snapToGrid w:val="0"/>
        </w:rPr>
        <w:t>}</w:t>
      </w:r>
    </w:p>
    <w:p w14:paraId="02A197A8" w14:textId="77777777" w:rsidR="009B75C3" w:rsidRPr="001D2E49" w:rsidRDefault="009B75C3" w:rsidP="009B75C3">
      <w:pPr>
        <w:pStyle w:val="PL"/>
        <w:rPr>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snapToGrid w:val="0"/>
          <w:lang w:eastAsia="zh-CN"/>
        </w:rPr>
      </w:pPr>
    </w:p>
    <w:p w14:paraId="7079C379" w14:textId="77777777" w:rsidR="008D01B6" w:rsidRPr="001D2E49" w:rsidRDefault="008D01B6" w:rsidP="008D01B6">
      <w:pPr>
        <w:pStyle w:val="PL"/>
        <w:rPr>
          <w:snapToGrid w:val="0"/>
        </w:rPr>
      </w:pPr>
      <w:r w:rsidRPr="00B92576">
        <w:rPr>
          <w:snapToGrid w:val="0"/>
        </w:rPr>
        <w:t>uEInformationTransfer</w:t>
      </w:r>
      <w:r w:rsidRPr="001D2E49">
        <w:rPr>
          <w:snapToGrid w:val="0"/>
        </w:rPr>
        <w:t xml:space="preserve"> NGAP-ELEMENTARY-PROCEDURE ::= {</w:t>
      </w:r>
    </w:p>
    <w:p w14:paraId="0A4CDB44" w14:textId="77777777" w:rsidR="008D01B6" w:rsidRPr="001D2E49" w:rsidRDefault="008D01B6" w:rsidP="008D01B6">
      <w:pPr>
        <w:pStyle w:val="PL"/>
        <w:rPr>
          <w:snapToGrid w:val="0"/>
        </w:rPr>
      </w:pPr>
      <w:r w:rsidRPr="001D2E49">
        <w:rPr>
          <w:snapToGrid w:val="0"/>
        </w:rPr>
        <w:tab/>
        <w:t>INITIATING MESSAGE</w:t>
      </w:r>
      <w:r w:rsidRPr="001D2E49">
        <w:rPr>
          <w:snapToGrid w:val="0"/>
        </w:rPr>
        <w:tab/>
      </w:r>
      <w:r w:rsidRPr="001D2E49">
        <w:rPr>
          <w:snapToGrid w:val="0"/>
        </w:rPr>
        <w:tab/>
      </w:r>
      <w:r>
        <w:rPr>
          <w:snapToGrid w:val="0"/>
        </w:rPr>
        <w:t>U</w:t>
      </w:r>
      <w:r w:rsidRPr="00B92576">
        <w:rPr>
          <w:snapToGrid w:val="0"/>
        </w:rPr>
        <w:t>EInformationTransfer</w:t>
      </w:r>
    </w:p>
    <w:p w14:paraId="41847F2B" w14:textId="77777777" w:rsidR="008D01B6" w:rsidRPr="001D2E49" w:rsidRDefault="008D01B6" w:rsidP="008D01B6">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t>
      </w:r>
      <w:r>
        <w:rPr>
          <w:snapToGrid w:val="0"/>
        </w:rPr>
        <w:t>U</w:t>
      </w:r>
      <w:r w:rsidRPr="00B92576">
        <w:rPr>
          <w:snapToGrid w:val="0"/>
        </w:rPr>
        <w:t>EInformationTransfer</w:t>
      </w:r>
    </w:p>
    <w:p w14:paraId="130F68B2" w14:textId="77777777" w:rsidR="008D01B6" w:rsidRPr="001D2E49" w:rsidRDefault="008D01B6" w:rsidP="008D01B6">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Pr>
          <w:snapToGrid w:val="0"/>
        </w:rPr>
        <w:t>reject</w:t>
      </w:r>
    </w:p>
    <w:p w14:paraId="5130207F" w14:textId="77777777" w:rsidR="008D01B6" w:rsidRDefault="008D01B6" w:rsidP="008D01B6">
      <w:pPr>
        <w:pStyle w:val="PL"/>
        <w:rPr>
          <w:snapToGrid w:val="0"/>
          <w:lang w:eastAsia="zh-CN"/>
        </w:rPr>
      </w:pPr>
      <w:r>
        <w:rPr>
          <w:rFonts w:hint="eastAsia"/>
          <w:snapToGrid w:val="0"/>
          <w:lang w:eastAsia="zh-CN"/>
        </w:rPr>
        <w:t>}</w:t>
      </w:r>
    </w:p>
    <w:p w14:paraId="3E5B8BF1" w14:textId="77777777" w:rsidR="009B75C3" w:rsidRPr="001D2E49" w:rsidRDefault="009B75C3" w:rsidP="009B75C3">
      <w:pPr>
        <w:pStyle w:val="PL"/>
        <w:rPr>
          <w:snapToGrid w:val="0"/>
        </w:rPr>
      </w:pPr>
    </w:p>
    <w:p w14:paraId="5914744A" w14:textId="77777777" w:rsidR="009B75C3" w:rsidRPr="001D2E49" w:rsidRDefault="009B75C3" w:rsidP="009B75C3">
      <w:pPr>
        <w:pStyle w:val="PL"/>
        <w:rPr>
          <w:snapToGrid w:val="0"/>
        </w:rPr>
      </w:pPr>
      <w:r w:rsidRPr="001D2E49">
        <w:rPr>
          <w:snapToGrid w:val="0"/>
        </w:rPr>
        <w:t>uERadioCapabilityCheck NGAP-ELEMENTARY-PROCEDURE ::= {</w:t>
      </w:r>
    </w:p>
    <w:p w14:paraId="00BE2FA0"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CheckRequest</w:t>
      </w:r>
    </w:p>
    <w:p w14:paraId="1B35C074"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UERadioCapabilityCheckResponse</w:t>
      </w:r>
    </w:p>
    <w:p w14:paraId="7824E5E0"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Check</w:t>
      </w:r>
    </w:p>
    <w:p w14:paraId="3A93AF82"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4EC0EA76" w14:textId="77777777" w:rsidR="009B75C3" w:rsidRPr="001D2E49" w:rsidRDefault="009B75C3" w:rsidP="009B75C3">
      <w:pPr>
        <w:pStyle w:val="PL"/>
        <w:rPr>
          <w:snapToGrid w:val="0"/>
        </w:rPr>
      </w:pPr>
      <w:r w:rsidRPr="001D2E49">
        <w:rPr>
          <w:snapToGrid w:val="0"/>
        </w:rPr>
        <w:t>}</w:t>
      </w:r>
    </w:p>
    <w:p w14:paraId="59EFA1B5" w14:textId="77777777" w:rsidR="009B75C3" w:rsidRPr="001D2E49" w:rsidRDefault="009B75C3" w:rsidP="009B75C3">
      <w:pPr>
        <w:pStyle w:val="PL"/>
        <w:rPr>
          <w:snapToGrid w:val="0"/>
        </w:rPr>
      </w:pPr>
    </w:p>
    <w:p w14:paraId="591B8BB9" w14:textId="77777777" w:rsidR="009E336A" w:rsidRPr="001D2E49" w:rsidRDefault="009E336A" w:rsidP="009E336A">
      <w:pPr>
        <w:pStyle w:val="PL"/>
        <w:rPr>
          <w:snapToGrid w:val="0"/>
        </w:rPr>
      </w:pPr>
      <w:r w:rsidRPr="001D2E49">
        <w:rPr>
          <w:snapToGrid w:val="0"/>
        </w:rPr>
        <w:t>uE</w:t>
      </w:r>
      <w:r>
        <w:rPr>
          <w:snapToGrid w:val="0"/>
        </w:rPr>
        <w:t>RadioCapabilityIDMapping</w:t>
      </w:r>
      <w:r w:rsidRPr="001D2E49">
        <w:rPr>
          <w:snapToGrid w:val="0"/>
        </w:rPr>
        <w:t xml:space="preserve"> NGAP-ELEMENTARY-PROCEDURE ::= {</w:t>
      </w:r>
    </w:p>
    <w:p w14:paraId="10CC126D" w14:textId="77777777" w:rsidR="009E336A" w:rsidRPr="001D2E49" w:rsidRDefault="009E336A" w:rsidP="009E336A">
      <w:pPr>
        <w:pStyle w:val="PL"/>
        <w:rPr>
          <w:snapToGrid w:val="0"/>
        </w:rPr>
      </w:pPr>
      <w:r w:rsidRPr="001D2E49">
        <w:rPr>
          <w:snapToGrid w:val="0"/>
        </w:rPr>
        <w:tab/>
        <w:t>INITIATING MESSAG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quest</w:t>
      </w:r>
    </w:p>
    <w:p w14:paraId="7FEB8762" w14:textId="77777777" w:rsidR="009E336A" w:rsidRPr="001D2E49" w:rsidRDefault="009E336A" w:rsidP="009E336A">
      <w:pPr>
        <w:pStyle w:val="PL"/>
        <w:rPr>
          <w:snapToGrid w:val="0"/>
        </w:rPr>
      </w:pPr>
      <w:r w:rsidRPr="001D2E49">
        <w:rPr>
          <w:snapToGrid w:val="0"/>
        </w:rPr>
        <w:tab/>
        <w:t>SUCCESSFUL OUTCOME</w:t>
      </w:r>
      <w:r w:rsidRPr="001D2E49">
        <w:rPr>
          <w:snapToGrid w:val="0"/>
        </w:rPr>
        <w:tab/>
      </w:r>
      <w:r w:rsidRPr="001D2E49">
        <w:rPr>
          <w:snapToGrid w:val="0"/>
        </w:rPr>
        <w:tab/>
        <w:t>UE</w:t>
      </w:r>
      <w:r>
        <w:rPr>
          <w:snapToGrid w:val="0"/>
        </w:rPr>
        <w:t>Radio</w:t>
      </w:r>
      <w:r w:rsidRPr="001D2E49">
        <w:rPr>
          <w:snapToGrid w:val="0"/>
        </w:rPr>
        <w:t>C</w:t>
      </w:r>
      <w:r>
        <w:rPr>
          <w:snapToGrid w:val="0"/>
        </w:rPr>
        <w:t>apabilityIDMappingResponse</w:t>
      </w:r>
    </w:p>
    <w:p w14:paraId="09B5A5C1" w14:textId="77777777" w:rsidR="009E336A" w:rsidRPr="001D2E49" w:rsidRDefault="009E336A" w:rsidP="009E336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w:t>
      </w:r>
      <w:r>
        <w:rPr>
          <w:snapToGrid w:val="0"/>
        </w:rPr>
        <w:t>Radio</w:t>
      </w:r>
      <w:r w:rsidRPr="001D2E49">
        <w:rPr>
          <w:snapToGrid w:val="0"/>
        </w:rPr>
        <w:t>C</w:t>
      </w:r>
      <w:r>
        <w:rPr>
          <w:snapToGrid w:val="0"/>
        </w:rPr>
        <w:t>apabilityIDMapping</w:t>
      </w:r>
    </w:p>
    <w:p w14:paraId="18A48700" w14:textId="77777777" w:rsidR="009E336A" w:rsidRPr="001D2E49" w:rsidRDefault="009E336A" w:rsidP="009E336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7ADBD314" w14:textId="77777777" w:rsidR="009E336A" w:rsidRPr="001D2E49" w:rsidRDefault="009E336A" w:rsidP="009E336A">
      <w:pPr>
        <w:pStyle w:val="PL"/>
        <w:rPr>
          <w:snapToGrid w:val="0"/>
        </w:rPr>
      </w:pPr>
      <w:r w:rsidRPr="001D2E49">
        <w:rPr>
          <w:snapToGrid w:val="0"/>
        </w:rPr>
        <w:t>}</w:t>
      </w:r>
    </w:p>
    <w:p w14:paraId="5E3D9C6D" w14:textId="77777777" w:rsidR="009E336A" w:rsidRPr="001D2E49" w:rsidRDefault="009E336A" w:rsidP="009E336A">
      <w:pPr>
        <w:pStyle w:val="PL"/>
        <w:rPr>
          <w:snapToGrid w:val="0"/>
        </w:rPr>
      </w:pPr>
    </w:p>
    <w:p w14:paraId="7CA6ECAB" w14:textId="77777777" w:rsidR="009B75C3" w:rsidRPr="001D2E49" w:rsidRDefault="009B75C3" w:rsidP="009B75C3">
      <w:pPr>
        <w:pStyle w:val="PL"/>
        <w:rPr>
          <w:snapToGrid w:val="0"/>
        </w:rPr>
      </w:pPr>
      <w:r w:rsidRPr="001D2E49">
        <w:rPr>
          <w:snapToGrid w:val="0"/>
        </w:rPr>
        <w:t>uERadioCapabilityInfoIndication NGAP-ELEMENTARY-PROCEDURE ::= {</w:t>
      </w:r>
    </w:p>
    <w:p w14:paraId="2AD24B9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ERadioCapabilityInfoIndication</w:t>
      </w:r>
    </w:p>
    <w:p w14:paraId="60ABAAAA"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RadioCapabilityInfoIndication</w:t>
      </w:r>
    </w:p>
    <w:p w14:paraId="34BF136D"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1590402" w14:textId="77777777" w:rsidR="009B75C3" w:rsidRPr="001D2E49" w:rsidRDefault="009B75C3" w:rsidP="009B75C3">
      <w:pPr>
        <w:pStyle w:val="PL"/>
        <w:rPr>
          <w:snapToGrid w:val="0"/>
        </w:rPr>
      </w:pPr>
      <w:r w:rsidRPr="001D2E49">
        <w:rPr>
          <w:snapToGrid w:val="0"/>
        </w:rPr>
        <w:t>}</w:t>
      </w:r>
    </w:p>
    <w:p w14:paraId="6EFB782C" w14:textId="77777777" w:rsidR="009B75C3" w:rsidRPr="001D2E49" w:rsidRDefault="009B75C3" w:rsidP="009B75C3">
      <w:pPr>
        <w:pStyle w:val="PL"/>
        <w:rPr>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snapToGrid w:val="0"/>
        </w:rPr>
      </w:pPr>
    </w:p>
    <w:p w14:paraId="1F3FCC19" w14:textId="77777777" w:rsidR="009B75C3" w:rsidRPr="001D2E49" w:rsidRDefault="009B75C3" w:rsidP="009B75C3">
      <w:pPr>
        <w:pStyle w:val="PL"/>
        <w:rPr>
          <w:snapToGrid w:val="0"/>
        </w:rPr>
      </w:pPr>
      <w:r w:rsidRPr="001D2E49">
        <w:rPr>
          <w:snapToGrid w:val="0"/>
        </w:rPr>
        <w:t>uplinkRAN</w:t>
      </w:r>
      <w:r w:rsidRPr="001D2E49">
        <w:rPr>
          <w:rFonts w:eastAsia="SimSun"/>
          <w:lang w:eastAsia="zh-CN"/>
        </w:rPr>
        <w:t>Configuration</w:t>
      </w:r>
      <w:r w:rsidRPr="001D2E49">
        <w:t>Transfer</w:t>
      </w:r>
      <w:r w:rsidRPr="001D2E49">
        <w:rPr>
          <w:snapToGrid w:val="0"/>
        </w:rPr>
        <w:t xml:space="preserve"> NGAP-ELEMENTARY-PROCEDURE ::= {</w:t>
      </w:r>
    </w:p>
    <w:p w14:paraId="6D858FC1"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w:t>
      </w:r>
      <w:r w:rsidRPr="001D2E49">
        <w:rPr>
          <w:rFonts w:eastAsia="SimSun"/>
          <w:lang w:eastAsia="zh-CN"/>
        </w:rPr>
        <w:t>Configuration</w:t>
      </w:r>
      <w:r w:rsidRPr="001D2E49">
        <w:t>Transfer</w:t>
      </w:r>
    </w:p>
    <w:p w14:paraId="37E8D38D"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w:t>
      </w:r>
      <w:r w:rsidRPr="001D2E49">
        <w:t>ConfigurationTransfer</w:t>
      </w:r>
    </w:p>
    <w:p w14:paraId="7A08AC8C"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9D07F61" w14:textId="77777777" w:rsidR="009B75C3" w:rsidRPr="001D2E49" w:rsidRDefault="009B75C3" w:rsidP="009B75C3">
      <w:pPr>
        <w:pStyle w:val="PL"/>
        <w:rPr>
          <w:snapToGrid w:val="0"/>
        </w:rPr>
      </w:pPr>
      <w:r w:rsidRPr="001D2E49">
        <w:rPr>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snapToGrid w:val="0"/>
          <w:lang w:eastAsia="zh-CN"/>
        </w:rPr>
      </w:pPr>
    </w:p>
    <w:p w14:paraId="41E72073" w14:textId="77777777" w:rsidR="009B75C3" w:rsidRPr="001D2E49" w:rsidRDefault="009B75C3" w:rsidP="009B75C3">
      <w:pPr>
        <w:pStyle w:val="PL"/>
        <w:rPr>
          <w:snapToGrid w:val="0"/>
        </w:rPr>
      </w:pPr>
      <w:r w:rsidRPr="001D2E49">
        <w:rPr>
          <w:snapToGrid w:val="0"/>
        </w:rPr>
        <w:t>uplinkRANStatusTransfer NGAP-ELEMENTARY-PROCEDURE ::= {</w:t>
      </w:r>
    </w:p>
    <w:p w14:paraId="5AD4BF0E"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UplinkRANStatusTransfer</w:t>
      </w:r>
    </w:p>
    <w:p w14:paraId="2EB26FC7"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ANStatusTransfer</w:t>
      </w:r>
    </w:p>
    <w:p w14:paraId="0E76EA28" w14:textId="77777777" w:rsidR="009B75C3" w:rsidRPr="001D2E49" w:rsidRDefault="009B75C3" w:rsidP="009B75C3">
      <w:pPr>
        <w:pStyle w:val="PL"/>
        <w:rPr>
          <w:rFonts w:eastAsia="MS Mincho"/>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301B13D" w14:textId="77777777" w:rsidR="009B75C3" w:rsidRPr="001D2E49" w:rsidRDefault="009B75C3" w:rsidP="009B75C3">
      <w:pPr>
        <w:pStyle w:val="PL"/>
        <w:rPr>
          <w:snapToGrid w:val="0"/>
        </w:rPr>
      </w:pPr>
      <w:r w:rsidRPr="001D2E49">
        <w:rPr>
          <w:snapToGrid w:val="0"/>
        </w:rPr>
        <w:t>}</w:t>
      </w:r>
    </w:p>
    <w:p w14:paraId="72F9272E" w14:textId="77777777" w:rsidR="009B75C3" w:rsidRPr="001D2E49" w:rsidRDefault="009B75C3" w:rsidP="009B75C3">
      <w:pPr>
        <w:pStyle w:val="PL"/>
        <w:rPr>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snapToGrid w:val="0"/>
        </w:rPr>
      </w:pPr>
      <w:r w:rsidRPr="001D2E49">
        <w:rPr>
          <w:snapToGrid w:val="0"/>
        </w:rPr>
        <w:t>writeReplaceWarning NGAP-ELEMENTARY-PROCEDURE ::= {</w:t>
      </w:r>
    </w:p>
    <w:p w14:paraId="3E9D0BA3" w14:textId="77777777" w:rsidR="009B75C3" w:rsidRPr="001D2E49" w:rsidRDefault="009B75C3" w:rsidP="009B75C3">
      <w:pPr>
        <w:pStyle w:val="PL"/>
        <w:rPr>
          <w:snapToGrid w:val="0"/>
        </w:rPr>
      </w:pPr>
      <w:r w:rsidRPr="001D2E49">
        <w:rPr>
          <w:snapToGrid w:val="0"/>
        </w:rPr>
        <w:tab/>
        <w:t>INITIATING MESSAGE</w:t>
      </w:r>
      <w:r w:rsidRPr="001D2E49">
        <w:rPr>
          <w:snapToGrid w:val="0"/>
        </w:rPr>
        <w:tab/>
      </w:r>
      <w:r w:rsidRPr="001D2E49">
        <w:rPr>
          <w:snapToGrid w:val="0"/>
        </w:rPr>
        <w:tab/>
        <w:t>WriteReplaceWarningRequest</w:t>
      </w:r>
    </w:p>
    <w:p w14:paraId="29D434BF" w14:textId="77777777" w:rsidR="009B75C3" w:rsidRPr="001D2E49" w:rsidRDefault="009B75C3" w:rsidP="009B75C3">
      <w:pPr>
        <w:pStyle w:val="PL"/>
        <w:rPr>
          <w:snapToGrid w:val="0"/>
        </w:rPr>
      </w:pPr>
      <w:r w:rsidRPr="001D2E49">
        <w:rPr>
          <w:snapToGrid w:val="0"/>
        </w:rPr>
        <w:tab/>
        <w:t>SUCCESSFUL OUTCOME</w:t>
      </w:r>
      <w:r w:rsidRPr="001D2E49">
        <w:rPr>
          <w:snapToGrid w:val="0"/>
        </w:rPr>
        <w:tab/>
      </w:r>
      <w:r w:rsidRPr="001D2E49">
        <w:rPr>
          <w:snapToGrid w:val="0"/>
        </w:rPr>
        <w:tab/>
        <w:t>WriteReplaceWarningResponse</w:t>
      </w:r>
    </w:p>
    <w:p w14:paraId="4CF856A2" w14:textId="77777777" w:rsidR="009B75C3" w:rsidRPr="001D2E49" w:rsidRDefault="009B75C3" w:rsidP="009B75C3">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WriteReplaceWarning</w:t>
      </w:r>
    </w:p>
    <w:p w14:paraId="6E20571F" w14:textId="77777777" w:rsidR="009B75C3" w:rsidRPr="001D2E49" w:rsidRDefault="009B75C3" w:rsidP="009B75C3">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reject</w:t>
      </w:r>
    </w:p>
    <w:p w14:paraId="69BB2B08" w14:textId="77777777" w:rsidR="009B75C3" w:rsidRPr="001D2E49" w:rsidRDefault="009B75C3" w:rsidP="009B75C3">
      <w:pPr>
        <w:pStyle w:val="PL"/>
        <w:rPr>
          <w:snapToGrid w:val="0"/>
        </w:rPr>
      </w:pPr>
      <w:r w:rsidRPr="001D2E49">
        <w:rPr>
          <w:snapToGrid w:val="0"/>
        </w:rPr>
        <w:t>}</w:t>
      </w:r>
    </w:p>
    <w:p w14:paraId="4C6ECBF7" w14:textId="77777777" w:rsidR="009B75C3" w:rsidRPr="001D2E49" w:rsidRDefault="009B75C3" w:rsidP="009B75C3">
      <w:pPr>
        <w:pStyle w:val="PL"/>
        <w:rPr>
          <w:snapToGrid w:val="0"/>
        </w:rPr>
      </w:pPr>
    </w:p>
    <w:p w14:paraId="51939873" w14:textId="77777777" w:rsidR="0055079A" w:rsidRPr="001D2E49" w:rsidRDefault="0055079A" w:rsidP="0055079A">
      <w:pPr>
        <w:pStyle w:val="PL"/>
        <w:rPr>
          <w:snapToGrid w:val="0"/>
        </w:rPr>
      </w:pPr>
      <w:r w:rsidRPr="001D2E49">
        <w:rPr>
          <w:snapToGrid w:val="0"/>
        </w:rPr>
        <w:t>uplinkRIMInformationTransfer NGAP-ELEMENTARY-PROCEDURE ::= {</w:t>
      </w:r>
    </w:p>
    <w:p w14:paraId="264C45D3"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UplinkRIMInformationTransfer</w:t>
      </w:r>
    </w:p>
    <w:p w14:paraId="571F8585"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RIMInformationTransfer</w:t>
      </w:r>
    </w:p>
    <w:p w14:paraId="6F521F4C"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C879A99" w14:textId="77777777" w:rsidR="0055079A" w:rsidRPr="001D2E49" w:rsidRDefault="0055079A" w:rsidP="0055079A">
      <w:pPr>
        <w:pStyle w:val="PL"/>
        <w:rPr>
          <w:snapToGrid w:val="0"/>
        </w:rPr>
      </w:pPr>
      <w:r w:rsidRPr="001D2E49">
        <w:rPr>
          <w:snapToGrid w:val="0"/>
        </w:rPr>
        <w:t>}</w:t>
      </w:r>
    </w:p>
    <w:p w14:paraId="3942C051" w14:textId="77777777" w:rsidR="0055079A" w:rsidRPr="001D2E49" w:rsidRDefault="0055079A" w:rsidP="0055079A">
      <w:pPr>
        <w:pStyle w:val="PL"/>
        <w:rPr>
          <w:snapToGrid w:val="0"/>
        </w:rPr>
      </w:pPr>
    </w:p>
    <w:p w14:paraId="50D8AA02" w14:textId="77777777" w:rsidR="0055079A" w:rsidRPr="001D2E49" w:rsidRDefault="0055079A" w:rsidP="0055079A">
      <w:pPr>
        <w:pStyle w:val="PL"/>
        <w:rPr>
          <w:snapToGrid w:val="0"/>
        </w:rPr>
      </w:pPr>
      <w:r w:rsidRPr="001D2E49">
        <w:rPr>
          <w:snapToGrid w:val="0"/>
        </w:rPr>
        <w:t>downlinkRIMInformationTransfer NGAP-ELEMENTARY-PROCEDURE ::= {</w:t>
      </w:r>
    </w:p>
    <w:p w14:paraId="22FEEC9D" w14:textId="77777777" w:rsidR="0055079A" w:rsidRPr="001D2E49" w:rsidRDefault="0055079A" w:rsidP="0055079A">
      <w:pPr>
        <w:pStyle w:val="PL"/>
        <w:rPr>
          <w:snapToGrid w:val="0"/>
        </w:rPr>
      </w:pPr>
      <w:r w:rsidRPr="001D2E49">
        <w:rPr>
          <w:snapToGrid w:val="0"/>
        </w:rPr>
        <w:tab/>
        <w:t>INITIATING MESSAGE</w:t>
      </w:r>
      <w:r w:rsidRPr="001D2E49">
        <w:rPr>
          <w:snapToGrid w:val="0"/>
        </w:rPr>
        <w:tab/>
      </w:r>
      <w:r w:rsidRPr="001D2E49">
        <w:rPr>
          <w:snapToGrid w:val="0"/>
        </w:rPr>
        <w:tab/>
        <w:t>DownlinkRIMInformationTransfer</w:t>
      </w:r>
    </w:p>
    <w:p w14:paraId="28C80D5E" w14:textId="77777777" w:rsidR="0055079A" w:rsidRPr="001D2E49" w:rsidRDefault="0055079A" w:rsidP="0055079A">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RIMInformationTransfer</w:t>
      </w:r>
    </w:p>
    <w:p w14:paraId="1DB589D2" w14:textId="77777777" w:rsidR="0055079A" w:rsidRPr="001D2E49" w:rsidRDefault="0055079A" w:rsidP="0055079A">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3B06807D" w14:textId="77777777" w:rsidR="004417C6" w:rsidRDefault="0055079A" w:rsidP="004417C6">
      <w:pPr>
        <w:pStyle w:val="PL"/>
        <w:rPr>
          <w:snapToGrid w:val="0"/>
        </w:rPr>
      </w:pPr>
      <w:r w:rsidRPr="001D2E49">
        <w:rPr>
          <w:snapToGrid w:val="0"/>
        </w:rPr>
        <w:t>}</w:t>
      </w:r>
    </w:p>
    <w:p w14:paraId="77802FC2" w14:textId="77777777" w:rsidR="00423D22" w:rsidRDefault="00423D22" w:rsidP="00423D22">
      <w:pPr>
        <w:pStyle w:val="PL"/>
        <w:rPr>
          <w:snapToGrid w:val="0"/>
        </w:rPr>
      </w:pPr>
    </w:p>
    <w:p w14:paraId="0BB52636" w14:textId="77777777" w:rsidR="00423D22" w:rsidRDefault="00423D22" w:rsidP="00423D22">
      <w:pPr>
        <w:pStyle w:val="PL"/>
        <w:rPr>
          <w:snapToGrid w:val="0"/>
        </w:rPr>
      </w:pPr>
      <w:r>
        <w:rPr>
          <w:snapToGrid w:val="0"/>
        </w:rPr>
        <w:t>inventoryRequest NGAP-ELEMENTARY-PROCEDURE ::= {</w:t>
      </w:r>
    </w:p>
    <w:p w14:paraId="3F878C0E" w14:textId="77777777" w:rsidR="00423D22" w:rsidRDefault="00423D22" w:rsidP="00423D22">
      <w:pPr>
        <w:pStyle w:val="PL"/>
        <w:rPr>
          <w:snapToGrid w:val="0"/>
        </w:rPr>
      </w:pPr>
      <w:r>
        <w:rPr>
          <w:snapToGrid w:val="0"/>
        </w:rPr>
        <w:tab/>
        <w:t>INITIATING MESSAGE</w:t>
      </w:r>
      <w:r>
        <w:rPr>
          <w:snapToGrid w:val="0"/>
        </w:rPr>
        <w:tab/>
      </w:r>
      <w:r>
        <w:rPr>
          <w:snapToGrid w:val="0"/>
        </w:rPr>
        <w:tab/>
        <w:t>InventoryRequest</w:t>
      </w:r>
    </w:p>
    <w:p w14:paraId="4E14D5E5" w14:textId="77777777" w:rsidR="00423D22" w:rsidRDefault="00423D22" w:rsidP="00423D22">
      <w:pPr>
        <w:pStyle w:val="PL"/>
        <w:rPr>
          <w:snapToGrid w:val="0"/>
        </w:rPr>
      </w:pPr>
      <w:r>
        <w:rPr>
          <w:snapToGrid w:val="0"/>
        </w:rPr>
        <w:tab/>
        <w:t>SUCCESSFUL OUTCOME</w:t>
      </w:r>
      <w:r>
        <w:rPr>
          <w:snapToGrid w:val="0"/>
        </w:rPr>
        <w:tab/>
      </w:r>
      <w:r>
        <w:rPr>
          <w:snapToGrid w:val="0"/>
        </w:rPr>
        <w:tab/>
        <w:t>InventoryResponse</w:t>
      </w:r>
    </w:p>
    <w:p w14:paraId="105E7FBF" w14:textId="77777777" w:rsidR="00423D22" w:rsidRDefault="00423D22" w:rsidP="00423D22">
      <w:pPr>
        <w:pStyle w:val="PL"/>
        <w:rPr>
          <w:snapToGrid w:val="0"/>
        </w:rPr>
      </w:pPr>
      <w:r>
        <w:rPr>
          <w:snapToGrid w:val="0"/>
        </w:rPr>
        <w:tab/>
        <w:t>UNSUCCESSFUL OUTCOME</w:t>
      </w:r>
      <w:r>
        <w:rPr>
          <w:snapToGrid w:val="0"/>
        </w:rPr>
        <w:tab/>
        <w:t>InventoryFailure</w:t>
      </w:r>
    </w:p>
    <w:p w14:paraId="145775CA"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quest</w:t>
      </w:r>
    </w:p>
    <w:p w14:paraId="7A4E9115"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320D681" w14:textId="77777777" w:rsidR="00423D22" w:rsidRDefault="00423D22" w:rsidP="00423D22">
      <w:pPr>
        <w:pStyle w:val="PL"/>
        <w:rPr>
          <w:snapToGrid w:val="0"/>
        </w:rPr>
      </w:pPr>
      <w:r>
        <w:rPr>
          <w:snapToGrid w:val="0"/>
        </w:rPr>
        <w:t>}</w:t>
      </w:r>
    </w:p>
    <w:p w14:paraId="0DD1E0B8" w14:textId="77777777" w:rsidR="00423D22" w:rsidRDefault="00423D22" w:rsidP="00423D22">
      <w:pPr>
        <w:pStyle w:val="PL"/>
        <w:rPr>
          <w:snapToGrid w:val="0"/>
        </w:rPr>
      </w:pPr>
    </w:p>
    <w:p w14:paraId="47A69BC1" w14:textId="77777777" w:rsidR="00423D22" w:rsidRDefault="00423D22" w:rsidP="00423D22">
      <w:pPr>
        <w:pStyle w:val="PL"/>
        <w:rPr>
          <w:snapToGrid w:val="0"/>
        </w:rPr>
      </w:pPr>
      <w:r>
        <w:rPr>
          <w:snapToGrid w:val="0"/>
        </w:rPr>
        <w:t>inventoryReport NGAP-ELEMENTARY-PROCEDURE ::= {</w:t>
      </w:r>
    </w:p>
    <w:p w14:paraId="5DB21BB2" w14:textId="77777777" w:rsidR="00423D22" w:rsidRDefault="00423D22" w:rsidP="00423D22">
      <w:pPr>
        <w:pStyle w:val="PL"/>
        <w:rPr>
          <w:snapToGrid w:val="0"/>
        </w:rPr>
      </w:pPr>
      <w:r>
        <w:rPr>
          <w:snapToGrid w:val="0"/>
        </w:rPr>
        <w:tab/>
        <w:t>INITIATING MESSAGE</w:t>
      </w:r>
      <w:r>
        <w:rPr>
          <w:snapToGrid w:val="0"/>
        </w:rPr>
        <w:tab/>
      </w:r>
      <w:r>
        <w:rPr>
          <w:snapToGrid w:val="0"/>
        </w:rPr>
        <w:tab/>
        <w:t>InventoryReport</w:t>
      </w:r>
    </w:p>
    <w:p w14:paraId="14DD5AAD"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InventoryReport</w:t>
      </w:r>
    </w:p>
    <w:p w14:paraId="0AEC5E9D"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8F6769E" w14:textId="77777777" w:rsidR="00423D22" w:rsidRDefault="00423D22" w:rsidP="00423D22">
      <w:pPr>
        <w:pStyle w:val="PL"/>
        <w:rPr>
          <w:snapToGrid w:val="0"/>
        </w:rPr>
      </w:pPr>
      <w:r>
        <w:rPr>
          <w:snapToGrid w:val="0"/>
        </w:rPr>
        <w:t>}</w:t>
      </w:r>
    </w:p>
    <w:p w14:paraId="12314D1D" w14:textId="77777777" w:rsidR="00423D22" w:rsidRDefault="00423D22" w:rsidP="00423D22">
      <w:pPr>
        <w:pStyle w:val="PL"/>
        <w:rPr>
          <w:snapToGrid w:val="0"/>
        </w:rPr>
      </w:pPr>
    </w:p>
    <w:p w14:paraId="0868107B" w14:textId="77777777" w:rsidR="00423D22" w:rsidRDefault="00423D22" w:rsidP="00423D22">
      <w:pPr>
        <w:pStyle w:val="PL"/>
        <w:rPr>
          <w:snapToGrid w:val="0"/>
        </w:rPr>
      </w:pPr>
      <w:r>
        <w:rPr>
          <w:snapToGrid w:val="0"/>
        </w:rPr>
        <w:t>commandRequest NGAP-ELEMENTARY-PROCEDURE ::= {</w:t>
      </w:r>
    </w:p>
    <w:p w14:paraId="1B4CE1FA" w14:textId="77777777" w:rsidR="00423D22" w:rsidRDefault="00423D22" w:rsidP="00423D22">
      <w:pPr>
        <w:pStyle w:val="PL"/>
        <w:rPr>
          <w:snapToGrid w:val="0"/>
        </w:rPr>
      </w:pPr>
      <w:r>
        <w:rPr>
          <w:snapToGrid w:val="0"/>
        </w:rPr>
        <w:tab/>
        <w:t>INITIATING MESSAGE</w:t>
      </w:r>
      <w:r>
        <w:rPr>
          <w:snapToGrid w:val="0"/>
        </w:rPr>
        <w:tab/>
      </w:r>
      <w:r>
        <w:rPr>
          <w:snapToGrid w:val="0"/>
        </w:rPr>
        <w:tab/>
        <w:t>CommandRequest</w:t>
      </w:r>
    </w:p>
    <w:p w14:paraId="6F85FC80" w14:textId="77777777" w:rsidR="00423D22" w:rsidRDefault="00423D22" w:rsidP="00423D22">
      <w:pPr>
        <w:pStyle w:val="PL"/>
        <w:rPr>
          <w:snapToGrid w:val="0"/>
        </w:rPr>
      </w:pPr>
      <w:r>
        <w:rPr>
          <w:snapToGrid w:val="0"/>
        </w:rPr>
        <w:tab/>
        <w:t>SUCCESSFUL OUTCOME</w:t>
      </w:r>
      <w:r>
        <w:rPr>
          <w:snapToGrid w:val="0"/>
        </w:rPr>
        <w:tab/>
      </w:r>
      <w:r>
        <w:rPr>
          <w:snapToGrid w:val="0"/>
        </w:rPr>
        <w:tab/>
        <w:t>CommandResponse</w:t>
      </w:r>
    </w:p>
    <w:p w14:paraId="02349BB0" w14:textId="77777777" w:rsidR="00423D22" w:rsidRDefault="00423D22" w:rsidP="00423D22">
      <w:pPr>
        <w:pStyle w:val="PL"/>
        <w:rPr>
          <w:snapToGrid w:val="0"/>
        </w:rPr>
      </w:pPr>
      <w:r>
        <w:rPr>
          <w:snapToGrid w:val="0"/>
        </w:rPr>
        <w:tab/>
        <w:t>UNSUCCESSFUL OUTCOME</w:t>
      </w:r>
      <w:r>
        <w:rPr>
          <w:snapToGrid w:val="0"/>
        </w:rPr>
        <w:tab/>
        <w:t>CommandFailure</w:t>
      </w:r>
    </w:p>
    <w:p w14:paraId="374552AE"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CommandRequest</w:t>
      </w:r>
    </w:p>
    <w:p w14:paraId="7981A956"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7E4A4E10" w14:textId="77777777" w:rsidR="00423D22" w:rsidRDefault="00423D22" w:rsidP="00423D22">
      <w:pPr>
        <w:pStyle w:val="PL"/>
        <w:rPr>
          <w:snapToGrid w:val="0"/>
        </w:rPr>
      </w:pPr>
      <w:r>
        <w:rPr>
          <w:snapToGrid w:val="0"/>
        </w:rPr>
        <w:t>}</w:t>
      </w:r>
    </w:p>
    <w:p w14:paraId="03A1A58A" w14:textId="77777777" w:rsidR="00423D22" w:rsidRDefault="00423D22" w:rsidP="00423D22">
      <w:pPr>
        <w:pStyle w:val="PL"/>
        <w:rPr>
          <w:snapToGrid w:val="0"/>
        </w:rPr>
      </w:pPr>
    </w:p>
    <w:p w14:paraId="6B585DFF" w14:textId="77777777" w:rsidR="00423D22" w:rsidRDefault="00423D22" w:rsidP="00423D22">
      <w:pPr>
        <w:pStyle w:val="PL"/>
        <w:rPr>
          <w:snapToGrid w:val="0"/>
        </w:rPr>
      </w:pPr>
      <w:r>
        <w:rPr>
          <w:snapToGrid w:val="0"/>
        </w:rPr>
        <w:t>aIOTSessionRelease NGAP-ELEMENTARY-PROCEDURE ::= {</w:t>
      </w:r>
    </w:p>
    <w:p w14:paraId="381AE8B0"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Command</w:t>
      </w:r>
    </w:p>
    <w:p w14:paraId="7B5D74E3" w14:textId="77777777" w:rsidR="00423D22" w:rsidRDefault="00423D22" w:rsidP="00423D22">
      <w:pPr>
        <w:pStyle w:val="PL"/>
        <w:rPr>
          <w:snapToGrid w:val="0"/>
        </w:rPr>
      </w:pPr>
      <w:r>
        <w:rPr>
          <w:snapToGrid w:val="0"/>
        </w:rPr>
        <w:tab/>
        <w:t>SUCCESSFUL OUTCOME</w:t>
      </w:r>
      <w:r>
        <w:rPr>
          <w:snapToGrid w:val="0"/>
        </w:rPr>
        <w:tab/>
      </w:r>
      <w:r>
        <w:rPr>
          <w:snapToGrid w:val="0"/>
        </w:rPr>
        <w:tab/>
        <w:t>AIOTSessionReleaseComplete</w:t>
      </w:r>
    </w:p>
    <w:p w14:paraId="4B5A173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w:t>
      </w:r>
    </w:p>
    <w:p w14:paraId="5A393813"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6029195A" w14:textId="77777777" w:rsidR="00423D22" w:rsidRDefault="00423D22" w:rsidP="00423D22">
      <w:pPr>
        <w:pStyle w:val="PL"/>
        <w:rPr>
          <w:snapToGrid w:val="0"/>
        </w:rPr>
      </w:pPr>
      <w:r>
        <w:rPr>
          <w:snapToGrid w:val="0"/>
        </w:rPr>
        <w:t>}</w:t>
      </w:r>
    </w:p>
    <w:p w14:paraId="23BE737B" w14:textId="77777777" w:rsidR="00423D22" w:rsidRDefault="00423D22" w:rsidP="00423D22">
      <w:pPr>
        <w:pStyle w:val="PL"/>
        <w:rPr>
          <w:snapToGrid w:val="0"/>
        </w:rPr>
      </w:pPr>
    </w:p>
    <w:p w14:paraId="5C60EABB" w14:textId="77777777" w:rsidR="00423D22" w:rsidRDefault="00423D22" w:rsidP="00423D22">
      <w:pPr>
        <w:pStyle w:val="PL"/>
        <w:rPr>
          <w:snapToGrid w:val="0"/>
        </w:rPr>
      </w:pPr>
      <w:bookmarkStart w:id="19758" w:name="_Hlk199343919"/>
      <w:r>
        <w:rPr>
          <w:snapToGrid w:val="0"/>
        </w:rPr>
        <w:t>aIOTSessionReleaseRequest NGAP-ELEMENTARY-PROCEDURE</w:t>
      </w:r>
      <w:bookmarkEnd w:id="19758"/>
      <w:r>
        <w:rPr>
          <w:snapToGrid w:val="0"/>
        </w:rPr>
        <w:t xml:space="preserve"> ::= {</w:t>
      </w:r>
    </w:p>
    <w:p w14:paraId="0D19F8DB" w14:textId="77777777" w:rsidR="00423D22" w:rsidRDefault="00423D22" w:rsidP="00423D22">
      <w:pPr>
        <w:pStyle w:val="PL"/>
        <w:rPr>
          <w:snapToGrid w:val="0"/>
        </w:rPr>
      </w:pPr>
      <w:r>
        <w:rPr>
          <w:snapToGrid w:val="0"/>
        </w:rPr>
        <w:tab/>
        <w:t>INITIATING MESSAGE</w:t>
      </w:r>
      <w:r>
        <w:rPr>
          <w:snapToGrid w:val="0"/>
        </w:rPr>
        <w:tab/>
      </w:r>
      <w:r>
        <w:rPr>
          <w:snapToGrid w:val="0"/>
        </w:rPr>
        <w:tab/>
        <w:t>AIOTSessionReleaseRequest</w:t>
      </w:r>
    </w:p>
    <w:p w14:paraId="386C92C5" w14:textId="77777777" w:rsidR="00423D22" w:rsidRDefault="00423D22" w:rsidP="00423D22">
      <w:pPr>
        <w:pStyle w:val="PL"/>
        <w:rPr>
          <w:snapToGrid w:val="0"/>
        </w:rPr>
      </w:pPr>
      <w:r>
        <w:rPr>
          <w:snapToGrid w:val="0"/>
        </w:rPr>
        <w:tab/>
        <w:t>PROCEDURE CODE</w:t>
      </w:r>
      <w:r>
        <w:rPr>
          <w:snapToGrid w:val="0"/>
        </w:rPr>
        <w:tab/>
      </w:r>
      <w:r>
        <w:rPr>
          <w:snapToGrid w:val="0"/>
        </w:rPr>
        <w:tab/>
      </w:r>
      <w:r>
        <w:rPr>
          <w:snapToGrid w:val="0"/>
        </w:rPr>
        <w:tab/>
        <w:t>id-AIOTSessionReleaseRequest</w:t>
      </w:r>
    </w:p>
    <w:p w14:paraId="384765A9" w14:textId="77777777" w:rsidR="00423D22" w:rsidRDefault="00423D22" w:rsidP="00423D2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874F961" w14:textId="2613D2EC" w:rsidR="0055079A" w:rsidRPr="001D2E49" w:rsidRDefault="00423D22" w:rsidP="00423D22">
      <w:pPr>
        <w:pStyle w:val="PL"/>
        <w:rPr>
          <w:snapToGrid w:val="0"/>
        </w:rPr>
      </w:pPr>
      <w:r>
        <w:rPr>
          <w:snapToGrid w:val="0"/>
        </w:rPr>
        <w:t>}</w:t>
      </w:r>
    </w:p>
    <w:p w14:paraId="1A8FF201" w14:textId="77777777" w:rsidR="0055079A" w:rsidRPr="001D2E49" w:rsidRDefault="0055079A" w:rsidP="0055079A">
      <w:pPr>
        <w:pStyle w:val="PL"/>
        <w:rPr>
          <w:snapToGrid w:val="0"/>
        </w:rPr>
      </w:pPr>
    </w:p>
    <w:p w14:paraId="1F43DC31" w14:textId="77777777" w:rsidR="009B75C3" w:rsidRPr="001D2E49" w:rsidRDefault="009B75C3" w:rsidP="009B75C3">
      <w:pPr>
        <w:pStyle w:val="PL"/>
        <w:rPr>
          <w:snapToGrid w:val="0"/>
        </w:rPr>
      </w:pPr>
      <w:r w:rsidRPr="001D2E49">
        <w:rPr>
          <w:snapToGrid w:val="0"/>
        </w:rPr>
        <w:t>END</w:t>
      </w:r>
    </w:p>
    <w:p w14:paraId="096316C0" w14:textId="77777777" w:rsidR="009B75C3" w:rsidRPr="001D2E49" w:rsidRDefault="009B75C3" w:rsidP="009B75C3">
      <w:pPr>
        <w:pStyle w:val="PL"/>
        <w:rPr>
          <w:snapToGrid w:val="0"/>
        </w:rPr>
      </w:pPr>
      <w:r w:rsidRPr="001D2E49">
        <w:rPr>
          <w:snapToGrid w:val="0"/>
        </w:rPr>
        <w:t>-- ASN1STOP</w:t>
      </w:r>
    </w:p>
    <w:p w14:paraId="396C7A26" w14:textId="77777777" w:rsidR="009B75C3" w:rsidRPr="001D2E49" w:rsidRDefault="009B75C3" w:rsidP="009B75C3">
      <w:pPr>
        <w:pStyle w:val="PL"/>
        <w:rPr>
          <w:snapToGrid w:val="0"/>
        </w:rPr>
      </w:pPr>
    </w:p>
    <w:p w14:paraId="1196D8B4" w14:textId="77777777" w:rsidR="009B75C3" w:rsidRPr="001D2E49" w:rsidRDefault="009B75C3" w:rsidP="009B75C3">
      <w:pPr>
        <w:pStyle w:val="Heading3"/>
      </w:pPr>
      <w:bookmarkStart w:id="19759" w:name="_CR9_4_4"/>
      <w:bookmarkStart w:id="19760" w:name="_Toc20955355"/>
      <w:bookmarkStart w:id="19761" w:name="_Toc29503808"/>
      <w:bookmarkStart w:id="19762" w:name="_Toc29504392"/>
      <w:bookmarkStart w:id="19763" w:name="_Toc29504976"/>
      <w:bookmarkStart w:id="19764" w:name="_Toc36553429"/>
      <w:bookmarkStart w:id="19765" w:name="_Toc36555156"/>
      <w:bookmarkStart w:id="19766" w:name="_Toc45652555"/>
      <w:bookmarkStart w:id="19767" w:name="_Toc45658987"/>
      <w:bookmarkStart w:id="19768" w:name="_Toc45720807"/>
      <w:bookmarkStart w:id="19769" w:name="_Toc45798687"/>
      <w:bookmarkStart w:id="19770" w:name="_Toc45898076"/>
      <w:bookmarkStart w:id="19771" w:name="_Toc51746283"/>
      <w:bookmarkStart w:id="19772" w:name="_Toc64446548"/>
      <w:bookmarkStart w:id="19773" w:name="_Toc73982418"/>
      <w:bookmarkStart w:id="19774" w:name="_Toc88652508"/>
      <w:bookmarkStart w:id="19775" w:name="_Toc97891552"/>
      <w:bookmarkStart w:id="19776" w:name="_Toc99123757"/>
      <w:bookmarkStart w:id="19777" w:name="_Toc99662563"/>
      <w:bookmarkStart w:id="19778" w:name="_Toc105152642"/>
      <w:bookmarkStart w:id="19779" w:name="_Toc105174448"/>
      <w:bookmarkStart w:id="19780" w:name="_Toc106109446"/>
      <w:bookmarkStart w:id="19781" w:name="_Toc107409904"/>
      <w:bookmarkStart w:id="19782" w:name="_Toc112757093"/>
      <w:bookmarkStart w:id="19783" w:name="_Toc209706913"/>
      <w:bookmarkEnd w:id="19759"/>
      <w:r w:rsidRPr="001D2E49">
        <w:t>9.4.4</w:t>
      </w:r>
      <w:r w:rsidRPr="001D2E49">
        <w:tab/>
        <w:t>PDU Definitions</w:t>
      </w:r>
      <w:bookmarkEnd w:id="19760"/>
      <w:bookmarkEnd w:id="19761"/>
      <w:bookmarkEnd w:id="19762"/>
      <w:bookmarkEnd w:id="19763"/>
      <w:bookmarkEnd w:id="19764"/>
      <w:bookmarkEnd w:id="19765"/>
      <w:bookmarkEnd w:id="19766"/>
      <w:bookmarkEnd w:id="19767"/>
      <w:bookmarkEnd w:id="19768"/>
      <w:bookmarkEnd w:id="19769"/>
      <w:bookmarkEnd w:id="19770"/>
      <w:bookmarkEnd w:id="19771"/>
      <w:bookmarkEnd w:id="19772"/>
      <w:bookmarkEnd w:id="19773"/>
      <w:bookmarkEnd w:id="19774"/>
      <w:bookmarkEnd w:id="19775"/>
      <w:bookmarkEnd w:id="19776"/>
      <w:bookmarkEnd w:id="19777"/>
      <w:bookmarkEnd w:id="19778"/>
      <w:bookmarkEnd w:id="19779"/>
      <w:bookmarkEnd w:id="19780"/>
      <w:bookmarkEnd w:id="19781"/>
      <w:bookmarkEnd w:id="19782"/>
      <w:bookmarkEnd w:id="19783"/>
    </w:p>
    <w:p w14:paraId="63041D26" w14:textId="77777777" w:rsidR="009B75C3" w:rsidRPr="001D2E49" w:rsidRDefault="009B75C3" w:rsidP="009B75C3">
      <w:pPr>
        <w:pStyle w:val="PL"/>
        <w:rPr>
          <w:snapToGrid w:val="0"/>
        </w:rPr>
      </w:pPr>
      <w:r w:rsidRPr="001D2E49">
        <w:rPr>
          <w:snapToGrid w:val="0"/>
        </w:rPr>
        <w:t>-- ASN1START</w:t>
      </w:r>
    </w:p>
    <w:p w14:paraId="2FDF17A4" w14:textId="77777777" w:rsidR="009B75C3" w:rsidRPr="001D2E49" w:rsidRDefault="009B75C3" w:rsidP="009B75C3">
      <w:pPr>
        <w:pStyle w:val="PL"/>
        <w:rPr>
          <w:snapToGrid w:val="0"/>
        </w:rPr>
      </w:pPr>
      <w:r w:rsidRPr="001D2E49">
        <w:rPr>
          <w:snapToGrid w:val="0"/>
        </w:rPr>
        <w:t>-- **************************************************************</w:t>
      </w:r>
    </w:p>
    <w:p w14:paraId="1C9ACA71" w14:textId="77777777" w:rsidR="009B75C3" w:rsidRPr="001D2E49" w:rsidRDefault="009B75C3" w:rsidP="009B75C3">
      <w:pPr>
        <w:pStyle w:val="PL"/>
        <w:rPr>
          <w:snapToGrid w:val="0"/>
        </w:rPr>
      </w:pPr>
      <w:r w:rsidRPr="001D2E49">
        <w:rPr>
          <w:snapToGrid w:val="0"/>
        </w:rPr>
        <w:t>--</w:t>
      </w:r>
    </w:p>
    <w:p w14:paraId="79551F0C" w14:textId="77777777" w:rsidR="009B75C3" w:rsidRPr="001D2E49" w:rsidRDefault="009B75C3" w:rsidP="009B75C3">
      <w:pPr>
        <w:pStyle w:val="PL"/>
        <w:rPr>
          <w:snapToGrid w:val="0"/>
        </w:rPr>
      </w:pPr>
      <w:r w:rsidRPr="001D2E49">
        <w:rPr>
          <w:snapToGrid w:val="0"/>
        </w:rPr>
        <w:t>-- PDU definitions for NGAP.</w:t>
      </w:r>
    </w:p>
    <w:p w14:paraId="519512EF" w14:textId="77777777" w:rsidR="009B75C3" w:rsidRPr="001D2E49" w:rsidRDefault="009B75C3" w:rsidP="009B75C3">
      <w:pPr>
        <w:pStyle w:val="PL"/>
        <w:rPr>
          <w:snapToGrid w:val="0"/>
        </w:rPr>
      </w:pPr>
      <w:r w:rsidRPr="001D2E49">
        <w:rPr>
          <w:snapToGrid w:val="0"/>
        </w:rPr>
        <w:t>--</w:t>
      </w:r>
    </w:p>
    <w:p w14:paraId="5F04332A" w14:textId="77777777" w:rsidR="009B75C3" w:rsidRPr="001D2E49" w:rsidRDefault="009B75C3" w:rsidP="009B75C3">
      <w:pPr>
        <w:pStyle w:val="PL"/>
        <w:rPr>
          <w:snapToGrid w:val="0"/>
        </w:rPr>
      </w:pPr>
      <w:r w:rsidRPr="001D2E49">
        <w:rPr>
          <w:snapToGrid w:val="0"/>
        </w:rPr>
        <w:t>-- **************************************************************</w:t>
      </w:r>
    </w:p>
    <w:p w14:paraId="3F2BB204" w14:textId="77777777" w:rsidR="009B75C3" w:rsidRPr="001D2E49" w:rsidRDefault="009B75C3" w:rsidP="009B75C3">
      <w:pPr>
        <w:pStyle w:val="PL"/>
        <w:rPr>
          <w:snapToGrid w:val="0"/>
        </w:rPr>
      </w:pPr>
    </w:p>
    <w:p w14:paraId="0A59228A" w14:textId="77777777" w:rsidR="009B75C3" w:rsidRPr="001D2E49" w:rsidRDefault="009B75C3" w:rsidP="009B75C3">
      <w:pPr>
        <w:pStyle w:val="PL"/>
        <w:rPr>
          <w:snapToGrid w:val="0"/>
        </w:rPr>
      </w:pPr>
      <w:r w:rsidRPr="001D2E49">
        <w:rPr>
          <w:snapToGrid w:val="0"/>
        </w:rPr>
        <w:t xml:space="preserve">NGAP-PDU-Contents { </w:t>
      </w:r>
    </w:p>
    <w:p w14:paraId="188ECEDE"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snapToGrid w:val="0"/>
        </w:rPr>
      </w:pPr>
      <w:r w:rsidRPr="001D2E49">
        <w:rPr>
          <w:snapToGrid w:val="0"/>
        </w:rPr>
        <w:t xml:space="preserve">DEFINITIONS AUTOMATIC TAGS ::= </w:t>
      </w:r>
    </w:p>
    <w:p w14:paraId="234F72E4" w14:textId="77777777" w:rsidR="009B75C3" w:rsidRPr="001D2E49" w:rsidRDefault="009B75C3" w:rsidP="009B75C3">
      <w:pPr>
        <w:pStyle w:val="PL"/>
        <w:rPr>
          <w:snapToGrid w:val="0"/>
        </w:rPr>
      </w:pPr>
    </w:p>
    <w:p w14:paraId="39F75F62" w14:textId="77777777" w:rsidR="009B75C3" w:rsidRPr="001D2E49" w:rsidRDefault="009B75C3" w:rsidP="009B75C3">
      <w:pPr>
        <w:pStyle w:val="PL"/>
        <w:rPr>
          <w:snapToGrid w:val="0"/>
        </w:rPr>
      </w:pPr>
      <w:r w:rsidRPr="001D2E49">
        <w:rPr>
          <w:snapToGrid w:val="0"/>
        </w:rPr>
        <w:t>BEGIN</w:t>
      </w:r>
    </w:p>
    <w:p w14:paraId="6213022C" w14:textId="77777777" w:rsidR="009B75C3" w:rsidRPr="001D2E49" w:rsidRDefault="009B75C3" w:rsidP="009B75C3">
      <w:pPr>
        <w:pStyle w:val="PL"/>
        <w:rPr>
          <w:snapToGrid w:val="0"/>
        </w:rPr>
      </w:pPr>
    </w:p>
    <w:p w14:paraId="0E474E72" w14:textId="77777777" w:rsidR="009B75C3" w:rsidRPr="001D2E49" w:rsidRDefault="009B75C3" w:rsidP="009B75C3">
      <w:pPr>
        <w:pStyle w:val="PL"/>
        <w:rPr>
          <w:snapToGrid w:val="0"/>
        </w:rPr>
      </w:pPr>
      <w:r w:rsidRPr="001D2E49">
        <w:rPr>
          <w:snapToGrid w:val="0"/>
        </w:rPr>
        <w:t>-- **************************************************************</w:t>
      </w:r>
    </w:p>
    <w:p w14:paraId="60991393" w14:textId="77777777" w:rsidR="009B75C3" w:rsidRPr="001D2E49" w:rsidRDefault="009B75C3" w:rsidP="009B75C3">
      <w:pPr>
        <w:pStyle w:val="PL"/>
        <w:rPr>
          <w:snapToGrid w:val="0"/>
        </w:rPr>
      </w:pPr>
      <w:r w:rsidRPr="001D2E49">
        <w:rPr>
          <w:snapToGrid w:val="0"/>
        </w:rPr>
        <w:t>--</w:t>
      </w:r>
    </w:p>
    <w:p w14:paraId="6B90D607" w14:textId="77777777" w:rsidR="009B75C3" w:rsidRPr="001D2E49" w:rsidRDefault="009B75C3" w:rsidP="009B75C3">
      <w:pPr>
        <w:pStyle w:val="PL"/>
        <w:outlineLvl w:val="3"/>
        <w:rPr>
          <w:snapToGrid w:val="0"/>
        </w:rPr>
      </w:pPr>
      <w:r w:rsidRPr="001D2E49">
        <w:rPr>
          <w:snapToGrid w:val="0"/>
        </w:rPr>
        <w:t>-- IE parameter types from other modules.</w:t>
      </w:r>
    </w:p>
    <w:p w14:paraId="2E6FAC67" w14:textId="77777777" w:rsidR="009B75C3" w:rsidRPr="001D2E49" w:rsidRDefault="009B75C3" w:rsidP="009B75C3">
      <w:pPr>
        <w:pStyle w:val="PL"/>
        <w:rPr>
          <w:snapToGrid w:val="0"/>
        </w:rPr>
      </w:pPr>
      <w:r w:rsidRPr="001D2E49">
        <w:rPr>
          <w:snapToGrid w:val="0"/>
        </w:rPr>
        <w:t>--</w:t>
      </w:r>
    </w:p>
    <w:p w14:paraId="0D35A797" w14:textId="77777777" w:rsidR="009B75C3" w:rsidRPr="001D2E49" w:rsidRDefault="009B75C3" w:rsidP="009B75C3">
      <w:pPr>
        <w:pStyle w:val="PL"/>
        <w:rPr>
          <w:snapToGrid w:val="0"/>
        </w:rPr>
      </w:pPr>
      <w:r w:rsidRPr="001D2E49">
        <w:rPr>
          <w:snapToGrid w:val="0"/>
        </w:rPr>
        <w:t>-- **************************************************************</w:t>
      </w:r>
    </w:p>
    <w:p w14:paraId="5E6AF9DC" w14:textId="77777777" w:rsidR="009B75C3" w:rsidRPr="001D2E49" w:rsidRDefault="009B75C3" w:rsidP="009B75C3">
      <w:pPr>
        <w:pStyle w:val="PL"/>
        <w:rPr>
          <w:snapToGrid w:val="0"/>
        </w:rPr>
      </w:pPr>
    </w:p>
    <w:p w14:paraId="49005AFE" w14:textId="77777777" w:rsidR="009B75C3" w:rsidRPr="001D2E49" w:rsidRDefault="009B75C3" w:rsidP="009B75C3">
      <w:pPr>
        <w:pStyle w:val="PL"/>
        <w:rPr>
          <w:snapToGrid w:val="0"/>
        </w:rPr>
      </w:pPr>
      <w:r w:rsidRPr="001D2E49">
        <w:rPr>
          <w:snapToGrid w:val="0"/>
        </w:rPr>
        <w:t>IMPORTS</w:t>
      </w:r>
    </w:p>
    <w:p w14:paraId="2DAF9598" w14:textId="77777777" w:rsidR="009B75C3" w:rsidRPr="001D2E49" w:rsidRDefault="009B75C3" w:rsidP="009B75C3">
      <w:pPr>
        <w:pStyle w:val="PL"/>
        <w:rPr>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208AA466" w14:textId="77777777" w:rsidR="00423D22" w:rsidRDefault="00EB69C6" w:rsidP="00423D22">
      <w:pPr>
        <w:pStyle w:val="PL"/>
        <w:rPr>
          <w:snapToGrid w:val="0"/>
        </w:rPr>
      </w:pPr>
      <w:r>
        <w:rPr>
          <w:snapToGrid w:val="0"/>
        </w:rPr>
        <w:tab/>
        <w:t>AerialUEsubscriptionInformation,</w:t>
      </w:r>
    </w:p>
    <w:p w14:paraId="2F82059B" w14:textId="637DFF87" w:rsidR="00DF2606" w:rsidRDefault="00DF2606" w:rsidP="00423D22">
      <w:pPr>
        <w:pStyle w:val="PL"/>
        <w:rPr>
          <w:snapToGrid w:val="0"/>
        </w:rPr>
      </w:pPr>
      <w:r>
        <w:rPr>
          <w:snapToGrid w:val="0"/>
        </w:rPr>
        <w:tab/>
        <w:t>AdditionalULI,</w:t>
      </w:r>
    </w:p>
    <w:p w14:paraId="01D1B3E7" w14:textId="77777777" w:rsidR="00423D22" w:rsidRDefault="00423D22" w:rsidP="00423D22">
      <w:pPr>
        <w:pStyle w:val="PL"/>
        <w:rPr>
          <w:snapToGrid w:val="0"/>
        </w:rPr>
      </w:pPr>
      <w:r>
        <w:rPr>
          <w:snapToGrid w:val="0"/>
        </w:rPr>
        <w:tab/>
        <w:t>A</w:t>
      </w:r>
      <w:r>
        <w:rPr>
          <w:rFonts w:hint="eastAsia"/>
          <w:snapToGrid w:val="0"/>
          <w:lang w:eastAsia="zh-CN"/>
        </w:rPr>
        <w:t>IoT-</w:t>
      </w:r>
      <w:r>
        <w:rPr>
          <w:snapToGrid w:val="0"/>
          <w:lang w:eastAsia="zh-CN"/>
        </w:rPr>
        <w:t>CorrelationIdentifier</w:t>
      </w:r>
      <w:r>
        <w:rPr>
          <w:rFonts w:hint="eastAsia"/>
          <w:snapToGrid w:val="0"/>
          <w:lang w:eastAsia="zh-CN"/>
        </w:rPr>
        <w:t>,</w:t>
      </w:r>
    </w:p>
    <w:p w14:paraId="64EF4609" w14:textId="77777777" w:rsidR="00423D22" w:rsidRDefault="00423D22" w:rsidP="00423D22">
      <w:pPr>
        <w:pStyle w:val="PL"/>
        <w:rPr>
          <w:snapToGrid w:val="0"/>
        </w:rPr>
      </w:pPr>
      <w:r>
        <w:rPr>
          <w:snapToGrid w:val="0"/>
        </w:rPr>
        <w:tab/>
        <w:t>AIOTFIdentifier,</w:t>
      </w:r>
    </w:p>
    <w:p w14:paraId="4A5EAC0D" w14:textId="77777777" w:rsidR="00423D22" w:rsidRDefault="00423D22" w:rsidP="00423D22">
      <w:pPr>
        <w:pStyle w:val="PL"/>
        <w:rPr>
          <w:snapToGrid w:val="0"/>
        </w:rPr>
      </w:pPr>
      <w:r>
        <w:rPr>
          <w:snapToGrid w:val="0"/>
        </w:rPr>
        <w:tab/>
        <w:t>AIOTFName,</w:t>
      </w:r>
    </w:p>
    <w:p w14:paraId="2CFB44F7" w14:textId="77777777" w:rsidR="00423D22" w:rsidRDefault="00423D22" w:rsidP="00423D22">
      <w:pPr>
        <w:pStyle w:val="PL"/>
        <w:rPr>
          <w:snapToGrid w:val="0"/>
        </w:rPr>
      </w:pPr>
      <w:r>
        <w:rPr>
          <w:snapToGrid w:val="0"/>
        </w:rPr>
        <w:tab/>
        <w:t>AIOTSessionReleaseCommandTransfer,</w:t>
      </w:r>
    </w:p>
    <w:p w14:paraId="3E919431" w14:textId="77777777" w:rsidR="00423D22" w:rsidRDefault="00423D22" w:rsidP="00423D22">
      <w:pPr>
        <w:pStyle w:val="PL"/>
        <w:rPr>
          <w:snapToGrid w:val="0"/>
        </w:rPr>
      </w:pPr>
      <w:r>
        <w:rPr>
          <w:snapToGrid w:val="0"/>
        </w:rPr>
        <w:tab/>
        <w:t>AIOTSessionReleaseCompleteTransfer,</w:t>
      </w:r>
    </w:p>
    <w:p w14:paraId="71EEFB2F" w14:textId="77777777" w:rsidR="00423D22" w:rsidRDefault="00423D22" w:rsidP="00423D22">
      <w:pPr>
        <w:pStyle w:val="PL"/>
        <w:rPr>
          <w:snapToGrid w:val="0"/>
        </w:rPr>
      </w:pPr>
      <w:r>
        <w:rPr>
          <w:snapToGrid w:val="0"/>
        </w:rPr>
        <w:tab/>
        <w:t>AIOTSessionReleaseRequestTransfer,</w:t>
      </w:r>
    </w:p>
    <w:p w14:paraId="5A359EB7" w14:textId="78271CAD" w:rsidR="00EB69C6" w:rsidRDefault="00423D22" w:rsidP="00423D22">
      <w:pPr>
        <w:pStyle w:val="PL"/>
        <w:rPr>
          <w:snapToGrid w:val="0"/>
        </w:rPr>
      </w:pPr>
      <w:r>
        <w:rPr>
          <w:rFonts w:eastAsia="DengXian"/>
          <w:snapToGrid w:val="0"/>
        </w:rPr>
        <w:tab/>
        <w:t>AIoT-Support,</w:t>
      </w:r>
    </w:p>
    <w:p w14:paraId="5616BF0D" w14:textId="77777777" w:rsidR="00EB69C6" w:rsidRPr="001D2E49" w:rsidRDefault="00EB69C6" w:rsidP="009B75C3">
      <w:pPr>
        <w:pStyle w:val="PL"/>
        <w:rPr>
          <w:snapToGrid w:val="0"/>
        </w:rPr>
      </w:pPr>
      <w:r w:rsidRPr="001D2E49">
        <w:rPr>
          <w:snapToGrid w:val="0"/>
        </w:rPr>
        <w:tab/>
        <w:t>AllowedNSSAI,</w:t>
      </w:r>
    </w:p>
    <w:p w14:paraId="41AC3721" w14:textId="77777777" w:rsidR="00EB69C6" w:rsidRPr="001D2E49" w:rsidRDefault="00EB69C6" w:rsidP="009B75C3">
      <w:pPr>
        <w:pStyle w:val="PL"/>
        <w:rPr>
          <w:snapToGrid w:val="0"/>
        </w:rPr>
      </w:pPr>
      <w:r w:rsidRPr="001D2E49">
        <w:rPr>
          <w:snapToGrid w:val="0"/>
        </w:rPr>
        <w:tab/>
        <w:t>AMFName,</w:t>
      </w:r>
    </w:p>
    <w:p w14:paraId="06CBCBED" w14:textId="77777777" w:rsidR="00EB69C6" w:rsidRPr="001D2E49" w:rsidRDefault="00EB69C6" w:rsidP="009B75C3">
      <w:pPr>
        <w:pStyle w:val="PL"/>
        <w:rPr>
          <w:snapToGrid w:val="0"/>
        </w:rPr>
      </w:pPr>
      <w:r w:rsidRPr="001D2E49">
        <w:tab/>
      </w:r>
      <w:r w:rsidRPr="001D2E49">
        <w:rPr>
          <w:snapToGrid w:val="0"/>
        </w:rPr>
        <w:t>AMFSetID,</w:t>
      </w:r>
    </w:p>
    <w:p w14:paraId="535AFBE4" w14:textId="77777777" w:rsidR="00EB69C6" w:rsidRPr="001D2E49" w:rsidRDefault="00EB69C6" w:rsidP="009B75C3">
      <w:pPr>
        <w:pStyle w:val="PL"/>
        <w:rPr>
          <w:snapToGrid w:val="0"/>
        </w:rPr>
      </w:pPr>
      <w:r w:rsidRPr="001D2E49">
        <w:rPr>
          <w:snapToGrid w:val="0"/>
        </w:rPr>
        <w:tab/>
        <w:t>AMF-TNLAssociationSetupList,</w:t>
      </w:r>
    </w:p>
    <w:p w14:paraId="647E4DE4" w14:textId="77777777" w:rsidR="00EB69C6" w:rsidRPr="001D2E49" w:rsidRDefault="00EB69C6" w:rsidP="009B75C3">
      <w:pPr>
        <w:pStyle w:val="PL"/>
        <w:rPr>
          <w:snapToGrid w:val="0"/>
        </w:rPr>
      </w:pPr>
      <w:r w:rsidRPr="001D2E49">
        <w:rPr>
          <w:snapToGrid w:val="0"/>
        </w:rPr>
        <w:tab/>
        <w:t>AMF-TNLAssociationToAddList,</w:t>
      </w:r>
    </w:p>
    <w:p w14:paraId="5C7F0B87" w14:textId="77777777" w:rsidR="00EB69C6" w:rsidRPr="001D2E49" w:rsidRDefault="00EB69C6" w:rsidP="009B75C3">
      <w:pPr>
        <w:pStyle w:val="PL"/>
        <w:rPr>
          <w:snapToGrid w:val="0"/>
        </w:rPr>
      </w:pPr>
      <w:r w:rsidRPr="001D2E49">
        <w:rPr>
          <w:snapToGrid w:val="0"/>
        </w:rPr>
        <w:tab/>
        <w:t>AMF-TNLAssociationToRemoveList,</w:t>
      </w:r>
    </w:p>
    <w:p w14:paraId="10EA22DF" w14:textId="77777777" w:rsidR="00EB69C6" w:rsidRPr="001D2E49" w:rsidRDefault="00EB69C6" w:rsidP="009B75C3">
      <w:pPr>
        <w:pStyle w:val="PL"/>
        <w:rPr>
          <w:snapToGrid w:val="0"/>
        </w:rPr>
      </w:pPr>
      <w:r w:rsidRPr="001D2E49">
        <w:rPr>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46E0891A" w14:textId="77777777" w:rsidR="00C566C2" w:rsidRDefault="00EB69C6" w:rsidP="00C566C2">
      <w:pPr>
        <w:pStyle w:val="PL"/>
        <w:rPr>
          <w:snapToGrid w:val="0"/>
        </w:rPr>
      </w:pPr>
      <w:r w:rsidRPr="00C9080E">
        <w:rPr>
          <w:rFonts w:eastAsia="SimSun"/>
          <w:snapToGrid w:val="0"/>
        </w:rPr>
        <w:tab/>
        <w:t>AssociatedSessionID,</w:t>
      </w:r>
    </w:p>
    <w:p w14:paraId="192CD792" w14:textId="2EF87A2C" w:rsidR="00EB69C6" w:rsidRPr="001D2E49" w:rsidRDefault="00C566C2" w:rsidP="00C566C2">
      <w:pPr>
        <w:pStyle w:val="PL"/>
        <w:rPr>
          <w:snapToGrid w:val="0"/>
        </w:rPr>
      </w:pPr>
      <w:r>
        <w:rPr>
          <w:snapToGrid w:val="0"/>
        </w:rPr>
        <w:tab/>
        <w:t>AUN3DeviceAccessInfo,</w:t>
      </w:r>
    </w:p>
    <w:p w14:paraId="6856C577" w14:textId="77777777" w:rsidR="00EB69C6" w:rsidRDefault="00EB69C6" w:rsidP="0011392C">
      <w:pPr>
        <w:pStyle w:val="PL"/>
        <w:rPr>
          <w:snapToGrid w:val="0"/>
        </w:rPr>
      </w:pPr>
      <w:r w:rsidRPr="009112F6">
        <w:rPr>
          <w:snapToGrid w:val="0"/>
        </w:rPr>
        <w:tab/>
      </w:r>
      <w:r>
        <w:rPr>
          <w:snapToGrid w:val="0"/>
        </w:rPr>
        <w:t>AuthenticatedIndication,</w:t>
      </w:r>
    </w:p>
    <w:p w14:paraId="63E266BB" w14:textId="77777777" w:rsidR="00EB69C6" w:rsidRPr="001D2E49" w:rsidRDefault="00EB69C6" w:rsidP="009B75C3">
      <w:pPr>
        <w:pStyle w:val="PL"/>
        <w:rPr>
          <w:snapToGrid w:val="0"/>
          <w:lang w:eastAsia="zh-CN"/>
        </w:rPr>
      </w:pPr>
      <w:r w:rsidRPr="001D2E49">
        <w:rPr>
          <w:snapToGrid w:val="0"/>
        </w:rPr>
        <w:tab/>
        <w:t>BroadcastCancelledAreaList</w:t>
      </w:r>
      <w:r w:rsidRPr="001D2E49">
        <w:rPr>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snapToGrid w:val="0"/>
          <w:lang w:eastAsia="zh-CN"/>
        </w:rPr>
      </w:pPr>
      <w:r w:rsidRPr="001D2E49">
        <w:rPr>
          <w:snapToGrid w:val="0"/>
          <w:lang w:eastAsia="zh-CN"/>
        </w:rPr>
        <w:tab/>
        <w:t>CancelAllWarningMessages,</w:t>
      </w:r>
    </w:p>
    <w:p w14:paraId="7B7389E7" w14:textId="77777777" w:rsidR="00EB69C6" w:rsidRPr="001D2E49" w:rsidRDefault="00EB69C6" w:rsidP="009B75C3">
      <w:pPr>
        <w:pStyle w:val="PL"/>
        <w:rPr>
          <w:snapToGrid w:val="0"/>
        </w:rPr>
      </w:pPr>
      <w:r w:rsidRPr="001D2E49">
        <w:rPr>
          <w:snapToGrid w:val="0"/>
        </w:rPr>
        <w:tab/>
        <w:t>Cause,</w:t>
      </w:r>
    </w:p>
    <w:p w14:paraId="1A7E60BA" w14:textId="77777777" w:rsidR="00EB69C6" w:rsidRPr="001D2E49" w:rsidRDefault="00EB69C6" w:rsidP="009B75C3">
      <w:pPr>
        <w:pStyle w:val="PL"/>
        <w:rPr>
          <w:snapToGrid w:val="0"/>
          <w:lang w:eastAsia="zh-CN"/>
        </w:rPr>
      </w:pPr>
      <w:r w:rsidRPr="001D2E49">
        <w:rPr>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Default="00EB69C6" w:rsidP="00E96367">
      <w:pPr>
        <w:pStyle w:val="PL"/>
        <w:rPr>
          <w:snapToGrid w:val="0"/>
          <w:lang w:eastAsia="zh-CN"/>
        </w:rPr>
      </w:pPr>
      <w:r w:rsidRPr="001D2E49">
        <w:rPr>
          <w:snapToGrid w:val="0"/>
          <w:lang w:eastAsia="zh-CN"/>
        </w:rPr>
        <w:tab/>
        <w:t>CNAssistedRANTuning,</w:t>
      </w:r>
    </w:p>
    <w:p w14:paraId="5E8732CE" w14:textId="77777777" w:rsidR="00864CF7" w:rsidRDefault="00864CF7" w:rsidP="00864CF7">
      <w:pPr>
        <w:pStyle w:val="PL"/>
      </w:pPr>
      <w:r>
        <w:rPr>
          <w:snapToGrid w:val="0"/>
          <w:lang w:eastAsia="zh-CN"/>
        </w:rPr>
        <w:tab/>
      </w:r>
      <w:r>
        <w:t>CommandRequestTransfer,</w:t>
      </w:r>
    </w:p>
    <w:p w14:paraId="03B4DFE8" w14:textId="77777777" w:rsidR="00864CF7" w:rsidRDefault="00864CF7" w:rsidP="00864CF7">
      <w:pPr>
        <w:pStyle w:val="PL"/>
      </w:pPr>
      <w:r>
        <w:rPr>
          <w:snapToGrid w:val="0"/>
          <w:lang w:eastAsia="zh-CN"/>
        </w:rPr>
        <w:tab/>
      </w:r>
      <w:r>
        <w:t>CommandResponseTransfer,</w:t>
      </w:r>
    </w:p>
    <w:p w14:paraId="25FBD825" w14:textId="45C687AC" w:rsidR="00EB69C6" w:rsidRPr="001D2E49" w:rsidRDefault="00864CF7" w:rsidP="009B75C3">
      <w:pPr>
        <w:pStyle w:val="PL"/>
        <w:rPr>
          <w:snapToGrid w:val="0"/>
        </w:rPr>
      </w:pPr>
      <w:r>
        <w:rPr>
          <w:snapToGrid w:val="0"/>
          <w:lang w:eastAsia="zh-CN"/>
        </w:rPr>
        <w:tab/>
      </w:r>
      <w:r>
        <w:t>CommandFailureTransfer,</w:t>
      </w:r>
      <w:r w:rsidR="00EB69C6" w:rsidRPr="001D2E49">
        <w:rPr>
          <w:snapToGrid w:val="0"/>
        </w:rPr>
        <w:tab/>
        <w:t>ConcurrentWarningMessageInd,</w:t>
      </w:r>
    </w:p>
    <w:p w14:paraId="499FCAD9" w14:textId="77777777" w:rsidR="00EB69C6" w:rsidRPr="001D2E49" w:rsidRDefault="00EB69C6" w:rsidP="009B75C3">
      <w:pPr>
        <w:pStyle w:val="PL"/>
        <w:rPr>
          <w:snapToGrid w:val="0"/>
        </w:rPr>
      </w:pPr>
      <w:r w:rsidRPr="001D2E49">
        <w:rPr>
          <w:lang w:eastAsia="zh-CN"/>
        </w:rPr>
        <w:tab/>
      </w:r>
      <w:r w:rsidRPr="001D2E49">
        <w:rPr>
          <w:snapToGrid w:val="0"/>
        </w:rPr>
        <w:t>CoreNetworkAssistanceInformationForInactive,</w:t>
      </w:r>
    </w:p>
    <w:p w14:paraId="1235C4A5" w14:textId="77777777" w:rsidR="00EB69C6" w:rsidRPr="001D2E49" w:rsidRDefault="00EB69C6" w:rsidP="009B75C3">
      <w:pPr>
        <w:pStyle w:val="PL"/>
        <w:rPr>
          <w:snapToGrid w:val="0"/>
        </w:rPr>
      </w:pPr>
      <w:r w:rsidRPr="001D2E49">
        <w:rPr>
          <w:snapToGrid w:val="0"/>
        </w:rPr>
        <w:tab/>
      </w:r>
      <w:r w:rsidRPr="001D2E49">
        <w:t>CPTransportLayerInformation,</w:t>
      </w:r>
    </w:p>
    <w:p w14:paraId="33C5B14E" w14:textId="77777777" w:rsidR="00EB69C6" w:rsidRPr="001D2E49" w:rsidRDefault="00EB69C6" w:rsidP="009B75C3">
      <w:pPr>
        <w:pStyle w:val="PL"/>
        <w:rPr>
          <w:snapToGrid w:val="0"/>
        </w:rPr>
      </w:pPr>
      <w:r w:rsidRPr="001D2E49">
        <w:rPr>
          <w:snapToGrid w:val="0"/>
        </w:rPr>
        <w:tab/>
        <w:t>CriticalityDiagnostics,</w:t>
      </w:r>
    </w:p>
    <w:p w14:paraId="422FBC20" w14:textId="77777777" w:rsidR="00EB69C6" w:rsidRPr="001D2E49" w:rsidRDefault="00EB69C6" w:rsidP="009B75C3">
      <w:pPr>
        <w:pStyle w:val="PL"/>
        <w:rPr>
          <w:snapToGrid w:val="0"/>
        </w:rPr>
      </w:pPr>
      <w:r w:rsidRPr="001D2E49">
        <w:rPr>
          <w:snapToGrid w:val="0"/>
        </w:rPr>
        <w:tab/>
        <w:t>DataCodingScheme,</w:t>
      </w:r>
    </w:p>
    <w:p w14:paraId="3C50F9B5" w14:textId="77777777" w:rsidR="00EB69C6" w:rsidRDefault="00EB69C6" w:rsidP="0072419B">
      <w:pPr>
        <w:pStyle w:val="PL"/>
        <w:rPr>
          <w:snapToGrid w:val="0"/>
        </w:rPr>
      </w:pPr>
      <w:r w:rsidRPr="001D2E49">
        <w:rPr>
          <w:snapToGrid w:val="0"/>
        </w:rPr>
        <w:tab/>
        <w:t>DirectForwardingPathAvailability,</w:t>
      </w:r>
    </w:p>
    <w:p w14:paraId="098865AE" w14:textId="77777777" w:rsidR="00EB69C6" w:rsidRPr="001D2E49" w:rsidRDefault="00EB69C6" w:rsidP="00235A6E">
      <w:pPr>
        <w:pStyle w:val="PL"/>
        <w:rPr>
          <w:snapToGrid w:val="0"/>
        </w:rPr>
      </w:pPr>
      <w:r>
        <w:rPr>
          <w:snapToGrid w:val="0"/>
        </w:rPr>
        <w:tab/>
      </w:r>
      <w:r w:rsidRPr="00C2245C">
        <w:rPr>
          <w:snapToGrid w:val="0"/>
        </w:rPr>
        <w:t>DL-CP-SecurityInformation</w:t>
      </w:r>
      <w:r>
        <w:rPr>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snapToGrid w:val="0"/>
          <w:lang w:eastAsia="zh-CN"/>
        </w:rPr>
      </w:pPr>
      <w:r>
        <w:rPr>
          <w:rFonts w:hint="eastAsia"/>
          <w:snapToGrid w:val="0"/>
          <w:lang w:eastAsia="zh-CN"/>
        </w:rPr>
        <w:tab/>
      </w:r>
      <w:r>
        <w:rPr>
          <w:snapToGrid w:val="0"/>
        </w:rPr>
        <w:t>E</w:t>
      </w:r>
      <w:r>
        <w:rPr>
          <w:rFonts w:hint="eastAsia"/>
          <w:snapToGrid w:val="0"/>
          <w:lang w:eastAsia="zh-CN"/>
        </w:rPr>
        <w:t>arly</w:t>
      </w:r>
      <w:r w:rsidRPr="008D0EDE">
        <w:rPr>
          <w:snapToGrid w:val="0"/>
        </w:rPr>
        <w:t>StatusTransfer-TransparentContainer</w:t>
      </w:r>
      <w:r>
        <w:rPr>
          <w:snapToGrid w:val="0"/>
        </w:rPr>
        <w:t>,</w:t>
      </w:r>
    </w:p>
    <w:p w14:paraId="5B0CDC70" w14:textId="77777777" w:rsidR="00EB69C6" w:rsidRPr="001D2E49" w:rsidRDefault="00EB69C6" w:rsidP="0072419B">
      <w:pPr>
        <w:pStyle w:val="PL"/>
        <w:rPr>
          <w:snapToGrid w:val="0"/>
        </w:rPr>
      </w:pPr>
      <w:r>
        <w:rPr>
          <w:snapToGrid w:val="0"/>
        </w:rPr>
        <w:tab/>
      </w:r>
      <w:r w:rsidRPr="008711EA">
        <w:rPr>
          <w:snapToGrid w:val="0"/>
          <w:lang w:eastAsia="zh-CN"/>
        </w:rPr>
        <w:t>EDT</w:t>
      </w:r>
      <w:r w:rsidRPr="008711EA">
        <w:rPr>
          <w:snapToGrid w:val="0"/>
        </w:rPr>
        <w:t>-Session</w:t>
      </w:r>
      <w:r>
        <w:rPr>
          <w:snapToGrid w:val="0"/>
        </w:rPr>
        <w:t>,</w:t>
      </w:r>
    </w:p>
    <w:p w14:paraId="1771A3E2" w14:textId="77777777" w:rsidR="00EB69C6" w:rsidRPr="001D2E49" w:rsidRDefault="00EB69C6" w:rsidP="009B75C3">
      <w:pPr>
        <w:pStyle w:val="PL"/>
        <w:rPr>
          <w:snapToGrid w:val="0"/>
          <w:lang w:eastAsia="zh-CN"/>
        </w:rPr>
      </w:pPr>
      <w:r w:rsidRPr="001D2E49">
        <w:rPr>
          <w:snapToGrid w:val="0"/>
          <w:lang w:eastAsia="zh-CN"/>
        </w:rPr>
        <w:tab/>
        <w:t>EmergencyAreaIDListForRestart,</w:t>
      </w:r>
    </w:p>
    <w:p w14:paraId="7DA8DDDA" w14:textId="77777777" w:rsidR="00EB69C6" w:rsidRPr="001D2E49" w:rsidRDefault="00EB69C6" w:rsidP="009B75C3">
      <w:pPr>
        <w:pStyle w:val="PL"/>
        <w:rPr>
          <w:snapToGrid w:val="0"/>
        </w:rPr>
      </w:pPr>
      <w:r w:rsidRPr="001D2E49">
        <w:tab/>
      </w:r>
      <w:r w:rsidRPr="001D2E49">
        <w:rPr>
          <w:snapToGrid w:val="0"/>
        </w:rPr>
        <w:t>EmergencyFallbackIndicator,</w:t>
      </w:r>
    </w:p>
    <w:p w14:paraId="525402B5" w14:textId="77777777" w:rsidR="00EB69C6" w:rsidRDefault="00EB69C6" w:rsidP="0072419B">
      <w:pPr>
        <w:pStyle w:val="PL"/>
        <w:rPr>
          <w:snapToGrid w:val="0"/>
        </w:rPr>
      </w:pPr>
      <w:r w:rsidRPr="001D2E49">
        <w:rPr>
          <w:snapToGrid w:val="0"/>
        </w:rPr>
        <w:tab/>
        <w:t>EN-DCSONConfigurationTransfer,</w:t>
      </w:r>
    </w:p>
    <w:p w14:paraId="7BF8C62C" w14:textId="77777777" w:rsidR="00EB69C6" w:rsidRPr="001D2E49" w:rsidRDefault="00EB69C6" w:rsidP="0072419B">
      <w:pPr>
        <w:pStyle w:val="PL"/>
        <w:rPr>
          <w:snapToGrid w:val="0"/>
        </w:rPr>
      </w:pPr>
      <w:r>
        <w:rPr>
          <w:snapToGrid w:val="0"/>
        </w:rPr>
        <w:tab/>
      </w:r>
      <w:r w:rsidRPr="008711EA">
        <w:rPr>
          <w:snapToGrid w:val="0"/>
        </w:rPr>
        <w:t>EndIndication</w:t>
      </w:r>
      <w:r>
        <w:rPr>
          <w:snapToGrid w:val="0"/>
        </w:rPr>
        <w:t>,</w:t>
      </w:r>
    </w:p>
    <w:p w14:paraId="2FD40D13" w14:textId="77777777" w:rsidR="00B24F6E" w:rsidRDefault="00EB69C6" w:rsidP="00B24F6E">
      <w:pPr>
        <w:pStyle w:val="PL"/>
        <w:rPr>
          <w:snapToGrid w:val="0"/>
        </w:rPr>
      </w:pPr>
      <w:r>
        <w:rPr>
          <w:snapToGrid w:val="0"/>
        </w:rPr>
        <w:tab/>
      </w:r>
      <w:r w:rsidRPr="00120C9A">
        <w:rPr>
          <w:snapToGrid w:val="0"/>
        </w:rPr>
        <w:t>Enhanced-CoverageRestriction,</w:t>
      </w:r>
    </w:p>
    <w:p w14:paraId="11D77FD2" w14:textId="75066B24" w:rsidR="00EB69C6" w:rsidRPr="00120C9A" w:rsidRDefault="00B24F6E" w:rsidP="00B24F6E">
      <w:pPr>
        <w:pStyle w:val="PL"/>
        <w:rPr>
          <w:snapToGrid w:val="0"/>
        </w:rPr>
      </w:pPr>
      <w:r>
        <w:rPr>
          <w:snapToGrid w:val="0"/>
        </w:rPr>
        <w:tab/>
        <w:t>ERedCapIndication,</w:t>
      </w:r>
    </w:p>
    <w:p w14:paraId="134F5C41" w14:textId="77777777" w:rsidR="00EB69C6" w:rsidRDefault="00EB69C6" w:rsidP="00A97939">
      <w:pPr>
        <w:pStyle w:val="PL"/>
        <w:rPr>
          <w:snapToGrid w:val="0"/>
        </w:rPr>
      </w:pPr>
      <w:r w:rsidRPr="001D2E49">
        <w:rPr>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snapToGrid w:val="0"/>
        </w:rPr>
      </w:pPr>
      <w:r>
        <w:rPr>
          <w:snapToGrid w:val="0"/>
        </w:rPr>
        <w:tab/>
      </w:r>
      <w:r w:rsidRPr="00C7086C">
        <w:rPr>
          <w:snapToGrid w:val="0"/>
        </w:rPr>
        <w:t>Extended-AMFName</w:t>
      </w:r>
      <w:r>
        <w:rPr>
          <w:snapToGrid w:val="0"/>
        </w:rPr>
        <w:t>,</w:t>
      </w:r>
    </w:p>
    <w:p w14:paraId="197749EE" w14:textId="77777777" w:rsidR="00EB69C6" w:rsidRDefault="00EB69C6" w:rsidP="00A97939">
      <w:pPr>
        <w:pStyle w:val="PL"/>
        <w:rPr>
          <w:snapToGrid w:val="0"/>
        </w:rPr>
      </w:pPr>
      <w:r w:rsidRPr="00120C9A">
        <w:rPr>
          <w:snapToGrid w:val="0"/>
        </w:rPr>
        <w:tab/>
        <w:t>Extended-ConnectedTime,</w:t>
      </w:r>
    </w:p>
    <w:p w14:paraId="105BE723" w14:textId="77777777" w:rsidR="00EB69C6" w:rsidRDefault="00EB69C6" w:rsidP="00A97939">
      <w:pPr>
        <w:pStyle w:val="PL"/>
        <w:rPr>
          <w:snapToGrid w:val="0"/>
        </w:rPr>
      </w:pPr>
      <w:r>
        <w:rPr>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snapToGrid w:val="0"/>
        </w:rPr>
      </w:pPr>
      <w:r w:rsidRPr="001D2E49">
        <w:rPr>
          <w:snapToGrid w:val="0"/>
        </w:rPr>
        <w:tab/>
        <w:t>FiveG-S-TMSI,</w:t>
      </w:r>
    </w:p>
    <w:p w14:paraId="0293F008" w14:textId="77777777" w:rsidR="00EB69C6" w:rsidRPr="001D2E49" w:rsidRDefault="00EB69C6" w:rsidP="009B75C3">
      <w:pPr>
        <w:pStyle w:val="PL"/>
        <w:rPr>
          <w:snapToGrid w:val="0"/>
        </w:rPr>
      </w:pPr>
      <w:r w:rsidRPr="001D2E49">
        <w:rPr>
          <w:snapToGrid w:val="0"/>
        </w:rPr>
        <w:tab/>
        <w:t>GlobalRANNodeID,</w:t>
      </w:r>
    </w:p>
    <w:p w14:paraId="006C1A35" w14:textId="77777777" w:rsidR="00EB69C6" w:rsidRPr="001D2E49" w:rsidRDefault="00EB69C6" w:rsidP="009B75C3">
      <w:pPr>
        <w:pStyle w:val="PL"/>
        <w:rPr>
          <w:snapToGrid w:val="0"/>
        </w:rPr>
      </w:pPr>
      <w:r w:rsidRPr="001D2E49">
        <w:rPr>
          <w:snapToGrid w:val="0"/>
        </w:rPr>
        <w:tab/>
        <w:t>GUAMI,</w:t>
      </w:r>
    </w:p>
    <w:p w14:paraId="2504E68C" w14:textId="77777777" w:rsidR="000A7DEC" w:rsidRPr="00595EA3" w:rsidRDefault="000A7DEC" w:rsidP="000A7DEC">
      <w:pPr>
        <w:pStyle w:val="PL"/>
        <w:rPr>
          <w:snapToGrid w:val="0"/>
        </w:rPr>
      </w:pPr>
      <w:r>
        <w:rPr>
          <w:snapToGrid w:val="0"/>
        </w:rPr>
        <w:tab/>
      </w:r>
      <w:r w:rsidRPr="00595EA3">
        <w:rPr>
          <w:snapToGrid w:val="0"/>
        </w:rPr>
        <w:t>GUAMIList,</w:t>
      </w:r>
    </w:p>
    <w:p w14:paraId="480D43FA" w14:textId="77777777" w:rsidR="000A7DEC" w:rsidRPr="00595EA3" w:rsidRDefault="000A7DEC" w:rsidP="000A7DEC">
      <w:pPr>
        <w:pStyle w:val="PL"/>
        <w:rPr>
          <w:snapToGrid w:val="0"/>
        </w:rPr>
      </w:pPr>
      <w:r w:rsidRPr="00595EA3">
        <w:rPr>
          <w:snapToGrid w:val="0"/>
        </w:rPr>
        <w:tab/>
        <w:t>GUAMIType,</w:t>
      </w:r>
    </w:p>
    <w:p w14:paraId="3FF5B3B9" w14:textId="77777777" w:rsidR="000A7DEC" w:rsidRPr="001D2E49" w:rsidRDefault="000A7DEC" w:rsidP="000A7DEC">
      <w:pPr>
        <w:pStyle w:val="PL"/>
        <w:rPr>
          <w:snapToGrid w:val="0"/>
        </w:rPr>
      </w:pPr>
      <w:r w:rsidRPr="00595EA3">
        <w:rPr>
          <w:snapToGrid w:val="0"/>
        </w:rPr>
        <w:tab/>
        <w:t>GW-Context-Release-Indication,</w:t>
      </w:r>
    </w:p>
    <w:p w14:paraId="4E3618AE" w14:textId="77777777" w:rsidR="00EB69C6" w:rsidRPr="001D2E49" w:rsidRDefault="00EB69C6" w:rsidP="009B75C3">
      <w:pPr>
        <w:pStyle w:val="PL"/>
        <w:rPr>
          <w:snapToGrid w:val="0"/>
        </w:rPr>
      </w:pPr>
      <w:r w:rsidRPr="001D2E49">
        <w:rPr>
          <w:snapToGrid w:val="0"/>
        </w:rPr>
        <w:tab/>
        <w:t>HandoverFlag,</w:t>
      </w:r>
    </w:p>
    <w:p w14:paraId="0C5DA93E" w14:textId="77777777" w:rsidR="00EB69C6" w:rsidRPr="001D2E49" w:rsidRDefault="00EB69C6" w:rsidP="009B75C3">
      <w:pPr>
        <w:pStyle w:val="PL"/>
        <w:rPr>
          <w:snapToGrid w:val="0"/>
        </w:rPr>
      </w:pPr>
      <w:r w:rsidRPr="001D2E49">
        <w:rPr>
          <w:snapToGrid w:val="0"/>
        </w:rPr>
        <w:tab/>
        <w:t>HandoverType,</w:t>
      </w:r>
    </w:p>
    <w:p w14:paraId="003274B0" w14:textId="77777777" w:rsidR="00EB69C6" w:rsidRDefault="00EB69C6" w:rsidP="00ED1B87">
      <w:pPr>
        <w:pStyle w:val="PL"/>
        <w:rPr>
          <w:snapToGrid w:val="0"/>
        </w:rPr>
      </w:pPr>
      <w:r>
        <w:rPr>
          <w:snapToGrid w:val="0"/>
        </w:rPr>
        <w:tab/>
        <w:t>IAB-Authorized,</w:t>
      </w:r>
    </w:p>
    <w:p w14:paraId="2AB32A27" w14:textId="77777777" w:rsidR="00EB69C6" w:rsidRPr="008D0208" w:rsidRDefault="00EB69C6" w:rsidP="00ED1B87">
      <w:pPr>
        <w:pStyle w:val="PL"/>
        <w:rPr>
          <w:snapToGrid w:val="0"/>
        </w:rPr>
      </w:pPr>
      <w:r>
        <w:rPr>
          <w:snapToGrid w:val="0"/>
        </w:rPr>
        <w:tab/>
        <w:t>IABNodeIndication,</w:t>
      </w:r>
    </w:p>
    <w:p w14:paraId="3664E613" w14:textId="77777777" w:rsidR="00EB69C6" w:rsidRPr="00391C78" w:rsidRDefault="00EB69C6" w:rsidP="00ED1B87">
      <w:pPr>
        <w:pStyle w:val="PL"/>
        <w:rPr>
          <w:snapToGrid w:val="0"/>
        </w:rPr>
      </w:pPr>
      <w:r>
        <w:rPr>
          <w:snapToGrid w:val="0"/>
        </w:rPr>
        <w:tab/>
        <w:t>IAB-Supported,</w:t>
      </w:r>
    </w:p>
    <w:p w14:paraId="57DB28D7" w14:textId="77777777" w:rsidR="00EB69C6" w:rsidRPr="001D2E49" w:rsidRDefault="00EB69C6" w:rsidP="009B75C3">
      <w:pPr>
        <w:pStyle w:val="PL"/>
        <w:rPr>
          <w:snapToGrid w:val="0"/>
        </w:rPr>
      </w:pPr>
      <w:r w:rsidRPr="001D2E49">
        <w:rPr>
          <w:snapToGrid w:val="0"/>
        </w:rPr>
        <w:tab/>
        <w:t>IMSVoiceSupportIndicator,</w:t>
      </w:r>
    </w:p>
    <w:p w14:paraId="0DBA93F4" w14:textId="77777777" w:rsidR="00EB69C6" w:rsidRPr="001D2E49" w:rsidRDefault="00EB69C6" w:rsidP="009B75C3">
      <w:pPr>
        <w:pStyle w:val="PL"/>
        <w:rPr>
          <w:snapToGrid w:val="0"/>
        </w:rPr>
      </w:pPr>
      <w:r w:rsidRPr="001D2E49">
        <w:rPr>
          <w:snapToGrid w:val="0"/>
        </w:rPr>
        <w:tab/>
        <w:t>IndexToRFSP,</w:t>
      </w:r>
    </w:p>
    <w:p w14:paraId="49CAB4E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nfoOnRecommendedCellsAndRANNodesForPaging</w:t>
      </w:r>
      <w:r w:rsidRPr="001D2E49">
        <w:rPr>
          <w:snapToGrid w:val="0"/>
          <w:lang w:eastAsia="zh-CN"/>
        </w:rPr>
        <w:t>,</w:t>
      </w:r>
    </w:p>
    <w:p w14:paraId="0D86EAA0" w14:textId="77777777" w:rsidR="00864CF7" w:rsidRDefault="00EB69C6" w:rsidP="00864CF7">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0BE3B586" w14:textId="77777777" w:rsidR="00864CF7" w:rsidRDefault="00864CF7" w:rsidP="00864CF7">
      <w:pPr>
        <w:pStyle w:val="PL"/>
      </w:pPr>
      <w:r>
        <w:rPr>
          <w:snapToGrid w:val="0"/>
          <w:lang w:eastAsia="zh-CN"/>
        </w:rPr>
        <w:tab/>
      </w:r>
      <w:r>
        <w:t>InventoryRequestTransfer,</w:t>
      </w:r>
    </w:p>
    <w:p w14:paraId="39B78E67" w14:textId="77777777" w:rsidR="00864CF7" w:rsidRDefault="00864CF7" w:rsidP="00864CF7">
      <w:pPr>
        <w:pStyle w:val="PL"/>
      </w:pPr>
      <w:r>
        <w:rPr>
          <w:snapToGrid w:val="0"/>
          <w:lang w:eastAsia="zh-CN"/>
        </w:rPr>
        <w:tab/>
      </w:r>
      <w:r>
        <w:t>InventoryResponseTransfer,</w:t>
      </w:r>
    </w:p>
    <w:p w14:paraId="51DECC26" w14:textId="77777777" w:rsidR="00864CF7" w:rsidRDefault="00864CF7" w:rsidP="00864CF7">
      <w:pPr>
        <w:pStyle w:val="PL"/>
      </w:pPr>
      <w:r>
        <w:rPr>
          <w:snapToGrid w:val="0"/>
          <w:lang w:eastAsia="zh-CN"/>
        </w:rPr>
        <w:tab/>
      </w:r>
      <w:r>
        <w:t>InventoryFailureTransfer,</w:t>
      </w:r>
    </w:p>
    <w:p w14:paraId="008BFEA2" w14:textId="6B4AB9A0" w:rsidR="00EB69C6" w:rsidRDefault="00864CF7" w:rsidP="00864CF7">
      <w:pPr>
        <w:pStyle w:val="PL"/>
        <w:rPr>
          <w:snapToGrid w:val="0"/>
          <w:lang w:eastAsia="zh-CN"/>
        </w:rPr>
      </w:pPr>
      <w:r>
        <w:rPr>
          <w:snapToGrid w:val="0"/>
          <w:lang w:eastAsia="zh-CN"/>
        </w:rPr>
        <w:tab/>
      </w:r>
      <w:r>
        <w:t>InventoryReportTransfer,</w:t>
      </w:r>
    </w:p>
    <w:p w14:paraId="15B43D1C" w14:textId="77777777" w:rsidR="00EB69C6" w:rsidRDefault="00EB69C6" w:rsidP="009B75C3">
      <w:pPr>
        <w:pStyle w:val="PL"/>
        <w:rPr>
          <w:snapToGrid w:val="0"/>
        </w:rPr>
      </w:pPr>
      <w:r w:rsidRPr="00AC4719">
        <w:rPr>
          <w:snapToGrid w:val="0"/>
        </w:rPr>
        <w:tab/>
        <w:t>LAI,</w:t>
      </w:r>
    </w:p>
    <w:p w14:paraId="4919A604" w14:textId="77777777" w:rsidR="00BD495F" w:rsidRDefault="00EB69C6" w:rsidP="00BD495F">
      <w:pPr>
        <w:pStyle w:val="PL"/>
        <w:rPr>
          <w:snapToGrid w:val="0"/>
        </w:rPr>
      </w:pPr>
      <w:r w:rsidRPr="001D2E49">
        <w:rPr>
          <w:snapToGrid w:val="0"/>
        </w:rPr>
        <w:tab/>
        <w:t>LocationReportingRequestType,</w:t>
      </w:r>
    </w:p>
    <w:p w14:paraId="6CABA5E0" w14:textId="77777777" w:rsidR="002B5C82" w:rsidRDefault="00BD495F" w:rsidP="002B5C82">
      <w:pPr>
        <w:pStyle w:val="PL"/>
        <w:rPr>
          <w:snapToGrid w:val="0"/>
        </w:rPr>
      </w:pPr>
      <w:r>
        <w:rPr>
          <w:snapToGrid w:val="0"/>
        </w:rPr>
        <w:tab/>
      </w:r>
      <w:r>
        <w:rPr>
          <w:rFonts w:hint="eastAsia"/>
          <w:snapToGrid w:val="0"/>
        </w:rPr>
        <w:t>LPWUSPSAssistanceInformation,</w:t>
      </w:r>
    </w:p>
    <w:p w14:paraId="3E990DC0" w14:textId="1007668F" w:rsidR="00EB69C6" w:rsidRDefault="002B5C82" w:rsidP="002B5C82">
      <w:pPr>
        <w:pStyle w:val="PL"/>
        <w:rPr>
          <w:snapToGrid w:val="0"/>
        </w:rPr>
      </w:pPr>
      <w:r>
        <w:rPr>
          <w:snapToGrid w:val="0"/>
        </w:rPr>
        <w:tab/>
      </w:r>
      <w:r>
        <w:rPr>
          <w:rFonts w:hint="eastAsia"/>
          <w:snapToGrid w:val="0"/>
          <w:lang w:val="en-US" w:eastAsia="zh-CN"/>
        </w:rPr>
        <w:t>LPWUSDisableIndication,</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snapToGrid w:val="0"/>
        </w:rPr>
      </w:pPr>
      <w:r w:rsidRPr="001D2E49">
        <w:rPr>
          <w:snapToGrid w:val="0"/>
        </w:rPr>
        <w:tab/>
      </w:r>
      <w:r>
        <w:rPr>
          <w:snapToGrid w:val="0"/>
        </w:rPr>
        <w:t>LTE</w:t>
      </w:r>
      <w:r w:rsidRPr="008C2B71">
        <w:rPr>
          <w:snapToGrid w:val="0"/>
        </w:rPr>
        <w:t>UE</w:t>
      </w:r>
      <w:r>
        <w:rPr>
          <w:rFonts w:hint="eastAsia"/>
          <w:snapToGrid w:val="0"/>
        </w:rPr>
        <w:t>Sidelink</w:t>
      </w:r>
      <w:r w:rsidRPr="008C2B71">
        <w:rPr>
          <w:snapToGrid w:val="0"/>
        </w:rPr>
        <w:t>AggregateMaximumBitrate</w:t>
      </w:r>
      <w:r>
        <w:rPr>
          <w:snapToGrid w:val="0"/>
        </w:rPr>
        <w:t>,</w:t>
      </w:r>
    </w:p>
    <w:p w14:paraId="3B82D80C" w14:textId="77777777" w:rsidR="00EB69C6" w:rsidRPr="001D2E49" w:rsidRDefault="00EB69C6" w:rsidP="009B75C3">
      <w:pPr>
        <w:pStyle w:val="PL"/>
        <w:rPr>
          <w:snapToGrid w:val="0"/>
        </w:rPr>
      </w:pPr>
      <w:r w:rsidRPr="001D2E49">
        <w:rPr>
          <w:snapToGrid w:val="0"/>
        </w:rPr>
        <w:tab/>
      </w:r>
      <w:r>
        <w:rPr>
          <w:snapToGrid w:val="0"/>
        </w:rPr>
        <w:t>LTEV2XServicesAuthorized,</w:t>
      </w:r>
    </w:p>
    <w:p w14:paraId="25A724CB" w14:textId="77777777" w:rsidR="00EB69C6" w:rsidRPr="001D2E49" w:rsidRDefault="00EB69C6" w:rsidP="009B75C3">
      <w:pPr>
        <w:pStyle w:val="PL"/>
        <w:rPr>
          <w:snapToGrid w:val="0"/>
        </w:rPr>
      </w:pPr>
      <w:r w:rsidRPr="001D2E49">
        <w:rPr>
          <w:snapToGrid w:val="0"/>
        </w:rPr>
        <w:tab/>
        <w:t>MaskedIMEISV,</w:t>
      </w:r>
    </w:p>
    <w:p w14:paraId="183B50D2" w14:textId="77777777" w:rsidR="00EB69C6" w:rsidRPr="001F5312" w:rsidRDefault="00EB69C6" w:rsidP="005E5CD6">
      <w:pPr>
        <w:pStyle w:val="PL"/>
        <w:rPr>
          <w:snapToGrid w:val="0"/>
        </w:rPr>
      </w:pPr>
      <w:r w:rsidRPr="001F5312">
        <w:rPr>
          <w:snapToGrid w:val="0"/>
        </w:rPr>
        <w:tab/>
        <w:t>MBS-AreaSessionID,</w:t>
      </w:r>
    </w:p>
    <w:p w14:paraId="3698504C" w14:textId="77777777" w:rsidR="00EB69C6" w:rsidRPr="001F5312" w:rsidRDefault="00EB69C6" w:rsidP="005E5CD6">
      <w:pPr>
        <w:pStyle w:val="PL"/>
        <w:rPr>
          <w:snapToGrid w:val="0"/>
        </w:rPr>
      </w:pPr>
      <w:r w:rsidRPr="001F5312">
        <w:rPr>
          <w:snapToGrid w:val="0"/>
        </w:rPr>
        <w:tab/>
        <w:t>MBS-DistributionReleaseRequestTransfer,</w:t>
      </w:r>
    </w:p>
    <w:p w14:paraId="0C4D3C71" w14:textId="77777777" w:rsidR="00EB69C6" w:rsidRPr="001F5312" w:rsidRDefault="00EB69C6" w:rsidP="005E5CD6">
      <w:pPr>
        <w:pStyle w:val="PL"/>
        <w:rPr>
          <w:snapToGrid w:val="0"/>
        </w:rPr>
      </w:pPr>
      <w:r w:rsidRPr="001F5312">
        <w:rPr>
          <w:snapToGrid w:val="0"/>
        </w:rPr>
        <w:tab/>
        <w:t>MBS-DistributionSetupRequestTransfer,</w:t>
      </w:r>
    </w:p>
    <w:p w14:paraId="0A1483CF" w14:textId="77777777" w:rsidR="00EB69C6" w:rsidRPr="001F5312" w:rsidRDefault="00EB69C6" w:rsidP="005E5CD6">
      <w:pPr>
        <w:pStyle w:val="PL"/>
        <w:rPr>
          <w:snapToGrid w:val="0"/>
        </w:rPr>
      </w:pPr>
      <w:r w:rsidRPr="001F5312">
        <w:rPr>
          <w:snapToGrid w:val="0"/>
        </w:rPr>
        <w:tab/>
        <w:t>MBS-DistributionSetupResponseTransfer,</w:t>
      </w:r>
    </w:p>
    <w:p w14:paraId="50115DFC" w14:textId="77777777" w:rsidR="00EB69C6" w:rsidRDefault="00EB69C6" w:rsidP="005E5CD6">
      <w:pPr>
        <w:pStyle w:val="PL"/>
        <w:rPr>
          <w:snapToGrid w:val="0"/>
        </w:rPr>
      </w:pPr>
      <w:r w:rsidRPr="001F5312">
        <w:rPr>
          <w:snapToGrid w:val="0"/>
        </w:rPr>
        <w:tab/>
        <w:t>MBS-DistributionSetupUnsuccessfulTransfer,</w:t>
      </w:r>
    </w:p>
    <w:p w14:paraId="454F78D1" w14:textId="77777777" w:rsidR="00EB69C6" w:rsidRPr="001F5312" w:rsidRDefault="00EB69C6" w:rsidP="005E5CD6">
      <w:pPr>
        <w:pStyle w:val="PL"/>
        <w:rPr>
          <w:snapToGrid w:val="0"/>
        </w:rPr>
      </w:pPr>
      <w:r w:rsidRPr="001F5312">
        <w:rPr>
          <w:snapToGrid w:val="0"/>
        </w:rPr>
        <w:tab/>
        <w:t>MBS-ServiceArea,</w:t>
      </w:r>
    </w:p>
    <w:p w14:paraId="14DAD5D3" w14:textId="77777777" w:rsidR="00EB69C6" w:rsidRDefault="00EB69C6" w:rsidP="005E5CD6">
      <w:pPr>
        <w:pStyle w:val="PL"/>
        <w:rPr>
          <w:snapToGrid w:val="0"/>
        </w:rPr>
      </w:pPr>
      <w:r w:rsidRPr="001F5312">
        <w:rPr>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snapToGrid w:val="0"/>
        </w:rPr>
      </w:pPr>
      <w:r>
        <w:rPr>
          <w:snapToGrid w:val="0"/>
        </w:rPr>
        <w:tab/>
      </w:r>
      <w:r w:rsidRPr="001F5312">
        <w:rPr>
          <w:snapToGrid w:val="0"/>
        </w:rPr>
        <w:t>MBSSession</w:t>
      </w:r>
      <w:r>
        <w:rPr>
          <w:snapToGrid w:val="0"/>
        </w:rPr>
        <w:t>SetupOrMod</w:t>
      </w:r>
      <w:r w:rsidRPr="001F5312">
        <w:rPr>
          <w:snapToGrid w:val="0"/>
        </w:rPr>
        <w:t>FailureTransfer,</w:t>
      </w:r>
    </w:p>
    <w:p w14:paraId="4CC7AF4B"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questTransfer,</w:t>
      </w:r>
    </w:p>
    <w:p w14:paraId="239CBDB8" w14:textId="77777777" w:rsidR="00EB69C6" w:rsidRPr="001F5312" w:rsidRDefault="00EB69C6" w:rsidP="005E5CD6">
      <w:pPr>
        <w:pStyle w:val="PL"/>
        <w:rPr>
          <w:snapToGrid w:val="0"/>
        </w:rPr>
      </w:pPr>
      <w:r w:rsidRPr="001F5312">
        <w:rPr>
          <w:snapToGrid w:val="0"/>
        </w:rPr>
        <w:tab/>
        <w:t>MBSSession</w:t>
      </w:r>
      <w:r>
        <w:rPr>
          <w:snapToGrid w:val="0"/>
        </w:rPr>
        <w:t>SetupOrMod</w:t>
      </w:r>
      <w:r w:rsidRPr="001F5312">
        <w:rPr>
          <w:snapToGrid w:val="0"/>
        </w:rPr>
        <w:t>ResponseTransfer,</w:t>
      </w:r>
    </w:p>
    <w:p w14:paraId="4F26FDC8" w14:textId="77777777" w:rsidR="00EB69C6" w:rsidRPr="00367E0D" w:rsidRDefault="00EB69C6" w:rsidP="00367E0D">
      <w:pPr>
        <w:pStyle w:val="PL"/>
        <w:rPr>
          <w:snapToGrid w:val="0"/>
        </w:rPr>
      </w:pPr>
      <w:r w:rsidRPr="00367E0D">
        <w:rPr>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snapToGrid w:val="0"/>
        </w:rPr>
      </w:pPr>
      <w:r w:rsidRPr="001D2E49">
        <w:rPr>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snapToGrid w:val="0"/>
        </w:rPr>
      </w:pPr>
      <w:r w:rsidRPr="00EF7290">
        <w:rPr>
          <w:snapToGrid w:val="0"/>
        </w:rPr>
        <w:tab/>
        <w:t>MobileIABNodeIndication</w:t>
      </w:r>
      <w:r>
        <w:rPr>
          <w:snapToGrid w:val="0"/>
        </w:rPr>
        <w:t>,</w:t>
      </w:r>
    </w:p>
    <w:p w14:paraId="4CFC2CDC" w14:textId="77777777" w:rsidR="00EB69C6" w:rsidRPr="00366D0D" w:rsidRDefault="00EB69C6" w:rsidP="004417C6">
      <w:pPr>
        <w:pStyle w:val="PL"/>
      </w:pPr>
      <w:r w:rsidRPr="006F48FC">
        <w:rPr>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snapToGrid w:val="0"/>
        </w:rPr>
      </w:pPr>
      <w:r w:rsidRPr="001F5312">
        <w:rPr>
          <w:snapToGrid w:val="0"/>
        </w:rPr>
        <w:tab/>
        <w:t>MulticastSessionActivationRequestTransfer,</w:t>
      </w:r>
    </w:p>
    <w:p w14:paraId="02F512F0" w14:textId="77777777" w:rsidR="00EB69C6" w:rsidRPr="001F5312" w:rsidRDefault="00EB69C6" w:rsidP="005E5CD6">
      <w:pPr>
        <w:pStyle w:val="PL"/>
        <w:rPr>
          <w:snapToGrid w:val="0"/>
        </w:rPr>
      </w:pPr>
      <w:r w:rsidRPr="001F5312">
        <w:rPr>
          <w:snapToGrid w:val="0"/>
        </w:rPr>
        <w:tab/>
        <w:t>MulticastSessionDeactivationRequestTransfer,</w:t>
      </w:r>
    </w:p>
    <w:p w14:paraId="0EE42FDF" w14:textId="77777777" w:rsidR="00EB69C6" w:rsidRPr="001F5312" w:rsidRDefault="00EB69C6" w:rsidP="005E5CD6">
      <w:pPr>
        <w:pStyle w:val="PL"/>
        <w:rPr>
          <w:snapToGrid w:val="0"/>
        </w:rPr>
      </w:pPr>
      <w:r w:rsidRPr="001F5312">
        <w:rPr>
          <w:snapToGrid w:val="0"/>
        </w:rPr>
        <w:tab/>
        <w:t>MulticastSessionUpdateRequestTransfer,</w:t>
      </w:r>
    </w:p>
    <w:p w14:paraId="630D37B5" w14:textId="77777777" w:rsidR="00EB69C6" w:rsidRPr="001D2E49" w:rsidRDefault="00EB69C6" w:rsidP="009B75C3">
      <w:pPr>
        <w:pStyle w:val="PL"/>
      </w:pPr>
      <w:r w:rsidRPr="001D2E49">
        <w:tab/>
        <w:t>NAS-PDU,</w:t>
      </w:r>
    </w:p>
    <w:p w14:paraId="0D1F065B" w14:textId="77777777" w:rsidR="00EB69C6" w:rsidRPr="001D2E49" w:rsidRDefault="00EB69C6" w:rsidP="009B75C3">
      <w:pPr>
        <w:pStyle w:val="PL"/>
      </w:pPr>
      <w:r w:rsidRPr="001D2E49">
        <w:tab/>
      </w:r>
      <w:r w:rsidRPr="001D2E49">
        <w:rPr>
          <w:snapToGrid w:val="0"/>
        </w:rPr>
        <w:t>NASSecurityParametersFromNGRAN,</w:t>
      </w:r>
    </w:p>
    <w:p w14:paraId="7A437E3D" w14:textId="77777777" w:rsidR="00EB69C6" w:rsidRDefault="00EB69C6" w:rsidP="000A0171">
      <w:pPr>
        <w:pStyle w:val="PL"/>
        <w:rPr>
          <w:snapToGrid w:val="0"/>
        </w:rPr>
      </w:pPr>
      <w:r w:rsidRPr="00DE4581">
        <w:rPr>
          <w:snapToGrid w:val="0"/>
        </w:rPr>
        <w:tab/>
        <w:t>NB-IoT-DefaultPagingDRX,</w:t>
      </w:r>
    </w:p>
    <w:p w14:paraId="0A4ED84F" w14:textId="77777777" w:rsidR="00EB69C6" w:rsidRPr="00DE4581" w:rsidRDefault="00EB69C6" w:rsidP="000A0171">
      <w:pPr>
        <w:pStyle w:val="PL"/>
        <w:rPr>
          <w:snapToGrid w:val="0"/>
        </w:rPr>
      </w:pPr>
      <w:r>
        <w:rPr>
          <w:snapToGrid w:val="0"/>
        </w:rPr>
        <w:tab/>
        <w:t>NB-IoT-PagingDRX,</w:t>
      </w:r>
    </w:p>
    <w:p w14:paraId="0DCD02C7" w14:textId="77777777" w:rsidR="00EB69C6" w:rsidRPr="00DE4581" w:rsidRDefault="00EB69C6" w:rsidP="000A0171">
      <w:pPr>
        <w:pStyle w:val="PL"/>
        <w:rPr>
          <w:snapToGrid w:val="0"/>
        </w:rPr>
      </w:pPr>
      <w:r w:rsidRPr="00DE4581">
        <w:rPr>
          <w:snapToGrid w:val="0"/>
        </w:rPr>
        <w:tab/>
        <w:t>NB-IoT-Paging-eDRXInfo,</w:t>
      </w:r>
    </w:p>
    <w:p w14:paraId="0CF048FD" w14:textId="77777777" w:rsidR="00EB69C6" w:rsidRDefault="00EB69C6" w:rsidP="00235A6E">
      <w:pPr>
        <w:pStyle w:val="PL"/>
        <w:rPr>
          <w:snapToGrid w:val="0"/>
        </w:rPr>
      </w:pPr>
      <w:r>
        <w:rPr>
          <w:snapToGrid w:val="0"/>
        </w:rPr>
        <w:tab/>
        <w:t>NB-IoT-UEPriority,</w:t>
      </w:r>
    </w:p>
    <w:p w14:paraId="792CCA54" w14:textId="77777777" w:rsidR="00EB69C6" w:rsidRPr="001D2E49" w:rsidRDefault="00EB69C6" w:rsidP="00235A6E">
      <w:pPr>
        <w:pStyle w:val="PL"/>
      </w:pPr>
      <w:r>
        <w:rPr>
          <w:snapToGrid w:val="0"/>
        </w:rPr>
        <w:tab/>
        <w:t>NetworkControlledRepeaterAuthorized,</w:t>
      </w:r>
    </w:p>
    <w:p w14:paraId="465AF01A" w14:textId="77777777" w:rsidR="00EB69C6" w:rsidRPr="001D2E49" w:rsidRDefault="00EB69C6" w:rsidP="009B75C3">
      <w:pPr>
        <w:pStyle w:val="PL"/>
      </w:pPr>
      <w:r w:rsidRPr="001D2E49">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snapToGrid w:val="0"/>
        </w:rPr>
      </w:pPr>
      <w:r>
        <w:rPr>
          <w:snapToGrid w:val="0"/>
        </w:rPr>
        <w:tab/>
      </w:r>
      <w:r w:rsidRPr="00710BB6">
        <w:rPr>
          <w:snapToGrid w:val="0"/>
        </w:rPr>
        <w:t>NoPDUSessionIndication</w:t>
      </w:r>
      <w:r w:rsidRPr="006F48FC">
        <w:rPr>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snapToGrid w:val="0"/>
        </w:rPr>
      </w:pPr>
      <w:r w:rsidRPr="001D2E49">
        <w:rPr>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snapToGrid w:val="0"/>
        </w:rPr>
      </w:pPr>
      <w:r w:rsidRPr="001D2E49">
        <w:rPr>
          <w:snapToGrid w:val="0"/>
        </w:rPr>
        <w:tab/>
      </w:r>
      <w:r w:rsidRPr="001D2E49">
        <w:rPr>
          <w:snapToGrid w:val="0"/>
          <w:lang w:eastAsia="zh-CN"/>
        </w:rPr>
        <w:t>NRPPa</w:t>
      </w:r>
      <w:r w:rsidRPr="001D2E49">
        <w:rPr>
          <w:snapToGrid w:val="0"/>
        </w:rPr>
        <w:t>-PDU,</w:t>
      </w:r>
    </w:p>
    <w:p w14:paraId="436CEDA7" w14:textId="77777777" w:rsidR="00EB69C6" w:rsidRDefault="00EB69C6" w:rsidP="00367E0D">
      <w:pPr>
        <w:pStyle w:val="PL"/>
        <w:rPr>
          <w:snapToGrid w:val="0"/>
        </w:rPr>
      </w:pPr>
      <w:r w:rsidRPr="001D2E49">
        <w:rPr>
          <w:snapToGrid w:val="0"/>
        </w:rPr>
        <w:tab/>
      </w:r>
      <w:r>
        <w:rPr>
          <w:snapToGrid w:val="0"/>
        </w:rPr>
        <w:t>NR</w:t>
      </w:r>
      <w:r w:rsidRPr="008C2B71">
        <w:rPr>
          <w:snapToGrid w:val="0"/>
        </w:rPr>
        <w:t>UE</w:t>
      </w:r>
      <w:r>
        <w:rPr>
          <w:rFonts w:hint="eastAsia"/>
          <w:snapToGrid w:val="0"/>
        </w:rPr>
        <w:t>Sidelink</w:t>
      </w:r>
      <w:r w:rsidRPr="008C2B71">
        <w:rPr>
          <w:snapToGrid w:val="0"/>
        </w:rPr>
        <w:t>AggregateMaximumBitrate</w:t>
      </w:r>
      <w:r>
        <w:rPr>
          <w:snapToGrid w:val="0"/>
        </w:rPr>
        <w:t>,</w:t>
      </w:r>
    </w:p>
    <w:p w14:paraId="44E5FDEE" w14:textId="77777777" w:rsidR="00EB69C6" w:rsidRPr="001D2E49" w:rsidRDefault="00EB69C6" w:rsidP="0007655A">
      <w:pPr>
        <w:pStyle w:val="PL"/>
        <w:rPr>
          <w:snapToGrid w:val="0"/>
        </w:rPr>
      </w:pPr>
      <w:r w:rsidRPr="001D2E49">
        <w:rPr>
          <w:snapToGrid w:val="0"/>
        </w:rPr>
        <w:tab/>
      </w:r>
      <w:r>
        <w:rPr>
          <w:snapToGrid w:val="0"/>
        </w:rPr>
        <w:t>NRV2XServicesAuthorized,</w:t>
      </w:r>
    </w:p>
    <w:p w14:paraId="464B7145" w14:textId="77777777" w:rsidR="00EB69C6" w:rsidRDefault="00EB69C6" w:rsidP="009B75C3">
      <w:pPr>
        <w:pStyle w:val="PL"/>
        <w:rPr>
          <w:snapToGrid w:val="0"/>
        </w:rPr>
      </w:pPr>
      <w:r w:rsidRPr="001D2E49">
        <w:rPr>
          <w:snapToGrid w:val="0"/>
        </w:rPr>
        <w:tab/>
        <w:t>NumberOfBroadcastsRequested,</w:t>
      </w:r>
    </w:p>
    <w:p w14:paraId="57454DCA" w14:textId="77777777" w:rsidR="00EB69C6" w:rsidRPr="001D2E49" w:rsidRDefault="00EB69C6" w:rsidP="009B75C3">
      <w:pPr>
        <w:pStyle w:val="PL"/>
        <w:rPr>
          <w:snapToGrid w:val="0"/>
        </w:rPr>
      </w:pPr>
      <w:r w:rsidRPr="001D2E49">
        <w:rPr>
          <w:snapToGrid w:val="0"/>
        </w:rPr>
        <w:tab/>
        <w:t>OverloadResponse,</w:t>
      </w:r>
    </w:p>
    <w:p w14:paraId="18C6238A" w14:textId="77777777" w:rsidR="00EB69C6" w:rsidRPr="001D2E49" w:rsidRDefault="00EB69C6" w:rsidP="009B75C3">
      <w:pPr>
        <w:pStyle w:val="PL"/>
        <w:rPr>
          <w:snapToGrid w:val="0"/>
        </w:rPr>
      </w:pPr>
      <w:r w:rsidRPr="001D2E49">
        <w:rPr>
          <w:snapToGrid w:val="0"/>
        </w:rPr>
        <w:tab/>
        <w:t>OverloadStartNSSAIList,</w:t>
      </w:r>
    </w:p>
    <w:p w14:paraId="044E20DB" w14:textId="77777777" w:rsidR="00EB69C6" w:rsidRPr="001D2E49" w:rsidRDefault="00EB69C6" w:rsidP="009A3198">
      <w:pPr>
        <w:pStyle w:val="PL"/>
        <w:rPr>
          <w:snapToGrid w:val="0"/>
        </w:rPr>
      </w:pPr>
      <w:r>
        <w:rPr>
          <w:snapToGrid w:val="0"/>
        </w:rPr>
        <w:tab/>
      </w:r>
      <w:r w:rsidRPr="0008247D">
        <w:rPr>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snapToGrid w:val="0"/>
        </w:rPr>
      </w:pPr>
      <w:r w:rsidRPr="001D2E49">
        <w:rPr>
          <w:snapToGrid w:val="0"/>
        </w:rPr>
        <w:tab/>
        <w:t>PagingDRX,</w:t>
      </w:r>
    </w:p>
    <w:p w14:paraId="724C0CF3" w14:textId="77777777" w:rsidR="00EB69C6" w:rsidRPr="001D2E49" w:rsidRDefault="00EB69C6" w:rsidP="009B75C3">
      <w:pPr>
        <w:pStyle w:val="PL"/>
        <w:rPr>
          <w:snapToGrid w:val="0"/>
        </w:rPr>
      </w:pPr>
      <w:r w:rsidRPr="001D2E49">
        <w:rPr>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snapToGrid w:val="0"/>
        </w:rPr>
      </w:pPr>
      <w:r w:rsidRPr="001D2E49">
        <w:rPr>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snapToGrid w:val="0"/>
          <w:lang w:eastAsia="zh-CN"/>
        </w:rPr>
      </w:pPr>
      <w:r w:rsidRPr="001D2E49">
        <w:rPr>
          <w:snapToGrid w:val="0"/>
          <w:lang w:eastAsia="zh-CN"/>
        </w:rPr>
        <w:tab/>
      </w:r>
      <w:r w:rsidRPr="00367E0D">
        <w:rPr>
          <w:rFonts w:hint="eastAsia"/>
          <w:snapToGrid w:val="0"/>
          <w:lang w:eastAsia="zh-CN"/>
        </w:rPr>
        <w:t>PC5QoSParameters,</w:t>
      </w:r>
    </w:p>
    <w:p w14:paraId="7A8883A5" w14:textId="77777777" w:rsidR="00F6451E" w:rsidRDefault="00EB69C6" w:rsidP="00F6451E">
      <w:pPr>
        <w:pStyle w:val="PL"/>
        <w:rPr>
          <w:snapToGrid w:val="0"/>
        </w:rPr>
      </w:pPr>
      <w:r w:rsidRPr="001D2E49">
        <w:rPr>
          <w:snapToGrid w:val="0"/>
        </w:rPr>
        <w:tab/>
        <w:t>PDUSessionAggregateMaximumBitRate,</w:t>
      </w:r>
    </w:p>
    <w:p w14:paraId="755EEC7F" w14:textId="622F3D96" w:rsidR="00EB69C6" w:rsidRPr="001D2E49" w:rsidRDefault="00F6451E" w:rsidP="00F6451E">
      <w:pPr>
        <w:pStyle w:val="PL"/>
        <w:rPr>
          <w:snapToGrid w:val="0"/>
        </w:rPr>
      </w:pPr>
      <w:r>
        <w:rPr>
          <w:snapToGrid w:val="0"/>
        </w:rPr>
        <w:tab/>
        <w:t>PDUSessionList</w:t>
      </w:r>
      <w:r>
        <w:t>MTCommHReq</w:t>
      </w:r>
      <w:r>
        <w:rPr>
          <w:snapToGrid w:val="0"/>
        </w:rPr>
        <w:t>,</w:t>
      </w:r>
    </w:p>
    <w:p w14:paraId="55A3AC83" w14:textId="77777777" w:rsidR="00EB69C6" w:rsidRPr="001D2E49" w:rsidRDefault="00EB69C6" w:rsidP="009B75C3">
      <w:pPr>
        <w:pStyle w:val="PL"/>
        <w:rPr>
          <w:snapToGrid w:val="0"/>
        </w:rPr>
      </w:pPr>
      <w:r w:rsidRPr="001D2E49">
        <w:rPr>
          <w:snapToGrid w:val="0"/>
        </w:rPr>
        <w:tab/>
        <w:t>PDUSessionResourceAdmittedList,</w:t>
      </w:r>
    </w:p>
    <w:p w14:paraId="031DF87B" w14:textId="77777777" w:rsidR="00EB69C6" w:rsidRPr="001D2E49" w:rsidRDefault="00EB69C6" w:rsidP="009B75C3">
      <w:pPr>
        <w:pStyle w:val="PL"/>
      </w:pPr>
      <w:r w:rsidRPr="001D2E49">
        <w:rPr>
          <w:snapToGrid w:val="0"/>
        </w:rPr>
        <w:tab/>
        <w:t>PDUSessionResource</w:t>
      </w:r>
      <w:r w:rsidRPr="001D2E49">
        <w:t>FailedToModifyListModCfm,</w:t>
      </w:r>
    </w:p>
    <w:p w14:paraId="2FD246D3" w14:textId="77777777" w:rsidR="00EB69C6" w:rsidRPr="001D2E49" w:rsidRDefault="00EB69C6" w:rsidP="009B75C3">
      <w:pPr>
        <w:pStyle w:val="PL"/>
      </w:pPr>
      <w:r w:rsidRPr="001D2E49">
        <w:rPr>
          <w:snapToGrid w:val="0"/>
        </w:rPr>
        <w:tab/>
        <w:t>PDUSessionResource</w:t>
      </w:r>
      <w:r w:rsidRPr="001D2E49">
        <w:t>FailedToModifyListModRes,</w:t>
      </w:r>
    </w:p>
    <w:p w14:paraId="30F3D2B7"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q</w:t>
      </w:r>
      <w:r w:rsidRPr="00556C4F">
        <w:rPr>
          <w:snapToGrid w:val="0"/>
        </w:rPr>
        <w:t>,</w:t>
      </w:r>
    </w:p>
    <w:p w14:paraId="14E77A98" w14:textId="77777777" w:rsidR="00EB69C6" w:rsidRPr="00556C4F" w:rsidRDefault="00EB69C6" w:rsidP="00367E0D">
      <w:pPr>
        <w:pStyle w:val="PL"/>
        <w:rPr>
          <w:snapToGrid w:val="0"/>
        </w:rPr>
      </w:pPr>
      <w:r w:rsidRPr="00556C4F">
        <w:rPr>
          <w:snapToGrid w:val="0"/>
        </w:rPr>
        <w:tab/>
        <w:t>PDUSessionResource</w:t>
      </w:r>
      <w:r w:rsidRPr="00367E0D">
        <w:rPr>
          <w:snapToGrid w:val="0"/>
        </w:rPr>
        <w:t>FailedToResumeListRESRes</w:t>
      </w:r>
      <w:r w:rsidRPr="00556C4F">
        <w:rPr>
          <w:snapToGrid w:val="0"/>
        </w:rPr>
        <w:t>,</w:t>
      </w:r>
    </w:p>
    <w:p w14:paraId="0F56D0F8" w14:textId="77777777" w:rsidR="00EB69C6" w:rsidRPr="001D2E49" w:rsidRDefault="00EB69C6" w:rsidP="009B75C3">
      <w:pPr>
        <w:pStyle w:val="PL"/>
        <w:rPr>
          <w:snapToGrid w:val="0"/>
        </w:rPr>
      </w:pPr>
      <w:r w:rsidRPr="001D2E49">
        <w:tab/>
      </w:r>
      <w:r w:rsidRPr="001D2E49">
        <w:rPr>
          <w:snapToGrid w:val="0"/>
        </w:rPr>
        <w:t>PDUSessionResource</w:t>
      </w:r>
      <w:r w:rsidRPr="001D2E49">
        <w:t>FailedToSetupListCxtFail,</w:t>
      </w:r>
    </w:p>
    <w:p w14:paraId="109B72F8" w14:textId="77777777" w:rsidR="00EB69C6" w:rsidRPr="001D2E49" w:rsidRDefault="00EB69C6" w:rsidP="009B75C3">
      <w:pPr>
        <w:pStyle w:val="PL"/>
        <w:rPr>
          <w:snapToGrid w:val="0"/>
        </w:rPr>
      </w:pPr>
      <w:r w:rsidRPr="001D2E49">
        <w:rPr>
          <w:snapToGrid w:val="0"/>
        </w:rPr>
        <w:tab/>
        <w:t>PDUSessionResource</w:t>
      </w:r>
      <w:r w:rsidRPr="001D2E49">
        <w:t>FailedToSetupListCxtRes</w:t>
      </w:r>
      <w:r w:rsidRPr="001D2E49">
        <w:rPr>
          <w:snapToGrid w:val="0"/>
        </w:rPr>
        <w:t>,</w:t>
      </w:r>
    </w:p>
    <w:p w14:paraId="36964266" w14:textId="77777777" w:rsidR="00EB69C6" w:rsidRPr="001D2E49" w:rsidRDefault="00EB69C6" w:rsidP="009B75C3">
      <w:pPr>
        <w:pStyle w:val="PL"/>
        <w:rPr>
          <w:snapToGrid w:val="0"/>
        </w:rPr>
      </w:pPr>
      <w:r w:rsidRPr="001D2E49">
        <w:rPr>
          <w:snapToGrid w:val="0"/>
        </w:rPr>
        <w:tab/>
        <w:t>PDUSessionResource</w:t>
      </w:r>
      <w:r w:rsidRPr="001D2E49">
        <w:t>FailedToSetupListHOAck</w:t>
      </w:r>
      <w:r w:rsidRPr="001D2E49">
        <w:rPr>
          <w:snapToGrid w:val="0"/>
        </w:rPr>
        <w:t>,</w:t>
      </w:r>
    </w:p>
    <w:p w14:paraId="3D7E26A3" w14:textId="77777777" w:rsidR="00EB69C6" w:rsidRPr="001D2E49" w:rsidRDefault="00EB69C6" w:rsidP="009B75C3">
      <w:pPr>
        <w:pStyle w:val="PL"/>
        <w:rPr>
          <w:snapToGrid w:val="0"/>
        </w:rPr>
      </w:pPr>
      <w:r w:rsidRPr="001D2E49">
        <w:rPr>
          <w:snapToGrid w:val="0"/>
        </w:rPr>
        <w:tab/>
        <w:t>PDUSessionResource</w:t>
      </w:r>
      <w:r w:rsidRPr="001D2E49">
        <w:t>FailedToSetupListPSReq</w:t>
      </w:r>
      <w:r w:rsidRPr="001D2E49">
        <w:rPr>
          <w:snapToGrid w:val="0"/>
        </w:rPr>
        <w:t>,</w:t>
      </w:r>
    </w:p>
    <w:p w14:paraId="2B9CFE0D" w14:textId="77777777" w:rsidR="00EB69C6" w:rsidRPr="001D2E49" w:rsidRDefault="00EB69C6" w:rsidP="009B75C3">
      <w:pPr>
        <w:pStyle w:val="PL"/>
        <w:rPr>
          <w:snapToGrid w:val="0"/>
        </w:rPr>
      </w:pPr>
      <w:r w:rsidRPr="001D2E49">
        <w:rPr>
          <w:snapToGrid w:val="0"/>
        </w:rPr>
        <w:tab/>
        <w:t>PDUSessionResource</w:t>
      </w:r>
      <w:r w:rsidRPr="001D2E49">
        <w:t>FailedToSetupListSURes</w:t>
      </w:r>
      <w:r w:rsidRPr="001D2E49">
        <w:rPr>
          <w:snapToGrid w:val="0"/>
        </w:rPr>
        <w:t>,</w:t>
      </w:r>
    </w:p>
    <w:p w14:paraId="40CB1376" w14:textId="77777777" w:rsidR="00EB69C6" w:rsidRPr="001D2E49" w:rsidRDefault="00EB69C6" w:rsidP="009B75C3">
      <w:pPr>
        <w:pStyle w:val="PL"/>
        <w:rPr>
          <w:snapToGrid w:val="0"/>
        </w:rPr>
      </w:pPr>
      <w:r w:rsidRPr="001D2E49">
        <w:rPr>
          <w:snapToGrid w:val="0"/>
        </w:rPr>
        <w:tab/>
        <w:t>PDUSessionResourceHandoverList,</w:t>
      </w:r>
    </w:p>
    <w:p w14:paraId="49B66E6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Cpl,</w:t>
      </w:r>
    </w:p>
    <w:p w14:paraId="76B7669F"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CxtRelReq,</w:t>
      </w:r>
    </w:p>
    <w:p w14:paraId="74E8DAD8" w14:textId="77777777" w:rsidR="00EB69C6" w:rsidRPr="001D2E49" w:rsidRDefault="00EB69C6" w:rsidP="009B75C3">
      <w:pPr>
        <w:pStyle w:val="PL"/>
        <w:rPr>
          <w:snapToGrid w:val="0"/>
        </w:rPr>
      </w:pPr>
      <w:r w:rsidRPr="001D2E49">
        <w:rPr>
          <w:snapToGrid w:val="0"/>
        </w:rPr>
        <w:tab/>
        <w:t>PDUSessionResource</w:t>
      </w:r>
      <w:r w:rsidRPr="001D2E49">
        <w:t>List</w:t>
      </w:r>
      <w:r w:rsidRPr="001D2E49">
        <w:rPr>
          <w:snapToGrid w:val="0"/>
        </w:rPr>
        <w:t>HORqd,</w:t>
      </w:r>
    </w:p>
    <w:p w14:paraId="24207EB1" w14:textId="77777777" w:rsidR="00EB69C6" w:rsidRPr="001D2E49" w:rsidRDefault="00EB69C6" w:rsidP="009B75C3">
      <w:pPr>
        <w:pStyle w:val="PL"/>
      </w:pPr>
      <w:r w:rsidRPr="001D2E49">
        <w:rPr>
          <w:snapToGrid w:val="0"/>
        </w:rPr>
        <w:tab/>
        <w:t>PDUSessionResource</w:t>
      </w:r>
      <w:r w:rsidRPr="001D2E49">
        <w:t>ModifyListModCfm,</w:t>
      </w:r>
    </w:p>
    <w:p w14:paraId="0DA90746" w14:textId="77777777" w:rsidR="00EB69C6" w:rsidRPr="001D2E49" w:rsidRDefault="00EB69C6" w:rsidP="009B75C3">
      <w:pPr>
        <w:pStyle w:val="PL"/>
      </w:pPr>
      <w:r w:rsidRPr="001D2E49">
        <w:tab/>
      </w:r>
      <w:r w:rsidRPr="001D2E49">
        <w:rPr>
          <w:snapToGrid w:val="0"/>
        </w:rPr>
        <w:t>PDUSessionResource</w:t>
      </w:r>
      <w:r w:rsidRPr="001D2E49">
        <w:t>ModifyListModInd,</w:t>
      </w:r>
    </w:p>
    <w:p w14:paraId="2888BA09" w14:textId="77777777" w:rsidR="00EB69C6" w:rsidRPr="001D2E49" w:rsidRDefault="00EB69C6" w:rsidP="009B75C3">
      <w:pPr>
        <w:pStyle w:val="PL"/>
      </w:pPr>
      <w:r w:rsidRPr="001D2E49">
        <w:rPr>
          <w:snapToGrid w:val="0"/>
        </w:rPr>
        <w:tab/>
        <w:t>PDUSessionResource</w:t>
      </w:r>
      <w:r w:rsidRPr="001D2E49">
        <w:t>ModifyListModReq,</w:t>
      </w:r>
    </w:p>
    <w:p w14:paraId="2055A830" w14:textId="77777777" w:rsidR="00EB69C6" w:rsidRPr="001D2E49" w:rsidRDefault="00EB69C6" w:rsidP="009B75C3">
      <w:pPr>
        <w:pStyle w:val="PL"/>
      </w:pPr>
      <w:r w:rsidRPr="001D2E49">
        <w:tab/>
      </w:r>
      <w:r w:rsidRPr="001D2E49">
        <w:rPr>
          <w:snapToGrid w:val="0"/>
        </w:rPr>
        <w:t>PDUSessionResource</w:t>
      </w:r>
      <w:r w:rsidRPr="001D2E49">
        <w:t>ModifyListModRes,</w:t>
      </w:r>
    </w:p>
    <w:p w14:paraId="112206C4" w14:textId="77777777" w:rsidR="00EB69C6" w:rsidRPr="001D2E49" w:rsidRDefault="00EB69C6" w:rsidP="009B75C3">
      <w:pPr>
        <w:pStyle w:val="PL"/>
        <w:rPr>
          <w:snapToGrid w:val="0"/>
        </w:rPr>
      </w:pPr>
      <w:r w:rsidRPr="001D2E49">
        <w:rPr>
          <w:snapToGrid w:val="0"/>
        </w:rPr>
        <w:tab/>
        <w:t>PDUSessionResource</w:t>
      </w:r>
      <w:r w:rsidRPr="001D2E49">
        <w:t>NotifyList,</w:t>
      </w:r>
    </w:p>
    <w:p w14:paraId="616A520F" w14:textId="77777777" w:rsidR="00EB69C6" w:rsidRPr="001D2E49" w:rsidRDefault="00EB69C6" w:rsidP="009B75C3">
      <w:pPr>
        <w:pStyle w:val="PL"/>
      </w:pPr>
      <w:r w:rsidRPr="001D2E49">
        <w:rPr>
          <w:snapToGrid w:val="0"/>
        </w:rPr>
        <w:tab/>
        <w:t>PDUSessionResource</w:t>
      </w:r>
      <w:r w:rsidRPr="001D2E49">
        <w:t>ReleasedListNot,</w:t>
      </w:r>
    </w:p>
    <w:p w14:paraId="46DB06E1" w14:textId="77777777" w:rsidR="00EB69C6" w:rsidRPr="001D2E49" w:rsidRDefault="00EB69C6" w:rsidP="009B75C3">
      <w:pPr>
        <w:pStyle w:val="PL"/>
      </w:pPr>
      <w:r w:rsidRPr="001D2E49">
        <w:rPr>
          <w:snapToGrid w:val="0"/>
        </w:rPr>
        <w:tab/>
        <w:t>PDUSessionResource</w:t>
      </w:r>
      <w:r w:rsidRPr="001D2E49">
        <w:t>ReleasedListPSAck,</w:t>
      </w:r>
    </w:p>
    <w:p w14:paraId="5BA3C220" w14:textId="77777777" w:rsidR="00EB69C6" w:rsidRPr="001D2E49" w:rsidRDefault="00EB69C6" w:rsidP="009B75C3">
      <w:pPr>
        <w:pStyle w:val="PL"/>
      </w:pPr>
      <w:r w:rsidRPr="001D2E49">
        <w:tab/>
      </w:r>
      <w:r w:rsidRPr="001D2E49">
        <w:rPr>
          <w:snapToGrid w:val="0"/>
        </w:rPr>
        <w:t>PDUSessionResource</w:t>
      </w:r>
      <w:r w:rsidRPr="001D2E49">
        <w:t>ReleasedListPSFail,</w:t>
      </w:r>
    </w:p>
    <w:p w14:paraId="345B1E0B" w14:textId="77777777" w:rsidR="00EB69C6" w:rsidRPr="001D2E49" w:rsidRDefault="00EB69C6" w:rsidP="009B75C3">
      <w:pPr>
        <w:pStyle w:val="PL"/>
      </w:pPr>
      <w:r w:rsidRPr="001D2E49">
        <w:tab/>
      </w:r>
      <w:r w:rsidRPr="001D2E49">
        <w:rPr>
          <w:snapToGrid w:val="0"/>
        </w:rPr>
        <w:t>PDUSessionResource</w:t>
      </w:r>
      <w:r w:rsidRPr="001D2E49">
        <w:t>ReleasedListRelRes,</w:t>
      </w:r>
    </w:p>
    <w:p w14:paraId="269C4C5D"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q,</w:t>
      </w:r>
    </w:p>
    <w:p w14:paraId="552A4062" w14:textId="77777777" w:rsidR="00EB69C6" w:rsidRPr="00367E0D" w:rsidRDefault="00EB69C6" w:rsidP="00367E0D">
      <w:pPr>
        <w:pStyle w:val="PL"/>
        <w:rPr>
          <w:snapToGrid w:val="0"/>
        </w:rPr>
      </w:pPr>
      <w:r w:rsidRPr="00556C4F">
        <w:rPr>
          <w:snapToGrid w:val="0"/>
        </w:rPr>
        <w:tab/>
        <w:t>PDUSessionResourceResume</w:t>
      </w:r>
      <w:r w:rsidRPr="00367E0D">
        <w:rPr>
          <w:snapToGrid w:val="0"/>
        </w:rPr>
        <w:t>ListRESRes,</w:t>
      </w:r>
    </w:p>
    <w:p w14:paraId="50F4DD12" w14:textId="77777777" w:rsidR="00EB69C6" w:rsidRPr="001D2E49" w:rsidRDefault="00EB69C6" w:rsidP="009B75C3">
      <w:pPr>
        <w:pStyle w:val="PL"/>
        <w:rPr>
          <w:snapToGrid w:val="0"/>
        </w:rPr>
      </w:pPr>
      <w:r w:rsidRPr="001D2E49">
        <w:rPr>
          <w:snapToGrid w:val="0"/>
        </w:rPr>
        <w:tab/>
        <w:t>PDUSessionResourceSecondaryRATUsageList,</w:t>
      </w:r>
    </w:p>
    <w:p w14:paraId="5CD1E3D6" w14:textId="77777777" w:rsidR="00EB69C6" w:rsidRPr="001D2E49" w:rsidRDefault="00EB69C6" w:rsidP="009B75C3">
      <w:pPr>
        <w:pStyle w:val="PL"/>
      </w:pPr>
      <w:r w:rsidRPr="001D2E49">
        <w:rPr>
          <w:snapToGrid w:val="0"/>
        </w:rPr>
        <w:tab/>
        <w:t>PDUSessionResourceSetup</w:t>
      </w:r>
      <w:r w:rsidRPr="001D2E49">
        <w:t>List</w:t>
      </w:r>
      <w:r w:rsidRPr="001D2E49">
        <w:rPr>
          <w:snapToGrid w:val="0"/>
        </w:rPr>
        <w:t>CxtReq</w:t>
      </w:r>
      <w:r w:rsidRPr="001D2E49">
        <w:t>,</w:t>
      </w:r>
    </w:p>
    <w:p w14:paraId="7B1E82F2" w14:textId="77777777" w:rsidR="00EB69C6" w:rsidRPr="001D2E49" w:rsidRDefault="00EB69C6" w:rsidP="009B75C3">
      <w:pPr>
        <w:pStyle w:val="PL"/>
      </w:pPr>
      <w:r w:rsidRPr="001D2E49">
        <w:tab/>
      </w:r>
      <w:r w:rsidRPr="001D2E49">
        <w:rPr>
          <w:snapToGrid w:val="0"/>
        </w:rPr>
        <w:t>PDUSessionResource</w:t>
      </w:r>
      <w:r w:rsidRPr="001D2E49">
        <w:t>SetupListCxtRes,</w:t>
      </w:r>
    </w:p>
    <w:p w14:paraId="5C9287EE" w14:textId="77777777" w:rsidR="00EB69C6" w:rsidRPr="001D2E49" w:rsidRDefault="00EB69C6" w:rsidP="009B75C3">
      <w:pPr>
        <w:pStyle w:val="PL"/>
      </w:pPr>
      <w:r w:rsidRPr="001D2E49">
        <w:rPr>
          <w:snapToGrid w:val="0"/>
        </w:rPr>
        <w:tab/>
        <w:t>PDUSessionResourceSetup</w:t>
      </w:r>
      <w:r w:rsidRPr="001D2E49">
        <w:t>ListHOReq,</w:t>
      </w:r>
    </w:p>
    <w:p w14:paraId="7C75A5C6" w14:textId="77777777" w:rsidR="00EB69C6" w:rsidRPr="001D2E49" w:rsidRDefault="00EB69C6" w:rsidP="009B75C3">
      <w:pPr>
        <w:pStyle w:val="PL"/>
      </w:pPr>
      <w:r w:rsidRPr="001D2E49">
        <w:rPr>
          <w:snapToGrid w:val="0"/>
        </w:rPr>
        <w:tab/>
        <w:t>PDUSessionResourceSetup</w:t>
      </w:r>
      <w:r w:rsidRPr="001D2E49">
        <w:t>ListSUReq,</w:t>
      </w:r>
    </w:p>
    <w:p w14:paraId="4865A7D9" w14:textId="77777777" w:rsidR="00EB69C6" w:rsidRPr="001D2E49" w:rsidRDefault="00EB69C6" w:rsidP="009B75C3">
      <w:pPr>
        <w:pStyle w:val="PL"/>
        <w:rPr>
          <w:snapToGrid w:val="0"/>
        </w:rPr>
      </w:pPr>
      <w:r w:rsidRPr="001D2E49">
        <w:tab/>
      </w:r>
      <w:r w:rsidRPr="001D2E49">
        <w:rPr>
          <w:snapToGrid w:val="0"/>
        </w:rPr>
        <w:t>PDUSessionResource</w:t>
      </w:r>
      <w:r w:rsidRPr="001D2E49">
        <w:t>SetupListSURes,</w:t>
      </w:r>
    </w:p>
    <w:p w14:paraId="7EE500AD" w14:textId="77777777" w:rsidR="00EB69C6" w:rsidRPr="00556C4F" w:rsidRDefault="00EB69C6" w:rsidP="00367E0D">
      <w:pPr>
        <w:pStyle w:val="PL"/>
        <w:rPr>
          <w:snapToGrid w:val="0"/>
        </w:rPr>
      </w:pPr>
      <w:r w:rsidRPr="00556C4F">
        <w:rPr>
          <w:snapToGrid w:val="0"/>
        </w:rPr>
        <w:tab/>
        <w:t>PDUSessionResourceSuspendListSUSReq,</w:t>
      </w:r>
    </w:p>
    <w:p w14:paraId="3257ECAD" w14:textId="77777777" w:rsidR="00EB69C6" w:rsidRPr="001D2E49" w:rsidRDefault="00EB69C6" w:rsidP="009B75C3">
      <w:pPr>
        <w:pStyle w:val="PL"/>
      </w:pPr>
      <w:r w:rsidRPr="001D2E49">
        <w:rPr>
          <w:snapToGrid w:val="0"/>
        </w:rPr>
        <w:tab/>
        <w:t>PDUSessionResourceSwitchedList,</w:t>
      </w:r>
    </w:p>
    <w:p w14:paraId="721F7E30" w14:textId="77777777" w:rsidR="00EB69C6" w:rsidRPr="001D2E49" w:rsidRDefault="00EB69C6" w:rsidP="009B75C3">
      <w:pPr>
        <w:pStyle w:val="PL"/>
      </w:pPr>
      <w:r w:rsidRPr="001D2E49">
        <w:rPr>
          <w:snapToGrid w:val="0"/>
        </w:rPr>
        <w:tab/>
        <w:t>PDUSessionResourceToBeSwitchedDLList,</w:t>
      </w:r>
    </w:p>
    <w:p w14:paraId="3D38F35F" w14:textId="77777777" w:rsidR="00EB69C6" w:rsidRPr="001D2E49" w:rsidRDefault="00EB69C6" w:rsidP="009B75C3">
      <w:pPr>
        <w:pStyle w:val="PL"/>
      </w:pPr>
      <w:r w:rsidRPr="001D2E49">
        <w:tab/>
      </w:r>
      <w:r w:rsidRPr="001D2E49">
        <w:rPr>
          <w:snapToGrid w:val="0"/>
        </w:rPr>
        <w:t>PDUSessionResource</w:t>
      </w:r>
      <w:r w:rsidRPr="001D2E49">
        <w:t>ToReleaseListHOCmd,</w:t>
      </w:r>
    </w:p>
    <w:p w14:paraId="4CDD47C5" w14:textId="77777777" w:rsidR="00EB69C6" w:rsidRPr="001D2E49" w:rsidRDefault="00EB69C6" w:rsidP="009B75C3">
      <w:pPr>
        <w:pStyle w:val="PL"/>
      </w:pPr>
      <w:r w:rsidRPr="001D2E49">
        <w:tab/>
      </w:r>
      <w:r w:rsidRPr="001D2E49">
        <w:rPr>
          <w:snapToGrid w:val="0"/>
        </w:rPr>
        <w:t>PDUSessionResource</w:t>
      </w:r>
      <w:r w:rsidRPr="001D2E49">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snapToGrid w:val="0"/>
        </w:rPr>
      </w:pPr>
      <w:r>
        <w:rPr>
          <w:snapToGrid w:val="0"/>
        </w:rPr>
        <w:tab/>
        <w:t>PLMNIdentity,</w:t>
      </w:r>
    </w:p>
    <w:p w14:paraId="3AC223F6" w14:textId="77777777" w:rsidR="00EB69C6" w:rsidRPr="001D2E49" w:rsidRDefault="00EB69C6" w:rsidP="009B75C3">
      <w:pPr>
        <w:pStyle w:val="PL"/>
        <w:rPr>
          <w:snapToGrid w:val="0"/>
        </w:rPr>
      </w:pPr>
      <w:r w:rsidRPr="001D2E49">
        <w:rPr>
          <w:snapToGrid w:val="0"/>
        </w:rPr>
        <w:tab/>
        <w:t>PLMNSupportList,</w:t>
      </w:r>
    </w:p>
    <w:p w14:paraId="44EA70E7" w14:textId="77777777" w:rsidR="00EB69C6" w:rsidRPr="00367E0D" w:rsidRDefault="00EB69C6" w:rsidP="00367E0D">
      <w:pPr>
        <w:pStyle w:val="PL"/>
        <w:rPr>
          <w:snapToGrid w:val="0"/>
        </w:rPr>
      </w:pPr>
      <w:r w:rsidRPr="00367E0D">
        <w:rPr>
          <w:snapToGrid w:val="0"/>
        </w:rPr>
        <w:tab/>
        <w:t>PrivacyIndicator,</w:t>
      </w:r>
    </w:p>
    <w:p w14:paraId="70FA3444" w14:textId="77777777" w:rsidR="00EB69C6" w:rsidRDefault="00EB69C6" w:rsidP="009B75C3">
      <w:pPr>
        <w:pStyle w:val="PL"/>
        <w:rPr>
          <w:snapToGrid w:val="0"/>
          <w:lang w:eastAsia="zh-CN"/>
        </w:rPr>
      </w:pPr>
      <w:r w:rsidRPr="001D2E49">
        <w:rPr>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2F3C0A97" w14:textId="77777777" w:rsidR="00864CF7" w:rsidRDefault="00EB69C6" w:rsidP="00864CF7">
      <w:pPr>
        <w:pStyle w:val="PL"/>
        <w:rPr>
          <w:rFonts w:eastAsia="SimSun"/>
          <w:snapToGrid w:val="0"/>
          <w:lang w:eastAsia="zh-CN"/>
        </w:rPr>
      </w:pPr>
      <w:r w:rsidRPr="00153D16">
        <w:rPr>
          <w:rFonts w:eastAsia="SimSun"/>
          <w:snapToGrid w:val="0"/>
          <w:lang w:eastAsia="zh-CN"/>
        </w:rPr>
        <w:tab/>
        <w:t>QMCDeactivation,</w:t>
      </w:r>
    </w:p>
    <w:p w14:paraId="1D451203" w14:textId="2D6F144E" w:rsidR="00EB69C6" w:rsidRPr="008B235E" w:rsidRDefault="00864CF7" w:rsidP="00864CF7">
      <w:pPr>
        <w:pStyle w:val="PL"/>
        <w:rPr>
          <w:rFonts w:eastAsia="SimSun"/>
          <w:snapToGrid w:val="0"/>
          <w:lang w:eastAsia="zh-CN"/>
        </w:rPr>
      </w:pPr>
      <w:r>
        <w:rPr>
          <w:rFonts w:eastAsia="SimSun"/>
          <w:snapToGrid w:val="0"/>
          <w:lang w:eastAsia="zh-CN"/>
        </w:rPr>
        <w:tab/>
        <w:t>RAN-AIOT-Device-NGAP-ID,</w:t>
      </w:r>
    </w:p>
    <w:p w14:paraId="7DD0C41E" w14:textId="77777777" w:rsidR="00EB69C6" w:rsidRPr="001D2E49" w:rsidRDefault="00EB69C6" w:rsidP="009B75C3">
      <w:pPr>
        <w:pStyle w:val="PL"/>
        <w:rPr>
          <w:snapToGrid w:val="0"/>
        </w:rPr>
      </w:pPr>
      <w:r w:rsidRPr="001D2E49">
        <w:rPr>
          <w:snapToGrid w:val="0"/>
        </w:rPr>
        <w:tab/>
        <w:t>RANNodeName,</w:t>
      </w:r>
    </w:p>
    <w:p w14:paraId="4D00BA98" w14:textId="77777777" w:rsidR="00EB69C6" w:rsidRPr="001D2E49" w:rsidRDefault="00EB69C6" w:rsidP="009B75C3">
      <w:pPr>
        <w:pStyle w:val="PL"/>
        <w:rPr>
          <w:snapToGrid w:val="0"/>
        </w:rPr>
      </w:pPr>
      <w:r w:rsidRPr="001D2E49">
        <w:rPr>
          <w:snapToGrid w:val="0"/>
        </w:rPr>
        <w:tab/>
        <w:t>RANPagingPriority,</w:t>
      </w:r>
    </w:p>
    <w:p w14:paraId="30033143" w14:textId="77777777" w:rsidR="00EB69C6" w:rsidRDefault="00EB69C6" w:rsidP="00CB3498">
      <w:pPr>
        <w:pStyle w:val="PL"/>
        <w:rPr>
          <w:snapToGrid w:val="0"/>
        </w:rPr>
      </w:pPr>
      <w:r w:rsidRPr="001D2E49">
        <w:rPr>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snapToGrid w:val="0"/>
        </w:rPr>
      </w:pPr>
      <w:r>
        <w:rPr>
          <w:snapToGrid w:val="0"/>
        </w:rPr>
        <w:tab/>
        <w:t>RAN-TSSScope,</w:t>
      </w:r>
    </w:p>
    <w:p w14:paraId="4EC7D616" w14:textId="77777777" w:rsidR="00EB69C6" w:rsidRPr="001D2E49" w:rsidRDefault="00EB69C6" w:rsidP="009B75C3">
      <w:pPr>
        <w:pStyle w:val="PL"/>
        <w:rPr>
          <w:snapToGrid w:val="0"/>
        </w:rPr>
      </w:pPr>
      <w:r w:rsidRPr="001D2E49">
        <w:rPr>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snapToGrid w:val="0"/>
        </w:rPr>
      </w:pPr>
      <w:r w:rsidRPr="001D2E49">
        <w:rPr>
          <w:snapToGrid w:val="0"/>
        </w:rPr>
        <w:tab/>
        <w:t>RedirectionVoiceFallback,</w:t>
      </w:r>
    </w:p>
    <w:p w14:paraId="2BFCC87C" w14:textId="77777777" w:rsidR="00EB69C6" w:rsidRPr="001D2E49" w:rsidRDefault="00EB69C6" w:rsidP="009B75C3">
      <w:pPr>
        <w:pStyle w:val="PL"/>
        <w:rPr>
          <w:snapToGrid w:val="0"/>
        </w:rPr>
      </w:pPr>
      <w:r w:rsidRPr="001D2E49">
        <w:rPr>
          <w:snapToGrid w:val="0"/>
        </w:rPr>
        <w:tab/>
        <w:t>RelativeAMFCapacity,</w:t>
      </w:r>
    </w:p>
    <w:p w14:paraId="1BA3FDB6" w14:textId="77777777" w:rsidR="00EB69C6" w:rsidRPr="001D2E49" w:rsidRDefault="00EB69C6" w:rsidP="009B75C3">
      <w:pPr>
        <w:pStyle w:val="PL"/>
        <w:rPr>
          <w:snapToGrid w:val="0"/>
        </w:rPr>
      </w:pPr>
      <w:r w:rsidRPr="001D2E49">
        <w:rPr>
          <w:snapToGrid w:val="0"/>
        </w:rPr>
        <w:tab/>
        <w:t>RepetitionPeriod,</w:t>
      </w:r>
    </w:p>
    <w:p w14:paraId="6B374A1C" w14:textId="77777777" w:rsidR="000A7DEC" w:rsidRPr="00CE5D88" w:rsidRDefault="000A7DEC" w:rsidP="000A7DEC">
      <w:pPr>
        <w:pStyle w:val="PL"/>
        <w:rPr>
          <w:snapToGrid w:val="0"/>
          <w:lang w:eastAsia="ja-JP"/>
        </w:rPr>
      </w:pPr>
      <w:r w:rsidRPr="00CE5D88">
        <w:rPr>
          <w:snapToGrid w:val="0"/>
          <w:lang w:eastAsia="ja-JP"/>
        </w:rPr>
        <w:tab/>
        <w:t>RequestedNSSAI,</w:t>
      </w:r>
    </w:p>
    <w:p w14:paraId="7D48FF96" w14:textId="77777777" w:rsidR="00EB69C6" w:rsidRPr="001D2E49" w:rsidRDefault="00EB69C6" w:rsidP="009B75C3">
      <w:pPr>
        <w:pStyle w:val="PL"/>
        <w:rPr>
          <w:snapToGrid w:val="0"/>
        </w:rPr>
      </w:pPr>
      <w:r w:rsidRPr="001D2E49">
        <w:rPr>
          <w:snapToGrid w:val="0"/>
        </w:rPr>
        <w:tab/>
      </w:r>
      <w:r w:rsidRPr="001D2E49">
        <w:rPr>
          <w:iCs/>
        </w:rPr>
        <w:t>ResetType,</w:t>
      </w:r>
    </w:p>
    <w:p w14:paraId="748220D7" w14:textId="77777777" w:rsidR="00EB69C6" w:rsidRPr="009112F6" w:rsidRDefault="00EB69C6" w:rsidP="001B4E80">
      <w:pPr>
        <w:pStyle w:val="PL"/>
        <w:rPr>
          <w:snapToGrid w:val="0"/>
        </w:rPr>
      </w:pPr>
      <w:r w:rsidRPr="009112F6">
        <w:rPr>
          <w:snapToGrid w:val="0"/>
        </w:rPr>
        <w:tab/>
        <w:t>RGLevelWirelineAccessCharacteristics,</w:t>
      </w:r>
    </w:p>
    <w:p w14:paraId="3F32C1FB" w14:textId="77777777" w:rsidR="00EB69C6" w:rsidRPr="00EF7290" w:rsidRDefault="00EB69C6" w:rsidP="00662094">
      <w:pPr>
        <w:pStyle w:val="PL"/>
        <w:rPr>
          <w:snapToGrid w:val="0"/>
        </w:rPr>
      </w:pPr>
      <w:r w:rsidRPr="001D2E49">
        <w:rPr>
          <w:snapToGrid w:val="0"/>
        </w:rPr>
        <w:tab/>
      </w:r>
      <w:r w:rsidRPr="004417C6">
        <w:rPr>
          <w:snapToGrid w:val="0"/>
        </w:rPr>
        <w:t>RIMInformationTransfer</w:t>
      </w:r>
      <w:r w:rsidRPr="00EF7290">
        <w:rPr>
          <w:snapToGrid w:val="0"/>
        </w:rPr>
        <w:t>,</w:t>
      </w:r>
    </w:p>
    <w:p w14:paraId="194886FD" w14:textId="77777777" w:rsidR="00EB69C6" w:rsidRPr="001D2E49" w:rsidRDefault="00EB69C6" w:rsidP="009B75C3">
      <w:pPr>
        <w:pStyle w:val="PL"/>
        <w:rPr>
          <w:lang w:eastAsia="zh-CN"/>
        </w:rPr>
      </w:pPr>
      <w:r w:rsidRPr="001D2E49">
        <w:rPr>
          <w:lang w:eastAsia="zh-CN"/>
        </w:rPr>
        <w:tab/>
        <w:t>Routing</w:t>
      </w:r>
      <w:r w:rsidRPr="001D2E49">
        <w:t>ID</w:t>
      </w:r>
      <w:r w:rsidRPr="001D2E49">
        <w:rPr>
          <w:lang w:eastAsia="zh-CN"/>
        </w:rPr>
        <w:t>,</w:t>
      </w:r>
    </w:p>
    <w:p w14:paraId="0E6F525C" w14:textId="77777777" w:rsidR="00EB69C6" w:rsidRPr="001D2E49" w:rsidRDefault="00EB69C6" w:rsidP="009B75C3">
      <w:pPr>
        <w:pStyle w:val="PL"/>
        <w:rPr>
          <w:lang w:eastAsia="zh-CN"/>
        </w:rPr>
      </w:pPr>
      <w:r w:rsidRPr="001D2E49">
        <w:rPr>
          <w:lang w:eastAsia="zh-CN"/>
        </w:rPr>
        <w:tab/>
      </w:r>
      <w:r w:rsidRPr="001D2E49">
        <w:rPr>
          <w:snapToGrid w:val="0"/>
        </w:rPr>
        <w:t>RRCEstablishmentCause,</w:t>
      </w:r>
    </w:p>
    <w:p w14:paraId="5FB73A9C" w14:textId="77777777" w:rsidR="00EB69C6" w:rsidRPr="001D2E49" w:rsidRDefault="00EB69C6" w:rsidP="009B75C3">
      <w:pPr>
        <w:pStyle w:val="PL"/>
        <w:rPr>
          <w:snapToGrid w:val="0"/>
        </w:rPr>
      </w:pPr>
      <w:r w:rsidRPr="001D2E49">
        <w:rPr>
          <w:snapToGrid w:val="0"/>
        </w:rPr>
        <w:tab/>
        <w:t>RRCInactiveTransitionReportRequest,</w:t>
      </w:r>
    </w:p>
    <w:p w14:paraId="13504C70" w14:textId="77777777" w:rsidR="00EB69C6" w:rsidRPr="001D2E49" w:rsidRDefault="00EB69C6" w:rsidP="009B75C3">
      <w:pPr>
        <w:pStyle w:val="PL"/>
        <w:rPr>
          <w:snapToGrid w:val="0"/>
        </w:rPr>
      </w:pPr>
      <w:r w:rsidRPr="001D2E49">
        <w:rPr>
          <w:snapToGrid w:val="0"/>
        </w:rPr>
        <w:tab/>
        <w:t>RRCState,</w:t>
      </w:r>
    </w:p>
    <w:p w14:paraId="0A912F65" w14:textId="77777777" w:rsidR="00EB69C6" w:rsidRPr="001D2E49" w:rsidRDefault="00EB69C6" w:rsidP="009B75C3">
      <w:pPr>
        <w:pStyle w:val="PL"/>
        <w:rPr>
          <w:snapToGrid w:val="0"/>
          <w:lang w:eastAsia="zh-CN"/>
        </w:rPr>
      </w:pPr>
      <w:r w:rsidRPr="001D2E49">
        <w:rPr>
          <w:snapToGrid w:val="0"/>
        </w:rPr>
        <w:tab/>
        <w:t>SecurityContext,</w:t>
      </w:r>
    </w:p>
    <w:p w14:paraId="7ED3ECD6" w14:textId="77777777" w:rsidR="00EB69C6" w:rsidRPr="001D2E49" w:rsidRDefault="00EB69C6" w:rsidP="009B75C3">
      <w:pPr>
        <w:pStyle w:val="PL"/>
        <w:rPr>
          <w:snapToGrid w:val="0"/>
        </w:rPr>
      </w:pPr>
      <w:r w:rsidRPr="001D2E49">
        <w:rPr>
          <w:snapToGrid w:val="0"/>
        </w:rPr>
        <w:tab/>
        <w:t>SecurityKey,</w:t>
      </w:r>
    </w:p>
    <w:p w14:paraId="2331C1F5" w14:textId="77777777" w:rsidR="00EB69C6" w:rsidRPr="001D2E49" w:rsidRDefault="00EB69C6" w:rsidP="009B75C3">
      <w:pPr>
        <w:pStyle w:val="PL"/>
        <w:rPr>
          <w:snapToGrid w:val="0"/>
        </w:rPr>
      </w:pPr>
      <w:r w:rsidRPr="001D2E49">
        <w:rPr>
          <w:snapToGrid w:val="0"/>
        </w:rPr>
        <w:tab/>
        <w:t>SerialNumber,</w:t>
      </w:r>
    </w:p>
    <w:p w14:paraId="46EAA35A" w14:textId="77777777" w:rsidR="00EB69C6" w:rsidRPr="001D2E49" w:rsidRDefault="00EB69C6" w:rsidP="009B75C3">
      <w:pPr>
        <w:pStyle w:val="PL"/>
        <w:rPr>
          <w:snapToGrid w:val="0"/>
        </w:rPr>
      </w:pPr>
      <w:r w:rsidRPr="001D2E49">
        <w:rPr>
          <w:snapToGrid w:val="0"/>
        </w:rPr>
        <w:tab/>
        <w:t>ServedGUAMIList,</w:t>
      </w:r>
    </w:p>
    <w:p w14:paraId="32899B3F" w14:textId="77777777" w:rsidR="00EB69C6" w:rsidRPr="001D2E49" w:rsidRDefault="00EB69C6" w:rsidP="009B75C3">
      <w:pPr>
        <w:pStyle w:val="PL"/>
        <w:rPr>
          <w:snapToGrid w:val="0"/>
        </w:rPr>
      </w:pPr>
      <w:r w:rsidRPr="001D2E49">
        <w:rPr>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snapToGrid w:val="0"/>
        </w:rPr>
      </w:pPr>
      <w:r w:rsidRPr="001D2E49">
        <w:rPr>
          <w:snapToGrid w:val="0"/>
        </w:rPr>
        <w:tab/>
        <w:t>S-NSSAI,</w:t>
      </w:r>
    </w:p>
    <w:p w14:paraId="2BDF846F" w14:textId="77777777" w:rsidR="00EB69C6" w:rsidRPr="00EB69C6" w:rsidRDefault="00EB69C6" w:rsidP="009B75C3">
      <w:pPr>
        <w:pStyle w:val="PL"/>
        <w:rPr>
          <w:snapToGrid w:val="0"/>
          <w:lang w:val="fr-FR"/>
        </w:rPr>
      </w:pPr>
      <w:r w:rsidRPr="001D2E49">
        <w:rPr>
          <w:snapToGrid w:val="0"/>
        </w:rPr>
        <w:tab/>
      </w:r>
      <w:r w:rsidRPr="00EB69C6">
        <w:rPr>
          <w:snapToGrid w:val="0"/>
          <w:lang w:val="fr-FR"/>
        </w:rPr>
        <w:t>SONConfigurationTransfer,</w:t>
      </w:r>
    </w:p>
    <w:p w14:paraId="38E85C62" w14:textId="77777777" w:rsidR="00EB69C6" w:rsidRPr="00EB69C6" w:rsidRDefault="00EB69C6" w:rsidP="009B75C3">
      <w:pPr>
        <w:pStyle w:val="PL"/>
        <w:rPr>
          <w:snapToGrid w:val="0"/>
          <w:lang w:val="fr-FR"/>
        </w:rPr>
      </w:pPr>
      <w:r w:rsidRPr="00EB69C6">
        <w:rPr>
          <w:snapToGrid w:val="0"/>
          <w:lang w:val="fr-FR"/>
        </w:rPr>
        <w:tab/>
        <w:t>SourceToTarget-AMFInformationReroute,</w:t>
      </w:r>
    </w:p>
    <w:p w14:paraId="452CEF12" w14:textId="77777777" w:rsidR="00EB69C6" w:rsidRPr="00EB69C6" w:rsidRDefault="00EB69C6" w:rsidP="009B75C3">
      <w:pPr>
        <w:pStyle w:val="PL"/>
        <w:rPr>
          <w:snapToGrid w:val="0"/>
          <w:lang w:val="fr-FR"/>
        </w:rPr>
      </w:pPr>
      <w:r w:rsidRPr="00EB69C6">
        <w:rPr>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snapToGrid w:val="0"/>
          <w:lang w:val="fr-FR"/>
        </w:rPr>
        <w:tab/>
        <w:t>SRVCCOperationPossible,</w:t>
      </w:r>
    </w:p>
    <w:p w14:paraId="0E4386E5" w14:textId="77777777" w:rsidR="00EB69C6" w:rsidRPr="00EB69C6" w:rsidRDefault="00EB69C6" w:rsidP="009B75C3">
      <w:pPr>
        <w:pStyle w:val="PL"/>
        <w:rPr>
          <w:snapToGrid w:val="0"/>
          <w:lang w:val="fr-FR"/>
        </w:rPr>
      </w:pPr>
      <w:r w:rsidRPr="00EB69C6">
        <w:rPr>
          <w:snapToGrid w:val="0"/>
          <w:lang w:val="fr-FR"/>
        </w:rPr>
        <w:tab/>
        <w:t>SupportedTAList,</w:t>
      </w:r>
    </w:p>
    <w:p w14:paraId="7C01A495" w14:textId="77777777" w:rsidR="00EB69C6" w:rsidRPr="00EB69C6" w:rsidRDefault="00EB69C6" w:rsidP="00367E0D">
      <w:pPr>
        <w:pStyle w:val="PL"/>
        <w:rPr>
          <w:snapToGrid w:val="0"/>
          <w:lang w:val="fr-FR"/>
        </w:rPr>
      </w:pPr>
      <w:r w:rsidRPr="00EB69C6">
        <w:rPr>
          <w:snapToGrid w:val="0"/>
          <w:lang w:val="fr-FR"/>
        </w:rPr>
        <w:tab/>
        <w:t>Suspend-Request-Indication,</w:t>
      </w:r>
    </w:p>
    <w:p w14:paraId="6613F392" w14:textId="77777777" w:rsidR="00EB69C6" w:rsidRPr="00EB69C6" w:rsidRDefault="00EB69C6" w:rsidP="00367E0D">
      <w:pPr>
        <w:pStyle w:val="PL"/>
        <w:rPr>
          <w:snapToGrid w:val="0"/>
          <w:lang w:val="fr-FR"/>
        </w:rPr>
      </w:pPr>
      <w:r w:rsidRPr="00EB69C6">
        <w:rPr>
          <w:snapToGrid w:val="0"/>
          <w:lang w:val="fr-FR"/>
        </w:rPr>
        <w:tab/>
        <w:t>Suspend-Response-Indication,</w:t>
      </w:r>
    </w:p>
    <w:p w14:paraId="2674033B" w14:textId="77777777" w:rsidR="00EB69C6" w:rsidRPr="00EB69C6" w:rsidRDefault="00EB69C6" w:rsidP="009B75C3">
      <w:pPr>
        <w:pStyle w:val="PL"/>
        <w:rPr>
          <w:snapToGrid w:val="0"/>
          <w:lang w:val="fr-FR"/>
        </w:rPr>
      </w:pPr>
      <w:r w:rsidRPr="00EB69C6">
        <w:rPr>
          <w:snapToGrid w:val="0"/>
          <w:lang w:val="fr-FR"/>
        </w:rPr>
        <w:tab/>
        <w:t>TAI,</w:t>
      </w:r>
    </w:p>
    <w:p w14:paraId="4BACA415" w14:textId="77777777" w:rsidR="00EB69C6" w:rsidRPr="00EB69C6" w:rsidRDefault="00EB69C6" w:rsidP="009B75C3">
      <w:pPr>
        <w:pStyle w:val="PL"/>
        <w:rPr>
          <w:snapToGrid w:val="0"/>
          <w:lang w:val="fr-FR"/>
        </w:rPr>
      </w:pPr>
      <w:r w:rsidRPr="00EB69C6">
        <w:rPr>
          <w:snapToGrid w:val="0"/>
          <w:lang w:val="fr-FR"/>
        </w:rPr>
        <w:tab/>
        <w:t>TAIListForPaging,</w:t>
      </w:r>
    </w:p>
    <w:p w14:paraId="391F9591" w14:textId="77777777" w:rsidR="00EB69C6" w:rsidRPr="00EB69C6" w:rsidRDefault="00EB69C6" w:rsidP="009B75C3">
      <w:pPr>
        <w:pStyle w:val="PL"/>
        <w:rPr>
          <w:snapToGrid w:val="0"/>
          <w:lang w:val="fr-FR" w:eastAsia="zh-CN"/>
        </w:rPr>
      </w:pPr>
      <w:r w:rsidRPr="00EB69C6">
        <w:rPr>
          <w:snapToGrid w:val="0"/>
          <w:lang w:val="fr-FR" w:eastAsia="zh-CN"/>
        </w:rPr>
        <w:tab/>
        <w:t>TAIListForRestart,</w:t>
      </w:r>
    </w:p>
    <w:p w14:paraId="0BB9B0A6" w14:textId="77777777" w:rsidR="00EB69C6" w:rsidRPr="00EB69C6" w:rsidRDefault="00EB69C6" w:rsidP="009B75C3">
      <w:pPr>
        <w:pStyle w:val="PL"/>
        <w:rPr>
          <w:snapToGrid w:val="0"/>
          <w:lang w:val="fr-FR"/>
        </w:rPr>
      </w:pPr>
      <w:r w:rsidRPr="00EB69C6">
        <w:rPr>
          <w:snapToGrid w:val="0"/>
          <w:lang w:val="fr-FR"/>
        </w:rPr>
        <w:tab/>
        <w:t>TargetID,</w:t>
      </w:r>
    </w:p>
    <w:p w14:paraId="6DBA8307" w14:textId="77777777" w:rsidR="00EB69C6" w:rsidRPr="00EB69C6" w:rsidRDefault="00EB69C6" w:rsidP="00A75D7E">
      <w:pPr>
        <w:pStyle w:val="PL"/>
        <w:rPr>
          <w:snapToGrid w:val="0"/>
          <w:lang w:val="fr-FR"/>
        </w:rPr>
      </w:pPr>
      <w:r w:rsidRPr="00EB69C6">
        <w:rPr>
          <w:snapToGrid w:val="0"/>
          <w:lang w:val="fr-FR"/>
        </w:rPr>
        <w:tab/>
        <w:t>TargetNSSAIInformation,</w:t>
      </w:r>
    </w:p>
    <w:p w14:paraId="2741A2A0" w14:textId="77777777" w:rsidR="00EB69C6" w:rsidRPr="00EB69C6" w:rsidRDefault="00EB69C6" w:rsidP="00303ED8">
      <w:pPr>
        <w:pStyle w:val="PL"/>
        <w:rPr>
          <w:snapToGrid w:val="0"/>
          <w:lang w:val="fr-FR"/>
        </w:rPr>
      </w:pPr>
      <w:r w:rsidRPr="00EB69C6">
        <w:rPr>
          <w:snapToGrid w:val="0"/>
          <w:lang w:val="fr-FR"/>
        </w:rPr>
        <w:tab/>
        <w:t>TargettoSource-Failure-TransparentContainer,</w:t>
      </w:r>
    </w:p>
    <w:p w14:paraId="1C088A00" w14:textId="77777777" w:rsidR="00EB69C6" w:rsidRPr="00EB69C6" w:rsidRDefault="00EB69C6" w:rsidP="009B75C3">
      <w:pPr>
        <w:pStyle w:val="PL"/>
        <w:rPr>
          <w:snapToGrid w:val="0"/>
          <w:lang w:val="fr-FR"/>
        </w:rPr>
      </w:pPr>
      <w:r w:rsidRPr="00EB69C6">
        <w:rPr>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snapToGrid w:val="0"/>
          <w:lang w:val="fr-FR"/>
        </w:rPr>
      </w:pPr>
      <w:r w:rsidRPr="00EB69C6">
        <w:rPr>
          <w:snapToGrid w:val="0"/>
          <w:lang w:val="fr-FR"/>
        </w:rPr>
        <w:tab/>
      </w:r>
      <w:r w:rsidRPr="00B567C4">
        <w:rPr>
          <w:snapToGrid w:val="0"/>
          <w:lang w:val="fr-FR"/>
        </w:rPr>
        <w:t>TimeToWait,</w:t>
      </w:r>
    </w:p>
    <w:p w14:paraId="71C03818" w14:textId="77777777" w:rsidR="00EB69C6" w:rsidRPr="001D2E49" w:rsidRDefault="00EB69C6" w:rsidP="009B75C3">
      <w:pPr>
        <w:pStyle w:val="PL"/>
        <w:rPr>
          <w:snapToGrid w:val="0"/>
        </w:rPr>
      </w:pPr>
      <w:r w:rsidRPr="00B567C4">
        <w:rPr>
          <w:snapToGrid w:val="0"/>
          <w:lang w:val="fr-FR"/>
        </w:rPr>
        <w:tab/>
      </w:r>
      <w:r w:rsidRPr="001D2E49">
        <w:rPr>
          <w:snapToGrid w:val="0"/>
        </w:rPr>
        <w:t>TNLAssociationList,</w:t>
      </w:r>
    </w:p>
    <w:p w14:paraId="7634E53B" w14:textId="77777777" w:rsidR="00EB69C6" w:rsidRPr="001D2E49" w:rsidRDefault="00EB69C6" w:rsidP="009B75C3">
      <w:pPr>
        <w:pStyle w:val="PL"/>
      </w:pPr>
      <w:r w:rsidRPr="001D2E49">
        <w:tab/>
        <w:t>TraceActivation,</w:t>
      </w:r>
    </w:p>
    <w:p w14:paraId="664AF3A7" w14:textId="77777777" w:rsidR="00EB69C6" w:rsidRPr="001D2E49" w:rsidRDefault="00EB69C6" w:rsidP="009B75C3">
      <w:pPr>
        <w:pStyle w:val="PL"/>
      </w:pPr>
      <w:r w:rsidRPr="001D2E49">
        <w:tab/>
      </w:r>
      <w:r w:rsidRPr="001D2E49">
        <w:rPr>
          <w:snapToGrid w:val="0"/>
        </w:rPr>
        <w:t>TrafficLoadReductionIndication,</w:t>
      </w:r>
    </w:p>
    <w:p w14:paraId="64724B2C" w14:textId="77777777" w:rsidR="00EB69C6" w:rsidRPr="001D2E49" w:rsidRDefault="00EB69C6" w:rsidP="009B75C3">
      <w:pPr>
        <w:pStyle w:val="PL"/>
      </w:pPr>
      <w:r w:rsidRPr="001D2E49">
        <w:tab/>
        <w:t>TransportLayerAddress,</w:t>
      </w:r>
    </w:p>
    <w:p w14:paraId="0FBABA58" w14:textId="77777777" w:rsidR="00EB69C6" w:rsidRPr="001D2E49" w:rsidRDefault="00EB69C6" w:rsidP="009B75C3">
      <w:pPr>
        <w:pStyle w:val="PL"/>
        <w:rPr>
          <w:snapToGrid w:val="0"/>
        </w:rPr>
      </w:pPr>
      <w:r w:rsidRPr="001D2E49">
        <w:rPr>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snapToGrid w:val="0"/>
        </w:rPr>
      </w:pPr>
      <w:r>
        <w:rPr>
          <w:snapToGrid w:val="0"/>
        </w:rPr>
        <w:tab/>
      </w:r>
      <w:r w:rsidRPr="008D0EDE">
        <w:rPr>
          <w:snapToGrid w:val="0"/>
        </w:rPr>
        <w:t>UE-DifferentiationInfo</w:t>
      </w:r>
      <w:r>
        <w:rPr>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snapToGrid w:val="0"/>
        </w:rPr>
      </w:pPr>
      <w:r w:rsidRPr="001D2E49">
        <w:rPr>
          <w:snapToGrid w:val="0"/>
        </w:rPr>
        <w:tab/>
        <w:t>UERadioCapability,</w:t>
      </w:r>
    </w:p>
    <w:p w14:paraId="0F7C0216" w14:textId="77777777" w:rsidR="00EB69C6" w:rsidRPr="001D2E49" w:rsidRDefault="00EB69C6" w:rsidP="009B75C3">
      <w:pPr>
        <w:pStyle w:val="PL"/>
        <w:rPr>
          <w:snapToGrid w:val="0"/>
        </w:rPr>
      </w:pPr>
      <w:r w:rsidRPr="001D2E49">
        <w:rPr>
          <w:snapToGrid w:val="0"/>
        </w:rPr>
        <w:tab/>
        <w:t>UERadioCapabilityForPaging,</w:t>
      </w:r>
    </w:p>
    <w:p w14:paraId="2368CC80" w14:textId="77777777" w:rsidR="00EB69C6" w:rsidRPr="001D2E49" w:rsidRDefault="00EB69C6" w:rsidP="00095490">
      <w:pPr>
        <w:pStyle w:val="PL"/>
        <w:rPr>
          <w:snapToGrid w:val="0"/>
        </w:rPr>
      </w:pPr>
      <w:r>
        <w:tab/>
        <w:t>UERadioCapabilityID,</w:t>
      </w:r>
    </w:p>
    <w:p w14:paraId="067A216C" w14:textId="77777777" w:rsidR="00EB69C6" w:rsidRPr="001D2E49" w:rsidRDefault="00EB69C6" w:rsidP="009B75C3">
      <w:pPr>
        <w:pStyle w:val="PL"/>
        <w:rPr>
          <w:snapToGrid w:val="0"/>
        </w:rPr>
      </w:pPr>
      <w:r w:rsidRPr="001D2E49">
        <w:rPr>
          <w:snapToGrid w:val="0"/>
        </w:rPr>
        <w:tab/>
        <w:t>UERetentionInformation,</w:t>
      </w:r>
    </w:p>
    <w:p w14:paraId="1660D453" w14:textId="77777777" w:rsidR="00EB69C6" w:rsidRPr="001D2E49" w:rsidRDefault="00EB69C6" w:rsidP="009B75C3">
      <w:pPr>
        <w:pStyle w:val="PL"/>
        <w:rPr>
          <w:snapToGrid w:val="0"/>
        </w:rPr>
      </w:pPr>
      <w:r w:rsidRPr="001D2E49">
        <w:rPr>
          <w:snapToGrid w:val="0"/>
        </w:rPr>
        <w:tab/>
        <w:t>UESecurityCapabilities,</w:t>
      </w:r>
    </w:p>
    <w:p w14:paraId="1BBE2E73" w14:textId="77777777" w:rsidR="00EB69C6" w:rsidRPr="001D2E49" w:rsidRDefault="00EB69C6" w:rsidP="009B5105">
      <w:pPr>
        <w:pStyle w:val="PL"/>
        <w:rPr>
          <w:snapToGrid w:val="0"/>
        </w:rPr>
      </w:pPr>
      <w:r>
        <w:rPr>
          <w:snapToGrid w:val="0"/>
        </w:rPr>
        <w:tab/>
        <w:t>UESlice</w:t>
      </w:r>
      <w:r w:rsidRPr="008E6382">
        <w:rPr>
          <w:snapToGrid w:val="0"/>
        </w:rPr>
        <w:t>MaximumBitRateList</w:t>
      </w:r>
      <w:r w:rsidRPr="008E6382">
        <w:rPr>
          <w:rFonts w:hint="eastAsia"/>
          <w:snapToGrid w:val="0"/>
        </w:rPr>
        <w:t>,</w:t>
      </w:r>
    </w:p>
    <w:p w14:paraId="6A08B164" w14:textId="77777777" w:rsidR="00EB69C6" w:rsidRPr="00556C4F" w:rsidRDefault="00EB69C6" w:rsidP="00367E0D">
      <w:pPr>
        <w:pStyle w:val="PL"/>
        <w:rPr>
          <w:snapToGrid w:val="0"/>
        </w:rPr>
      </w:pPr>
      <w:r w:rsidRPr="00556C4F">
        <w:rPr>
          <w:snapToGrid w:val="0"/>
        </w:rPr>
        <w:tab/>
        <w:t>UE-UP-CIoT-Support,</w:t>
      </w:r>
    </w:p>
    <w:p w14:paraId="6A8A2B55" w14:textId="77777777" w:rsidR="00EB69C6" w:rsidRPr="001D2E49" w:rsidRDefault="00EB69C6" w:rsidP="00235A6E">
      <w:pPr>
        <w:pStyle w:val="PL"/>
        <w:rPr>
          <w:snapToGrid w:val="0"/>
        </w:rPr>
      </w:pPr>
      <w:r>
        <w:rPr>
          <w:snapToGrid w:val="0"/>
        </w:rPr>
        <w:tab/>
      </w:r>
      <w:r w:rsidRPr="00C2245C">
        <w:rPr>
          <w:snapToGrid w:val="0"/>
        </w:rPr>
        <w:t>UL-CP-SecurityInformation</w:t>
      </w:r>
      <w:r>
        <w:rPr>
          <w:snapToGrid w:val="0"/>
        </w:rPr>
        <w:t>,</w:t>
      </w:r>
    </w:p>
    <w:p w14:paraId="51AD4C32" w14:textId="77777777" w:rsidR="00EB69C6" w:rsidRPr="001D2E49" w:rsidRDefault="00EB69C6" w:rsidP="009B75C3">
      <w:pPr>
        <w:pStyle w:val="PL"/>
        <w:rPr>
          <w:snapToGrid w:val="0"/>
        </w:rPr>
      </w:pPr>
      <w:r w:rsidRPr="001D2E49">
        <w:rPr>
          <w:snapToGrid w:val="0"/>
        </w:rPr>
        <w:tab/>
        <w:t>UnavailableGUAMIList,</w:t>
      </w:r>
    </w:p>
    <w:p w14:paraId="0050FEB9" w14:textId="77777777" w:rsidR="00EB69C6" w:rsidRPr="00367E0D" w:rsidRDefault="00EB69C6" w:rsidP="00367E0D">
      <w:pPr>
        <w:pStyle w:val="PL"/>
        <w:rPr>
          <w:snapToGrid w:val="0"/>
        </w:rPr>
      </w:pPr>
      <w:r w:rsidRPr="00367E0D">
        <w:rPr>
          <w:snapToGrid w:val="0"/>
        </w:rPr>
        <w:tab/>
        <w:t>URI-address</w:t>
      </w:r>
      <w:r>
        <w:rPr>
          <w:snapToGrid w:val="0"/>
        </w:rPr>
        <w:t>,</w:t>
      </w:r>
    </w:p>
    <w:p w14:paraId="3E48A98B" w14:textId="77777777" w:rsidR="00EB69C6" w:rsidRPr="001D2E49" w:rsidRDefault="00EB69C6" w:rsidP="009B75C3">
      <w:pPr>
        <w:pStyle w:val="PL"/>
        <w:rPr>
          <w:snapToGrid w:val="0"/>
          <w:lang w:eastAsia="zh-CN"/>
        </w:rPr>
      </w:pPr>
      <w:r w:rsidRPr="001D2E49">
        <w:rPr>
          <w:snapToGrid w:val="0"/>
          <w:lang w:eastAsia="zh-CN"/>
        </w:rPr>
        <w:tab/>
        <w:t>UserLocationInformation,</w:t>
      </w:r>
    </w:p>
    <w:p w14:paraId="049D0507" w14:textId="77777777" w:rsidR="00EB69C6" w:rsidRPr="001D2E49" w:rsidRDefault="00EB69C6" w:rsidP="009B75C3">
      <w:pPr>
        <w:pStyle w:val="PL"/>
        <w:rPr>
          <w:snapToGrid w:val="0"/>
          <w:lang w:eastAsia="zh-CN"/>
        </w:rPr>
      </w:pPr>
      <w:r w:rsidRPr="001D2E49">
        <w:rPr>
          <w:snapToGrid w:val="0"/>
        </w:rPr>
        <w:tab/>
        <w:t>WarningAreaCoordinates,</w:t>
      </w:r>
    </w:p>
    <w:p w14:paraId="16D6A301" w14:textId="77777777" w:rsidR="00EB69C6" w:rsidRPr="001D2E49" w:rsidRDefault="00EB69C6" w:rsidP="009B75C3">
      <w:pPr>
        <w:pStyle w:val="PL"/>
        <w:rPr>
          <w:snapToGrid w:val="0"/>
        </w:rPr>
      </w:pPr>
      <w:r w:rsidRPr="001D2E49">
        <w:rPr>
          <w:snapToGrid w:val="0"/>
        </w:rPr>
        <w:tab/>
        <w:t>WarningAreaList,</w:t>
      </w:r>
    </w:p>
    <w:p w14:paraId="43381F73" w14:textId="77777777" w:rsidR="00EB69C6" w:rsidRPr="001D2E49" w:rsidRDefault="00EB69C6" w:rsidP="009B75C3">
      <w:pPr>
        <w:pStyle w:val="PL"/>
        <w:rPr>
          <w:snapToGrid w:val="0"/>
        </w:rPr>
      </w:pPr>
      <w:r w:rsidRPr="001D2E49">
        <w:rPr>
          <w:snapToGrid w:val="0"/>
        </w:rPr>
        <w:tab/>
        <w:t>WarningMessageContents,</w:t>
      </w:r>
    </w:p>
    <w:p w14:paraId="5B1B608F" w14:textId="77777777" w:rsidR="00EB69C6" w:rsidRPr="001D2E49" w:rsidRDefault="00EB69C6" w:rsidP="009B75C3">
      <w:pPr>
        <w:pStyle w:val="PL"/>
        <w:rPr>
          <w:snapToGrid w:val="0"/>
        </w:rPr>
      </w:pPr>
      <w:r w:rsidRPr="001D2E49">
        <w:rPr>
          <w:snapToGrid w:val="0"/>
        </w:rPr>
        <w:tab/>
        <w:t>WarningSecurityInfo,</w:t>
      </w:r>
    </w:p>
    <w:p w14:paraId="4454295D" w14:textId="77777777" w:rsidR="00EB69C6" w:rsidRPr="001D2E49" w:rsidRDefault="00EB69C6" w:rsidP="0055079A">
      <w:pPr>
        <w:pStyle w:val="PL"/>
        <w:rPr>
          <w:snapToGrid w:val="0"/>
        </w:rPr>
      </w:pPr>
      <w:r w:rsidRPr="001D2E49">
        <w:rPr>
          <w:snapToGrid w:val="0"/>
        </w:rPr>
        <w:tab/>
        <w:t>WarningType,</w:t>
      </w:r>
    </w:p>
    <w:p w14:paraId="6BC39F56" w14:textId="79ECB522" w:rsidR="00EB69C6" w:rsidRPr="001D2E49" w:rsidRDefault="00EB69C6" w:rsidP="009A3198">
      <w:pPr>
        <w:pStyle w:val="PL"/>
        <w:rPr>
          <w:snapToGrid w:val="0"/>
        </w:rPr>
      </w:pPr>
      <w:r>
        <w:rPr>
          <w:snapToGrid w:val="0"/>
          <w:lang w:eastAsia="zh-CN"/>
        </w:rPr>
        <w:tab/>
        <w:t>WUS-Assistance-Information</w:t>
      </w:r>
      <w:r w:rsidR="00C27D81">
        <w:rPr>
          <w:snapToGrid w:val="0"/>
        </w:rPr>
        <w:t>,</w:t>
      </w:r>
    </w:p>
    <w:p w14:paraId="2C35DB21" w14:textId="6F27D15F" w:rsidR="004417C6" w:rsidRPr="00EF2CB9" w:rsidRDefault="00F930E5" w:rsidP="004417C6">
      <w:pPr>
        <w:pStyle w:val="PL"/>
        <w:rPr>
          <w:snapToGrid w:val="0"/>
          <w:lang w:val="fr-FR"/>
        </w:rPr>
      </w:pPr>
      <w:r>
        <w:rPr>
          <w:snapToGrid w:val="0"/>
        </w:rPr>
        <w:tab/>
      </w:r>
      <w:r w:rsidRPr="00EF2CB9">
        <w:rPr>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snapToGrid w:val="0"/>
          <w:lang w:val="fr-FR"/>
        </w:rPr>
      </w:pPr>
      <w:r w:rsidRPr="00C53F0E">
        <w:rPr>
          <w:snapToGrid w:val="0"/>
          <w:lang w:val="fr-FR"/>
        </w:rPr>
        <w:tab/>
      </w:r>
      <w:r w:rsidR="009B75C3" w:rsidRPr="00402ED9">
        <w:rPr>
          <w:snapToGrid w:val="0"/>
          <w:lang w:val="fr-FR"/>
        </w:rPr>
        <w:t>PrivateIE-Container{},</w:t>
      </w:r>
    </w:p>
    <w:p w14:paraId="4B3FDDC4" w14:textId="77777777" w:rsidR="009B75C3" w:rsidRPr="00402ED9" w:rsidRDefault="009B75C3" w:rsidP="009B75C3">
      <w:pPr>
        <w:pStyle w:val="PL"/>
        <w:rPr>
          <w:snapToGrid w:val="0"/>
          <w:lang w:val="fr-FR"/>
        </w:rPr>
      </w:pPr>
      <w:r w:rsidRPr="00402ED9">
        <w:rPr>
          <w:snapToGrid w:val="0"/>
          <w:lang w:val="fr-FR"/>
        </w:rPr>
        <w:tab/>
        <w:t>ProtocolExtensionContainer{},</w:t>
      </w:r>
    </w:p>
    <w:p w14:paraId="6C2B9645" w14:textId="77777777" w:rsidR="009B75C3" w:rsidRPr="00402ED9" w:rsidRDefault="009B75C3" w:rsidP="009B75C3">
      <w:pPr>
        <w:pStyle w:val="PL"/>
        <w:rPr>
          <w:snapToGrid w:val="0"/>
          <w:lang w:val="fr-FR"/>
        </w:rPr>
      </w:pPr>
      <w:r w:rsidRPr="00402ED9">
        <w:rPr>
          <w:snapToGrid w:val="0"/>
          <w:lang w:val="fr-FR"/>
        </w:rPr>
        <w:tab/>
        <w:t>ProtocolIE-Container{},</w:t>
      </w:r>
    </w:p>
    <w:p w14:paraId="5F30CEC0" w14:textId="77777777" w:rsidR="009B75C3" w:rsidRPr="00402ED9" w:rsidRDefault="009B75C3" w:rsidP="009B75C3">
      <w:pPr>
        <w:pStyle w:val="PL"/>
        <w:rPr>
          <w:snapToGrid w:val="0"/>
          <w:lang w:val="fr-FR"/>
        </w:rPr>
      </w:pPr>
      <w:r w:rsidRPr="00402ED9">
        <w:rPr>
          <w:snapToGrid w:val="0"/>
          <w:lang w:val="fr-FR"/>
        </w:rPr>
        <w:tab/>
        <w:t>ProtocolIE-ContainerList{},</w:t>
      </w:r>
    </w:p>
    <w:p w14:paraId="6E7874FD" w14:textId="77777777" w:rsidR="009B75C3" w:rsidRPr="00402ED9" w:rsidRDefault="009B75C3" w:rsidP="009B75C3">
      <w:pPr>
        <w:pStyle w:val="PL"/>
        <w:rPr>
          <w:snapToGrid w:val="0"/>
          <w:lang w:val="fr-FR"/>
        </w:rPr>
      </w:pPr>
      <w:r w:rsidRPr="00402ED9">
        <w:rPr>
          <w:snapToGrid w:val="0"/>
          <w:lang w:val="fr-FR"/>
        </w:rPr>
        <w:tab/>
        <w:t>ProtocolIE-ContainerPair{},</w:t>
      </w:r>
    </w:p>
    <w:p w14:paraId="1E2CF490" w14:textId="77777777" w:rsidR="009B75C3" w:rsidRPr="00402ED9" w:rsidRDefault="009B75C3" w:rsidP="009B75C3">
      <w:pPr>
        <w:pStyle w:val="PL"/>
        <w:rPr>
          <w:snapToGrid w:val="0"/>
          <w:lang w:val="fr-FR"/>
        </w:rPr>
      </w:pPr>
      <w:r w:rsidRPr="00402ED9">
        <w:rPr>
          <w:snapToGrid w:val="0"/>
          <w:lang w:val="fr-FR"/>
        </w:rPr>
        <w:tab/>
        <w:t>ProtocolIE-SingleContainer{},</w:t>
      </w:r>
    </w:p>
    <w:p w14:paraId="3DAF0C75" w14:textId="77777777" w:rsidR="009B75C3" w:rsidRPr="00E55375" w:rsidRDefault="009B75C3" w:rsidP="009B75C3">
      <w:pPr>
        <w:pStyle w:val="PL"/>
        <w:rPr>
          <w:snapToGrid w:val="0"/>
          <w:lang w:val="fr-FR"/>
        </w:rPr>
      </w:pPr>
      <w:r w:rsidRPr="00402ED9">
        <w:rPr>
          <w:snapToGrid w:val="0"/>
          <w:lang w:val="fr-FR"/>
        </w:rPr>
        <w:tab/>
      </w:r>
      <w:r w:rsidRPr="00E55375">
        <w:rPr>
          <w:snapToGrid w:val="0"/>
          <w:lang w:val="fr-FR"/>
        </w:rPr>
        <w:t>NGAP-PRIVATE-IES,</w:t>
      </w:r>
    </w:p>
    <w:p w14:paraId="7F7DBDAA" w14:textId="77777777" w:rsidR="009B75C3" w:rsidRPr="00E55375" w:rsidRDefault="009B75C3" w:rsidP="009B75C3">
      <w:pPr>
        <w:pStyle w:val="PL"/>
        <w:rPr>
          <w:snapToGrid w:val="0"/>
          <w:lang w:val="fr-FR"/>
        </w:rPr>
      </w:pPr>
      <w:r w:rsidRPr="00E55375">
        <w:rPr>
          <w:snapToGrid w:val="0"/>
          <w:lang w:val="fr-FR"/>
        </w:rPr>
        <w:tab/>
        <w:t>NGAP-PROTOCOL-EXTENSION,</w:t>
      </w:r>
    </w:p>
    <w:p w14:paraId="15E228CF" w14:textId="77777777" w:rsidR="009B75C3" w:rsidRPr="00E55375" w:rsidRDefault="009B75C3" w:rsidP="009B75C3">
      <w:pPr>
        <w:pStyle w:val="PL"/>
        <w:rPr>
          <w:snapToGrid w:val="0"/>
          <w:lang w:val="fr-FR"/>
        </w:rPr>
      </w:pPr>
      <w:r w:rsidRPr="00E55375">
        <w:rPr>
          <w:snapToGrid w:val="0"/>
          <w:lang w:val="fr-FR"/>
        </w:rPr>
        <w:tab/>
        <w:t>NGAP-PROTOCOL-IES,</w:t>
      </w:r>
    </w:p>
    <w:p w14:paraId="20443F07" w14:textId="77777777" w:rsidR="009B75C3" w:rsidRDefault="009B75C3" w:rsidP="009B75C3">
      <w:pPr>
        <w:pStyle w:val="PL"/>
        <w:rPr>
          <w:snapToGrid w:val="0"/>
          <w:lang w:val="fr-FR"/>
        </w:rPr>
      </w:pPr>
      <w:r w:rsidRPr="00E55375">
        <w:rPr>
          <w:snapToGrid w:val="0"/>
          <w:lang w:val="fr-FR"/>
        </w:rPr>
        <w:tab/>
        <w:t>NGAP-PROTOCOL-IES-PAIR</w:t>
      </w:r>
    </w:p>
    <w:p w14:paraId="1C7F88E7" w14:textId="77777777" w:rsidR="00EB69C6" w:rsidRPr="00E55375" w:rsidRDefault="00EB69C6" w:rsidP="009B75C3">
      <w:pPr>
        <w:pStyle w:val="PL"/>
        <w:rPr>
          <w:snapToGrid w:val="0"/>
          <w:lang w:val="fr-FR"/>
        </w:rPr>
      </w:pPr>
    </w:p>
    <w:p w14:paraId="7532C15D" w14:textId="77777777" w:rsidR="009B75C3" w:rsidRPr="00E55375" w:rsidRDefault="009B75C3" w:rsidP="009B75C3">
      <w:pPr>
        <w:pStyle w:val="PL"/>
        <w:rPr>
          <w:snapToGrid w:val="0"/>
          <w:lang w:val="fr-FR"/>
        </w:rPr>
      </w:pPr>
      <w:r w:rsidRPr="00E55375">
        <w:rPr>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784"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2CC28A2F" w14:textId="77777777" w:rsidR="00864CF7" w:rsidRDefault="00EB69C6" w:rsidP="00864CF7">
      <w:pPr>
        <w:pStyle w:val="PL"/>
        <w:rPr>
          <w:snapToGrid w:val="0"/>
        </w:rPr>
      </w:pPr>
      <w:r w:rsidRPr="008C4028">
        <w:rPr>
          <w:snapToGrid w:val="0"/>
          <w:lang w:val="it-IT"/>
        </w:rPr>
        <w:tab/>
      </w:r>
      <w:r>
        <w:rPr>
          <w:snapToGrid w:val="0"/>
        </w:rPr>
        <w:t>id-AerialUEsubscriptionInformation,</w:t>
      </w:r>
    </w:p>
    <w:p w14:paraId="0A7DBFE2" w14:textId="31A6C9B4" w:rsidR="00C36214" w:rsidRDefault="00C36214" w:rsidP="00864CF7">
      <w:pPr>
        <w:pStyle w:val="PL"/>
        <w:rPr>
          <w:snapToGrid w:val="0"/>
        </w:rPr>
      </w:pPr>
      <w:r>
        <w:rPr>
          <w:snapToGrid w:val="0"/>
          <w:lang w:val="en-US"/>
        </w:rPr>
        <w:tab/>
      </w:r>
      <w:r>
        <w:rPr>
          <w:snapToGrid w:val="0"/>
        </w:rPr>
        <w:t>id-AdditionalULI,</w:t>
      </w:r>
    </w:p>
    <w:p w14:paraId="3E3BEB0A" w14:textId="77777777" w:rsidR="00864CF7" w:rsidRDefault="00864CF7" w:rsidP="00864CF7">
      <w:pPr>
        <w:pStyle w:val="PL"/>
        <w:rPr>
          <w:snapToGrid w:val="0"/>
        </w:rPr>
      </w:pPr>
      <w:r>
        <w:rPr>
          <w:snapToGrid w:val="0"/>
        </w:rPr>
        <w:tab/>
        <w:t>id-AIoT-</w:t>
      </w:r>
      <w:r>
        <w:rPr>
          <w:rFonts w:hint="eastAsia"/>
          <w:snapToGrid w:val="0"/>
          <w:lang w:eastAsia="zh-CN"/>
        </w:rPr>
        <w:t>Corre</w:t>
      </w:r>
      <w:r>
        <w:rPr>
          <w:snapToGrid w:val="0"/>
        </w:rPr>
        <w:t>lationIdentifier,</w:t>
      </w:r>
    </w:p>
    <w:p w14:paraId="1BB4C0CB" w14:textId="77777777" w:rsidR="00864CF7" w:rsidRDefault="00864CF7" w:rsidP="00864CF7">
      <w:pPr>
        <w:pStyle w:val="PL"/>
        <w:rPr>
          <w:snapToGrid w:val="0"/>
          <w:lang w:eastAsia="zh-CN"/>
        </w:rPr>
      </w:pPr>
      <w:r>
        <w:rPr>
          <w:snapToGrid w:val="0"/>
        </w:rPr>
        <w:tab/>
        <w:t>id-AIOTFIdentifier,</w:t>
      </w:r>
    </w:p>
    <w:p w14:paraId="0054DD47" w14:textId="77777777" w:rsidR="00864CF7" w:rsidRDefault="00864CF7" w:rsidP="00864CF7">
      <w:pPr>
        <w:pStyle w:val="PL"/>
        <w:rPr>
          <w:snapToGrid w:val="0"/>
        </w:rPr>
      </w:pPr>
      <w:r>
        <w:rPr>
          <w:rFonts w:hint="eastAsia"/>
          <w:snapToGrid w:val="0"/>
          <w:lang w:eastAsia="zh-CN"/>
        </w:rPr>
        <w:tab/>
      </w:r>
      <w:r>
        <w:rPr>
          <w:snapToGrid w:val="0"/>
        </w:rPr>
        <w:t>id-AIOTF</w:t>
      </w:r>
      <w:r>
        <w:rPr>
          <w:rFonts w:hint="eastAsia"/>
          <w:snapToGrid w:val="0"/>
          <w:lang w:eastAsia="zh-CN"/>
        </w:rPr>
        <w:t>Name,</w:t>
      </w:r>
    </w:p>
    <w:p w14:paraId="52B9A2BE" w14:textId="77777777" w:rsidR="00864CF7" w:rsidRDefault="00864CF7" w:rsidP="00864CF7">
      <w:pPr>
        <w:pStyle w:val="PL"/>
        <w:rPr>
          <w:snapToGrid w:val="0"/>
        </w:rPr>
      </w:pPr>
      <w:r>
        <w:rPr>
          <w:snapToGrid w:val="0"/>
        </w:rPr>
        <w:tab/>
        <w:t>id-AIOTSessionReleaseCommandTransfer,</w:t>
      </w:r>
    </w:p>
    <w:p w14:paraId="36A52479" w14:textId="77777777" w:rsidR="00864CF7" w:rsidRDefault="00864CF7" w:rsidP="00864CF7">
      <w:pPr>
        <w:pStyle w:val="PL"/>
        <w:rPr>
          <w:snapToGrid w:val="0"/>
        </w:rPr>
      </w:pPr>
      <w:r>
        <w:rPr>
          <w:snapToGrid w:val="0"/>
        </w:rPr>
        <w:tab/>
        <w:t>id-AIOTSessionReleaseCompleteTransfer,</w:t>
      </w:r>
    </w:p>
    <w:p w14:paraId="787508D3" w14:textId="77777777" w:rsidR="00864CF7" w:rsidRDefault="00864CF7" w:rsidP="00864CF7">
      <w:pPr>
        <w:pStyle w:val="PL"/>
        <w:rPr>
          <w:snapToGrid w:val="0"/>
        </w:rPr>
      </w:pPr>
      <w:r>
        <w:rPr>
          <w:snapToGrid w:val="0"/>
        </w:rPr>
        <w:tab/>
        <w:t>id-AIOTSessionReleaseRequestTransfer,</w:t>
      </w:r>
    </w:p>
    <w:p w14:paraId="4A429CD7" w14:textId="3CE082CF" w:rsidR="00EB69C6" w:rsidRDefault="00864CF7" w:rsidP="00864CF7">
      <w:pPr>
        <w:pStyle w:val="PL"/>
        <w:rPr>
          <w:snapToGrid w:val="0"/>
        </w:rPr>
      </w:pPr>
      <w:r>
        <w:rPr>
          <w:rFonts w:eastAsia="DengXian"/>
          <w:snapToGrid w:val="0"/>
        </w:rPr>
        <w:tab/>
        <w:t>id-AIoT-Support,</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snapToGrid w:val="0"/>
        </w:rPr>
      </w:pPr>
      <w:r w:rsidRPr="001D2E49">
        <w:rPr>
          <w:snapToGrid w:val="0"/>
        </w:rPr>
        <w:tab/>
        <w:t>id-AMFName,</w:t>
      </w:r>
    </w:p>
    <w:p w14:paraId="1F0D3B9B" w14:textId="77777777" w:rsidR="00EB69C6" w:rsidRPr="001D2E49" w:rsidRDefault="00EB69C6" w:rsidP="009B75C3">
      <w:pPr>
        <w:pStyle w:val="PL"/>
        <w:rPr>
          <w:snapToGrid w:val="0"/>
        </w:rPr>
      </w:pPr>
      <w:r w:rsidRPr="001D2E49">
        <w:rPr>
          <w:snapToGrid w:val="0"/>
        </w:rPr>
        <w:tab/>
        <w:t>id-AMFOverloadResponse,</w:t>
      </w:r>
    </w:p>
    <w:p w14:paraId="59B47463" w14:textId="77777777" w:rsidR="00EB69C6" w:rsidRPr="001D2E49" w:rsidRDefault="00EB69C6" w:rsidP="009B75C3">
      <w:pPr>
        <w:pStyle w:val="PL"/>
        <w:rPr>
          <w:snapToGrid w:val="0"/>
        </w:rPr>
      </w:pPr>
      <w:r w:rsidRPr="001D2E49">
        <w:rPr>
          <w:snapToGrid w:val="0"/>
        </w:rPr>
        <w:tab/>
        <w:t>id-AMFSetID,</w:t>
      </w:r>
    </w:p>
    <w:p w14:paraId="7AE1D3F3" w14:textId="77777777" w:rsidR="00EB69C6" w:rsidRPr="001D2E49" w:rsidRDefault="00EB69C6" w:rsidP="009B75C3">
      <w:pPr>
        <w:pStyle w:val="PL"/>
        <w:rPr>
          <w:snapToGrid w:val="0"/>
        </w:rPr>
      </w:pPr>
      <w:r w:rsidRPr="001D2E49">
        <w:rPr>
          <w:snapToGrid w:val="0"/>
        </w:rPr>
        <w:tab/>
        <w:t>id-AMF-TNLAssociationFailedToSetupList,</w:t>
      </w:r>
    </w:p>
    <w:p w14:paraId="448D1740" w14:textId="77777777" w:rsidR="00EB69C6" w:rsidRPr="001D2E49" w:rsidRDefault="00EB69C6" w:rsidP="009B75C3">
      <w:pPr>
        <w:pStyle w:val="PL"/>
        <w:rPr>
          <w:snapToGrid w:val="0"/>
        </w:rPr>
      </w:pPr>
      <w:r w:rsidRPr="001D2E49">
        <w:rPr>
          <w:snapToGrid w:val="0"/>
        </w:rPr>
        <w:tab/>
        <w:t>id-AMF-TNLAssociationSetupList,</w:t>
      </w:r>
    </w:p>
    <w:p w14:paraId="73C1C365" w14:textId="77777777" w:rsidR="00EB69C6" w:rsidRPr="001D2E49" w:rsidRDefault="00EB69C6" w:rsidP="009B75C3">
      <w:pPr>
        <w:pStyle w:val="PL"/>
        <w:rPr>
          <w:snapToGrid w:val="0"/>
        </w:rPr>
      </w:pPr>
      <w:r w:rsidRPr="001D2E49">
        <w:rPr>
          <w:snapToGrid w:val="0"/>
        </w:rPr>
        <w:tab/>
        <w:t>id-AMF-TNLAssociationToAddList,</w:t>
      </w:r>
    </w:p>
    <w:p w14:paraId="6B71EF07" w14:textId="77777777" w:rsidR="00EB69C6" w:rsidRPr="001D2E49" w:rsidRDefault="00EB69C6" w:rsidP="009B75C3">
      <w:pPr>
        <w:pStyle w:val="PL"/>
        <w:rPr>
          <w:snapToGrid w:val="0"/>
        </w:rPr>
      </w:pPr>
      <w:r w:rsidRPr="001D2E49">
        <w:rPr>
          <w:snapToGrid w:val="0"/>
        </w:rPr>
        <w:tab/>
        <w:t>id-AMF-TNLAssociationToRemoveList,</w:t>
      </w:r>
    </w:p>
    <w:p w14:paraId="0CEBCAC5" w14:textId="77777777" w:rsidR="00EB69C6" w:rsidRPr="001D2E49" w:rsidRDefault="00EB69C6" w:rsidP="009B75C3">
      <w:pPr>
        <w:pStyle w:val="PL"/>
        <w:rPr>
          <w:snapToGrid w:val="0"/>
        </w:rPr>
      </w:pPr>
      <w:r w:rsidRPr="001D2E49">
        <w:rPr>
          <w:snapToGrid w:val="0"/>
        </w:rPr>
        <w:tab/>
        <w:t>id-AMF-TNLAssociationToUpdateList,</w:t>
      </w:r>
    </w:p>
    <w:p w14:paraId="4CCE9858" w14:textId="77777777" w:rsidR="00EB69C6" w:rsidRPr="001D2E49" w:rsidRDefault="00EB69C6" w:rsidP="009B75C3">
      <w:pPr>
        <w:pStyle w:val="PL"/>
        <w:rPr>
          <w:snapToGrid w:val="0"/>
        </w:rPr>
      </w:pPr>
      <w:r w:rsidRPr="001D2E49">
        <w:rPr>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78218AD8" w14:textId="77777777" w:rsidR="003C5D1B" w:rsidRPr="00CE5D88" w:rsidRDefault="003C5D1B" w:rsidP="003C5D1B">
      <w:pPr>
        <w:pStyle w:val="PL"/>
        <w:rPr>
          <w:snapToGrid w:val="0"/>
          <w:lang w:eastAsia="ja-JP"/>
        </w:rPr>
      </w:pPr>
      <w:r w:rsidRPr="00CE5D88">
        <w:rPr>
          <w:snapToGrid w:val="0"/>
          <w:lang w:eastAsia="ja-JP"/>
        </w:rPr>
        <w:tab/>
        <w:t>id-AMF-UE-NGAP-ID2,</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4CC2184D" w14:textId="77777777" w:rsidR="00C566C2" w:rsidRDefault="00EB69C6" w:rsidP="00C566C2">
      <w:pPr>
        <w:pStyle w:val="PL"/>
        <w:rPr>
          <w:snapToGrid w:val="0"/>
        </w:rPr>
      </w:pPr>
      <w:r w:rsidRPr="00C9080E">
        <w:rPr>
          <w:rFonts w:eastAsia="SimSun"/>
          <w:snapToGrid w:val="0"/>
        </w:rPr>
        <w:tab/>
        <w:t>id-AssociatedSessionID,</w:t>
      </w:r>
    </w:p>
    <w:p w14:paraId="16AC9385" w14:textId="4D2B2A7F" w:rsidR="00EB69C6" w:rsidRPr="001D2E49" w:rsidRDefault="00C566C2" w:rsidP="00C566C2">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75A40664" w14:textId="77777777" w:rsidR="00EB69C6" w:rsidRDefault="00EB69C6" w:rsidP="0011392C">
      <w:pPr>
        <w:pStyle w:val="PL"/>
        <w:rPr>
          <w:snapToGrid w:val="0"/>
        </w:rPr>
      </w:pPr>
      <w:r>
        <w:rPr>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p>
    <w:p w14:paraId="36727355" w14:textId="77777777" w:rsidR="00EB69C6" w:rsidRPr="001D2E49" w:rsidRDefault="00EB69C6" w:rsidP="009B75C3">
      <w:pPr>
        <w:pStyle w:val="PL"/>
        <w:rPr>
          <w:snapToGrid w:val="0"/>
        </w:rPr>
      </w:pPr>
      <w:r w:rsidRPr="001D2E49">
        <w:rPr>
          <w:snapToGrid w:val="0"/>
        </w:rPr>
        <w:tab/>
        <w:t>id-Cause,</w:t>
      </w:r>
    </w:p>
    <w:p w14:paraId="5FBF5B05"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0FE157E5" w14:textId="77777777" w:rsidR="00864CF7" w:rsidRDefault="00EB69C6" w:rsidP="00864CF7">
      <w:pPr>
        <w:pStyle w:val="PL"/>
        <w:rPr>
          <w:snapToGrid w:val="0"/>
        </w:rPr>
      </w:pPr>
      <w:r w:rsidRPr="001D2E49">
        <w:rPr>
          <w:snapToGrid w:val="0"/>
        </w:rPr>
        <w:tab/>
        <w:t>id-CNAssistedRANTuning,</w:t>
      </w:r>
    </w:p>
    <w:p w14:paraId="52F59C5F" w14:textId="77777777" w:rsidR="00864CF7" w:rsidRDefault="00864CF7" w:rsidP="00864CF7">
      <w:pPr>
        <w:pStyle w:val="PL"/>
      </w:pPr>
      <w:r>
        <w:rPr>
          <w:snapToGrid w:val="0"/>
          <w:lang w:eastAsia="zh-CN"/>
        </w:rPr>
        <w:tab/>
        <w:t>id-</w:t>
      </w:r>
      <w:r>
        <w:t>CommandRequestTransfer,</w:t>
      </w:r>
    </w:p>
    <w:p w14:paraId="337CBA7C" w14:textId="77777777" w:rsidR="00864CF7" w:rsidRDefault="00864CF7" w:rsidP="00864CF7">
      <w:pPr>
        <w:pStyle w:val="PL"/>
      </w:pPr>
      <w:r>
        <w:rPr>
          <w:snapToGrid w:val="0"/>
          <w:lang w:eastAsia="zh-CN"/>
        </w:rPr>
        <w:tab/>
        <w:t>id-</w:t>
      </w:r>
      <w:r>
        <w:t>CommandResponseTransfer,</w:t>
      </w:r>
    </w:p>
    <w:p w14:paraId="1E0E88E6" w14:textId="530AF5F2" w:rsidR="00EB69C6" w:rsidRPr="001D2E49" w:rsidRDefault="00864CF7" w:rsidP="00864CF7">
      <w:pPr>
        <w:pStyle w:val="PL"/>
        <w:rPr>
          <w:snapToGrid w:val="0"/>
          <w:lang w:eastAsia="zh-CN"/>
        </w:rPr>
      </w:pPr>
      <w:r>
        <w:rPr>
          <w:snapToGrid w:val="0"/>
          <w:lang w:eastAsia="zh-CN"/>
        </w:rPr>
        <w:tab/>
        <w:t>id-</w:t>
      </w:r>
      <w:r>
        <w:t>CommandFailureTransfer,</w:t>
      </w:r>
    </w:p>
    <w:p w14:paraId="2EA690A2" w14:textId="77777777" w:rsidR="00EB69C6" w:rsidRPr="001D2E49" w:rsidRDefault="00EB69C6" w:rsidP="009B75C3">
      <w:pPr>
        <w:pStyle w:val="PL"/>
        <w:rPr>
          <w:snapToGrid w:val="0"/>
        </w:rPr>
      </w:pPr>
      <w:r w:rsidRPr="001D2E49">
        <w:rPr>
          <w:snapToGrid w:val="0"/>
        </w:rPr>
        <w:tab/>
        <w:t>id-ConcurrentWarningMessageInd,</w:t>
      </w:r>
    </w:p>
    <w:p w14:paraId="47076FB7" w14:textId="77777777" w:rsidR="00EB69C6" w:rsidRPr="001D2E49" w:rsidRDefault="00EB69C6" w:rsidP="009B75C3">
      <w:pPr>
        <w:pStyle w:val="PL"/>
        <w:rPr>
          <w:snapToGrid w:val="0"/>
        </w:rPr>
      </w:pPr>
      <w:r w:rsidRPr="001D2E49">
        <w:rPr>
          <w:bCs/>
          <w:lang w:eastAsia="zh-CN"/>
        </w:rPr>
        <w:tab/>
      </w:r>
      <w:r w:rsidRPr="001D2E49">
        <w:rPr>
          <w:snapToGrid w:val="0"/>
        </w:rPr>
        <w:t>id-CoreNetworkAssistanceInformationForInactive,</w:t>
      </w:r>
    </w:p>
    <w:p w14:paraId="0355A9A8" w14:textId="77777777" w:rsidR="00EB69C6" w:rsidRPr="001D2E49" w:rsidRDefault="00EB69C6" w:rsidP="009B75C3">
      <w:pPr>
        <w:pStyle w:val="PL"/>
        <w:rPr>
          <w:snapToGrid w:val="0"/>
        </w:rPr>
      </w:pPr>
      <w:r w:rsidRPr="001D2E49">
        <w:rPr>
          <w:snapToGrid w:val="0"/>
        </w:rPr>
        <w:tab/>
        <w:t>id-CriticalityDiagnostics,</w:t>
      </w:r>
    </w:p>
    <w:p w14:paraId="085A5446" w14:textId="77777777" w:rsidR="00EB69C6" w:rsidRPr="001D2E49" w:rsidRDefault="00EB69C6" w:rsidP="009B75C3">
      <w:pPr>
        <w:pStyle w:val="PL"/>
        <w:rPr>
          <w:snapToGrid w:val="0"/>
        </w:rPr>
      </w:pPr>
      <w:r w:rsidRPr="001D2E49">
        <w:rPr>
          <w:snapToGrid w:val="0"/>
        </w:rPr>
        <w:tab/>
        <w:t>id-DataCodingScheme,</w:t>
      </w:r>
    </w:p>
    <w:p w14:paraId="0C5FA46D" w14:textId="77777777" w:rsidR="00EB69C6" w:rsidRPr="001D2E49" w:rsidRDefault="00EB69C6" w:rsidP="009B75C3">
      <w:pPr>
        <w:pStyle w:val="PL"/>
        <w:rPr>
          <w:snapToGrid w:val="0"/>
        </w:rPr>
      </w:pPr>
      <w:r w:rsidRPr="001D2E49">
        <w:rPr>
          <w:snapToGrid w:val="0"/>
        </w:rPr>
        <w:tab/>
        <w:t>id-DefaultPagingDRX,</w:t>
      </w:r>
    </w:p>
    <w:p w14:paraId="4C339668" w14:textId="77777777" w:rsidR="00EB69C6" w:rsidRPr="001D2E49" w:rsidRDefault="00EB69C6" w:rsidP="009B75C3">
      <w:pPr>
        <w:pStyle w:val="PL"/>
        <w:rPr>
          <w:snapToGrid w:val="0"/>
        </w:rPr>
      </w:pPr>
      <w:r w:rsidRPr="001D2E49">
        <w:rPr>
          <w:snapToGrid w:val="0"/>
        </w:rPr>
        <w:tab/>
        <w:t>id-DirectForwardingPathAvailability,</w:t>
      </w:r>
    </w:p>
    <w:p w14:paraId="721DDF15" w14:textId="77777777" w:rsidR="00EB69C6" w:rsidRDefault="00EB69C6" w:rsidP="00235A6E">
      <w:pPr>
        <w:pStyle w:val="PL"/>
        <w:rPr>
          <w:snapToGrid w:val="0"/>
        </w:rPr>
      </w:pPr>
      <w:r>
        <w:rPr>
          <w:snapToGrid w:val="0"/>
        </w:rPr>
        <w:tab/>
        <w:t>id-</w:t>
      </w:r>
      <w:r w:rsidRPr="00C2245C">
        <w:rPr>
          <w:snapToGrid w:val="0"/>
        </w:rPr>
        <w:t>DL-CP-SecurityInformation</w:t>
      </w:r>
      <w:r>
        <w:rPr>
          <w:snapToGrid w:val="0"/>
        </w:rPr>
        <w:t>,</w:t>
      </w:r>
    </w:p>
    <w:p w14:paraId="7F041785" w14:textId="77777777" w:rsidR="00EB69C6" w:rsidRDefault="00EB69C6" w:rsidP="00EB69C6">
      <w:pPr>
        <w:pStyle w:val="PL"/>
        <w:rPr>
          <w:snapToGrid w:val="0"/>
        </w:rPr>
      </w:pPr>
      <w:r>
        <w:tab/>
        <w:t>id-DL-Signalling,</w:t>
      </w:r>
    </w:p>
    <w:p w14:paraId="5B0742EC" w14:textId="77777777" w:rsidR="00EB69C6" w:rsidRPr="00AD521A" w:rsidRDefault="00EB69C6" w:rsidP="002608BF">
      <w:pPr>
        <w:pStyle w:val="PL"/>
        <w:rPr>
          <w:snapToGrid w:val="0"/>
          <w:lang w:eastAsia="zh-CN"/>
        </w:rPr>
      </w:pPr>
      <w:r>
        <w:rPr>
          <w:rFonts w:hint="eastAsia"/>
          <w:snapToGrid w:val="0"/>
          <w:lang w:eastAsia="zh-CN"/>
        </w:rPr>
        <w:tab/>
        <w:t>id-</w:t>
      </w:r>
      <w:r>
        <w:rPr>
          <w:snapToGrid w:val="0"/>
        </w:rPr>
        <w:t>E</w:t>
      </w:r>
      <w:r>
        <w:rPr>
          <w:rFonts w:hint="eastAsia"/>
          <w:snapToGrid w:val="0"/>
          <w:lang w:eastAsia="zh-CN"/>
        </w:rPr>
        <w:t>arly</w:t>
      </w:r>
      <w:r w:rsidRPr="008D0EDE">
        <w:rPr>
          <w:snapToGrid w:val="0"/>
        </w:rPr>
        <w:t>StatusTransfer-TransparentContainer</w:t>
      </w:r>
      <w:r>
        <w:rPr>
          <w:snapToGrid w:val="0"/>
        </w:rPr>
        <w:t>,</w:t>
      </w:r>
    </w:p>
    <w:p w14:paraId="409F5072" w14:textId="77777777" w:rsidR="00EB69C6" w:rsidRPr="001D2E49" w:rsidRDefault="00EB69C6" w:rsidP="0072419B">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w:t>
      </w:r>
    </w:p>
    <w:p w14:paraId="3ADDF0CB"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p>
    <w:p w14:paraId="6F6B6B3E" w14:textId="77777777" w:rsidR="00EB69C6" w:rsidRPr="001D2E49" w:rsidRDefault="00EB69C6" w:rsidP="009B75C3">
      <w:pPr>
        <w:pStyle w:val="PL"/>
        <w:rPr>
          <w:snapToGrid w:val="0"/>
        </w:rPr>
      </w:pPr>
      <w:r w:rsidRPr="001D2E49">
        <w:rPr>
          <w:snapToGrid w:val="0"/>
        </w:rPr>
        <w:tab/>
        <w:t>id-EmergencyFallbackIndicator,</w:t>
      </w:r>
    </w:p>
    <w:p w14:paraId="06FE1F04" w14:textId="77777777" w:rsidR="00EB69C6" w:rsidRPr="001D2E49" w:rsidRDefault="00EB69C6" w:rsidP="009B75C3">
      <w:pPr>
        <w:pStyle w:val="PL"/>
        <w:rPr>
          <w:snapToGrid w:val="0"/>
        </w:rPr>
      </w:pPr>
      <w:r w:rsidRPr="001D2E49">
        <w:rPr>
          <w:snapToGrid w:val="0"/>
        </w:rPr>
        <w:tab/>
        <w:t>id-ENDC-SONConfigurationTransferDL,</w:t>
      </w:r>
    </w:p>
    <w:p w14:paraId="5DF888BC" w14:textId="77777777" w:rsidR="00EB69C6" w:rsidRPr="001D2E49" w:rsidRDefault="00EB69C6" w:rsidP="009B75C3">
      <w:pPr>
        <w:pStyle w:val="PL"/>
        <w:rPr>
          <w:snapToGrid w:val="0"/>
        </w:rPr>
      </w:pPr>
      <w:r w:rsidRPr="001D2E49">
        <w:rPr>
          <w:snapToGrid w:val="0"/>
        </w:rPr>
        <w:tab/>
        <w:t>id-ENDC-SONConfigurationTransferUL,</w:t>
      </w:r>
    </w:p>
    <w:p w14:paraId="22A27B8D" w14:textId="77777777" w:rsidR="00EB69C6" w:rsidRPr="001D2E49" w:rsidRDefault="00EB69C6" w:rsidP="0072419B">
      <w:pPr>
        <w:pStyle w:val="PL"/>
        <w:rPr>
          <w:snapToGrid w:val="0"/>
        </w:rPr>
      </w:pPr>
      <w:r>
        <w:rPr>
          <w:snapToGrid w:val="0"/>
        </w:rPr>
        <w:tab/>
      </w:r>
      <w:r w:rsidRPr="001F43A3">
        <w:rPr>
          <w:snapToGrid w:val="0"/>
        </w:rPr>
        <w:t>id-EndIndication</w:t>
      </w:r>
      <w:r>
        <w:rPr>
          <w:snapToGrid w:val="0"/>
        </w:rPr>
        <w:t>,</w:t>
      </w:r>
    </w:p>
    <w:p w14:paraId="6B4D1CE0" w14:textId="77777777" w:rsidR="00B24F6E" w:rsidRDefault="00EB69C6" w:rsidP="00B24F6E">
      <w:pPr>
        <w:pStyle w:val="PL"/>
        <w:rPr>
          <w:snapToGrid w:val="0"/>
        </w:rPr>
      </w:pPr>
      <w:r>
        <w:rPr>
          <w:snapToGrid w:val="0"/>
        </w:rPr>
        <w:tab/>
      </w:r>
      <w:r w:rsidRPr="00120C9A">
        <w:rPr>
          <w:snapToGrid w:val="0"/>
        </w:rPr>
        <w:t>id-Enhanced-CoverageRestriction,</w:t>
      </w:r>
    </w:p>
    <w:p w14:paraId="4E6A8F3D" w14:textId="0859A2FB" w:rsidR="00EB69C6" w:rsidRPr="001D2E49" w:rsidRDefault="00B24F6E" w:rsidP="00B24F6E">
      <w:pPr>
        <w:pStyle w:val="PL"/>
        <w:rPr>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snapToGrid w:val="0"/>
        </w:rPr>
      </w:pPr>
      <w:r w:rsidRPr="001D2E49">
        <w:rPr>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snapToGrid w:val="0"/>
        </w:rPr>
      </w:pPr>
      <w:r>
        <w:rPr>
          <w:snapToGrid w:val="0"/>
        </w:rPr>
        <w:tab/>
        <w:t>id-</w:t>
      </w:r>
      <w:r w:rsidRPr="00C7086C">
        <w:rPr>
          <w:snapToGrid w:val="0"/>
        </w:rPr>
        <w:t>Extended-AMFName</w:t>
      </w:r>
      <w:r>
        <w:rPr>
          <w:snapToGrid w:val="0"/>
        </w:rPr>
        <w:t>,</w:t>
      </w:r>
    </w:p>
    <w:p w14:paraId="14E867AA" w14:textId="77777777" w:rsidR="00EB69C6" w:rsidRDefault="00EB69C6" w:rsidP="00A97939">
      <w:pPr>
        <w:pStyle w:val="PL"/>
        <w:rPr>
          <w:snapToGrid w:val="0"/>
        </w:rPr>
      </w:pPr>
      <w:r>
        <w:rPr>
          <w:snapToGrid w:val="0"/>
        </w:rPr>
        <w:tab/>
      </w:r>
      <w:r w:rsidRPr="00120C9A">
        <w:rPr>
          <w:snapToGrid w:val="0"/>
        </w:rPr>
        <w:t>id-Extended-ConnectedTime</w:t>
      </w:r>
      <w:r>
        <w:rPr>
          <w:snapToGrid w:val="0"/>
        </w:rPr>
        <w:t>,</w:t>
      </w:r>
    </w:p>
    <w:p w14:paraId="32DD9550" w14:textId="77777777" w:rsidR="00EB69C6" w:rsidRPr="001D2E49" w:rsidRDefault="00EB69C6" w:rsidP="00A97939">
      <w:pPr>
        <w:pStyle w:val="PL"/>
        <w:rPr>
          <w:snapToGrid w:val="0"/>
        </w:rPr>
      </w:pPr>
      <w:r>
        <w:rPr>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snapToGrid w:val="0"/>
        </w:rPr>
      </w:pPr>
      <w:r w:rsidRPr="001D2E49">
        <w:rPr>
          <w:snapToGrid w:val="0"/>
        </w:rPr>
        <w:tab/>
        <w:t>id-FiveG-S-TMSI,</w:t>
      </w:r>
    </w:p>
    <w:p w14:paraId="0121A653" w14:textId="77777777" w:rsidR="00EB69C6" w:rsidRPr="001D2E49" w:rsidRDefault="00EB69C6" w:rsidP="009B75C3">
      <w:pPr>
        <w:pStyle w:val="PL"/>
        <w:rPr>
          <w:snapToGrid w:val="0"/>
        </w:rPr>
      </w:pPr>
      <w:r w:rsidRPr="001D2E49">
        <w:rPr>
          <w:snapToGrid w:val="0"/>
        </w:rPr>
        <w:tab/>
        <w:t>id-GlobalRANNodeID,</w:t>
      </w:r>
    </w:p>
    <w:p w14:paraId="02F679B9" w14:textId="77777777" w:rsidR="00EB69C6" w:rsidRPr="001D2E49" w:rsidRDefault="00EB69C6" w:rsidP="009B75C3">
      <w:pPr>
        <w:pStyle w:val="PL"/>
        <w:rPr>
          <w:snapToGrid w:val="0"/>
        </w:rPr>
      </w:pPr>
      <w:r w:rsidRPr="001D2E49">
        <w:rPr>
          <w:snapToGrid w:val="0"/>
        </w:rPr>
        <w:tab/>
        <w:t>id-GUAMI,</w:t>
      </w:r>
    </w:p>
    <w:p w14:paraId="0FE7CB3F" w14:textId="77777777" w:rsidR="003C5D1B" w:rsidRDefault="003C5D1B" w:rsidP="003C5D1B">
      <w:pPr>
        <w:pStyle w:val="PL"/>
        <w:rPr>
          <w:snapToGrid w:val="0"/>
        </w:rPr>
      </w:pPr>
      <w:r>
        <w:rPr>
          <w:snapToGrid w:val="0"/>
        </w:rPr>
        <w:tab/>
      </w:r>
      <w:r w:rsidRPr="001D2E49">
        <w:rPr>
          <w:snapToGrid w:val="0"/>
        </w:rPr>
        <w:t>id-GUAMI</w:t>
      </w:r>
      <w:r>
        <w:rPr>
          <w:snapToGrid w:val="0"/>
        </w:rPr>
        <w:t>List</w:t>
      </w:r>
      <w:r w:rsidRPr="001D2E49">
        <w:rPr>
          <w:snapToGrid w:val="0"/>
        </w:rPr>
        <w:t>,</w:t>
      </w:r>
    </w:p>
    <w:p w14:paraId="4A6CD893" w14:textId="77777777" w:rsidR="003C5D1B" w:rsidRDefault="003C5D1B" w:rsidP="003C5D1B">
      <w:pPr>
        <w:pStyle w:val="PL"/>
        <w:rPr>
          <w:snapToGrid w:val="0"/>
        </w:rPr>
      </w:pPr>
      <w:r>
        <w:rPr>
          <w:snapToGrid w:val="0"/>
        </w:rPr>
        <w:tab/>
        <w:t>id-GUAMIType,</w:t>
      </w:r>
    </w:p>
    <w:p w14:paraId="4CBD4B14" w14:textId="77777777" w:rsidR="003C5D1B" w:rsidRPr="001D2E49" w:rsidRDefault="003C5D1B" w:rsidP="003C5D1B">
      <w:pPr>
        <w:pStyle w:val="PL"/>
        <w:rPr>
          <w:snapToGrid w:val="0"/>
        </w:rPr>
      </w:pPr>
      <w:r>
        <w:rPr>
          <w:snapToGrid w:val="0"/>
        </w:rPr>
        <w:tab/>
      </w:r>
      <w:r w:rsidRPr="001D2E49">
        <w:rPr>
          <w:snapToGrid w:val="0"/>
        </w:rPr>
        <w:t>id-G</w:t>
      </w:r>
      <w:r>
        <w:rPr>
          <w:snapToGrid w:val="0"/>
        </w:rPr>
        <w:t>W-Context-Release-Indication</w:t>
      </w:r>
      <w:r w:rsidRPr="001D2E49">
        <w:rPr>
          <w:snapToGrid w:val="0"/>
        </w:rPr>
        <w:t>,</w:t>
      </w:r>
    </w:p>
    <w:p w14:paraId="44A87132" w14:textId="77777777" w:rsidR="00EB69C6" w:rsidRPr="001D2E49" w:rsidRDefault="00EB69C6" w:rsidP="009B75C3">
      <w:pPr>
        <w:pStyle w:val="PL"/>
        <w:rPr>
          <w:snapToGrid w:val="0"/>
        </w:rPr>
      </w:pPr>
      <w:r w:rsidRPr="001D2E49">
        <w:rPr>
          <w:snapToGrid w:val="0"/>
        </w:rPr>
        <w:tab/>
        <w:t>id-HandoverFlag,</w:t>
      </w:r>
    </w:p>
    <w:p w14:paraId="0D0B58FA" w14:textId="77777777" w:rsidR="00EB69C6" w:rsidRPr="001D2E49" w:rsidRDefault="00EB69C6" w:rsidP="009B75C3">
      <w:pPr>
        <w:pStyle w:val="PL"/>
        <w:rPr>
          <w:snapToGrid w:val="0"/>
        </w:rPr>
      </w:pPr>
      <w:r w:rsidRPr="001D2E49">
        <w:rPr>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snapToGrid w:val="0"/>
        </w:rPr>
      </w:pPr>
      <w:r w:rsidRPr="001D2E49">
        <w:rPr>
          <w:snapToGrid w:val="0"/>
        </w:rPr>
        <w:tab/>
        <w:t>id-IMSVoiceSupportIndicator,</w:t>
      </w:r>
    </w:p>
    <w:p w14:paraId="631465FF" w14:textId="77777777" w:rsidR="00EB69C6" w:rsidRPr="001D2E49" w:rsidRDefault="00EB69C6" w:rsidP="009B75C3">
      <w:pPr>
        <w:pStyle w:val="PL"/>
        <w:rPr>
          <w:snapToGrid w:val="0"/>
        </w:rPr>
      </w:pPr>
      <w:r w:rsidRPr="001D2E49">
        <w:rPr>
          <w:snapToGrid w:val="0"/>
        </w:rPr>
        <w:tab/>
        <w:t>id-IndexToRFSP,</w:t>
      </w:r>
    </w:p>
    <w:p w14:paraId="2099E179" w14:textId="77777777" w:rsidR="00EB69C6" w:rsidRPr="001D2E49" w:rsidRDefault="00EB69C6" w:rsidP="009B75C3">
      <w:pPr>
        <w:pStyle w:val="PL"/>
        <w:rPr>
          <w:snapToGrid w:val="0"/>
        </w:rPr>
      </w:pPr>
      <w:r w:rsidRPr="001D2E49">
        <w:rPr>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7979A4E0" w14:textId="77777777" w:rsidR="00864CF7" w:rsidRDefault="00EB69C6" w:rsidP="00864CF7">
      <w:pPr>
        <w:pStyle w:val="PL"/>
        <w:rPr>
          <w:snapToGrid w:val="0"/>
        </w:rPr>
      </w:pPr>
      <w:r>
        <w:rPr>
          <w:snapToGrid w:val="0"/>
        </w:rPr>
        <w:tab/>
      </w:r>
      <w:r w:rsidRPr="00695CB1">
        <w:rPr>
          <w:snapToGrid w:val="0"/>
        </w:rPr>
        <w:t>id-IntersystemSONConfigurationTransferUL</w:t>
      </w:r>
      <w:r>
        <w:rPr>
          <w:snapToGrid w:val="0"/>
        </w:rPr>
        <w:t>,</w:t>
      </w:r>
    </w:p>
    <w:p w14:paraId="4AB7202F" w14:textId="77777777" w:rsidR="00864CF7" w:rsidRDefault="00864CF7" w:rsidP="00864CF7">
      <w:pPr>
        <w:pStyle w:val="PL"/>
      </w:pPr>
      <w:r>
        <w:rPr>
          <w:snapToGrid w:val="0"/>
          <w:lang w:eastAsia="zh-CN"/>
        </w:rPr>
        <w:tab/>
        <w:t>id-</w:t>
      </w:r>
      <w:r>
        <w:t>InventoryRequestTransfer,</w:t>
      </w:r>
    </w:p>
    <w:p w14:paraId="6E5A79D2" w14:textId="77777777" w:rsidR="00864CF7" w:rsidRDefault="00864CF7" w:rsidP="00864CF7">
      <w:pPr>
        <w:pStyle w:val="PL"/>
      </w:pPr>
      <w:r>
        <w:rPr>
          <w:snapToGrid w:val="0"/>
          <w:lang w:eastAsia="zh-CN"/>
        </w:rPr>
        <w:tab/>
        <w:t>id-</w:t>
      </w:r>
      <w:r>
        <w:t>InventoryResponseTransfer,</w:t>
      </w:r>
    </w:p>
    <w:p w14:paraId="200069D2" w14:textId="77777777" w:rsidR="00864CF7" w:rsidRDefault="00864CF7" w:rsidP="00864CF7">
      <w:pPr>
        <w:pStyle w:val="PL"/>
      </w:pPr>
      <w:r>
        <w:rPr>
          <w:snapToGrid w:val="0"/>
          <w:lang w:eastAsia="zh-CN"/>
        </w:rPr>
        <w:tab/>
        <w:t>id-</w:t>
      </w:r>
      <w:r>
        <w:t>InventoryFailureTransfer,</w:t>
      </w:r>
    </w:p>
    <w:p w14:paraId="1DDD26FA" w14:textId="4AE872EF" w:rsidR="00EB69C6" w:rsidRPr="004B5CE3" w:rsidRDefault="00864CF7" w:rsidP="00864CF7">
      <w:pPr>
        <w:pStyle w:val="PL"/>
        <w:rPr>
          <w:snapToGrid w:val="0"/>
        </w:rPr>
      </w:pPr>
      <w:r>
        <w:rPr>
          <w:snapToGrid w:val="0"/>
          <w:lang w:eastAsia="zh-CN"/>
        </w:rPr>
        <w:tab/>
        <w:t>id-</w:t>
      </w:r>
      <w:r>
        <w:t>InventoryReportTransfer,</w:t>
      </w:r>
    </w:p>
    <w:p w14:paraId="5615A38E" w14:textId="77777777" w:rsidR="00BD495F" w:rsidRDefault="00EB69C6" w:rsidP="00BD495F">
      <w:pPr>
        <w:pStyle w:val="PL"/>
        <w:rPr>
          <w:snapToGrid w:val="0"/>
        </w:rPr>
      </w:pPr>
      <w:r w:rsidRPr="001D2E49">
        <w:rPr>
          <w:snapToGrid w:val="0"/>
        </w:rPr>
        <w:tab/>
        <w:t>id-LocationReportingRequestType,</w:t>
      </w:r>
    </w:p>
    <w:p w14:paraId="74D8FB84" w14:textId="77777777" w:rsidR="002B5C82" w:rsidRDefault="00BD495F" w:rsidP="002B5C82">
      <w:pPr>
        <w:pStyle w:val="PL"/>
        <w:rPr>
          <w:snapToGrid w:val="0"/>
        </w:rPr>
      </w:pPr>
      <w:r>
        <w:rPr>
          <w:snapToGrid w:val="0"/>
        </w:rPr>
        <w:tab/>
      </w:r>
      <w:r>
        <w:rPr>
          <w:rFonts w:hint="eastAsia"/>
          <w:snapToGrid w:val="0"/>
        </w:rPr>
        <w:t>id-LPWUSPSAssistanceInformation,</w:t>
      </w:r>
    </w:p>
    <w:p w14:paraId="482D1990" w14:textId="4335DEE1" w:rsidR="00EB69C6"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LTE</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5659ADD3" w14:textId="77777777" w:rsidR="00EB69C6" w:rsidRDefault="00EB69C6" w:rsidP="00367E0D">
      <w:pPr>
        <w:pStyle w:val="PL"/>
        <w:rPr>
          <w:snapToGrid w:val="0"/>
        </w:rPr>
      </w:pPr>
      <w:r w:rsidRPr="001D2E49">
        <w:rPr>
          <w:snapToGrid w:val="0"/>
        </w:rPr>
        <w:tab/>
      </w:r>
      <w:r w:rsidRPr="00F02600">
        <w:rPr>
          <w:snapToGrid w:val="0"/>
        </w:rPr>
        <w:t>id-</w:t>
      </w:r>
      <w:r>
        <w:rPr>
          <w:snapToGrid w:val="0"/>
        </w:rPr>
        <w:t>LTE</w:t>
      </w:r>
      <w:r w:rsidRPr="00F02600">
        <w:rPr>
          <w:snapToGrid w:val="0"/>
        </w:rPr>
        <w:t>V2XServicesAuthorized,</w:t>
      </w:r>
    </w:p>
    <w:p w14:paraId="496E4C65" w14:textId="77777777" w:rsidR="00EB69C6" w:rsidRPr="00367E0D" w:rsidRDefault="00EB69C6" w:rsidP="00367E0D">
      <w:pPr>
        <w:pStyle w:val="PL"/>
        <w:rPr>
          <w:snapToGrid w:val="0"/>
        </w:rPr>
      </w:pPr>
      <w:r w:rsidRPr="00367E0D">
        <w:rPr>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snapToGrid w:val="0"/>
        </w:rPr>
      </w:pPr>
      <w:r w:rsidRPr="001D2E49">
        <w:rPr>
          <w:snapToGrid w:val="0"/>
        </w:rPr>
        <w:tab/>
        <w:t>id-MaskedIMEISV,</w:t>
      </w:r>
    </w:p>
    <w:p w14:paraId="2793F546" w14:textId="77777777" w:rsidR="00EB69C6" w:rsidRPr="001F5312" w:rsidRDefault="00EB69C6" w:rsidP="005E5CD6">
      <w:pPr>
        <w:pStyle w:val="PL"/>
        <w:rPr>
          <w:snapToGrid w:val="0"/>
        </w:rPr>
      </w:pPr>
      <w:r w:rsidRPr="001F5312">
        <w:rPr>
          <w:snapToGrid w:val="0"/>
        </w:rPr>
        <w:tab/>
        <w:t>id-MBS-AreaSessionID,</w:t>
      </w:r>
    </w:p>
    <w:p w14:paraId="72355378" w14:textId="77777777" w:rsidR="00EB69C6" w:rsidRPr="001F5312" w:rsidRDefault="00EB69C6" w:rsidP="005E5CD6">
      <w:pPr>
        <w:pStyle w:val="PL"/>
        <w:rPr>
          <w:snapToGrid w:val="0"/>
        </w:rPr>
      </w:pPr>
      <w:r w:rsidRPr="001F5312">
        <w:rPr>
          <w:snapToGrid w:val="0"/>
        </w:rPr>
        <w:tab/>
        <w:t>id-MBS-DistributionReleaseRequestTransfer,</w:t>
      </w:r>
    </w:p>
    <w:p w14:paraId="02D02905" w14:textId="77777777" w:rsidR="00EB69C6" w:rsidRPr="001F5312" w:rsidRDefault="00EB69C6" w:rsidP="005E5CD6">
      <w:pPr>
        <w:pStyle w:val="PL"/>
        <w:rPr>
          <w:snapToGrid w:val="0"/>
        </w:rPr>
      </w:pPr>
      <w:r w:rsidRPr="001F5312">
        <w:rPr>
          <w:snapToGrid w:val="0"/>
        </w:rPr>
        <w:tab/>
        <w:t>id-MBS-DistributionSetupRequestTransfer,</w:t>
      </w:r>
    </w:p>
    <w:p w14:paraId="06C25333" w14:textId="77777777" w:rsidR="00EB69C6" w:rsidRPr="001F5312" w:rsidRDefault="00EB69C6" w:rsidP="005E5CD6">
      <w:pPr>
        <w:pStyle w:val="PL"/>
        <w:rPr>
          <w:snapToGrid w:val="0"/>
        </w:rPr>
      </w:pPr>
      <w:r w:rsidRPr="001F5312">
        <w:rPr>
          <w:snapToGrid w:val="0"/>
        </w:rPr>
        <w:tab/>
        <w:t>id-MBS-DistributionSetupResponseTransfer,</w:t>
      </w:r>
    </w:p>
    <w:p w14:paraId="67FE8FB6" w14:textId="77777777" w:rsidR="00EB69C6" w:rsidRPr="001F5312" w:rsidRDefault="00EB69C6" w:rsidP="005E5CD6">
      <w:pPr>
        <w:pStyle w:val="PL"/>
        <w:rPr>
          <w:snapToGrid w:val="0"/>
        </w:rPr>
      </w:pPr>
      <w:r w:rsidRPr="001F5312">
        <w:rPr>
          <w:snapToGrid w:val="0"/>
        </w:rPr>
        <w:tab/>
        <w:t>id-MBS-DistributionSetupUnsuccessfulTransfer,</w:t>
      </w:r>
    </w:p>
    <w:p w14:paraId="2BDC3531" w14:textId="77777777" w:rsidR="00EB69C6" w:rsidRPr="001F5312" w:rsidRDefault="00EB69C6" w:rsidP="005E5CD6">
      <w:pPr>
        <w:pStyle w:val="PL"/>
        <w:rPr>
          <w:snapToGrid w:val="0"/>
        </w:rPr>
      </w:pPr>
      <w:r w:rsidRPr="001F5312">
        <w:rPr>
          <w:snapToGrid w:val="0"/>
        </w:rPr>
        <w:tab/>
        <w:t>id-MBS-ServiceArea,</w:t>
      </w:r>
    </w:p>
    <w:p w14:paraId="39F15B90" w14:textId="77777777" w:rsidR="00EB69C6" w:rsidRPr="001F5312" w:rsidRDefault="00EB69C6" w:rsidP="005E5CD6">
      <w:pPr>
        <w:pStyle w:val="PL"/>
        <w:rPr>
          <w:snapToGrid w:val="0"/>
        </w:rPr>
      </w:pPr>
      <w:r w:rsidRPr="001F5312">
        <w:rPr>
          <w:snapToGrid w:val="0"/>
        </w:rPr>
        <w:tab/>
        <w:t>id-MBS-SessionID,</w:t>
      </w:r>
    </w:p>
    <w:p w14:paraId="7B527714"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FailureTransfer,</w:t>
      </w:r>
    </w:p>
    <w:p w14:paraId="25AF3D51"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questTransfer,</w:t>
      </w:r>
    </w:p>
    <w:p w14:paraId="4ED01A6D" w14:textId="77777777" w:rsidR="00EB69C6" w:rsidRPr="001F5312" w:rsidRDefault="00EB69C6" w:rsidP="008C1DF0">
      <w:pPr>
        <w:pStyle w:val="PL"/>
        <w:rPr>
          <w:snapToGrid w:val="0"/>
        </w:rPr>
      </w:pPr>
      <w:r w:rsidRPr="001F5312">
        <w:rPr>
          <w:snapToGrid w:val="0"/>
        </w:rPr>
        <w:tab/>
        <w:t>id-MBSSession</w:t>
      </w:r>
      <w:r>
        <w:rPr>
          <w:snapToGrid w:val="0"/>
        </w:rPr>
        <w:t>Modification</w:t>
      </w:r>
      <w:r w:rsidRPr="001F5312">
        <w:rPr>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snapToGrid w:val="0"/>
        </w:rPr>
      </w:pPr>
      <w:r>
        <w:rPr>
          <w:snapToGrid w:val="0"/>
        </w:rPr>
        <w:tab/>
      </w:r>
      <w:r w:rsidRPr="001F5312">
        <w:rPr>
          <w:snapToGrid w:val="0"/>
        </w:rPr>
        <w:t>id-MBSSession</w:t>
      </w:r>
      <w:r>
        <w:rPr>
          <w:snapToGrid w:val="0"/>
        </w:rPr>
        <w:t>Setup</w:t>
      </w:r>
      <w:r w:rsidRPr="001F5312">
        <w:rPr>
          <w:snapToGrid w:val="0"/>
        </w:rPr>
        <w:t>FailureTransfer,</w:t>
      </w:r>
    </w:p>
    <w:p w14:paraId="2F159AE4"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questTransfer,</w:t>
      </w:r>
    </w:p>
    <w:p w14:paraId="6AE3FBE9" w14:textId="77777777" w:rsidR="00EB69C6" w:rsidRPr="001F5312" w:rsidRDefault="00EB69C6" w:rsidP="005E5CD6">
      <w:pPr>
        <w:pStyle w:val="PL"/>
        <w:rPr>
          <w:snapToGrid w:val="0"/>
        </w:rPr>
      </w:pPr>
      <w:r w:rsidRPr="001F5312">
        <w:rPr>
          <w:snapToGrid w:val="0"/>
        </w:rPr>
        <w:tab/>
        <w:t>id-MBSSession</w:t>
      </w:r>
      <w:r>
        <w:rPr>
          <w:snapToGrid w:val="0"/>
        </w:rPr>
        <w:t>Setup</w:t>
      </w:r>
      <w:r w:rsidRPr="001F5312">
        <w:rPr>
          <w:snapToGrid w:val="0"/>
        </w:rPr>
        <w:t>ResponseTransfer,</w:t>
      </w:r>
    </w:p>
    <w:p w14:paraId="474406BD" w14:textId="77777777" w:rsidR="00EB69C6" w:rsidRPr="001D2E49" w:rsidRDefault="00EB69C6" w:rsidP="009B75C3">
      <w:pPr>
        <w:pStyle w:val="PL"/>
        <w:rPr>
          <w:snapToGrid w:val="0"/>
        </w:rPr>
      </w:pPr>
      <w:r w:rsidRPr="001D2E49">
        <w:rPr>
          <w:snapToGrid w:val="0"/>
        </w:rPr>
        <w:tab/>
        <w:t>id-MessageIdentifier,</w:t>
      </w:r>
    </w:p>
    <w:p w14:paraId="17C36C7C" w14:textId="77777777" w:rsidR="00EB69C6" w:rsidRPr="00887B4E" w:rsidRDefault="00EB69C6" w:rsidP="00EB69C6">
      <w:pPr>
        <w:pStyle w:val="PL"/>
        <w:rPr>
          <w:snapToGrid w:val="0"/>
        </w:rPr>
      </w:pPr>
      <w:r>
        <w:rPr>
          <w:snapToGrid w:val="0"/>
        </w:rPr>
        <w:tab/>
        <w:t>id-MobileIAB-Authorized</w:t>
      </w:r>
      <w:r w:rsidRPr="00887B4E">
        <w:rPr>
          <w:snapToGrid w:val="0"/>
        </w:rPr>
        <w:t>,</w:t>
      </w:r>
    </w:p>
    <w:p w14:paraId="3F259322" w14:textId="77777777" w:rsidR="00EB69C6" w:rsidRDefault="00EB69C6" w:rsidP="00EB69C6">
      <w:pPr>
        <w:pStyle w:val="PL"/>
        <w:rPr>
          <w:snapToGrid w:val="0"/>
        </w:rPr>
      </w:pPr>
      <w:r w:rsidRPr="00887B4E">
        <w:rPr>
          <w:snapToGrid w:val="0"/>
        </w:rPr>
        <w:tab/>
        <w:t>id-MobileIABNodeIndication</w:t>
      </w:r>
      <w:r>
        <w:rPr>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snapToGrid w:val="0"/>
        </w:rPr>
      </w:pPr>
      <w:r w:rsidRPr="001D2E49">
        <w:rPr>
          <w:snapToGrid w:val="0"/>
        </w:rPr>
        <w:tab/>
        <w:t>id-MobilityRestrictionList,</w:t>
      </w:r>
    </w:p>
    <w:p w14:paraId="670499C1" w14:textId="77777777" w:rsidR="00EB69C6" w:rsidRPr="001F5312" w:rsidRDefault="00EB69C6" w:rsidP="005E5CD6">
      <w:pPr>
        <w:pStyle w:val="PL"/>
        <w:rPr>
          <w:snapToGrid w:val="0"/>
        </w:rPr>
      </w:pPr>
      <w:r w:rsidRPr="001F5312">
        <w:rPr>
          <w:snapToGrid w:val="0"/>
        </w:rPr>
        <w:tab/>
        <w:t>id-MulticastGroupPagingAreaList,</w:t>
      </w:r>
    </w:p>
    <w:p w14:paraId="368B770D" w14:textId="77777777" w:rsidR="00EB69C6" w:rsidRPr="001F5312" w:rsidRDefault="00EB69C6" w:rsidP="005E5CD6">
      <w:pPr>
        <w:pStyle w:val="PL"/>
        <w:rPr>
          <w:snapToGrid w:val="0"/>
        </w:rPr>
      </w:pPr>
      <w:r w:rsidRPr="001F5312">
        <w:rPr>
          <w:snapToGrid w:val="0"/>
        </w:rPr>
        <w:tab/>
        <w:t>id-MulticastSessionActivationRequestTransfer,</w:t>
      </w:r>
    </w:p>
    <w:p w14:paraId="1F6303D1" w14:textId="77777777" w:rsidR="00EB69C6" w:rsidRPr="001F5312" w:rsidRDefault="00EB69C6" w:rsidP="005E5CD6">
      <w:pPr>
        <w:pStyle w:val="PL"/>
        <w:rPr>
          <w:snapToGrid w:val="0"/>
        </w:rPr>
      </w:pPr>
      <w:r w:rsidRPr="001F5312">
        <w:rPr>
          <w:snapToGrid w:val="0"/>
        </w:rPr>
        <w:tab/>
        <w:t>id-MulticastSessionDeactivationRequestTransfer,</w:t>
      </w:r>
    </w:p>
    <w:p w14:paraId="34963774" w14:textId="77777777" w:rsidR="00EB69C6" w:rsidRPr="001F5312" w:rsidRDefault="00EB69C6" w:rsidP="005E5CD6">
      <w:pPr>
        <w:pStyle w:val="PL"/>
        <w:rPr>
          <w:snapToGrid w:val="0"/>
        </w:rPr>
      </w:pPr>
      <w:r w:rsidRPr="001F5312">
        <w:rPr>
          <w:snapToGrid w:val="0"/>
        </w:rPr>
        <w:tab/>
        <w:t>id-MulticastSessionUpdateRequestTransfer,</w:t>
      </w:r>
    </w:p>
    <w:p w14:paraId="01DA1E68" w14:textId="77777777" w:rsidR="00EB69C6" w:rsidRPr="001D2E49" w:rsidRDefault="00EB69C6" w:rsidP="009B75C3">
      <w:pPr>
        <w:pStyle w:val="PL"/>
        <w:rPr>
          <w:snapToGrid w:val="0"/>
        </w:rPr>
      </w:pPr>
      <w:r w:rsidRPr="001D2E49">
        <w:rPr>
          <w:snapToGrid w:val="0"/>
        </w:rPr>
        <w:tab/>
        <w:t>id-NASC,</w:t>
      </w:r>
    </w:p>
    <w:p w14:paraId="27CD3747" w14:textId="77777777" w:rsidR="00EB69C6" w:rsidRPr="001D2E49" w:rsidRDefault="00EB69C6" w:rsidP="009B75C3">
      <w:pPr>
        <w:pStyle w:val="PL"/>
        <w:rPr>
          <w:snapToGrid w:val="0"/>
        </w:rPr>
      </w:pPr>
      <w:r w:rsidRPr="001D2E49">
        <w:rPr>
          <w:snapToGrid w:val="0"/>
        </w:rPr>
        <w:tab/>
        <w:t>id-NAS-PDU,</w:t>
      </w:r>
    </w:p>
    <w:p w14:paraId="06CE5AD1" w14:textId="77777777" w:rsidR="00EB69C6" w:rsidRPr="001D2E49" w:rsidRDefault="00EB69C6" w:rsidP="009B75C3">
      <w:pPr>
        <w:pStyle w:val="PL"/>
        <w:rPr>
          <w:snapToGrid w:val="0"/>
        </w:rPr>
      </w:pPr>
      <w:r w:rsidRPr="001D2E49">
        <w:rPr>
          <w:snapToGrid w:val="0"/>
        </w:rPr>
        <w:tab/>
        <w:t>id-NASSecurityParametersFromNGRAN,</w:t>
      </w:r>
    </w:p>
    <w:p w14:paraId="357EBB00" w14:textId="77777777" w:rsidR="00EB69C6" w:rsidRDefault="00EB69C6" w:rsidP="000A0171">
      <w:pPr>
        <w:pStyle w:val="PL"/>
        <w:rPr>
          <w:snapToGrid w:val="0"/>
        </w:rPr>
      </w:pPr>
      <w:r w:rsidRPr="00DE4581">
        <w:rPr>
          <w:snapToGrid w:val="0"/>
        </w:rPr>
        <w:tab/>
        <w:t>id-NB-IoT-DefaultPagingDRX,</w:t>
      </w:r>
    </w:p>
    <w:p w14:paraId="59D8B5E2" w14:textId="77777777" w:rsidR="00EB69C6" w:rsidRPr="00DE4581" w:rsidRDefault="00EB69C6" w:rsidP="000A0171">
      <w:pPr>
        <w:pStyle w:val="PL"/>
        <w:rPr>
          <w:snapToGrid w:val="0"/>
        </w:rPr>
      </w:pPr>
      <w:r>
        <w:rPr>
          <w:snapToGrid w:val="0"/>
        </w:rPr>
        <w:tab/>
        <w:t>id-NB-IoT-PagingDRX,</w:t>
      </w:r>
    </w:p>
    <w:p w14:paraId="69C6727F" w14:textId="77777777" w:rsidR="00EB69C6" w:rsidRPr="00DE4581" w:rsidRDefault="00EB69C6" w:rsidP="000A0171">
      <w:pPr>
        <w:pStyle w:val="PL"/>
        <w:rPr>
          <w:snapToGrid w:val="0"/>
        </w:rPr>
      </w:pPr>
      <w:r w:rsidRPr="00DE4581">
        <w:rPr>
          <w:snapToGrid w:val="0"/>
        </w:rPr>
        <w:tab/>
        <w:t>id-NB-IoT-Paging-eDRXInfo,</w:t>
      </w:r>
    </w:p>
    <w:p w14:paraId="7D235257" w14:textId="77777777" w:rsidR="00EB69C6" w:rsidRDefault="00EB69C6" w:rsidP="00235A6E">
      <w:pPr>
        <w:pStyle w:val="PL"/>
        <w:rPr>
          <w:snapToGrid w:val="0"/>
        </w:rPr>
      </w:pPr>
      <w:r>
        <w:rPr>
          <w:snapToGrid w:val="0"/>
        </w:rPr>
        <w:tab/>
        <w:t>id-</w:t>
      </w:r>
      <w:r w:rsidRPr="00C2245C">
        <w:rPr>
          <w:snapToGrid w:val="0"/>
        </w:rPr>
        <w:t>NB-IoT-UEPriority</w:t>
      </w:r>
      <w:r>
        <w:rPr>
          <w:snapToGrid w:val="0"/>
        </w:rPr>
        <w:t>,</w:t>
      </w:r>
    </w:p>
    <w:p w14:paraId="4F1ADC80" w14:textId="77777777" w:rsidR="00EB69C6" w:rsidRPr="001D2E49" w:rsidRDefault="00EB69C6" w:rsidP="00235A6E">
      <w:pPr>
        <w:pStyle w:val="PL"/>
        <w:rPr>
          <w:snapToGrid w:val="0"/>
        </w:rPr>
      </w:pPr>
      <w:r>
        <w:rPr>
          <w:snapToGrid w:val="0"/>
        </w:rPr>
        <w:tab/>
        <w:t>id-NetworkControlledRepeaterAuthorized,</w:t>
      </w:r>
    </w:p>
    <w:p w14:paraId="5489EEF1" w14:textId="77777777" w:rsidR="00EB69C6" w:rsidRPr="001D2E49" w:rsidRDefault="00EB69C6" w:rsidP="009B75C3">
      <w:pPr>
        <w:pStyle w:val="PL"/>
        <w:rPr>
          <w:snapToGrid w:val="0"/>
        </w:rPr>
      </w:pPr>
      <w:r w:rsidRPr="001D2E49">
        <w:rPr>
          <w:snapToGrid w:val="0"/>
        </w:rPr>
        <w:tab/>
        <w:t>id-NewAMF-UE-NGAP-ID,</w:t>
      </w:r>
    </w:p>
    <w:p w14:paraId="4AA08897" w14:textId="77777777" w:rsidR="00EB69C6" w:rsidRPr="001D2E49" w:rsidRDefault="00EB69C6" w:rsidP="009B75C3">
      <w:pPr>
        <w:pStyle w:val="PL"/>
        <w:rPr>
          <w:snapToGrid w:val="0"/>
        </w:rPr>
      </w:pPr>
      <w:r w:rsidRPr="001D2E49">
        <w:rPr>
          <w:snapToGrid w:val="0"/>
        </w:rPr>
        <w:tab/>
        <w:t>id-NewGUAMI,</w:t>
      </w:r>
    </w:p>
    <w:p w14:paraId="0BA4D80F" w14:textId="77777777" w:rsidR="00EB69C6" w:rsidRPr="001D2E49" w:rsidRDefault="00EB69C6" w:rsidP="009B75C3">
      <w:pPr>
        <w:pStyle w:val="PL"/>
        <w:rPr>
          <w:snapToGrid w:val="0"/>
        </w:rPr>
      </w:pPr>
      <w:r w:rsidRPr="001D2E49">
        <w:rPr>
          <w:snapToGrid w:val="0"/>
        </w:rPr>
        <w:tab/>
        <w:t>id-</w:t>
      </w:r>
      <w:r w:rsidRPr="001D2E49">
        <w:t>NewSecurityContextInd,</w:t>
      </w:r>
    </w:p>
    <w:p w14:paraId="4E016AB3" w14:textId="77777777" w:rsidR="00EB69C6" w:rsidRPr="001D2E49" w:rsidRDefault="00EB69C6" w:rsidP="009B75C3">
      <w:pPr>
        <w:pStyle w:val="PL"/>
        <w:rPr>
          <w:snapToGrid w:val="0"/>
          <w:lang w:eastAsia="zh-CN"/>
        </w:rPr>
      </w:pPr>
      <w:r w:rsidRPr="001D2E49">
        <w:rPr>
          <w:snapToGrid w:val="0"/>
          <w:lang w:eastAsia="zh-CN"/>
        </w:rPr>
        <w:tab/>
        <w:t>id-NGAP-Message,</w:t>
      </w:r>
    </w:p>
    <w:p w14:paraId="27673829" w14:textId="77777777" w:rsidR="00EB69C6" w:rsidRPr="001D2E49" w:rsidRDefault="00EB69C6" w:rsidP="009B75C3">
      <w:pPr>
        <w:pStyle w:val="PL"/>
        <w:rPr>
          <w:snapToGrid w:val="0"/>
        </w:rPr>
      </w:pPr>
      <w:r w:rsidRPr="001D2E49">
        <w:rPr>
          <w:snapToGrid w:val="0"/>
        </w:rPr>
        <w:tab/>
        <w:t>id-NGRAN-CGI,</w:t>
      </w:r>
    </w:p>
    <w:p w14:paraId="3DE23C49" w14:textId="77777777" w:rsidR="00EB69C6" w:rsidRPr="001D2E49" w:rsidRDefault="00EB69C6" w:rsidP="009B75C3">
      <w:pPr>
        <w:pStyle w:val="PL"/>
        <w:rPr>
          <w:snapToGrid w:val="0"/>
        </w:rPr>
      </w:pPr>
      <w:r w:rsidRPr="001D2E49">
        <w:rPr>
          <w:snapToGrid w:val="0"/>
        </w:rPr>
        <w:tab/>
        <w:t>id-NGRAN-TNLAssociationToRemoveList,</w:t>
      </w:r>
    </w:p>
    <w:p w14:paraId="2B2F899F" w14:textId="77777777" w:rsidR="00EB69C6" w:rsidRPr="001D2E49" w:rsidRDefault="00EB69C6" w:rsidP="009B75C3">
      <w:pPr>
        <w:pStyle w:val="PL"/>
        <w:rPr>
          <w:snapToGrid w:val="0"/>
        </w:rPr>
      </w:pPr>
      <w:r w:rsidRPr="001D2E49">
        <w:rPr>
          <w:snapToGrid w:val="0"/>
        </w:rPr>
        <w:tab/>
        <w:t>id-NGRANTraceID,</w:t>
      </w:r>
    </w:p>
    <w:p w14:paraId="59BF6F14" w14:textId="77777777" w:rsidR="00EB69C6" w:rsidRDefault="00EB69C6" w:rsidP="00EB69C6">
      <w:pPr>
        <w:pStyle w:val="PL"/>
        <w:rPr>
          <w:snapToGrid w:val="0"/>
          <w:lang w:val="en-US" w:eastAsia="zh-CN"/>
        </w:rPr>
      </w:pPr>
      <w:r>
        <w:rPr>
          <w:snapToGrid w:val="0"/>
        </w:rPr>
        <w:tab/>
        <w:t>id-</w:t>
      </w:r>
      <w:r w:rsidRPr="00710BB6">
        <w:rPr>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snapToGrid w:val="0"/>
        </w:rPr>
      </w:pPr>
      <w:r>
        <w:rPr>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snapToGrid w:val="0"/>
        </w:rPr>
      </w:pPr>
      <w:r w:rsidRPr="001D2E49">
        <w:rPr>
          <w:snapToGrid w:val="0"/>
        </w:rPr>
        <w:tab/>
        <w:t>id-</w:t>
      </w:r>
      <w:r w:rsidRPr="001D2E49">
        <w:rPr>
          <w:snapToGrid w:val="0"/>
          <w:lang w:eastAsia="zh-CN"/>
        </w:rPr>
        <w:t>NRPPa</w:t>
      </w:r>
      <w:r w:rsidRPr="001D2E49">
        <w:rPr>
          <w:snapToGrid w:val="0"/>
        </w:rPr>
        <w:t>-PDU,</w:t>
      </w:r>
    </w:p>
    <w:p w14:paraId="7A215AA6" w14:textId="77777777" w:rsidR="00EB69C6" w:rsidRPr="001D2E49" w:rsidRDefault="00EB69C6" w:rsidP="0007655A">
      <w:pPr>
        <w:pStyle w:val="PL"/>
        <w:rPr>
          <w:snapToGrid w:val="0"/>
        </w:rPr>
      </w:pPr>
      <w:r w:rsidRPr="001D2E49">
        <w:rPr>
          <w:snapToGrid w:val="0"/>
        </w:rPr>
        <w:tab/>
      </w:r>
      <w:r w:rsidRPr="00F02600">
        <w:rPr>
          <w:snapToGrid w:val="0"/>
        </w:rPr>
        <w:t>id-</w:t>
      </w:r>
      <w:r>
        <w:rPr>
          <w:snapToGrid w:val="0"/>
        </w:rPr>
        <w:t>NR</w:t>
      </w:r>
      <w:r w:rsidRPr="008C2B71">
        <w:rPr>
          <w:snapToGrid w:val="0"/>
        </w:rPr>
        <w:t>UE</w:t>
      </w:r>
      <w:r>
        <w:rPr>
          <w:rFonts w:hint="eastAsia"/>
          <w:snapToGrid w:val="0"/>
        </w:rPr>
        <w:t>Sidelink</w:t>
      </w:r>
      <w:r w:rsidRPr="008C2B71">
        <w:rPr>
          <w:snapToGrid w:val="0"/>
        </w:rPr>
        <w:t>AggregateMaximumBitrate</w:t>
      </w:r>
      <w:r w:rsidRPr="00F02600">
        <w:rPr>
          <w:snapToGrid w:val="0"/>
        </w:rPr>
        <w:t>,</w:t>
      </w:r>
    </w:p>
    <w:p w14:paraId="6C9F96C7" w14:textId="77777777" w:rsidR="00EB69C6" w:rsidRDefault="00EB69C6" w:rsidP="00367E0D">
      <w:pPr>
        <w:pStyle w:val="PL"/>
        <w:rPr>
          <w:snapToGrid w:val="0"/>
        </w:rPr>
      </w:pPr>
      <w:r w:rsidRPr="001D2E49">
        <w:rPr>
          <w:snapToGrid w:val="0"/>
        </w:rPr>
        <w:tab/>
      </w:r>
      <w:r w:rsidRPr="00F02600">
        <w:rPr>
          <w:snapToGrid w:val="0"/>
        </w:rPr>
        <w:t>id-</w:t>
      </w:r>
      <w:r>
        <w:rPr>
          <w:snapToGrid w:val="0"/>
        </w:rPr>
        <w:t>NR</w:t>
      </w:r>
      <w:r w:rsidRPr="00F02600">
        <w:rPr>
          <w:snapToGrid w:val="0"/>
        </w:rPr>
        <w:t>V2XServicesAuthorized,</w:t>
      </w:r>
    </w:p>
    <w:p w14:paraId="41682F87" w14:textId="77777777" w:rsidR="00EB69C6" w:rsidRPr="001D2E49" w:rsidRDefault="00EB69C6" w:rsidP="009B75C3">
      <w:pPr>
        <w:pStyle w:val="PL"/>
        <w:rPr>
          <w:snapToGrid w:val="0"/>
        </w:rPr>
      </w:pPr>
      <w:r w:rsidRPr="001D2E49">
        <w:rPr>
          <w:snapToGrid w:val="0"/>
        </w:rPr>
        <w:tab/>
        <w:t>id-NumberOfBroadcastsRequested,</w:t>
      </w:r>
    </w:p>
    <w:p w14:paraId="54F422C9" w14:textId="77777777" w:rsidR="00EB69C6" w:rsidRPr="001D2E49" w:rsidRDefault="00EB69C6" w:rsidP="009B75C3">
      <w:pPr>
        <w:pStyle w:val="PL"/>
        <w:rPr>
          <w:snapToGrid w:val="0"/>
        </w:rPr>
      </w:pPr>
      <w:r w:rsidRPr="001D2E49">
        <w:rPr>
          <w:snapToGrid w:val="0"/>
        </w:rPr>
        <w:tab/>
        <w:t>id-OldAMF,</w:t>
      </w:r>
    </w:p>
    <w:p w14:paraId="34E76392" w14:textId="77777777" w:rsidR="00EB69C6" w:rsidRPr="001D2E49" w:rsidRDefault="00EB69C6" w:rsidP="009B75C3">
      <w:pPr>
        <w:pStyle w:val="PL"/>
        <w:rPr>
          <w:snapToGrid w:val="0"/>
        </w:rPr>
      </w:pPr>
      <w:r w:rsidRPr="001D2E49">
        <w:rPr>
          <w:snapToGrid w:val="0"/>
        </w:rPr>
        <w:tab/>
        <w:t>id-</w:t>
      </w:r>
      <w:r w:rsidRPr="001D2E49">
        <w:rPr>
          <w:rFonts w:eastAsia="SimSun" w:hint="eastAsia"/>
          <w:snapToGrid w:val="0"/>
          <w:lang w:eastAsia="zh-CN"/>
        </w:rPr>
        <w:t>OverloadStartNSSAIList</w:t>
      </w:r>
      <w:r w:rsidRPr="001D2E49">
        <w:rPr>
          <w:rFonts w:eastAsia="SimSun"/>
          <w:snapToGrid w:val="0"/>
          <w:lang w:eastAsia="zh-CN"/>
        </w:rPr>
        <w:t>,</w:t>
      </w:r>
    </w:p>
    <w:p w14:paraId="2BE396C1" w14:textId="77777777" w:rsidR="00EB69C6" w:rsidRDefault="00EB69C6" w:rsidP="000E7DFE">
      <w:pPr>
        <w:pStyle w:val="PL"/>
        <w:rPr>
          <w:snapToGrid w:val="0"/>
        </w:rPr>
      </w:pPr>
      <w:r>
        <w:rPr>
          <w:rFonts w:eastAsia="SimSun"/>
          <w:snapToGrid w:val="0"/>
          <w:lang w:eastAsia="zh-CN"/>
        </w:rPr>
        <w:tab/>
      </w:r>
      <w:r w:rsidRPr="0008247D">
        <w:rPr>
          <w:rFonts w:eastAsia="SimSun"/>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snapToGrid w:val="0"/>
        </w:rPr>
      </w:pPr>
      <w:r w:rsidRPr="001D2E49">
        <w:rPr>
          <w:snapToGrid w:val="0"/>
        </w:rPr>
        <w:tab/>
        <w:t>id-PagingDRX,</w:t>
      </w:r>
    </w:p>
    <w:p w14:paraId="13211399" w14:textId="77777777" w:rsidR="00EB69C6" w:rsidRDefault="00EB69C6" w:rsidP="009B75C3">
      <w:pPr>
        <w:pStyle w:val="PL"/>
        <w:rPr>
          <w:snapToGrid w:val="0"/>
        </w:rPr>
      </w:pPr>
      <w:r w:rsidRPr="001D2E49">
        <w:rPr>
          <w:snapToGrid w:val="0"/>
        </w:rPr>
        <w:tab/>
        <w:t>id-PagingOrigin,</w:t>
      </w:r>
    </w:p>
    <w:p w14:paraId="76F982CF" w14:textId="77777777" w:rsidR="00EB69C6" w:rsidRPr="001D2E49" w:rsidRDefault="00EB69C6" w:rsidP="009B75C3">
      <w:pPr>
        <w:pStyle w:val="PL"/>
        <w:rPr>
          <w:snapToGrid w:val="0"/>
        </w:rPr>
      </w:pPr>
      <w:r w:rsidRPr="00366D0D">
        <w:tab/>
        <w:t>id-PagingPolicyDifferentiation</w:t>
      </w:r>
      <w:r>
        <w:t>,</w:t>
      </w:r>
    </w:p>
    <w:p w14:paraId="5D1C422C" w14:textId="77777777" w:rsidR="00EB69C6" w:rsidRPr="001D2E49" w:rsidRDefault="00EB69C6" w:rsidP="009B75C3">
      <w:pPr>
        <w:pStyle w:val="PL"/>
        <w:rPr>
          <w:snapToGrid w:val="0"/>
        </w:rPr>
      </w:pPr>
      <w:r w:rsidRPr="001D2E49">
        <w:rPr>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snapToGrid w:val="0"/>
          <w:lang w:eastAsia="zh-CN"/>
        </w:rPr>
      </w:pPr>
      <w:r w:rsidRPr="001D2E49">
        <w:rPr>
          <w:snapToGrid w:val="0"/>
          <w:lang w:eastAsia="zh-CN"/>
        </w:rPr>
        <w:tab/>
      </w:r>
      <w:r w:rsidRPr="003D2F48">
        <w:rPr>
          <w:snapToGrid w:val="0"/>
          <w:lang w:eastAsia="zh-CN"/>
        </w:rPr>
        <w:t>id-</w:t>
      </w:r>
      <w:r w:rsidRPr="00367E0D">
        <w:rPr>
          <w:rFonts w:hint="eastAsia"/>
          <w:snapToGrid w:val="0"/>
          <w:lang w:eastAsia="zh-CN"/>
        </w:rPr>
        <w:t>PC5QoSParameters,</w:t>
      </w:r>
    </w:p>
    <w:p w14:paraId="66D89261" w14:textId="77777777" w:rsidR="006E48FC" w:rsidRPr="001D2E49" w:rsidRDefault="006E48FC" w:rsidP="006E48FC">
      <w:pPr>
        <w:pStyle w:val="PL"/>
        <w:rPr>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snapToGrid w:val="0"/>
        </w:rPr>
        <w:tab/>
        <w:t>id-PDUSessionResourceAdmittedList,</w:t>
      </w:r>
    </w:p>
    <w:p w14:paraId="3F85A371" w14:textId="77777777" w:rsidR="00EB69C6" w:rsidRPr="001D2E49" w:rsidRDefault="00EB69C6" w:rsidP="009B75C3">
      <w:pPr>
        <w:pStyle w:val="PL"/>
      </w:pPr>
      <w:r w:rsidRPr="001D2E49">
        <w:rPr>
          <w:snapToGrid w:val="0"/>
        </w:rPr>
        <w:tab/>
        <w:t>id-PDUSessionResource</w:t>
      </w:r>
      <w:r w:rsidRPr="001D2E49">
        <w:t>FailedToModifyListModCfm,</w:t>
      </w:r>
    </w:p>
    <w:p w14:paraId="04DBF6E7" w14:textId="77777777" w:rsidR="00EB69C6" w:rsidRPr="001D2E49" w:rsidRDefault="00EB69C6" w:rsidP="009B75C3">
      <w:pPr>
        <w:pStyle w:val="PL"/>
      </w:pPr>
      <w:r w:rsidRPr="001D2E49">
        <w:rPr>
          <w:snapToGrid w:val="0"/>
        </w:rPr>
        <w:tab/>
        <w:t>id-PDUSessionResource</w:t>
      </w:r>
      <w:r w:rsidRPr="001D2E49">
        <w:t>FailedToModifyListModRes,</w:t>
      </w:r>
    </w:p>
    <w:p w14:paraId="059BAF06"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w:t>
      </w:r>
    </w:p>
    <w:p w14:paraId="40962803" w14:textId="77777777" w:rsidR="00EB69C6" w:rsidRPr="00556C4F" w:rsidRDefault="00EB69C6"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w:t>
      </w:r>
    </w:p>
    <w:p w14:paraId="5B89C2B8" w14:textId="77777777" w:rsidR="00EB69C6" w:rsidRPr="001D2E49" w:rsidRDefault="00EB69C6" w:rsidP="009B75C3">
      <w:pPr>
        <w:pStyle w:val="PL"/>
      </w:pPr>
      <w:r w:rsidRPr="001D2E49">
        <w:tab/>
      </w:r>
      <w:r w:rsidRPr="001D2E49">
        <w:rPr>
          <w:snapToGrid w:val="0"/>
        </w:rPr>
        <w:t>id-PDUSessionResource</w:t>
      </w:r>
      <w:r w:rsidRPr="001D2E49">
        <w:t>FailedToSetupListCxtFail,</w:t>
      </w:r>
    </w:p>
    <w:p w14:paraId="4EFFFF8F" w14:textId="77777777" w:rsidR="00EB69C6" w:rsidRPr="001D2E49" w:rsidRDefault="00EB69C6" w:rsidP="009B75C3">
      <w:pPr>
        <w:pStyle w:val="PL"/>
        <w:rPr>
          <w:snapToGrid w:val="0"/>
        </w:rPr>
      </w:pPr>
      <w:r w:rsidRPr="001D2E49">
        <w:rPr>
          <w:snapToGrid w:val="0"/>
        </w:rPr>
        <w:tab/>
        <w:t>id-PDUSessionResource</w:t>
      </w:r>
      <w:r w:rsidRPr="001D2E49">
        <w:t>FailedToSetupListCxtRes</w:t>
      </w:r>
      <w:r w:rsidRPr="001D2E49">
        <w:rPr>
          <w:snapToGrid w:val="0"/>
        </w:rPr>
        <w:t>,</w:t>
      </w:r>
    </w:p>
    <w:p w14:paraId="4DFBEE4F" w14:textId="77777777" w:rsidR="00EB69C6" w:rsidRPr="001D2E49" w:rsidRDefault="00EB69C6" w:rsidP="009B75C3">
      <w:pPr>
        <w:pStyle w:val="PL"/>
        <w:rPr>
          <w:snapToGrid w:val="0"/>
        </w:rPr>
      </w:pPr>
      <w:r w:rsidRPr="001D2E49">
        <w:rPr>
          <w:snapToGrid w:val="0"/>
        </w:rPr>
        <w:tab/>
        <w:t>id-PDUSessionResource</w:t>
      </w:r>
      <w:r w:rsidRPr="001D2E49">
        <w:t>FailedToSetupListHOAck</w:t>
      </w:r>
      <w:r w:rsidRPr="001D2E49">
        <w:rPr>
          <w:snapToGrid w:val="0"/>
        </w:rPr>
        <w:t>,</w:t>
      </w:r>
    </w:p>
    <w:p w14:paraId="54F232FA" w14:textId="77777777" w:rsidR="00EB69C6" w:rsidRPr="001D2E49" w:rsidRDefault="00EB69C6" w:rsidP="009B75C3">
      <w:pPr>
        <w:pStyle w:val="PL"/>
        <w:rPr>
          <w:snapToGrid w:val="0"/>
        </w:rPr>
      </w:pPr>
      <w:r w:rsidRPr="001D2E49">
        <w:rPr>
          <w:snapToGrid w:val="0"/>
        </w:rPr>
        <w:tab/>
        <w:t>id-PDUSessionResource</w:t>
      </w:r>
      <w:r w:rsidRPr="001D2E49">
        <w:t>FailedToSetupListPSReq</w:t>
      </w:r>
      <w:r w:rsidRPr="001D2E49">
        <w:rPr>
          <w:snapToGrid w:val="0"/>
        </w:rPr>
        <w:t>,</w:t>
      </w:r>
    </w:p>
    <w:p w14:paraId="6A9A7856" w14:textId="77777777" w:rsidR="00EB69C6" w:rsidRPr="001D2E49" w:rsidRDefault="00EB69C6" w:rsidP="009B75C3">
      <w:pPr>
        <w:pStyle w:val="PL"/>
        <w:rPr>
          <w:snapToGrid w:val="0"/>
        </w:rPr>
      </w:pPr>
      <w:r w:rsidRPr="001D2E49">
        <w:rPr>
          <w:snapToGrid w:val="0"/>
        </w:rPr>
        <w:tab/>
        <w:t>id-PDUSessionResource</w:t>
      </w:r>
      <w:r w:rsidRPr="001D2E49">
        <w:t>FailedToSetupListSURes</w:t>
      </w:r>
      <w:r w:rsidRPr="001D2E49">
        <w:rPr>
          <w:snapToGrid w:val="0"/>
        </w:rPr>
        <w:t>,</w:t>
      </w:r>
    </w:p>
    <w:p w14:paraId="43075B13" w14:textId="77777777" w:rsidR="00EB69C6" w:rsidRPr="001D2E49" w:rsidRDefault="00EB69C6" w:rsidP="009B75C3">
      <w:pPr>
        <w:pStyle w:val="PL"/>
        <w:rPr>
          <w:snapToGrid w:val="0"/>
        </w:rPr>
      </w:pPr>
      <w:r w:rsidRPr="001D2E49">
        <w:rPr>
          <w:snapToGrid w:val="0"/>
        </w:rPr>
        <w:tab/>
        <w:t>id-PDUSessionResourceHandoverList,</w:t>
      </w:r>
    </w:p>
    <w:p w14:paraId="0C3DCDF5"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Cpl</w:t>
      </w:r>
      <w:r w:rsidRPr="001D2E49">
        <w:t>,</w:t>
      </w:r>
    </w:p>
    <w:p w14:paraId="3A12F29E"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CxtRelReq</w:t>
      </w:r>
      <w:r w:rsidRPr="001D2E49">
        <w:t>,</w:t>
      </w:r>
    </w:p>
    <w:p w14:paraId="03F25D3C" w14:textId="77777777" w:rsidR="00EB69C6" w:rsidRPr="001D2E49" w:rsidRDefault="00EB69C6" w:rsidP="009B75C3">
      <w:pPr>
        <w:pStyle w:val="PL"/>
        <w:rPr>
          <w:snapToGrid w:val="0"/>
        </w:rPr>
      </w:pPr>
      <w:r w:rsidRPr="001D2E49">
        <w:rPr>
          <w:snapToGrid w:val="0"/>
        </w:rPr>
        <w:tab/>
        <w:t>id-PDUSessionResource</w:t>
      </w:r>
      <w:r w:rsidRPr="001D2E49">
        <w:t>List</w:t>
      </w:r>
      <w:r w:rsidRPr="001D2E49">
        <w:rPr>
          <w:snapToGrid w:val="0"/>
        </w:rPr>
        <w:t>HORqd</w:t>
      </w:r>
      <w:r w:rsidRPr="001D2E49">
        <w:t>,</w:t>
      </w:r>
    </w:p>
    <w:p w14:paraId="03EF855E" w14:textId="77777777" w:rsidR="00EB69C6" w:rsidRPr="001D2E49" w:rsidRDefault="00EB69C6" w:rsidP="009B75C3">
      <w:pPr>
        <w:pStyle w:val="PL"/>
      </w:pPr>
      <w:r w:rsidRPr="001D2E49">
        <w:rPr>
          <w:snapToGrid w:val="0"/>
        </w:rPr>
        <w:tab/>
        <w:t>id-PDUSessionResource</w:t>
      </w:r>
      <w:r w:rsidRPr="001D2E49">
        <w:t>ModifyListModCfm,</w:t>
      </w:r>
    </w:p>
    <w:p w14:paraId="16DC0DF7" w14:textId="77777777" w:rsidR="00EB69C6" w:rsidRPr="001D2E49" w:rsidRDefault="00EB69C6" w:rsidP="009B75C3">
      <w:pPr>
        <w:pStyle w:val="PL"/>
      </w:pPr>
      <w:r w:rsidRPr="001D2E49">
        <w:tab/>
      </w:r>
      <w:r w:rsidRPr="001D2E49">
        <w:rPr>
          <w:snapToGrid w:val="0"/>
        </w:rPr>
        <w:t>id-PDUSessionResource</w:t>
      </w:r>
      <w:r w:rsidRPr="001D2E49">
        <w:t>ModifyListModInd,</w:t>
      </w:r>
    </w:p>
    <w:p w14:paraId="131073A8" w14:textId="77777777" w:rsidR="00EB69C6" w:rsidRPr="001D2E49" w:rsidRDefault="00EB69C6" w:rsidP="009B75C3">
      <w:pPr>
        <w:pStyle w:val="PL"/>
      </w:pPr>
      <w:r w:rsidRPr="001D2E49">
        <w:rPr>
          <w:snapToGrid w:val="0"/>
        </w:rPr>
        <w:tab/>
        <w:t>id-PDUSessionResource</w:t>
      </w:r>
      <w:r w:rsidRPr="001D2E49">
        <w:t>ModifyListModReq,</w:t>
      </w:r>
    </w:p>
    <w:p w14:paraId="7931ACF9" w14:textId="77777777" w:rsidR="00EB69C6" w:rsidRPr="001D2E49" w:rsidRDefault="00EB69C6" w:rsidP="009B75C3">
      <w:pPr>
        <w:pStyle w:val="PL"/>
      </w:pPr>
      <w:r w:rsidRPr="001D2E49">
        <w:tab/>
      </w:r>
      <w:r w:rsidRPr="001D2E49">
        <w:rPr>
          <w:snapToGrid w:val="0"/>
        </w:rPr>
        <w:t>id-PDUSessionResource</w:t>
      </w:r>
      <w:r w:rsidRPr="001D2E49">
        <w:t>ModifyListModRes,</w:t>
      </w:r>
    </w:p>
    <w:p w14:paraId="01C5CE76" w14:textId="77777777" w:rsidR="00EB69C6" w:rsidRPr="001D2E49" w:rsidRDefault="00EB69C6" w:rsidP="009B75C3">
      <w:pPr>
        <w:pStyle w:val="PL"/>
      </w:pPr>
      <w:r w:rsidRPr="001D2E49">
        <w:tab/>
      </w:r>
      <w:r w:rsidRPr="001D2E49">
        <w:rPr>
          <w:snapToGrid w:val="0"/>
        </w:rPr>
        <w:t>id-PDUSessionResource</w:t>
      </w:r>
      <w:r w:rsidRPr="001D2E49">
        <w:t>NotifyList,</w:t>
      </w:r>
    </w:p>
    <w:p w14:paraId="1C8E3E0A" w14:textId="77777777" w:rsidR="00EB69C6" w:rsidRPr="001D2E49" w:rsidRDefault="00EB69C6" w:rsidP="009B75C3">
      <w:pPr>
        <w:pStyle w:val="PL"/>
      </w:pPr>
      <w:r w:rsidRPr="001D2E49">
        <w:rPr>
          <w:snapToGrid w:val="0"/>
        </w:rPr>
        <w:tab/>
        <w:t>id-PDUSessionResource</w:t>
      </w:r>
      <w:r w:rsidRPr="001D2E49">
        <w:t>ReleasedListNot,</w:t>
      </w:r>
    </w:p>
    <w:p w14:paraId="17EECFD1" w14:textId="77777777" w:rsidR="00EB69C6" w:rsidRPr="001D2E49" w:rsidRDefault="00EB69C6" w:rsidP="009B75C3">
      <w:pPr>
        <w:pStyle w:val="PL"/>
      </w:pPr>
      <w:r w:rsidRPr="001D2E49">
        <w:rPr>
          <w:snapToGrid w:val="0"/>
        </w:rPr>
        <w:tab/>
        <w:t>id-PDUSessionResource</w:t>
      </w:r>
      <w:r w:rsidRPr="001D2E49">
        <w:t>ReleasedListPSAck,</w:t>
      </w:r>
    </w:p>
    <w:p w14:paraId="3FA748A9" w14:textId="77777777" w:rsidR="00EB69C6" w:rsidRPr="001D2E49" w:rsidRDefault="00EB69C6" w:rsidP="009B75C3">
      <w:pPr>
        <w:pStyle w:val="PL"/>
      </w:pPr>
      <w:r w:rsidRPr="001D2E49">
        <w:tab/>
        <w:t>id-</w:t>
      </w:r>
      <w:r w:rsidRPr="001D2E49">
        <w:rPr>
          <w:snapToGrid w:val="0"/>
        </w:rPr>
        <w:t>PDUSessionResource</w:t>
      </w:r>
      <w:r w:rsidRPr="001D2E49">
        <w:t>ReleasedListPSFail,</w:t>
      </w:r>
    </w:p>
    <w:p w14:paraId="0F9B5D08" w14:textId="77777777" w:rsidR="00EB69C6" w:rsidRPr="001D2E49" w:rsidRDefault="00EB69C6" w:rsidP="009B75C3">
      <w:pPr>
        <w:pStyle w:val="PL"/>
      </w:pPr>
      <w:r w:rsidRPr="001D2E49">
        <w:tab/>
      </w:r>
      <w:r w:rsidRPr="001D2E49">
        <w:rPr>
          <w:snapToGrid w:val="0"/>
        </w:rPr>
        <w:t>id-PDUSessionResource</w:t>
      </w:r>
      <w:r w:rsidRPr="001D2E49">
        <w:t>ReleasedListRelRes,</w:t>
      </w:r>
    </w:p>
    <w:p w14:paraId="564CA305" w14:textId="77777777" w:rsidR="00EB69C6" w:rsidRPr="00556C4F" w:rsidRDefault="00EB69C6" w:rsidP="00367E0D">
      <w:pPr>
        <w:pStyle w:val="PL"/>
      </w:pPr>
      <w:r w:rsidRPr="00367E0D">
        <w:tab/>
        <w:t>id-PDUSessionResourceResume</w:t>
      </w:r>
      <w:r w:rsidRPr="00556C4F">
        <w:t>ListRESReq,</w:t>
      </w:r>
    </w:p>
    <w:p w14:paraId="5516C99C" w14:textId="77777777" w:rsidR="00EB69C6" w:rsidRPr="00556C4F" w:rsidRDefault="00EB69C6" w:rsidP="00367E0D">
      <w:pPr>
        <w:pStyle w:val="PL"/>
      </w:pPr>
      <w:r w:rsidRPr="00367E0D">
        <w:tab/>
        <w:t>id-PDUSessionResourceResume</w:t>
      </w:r>
      <w:r w:rsidRPr="00556C4F">
        <w:t>ListRESRes,</w:t>
      </w:r>
    </w:p>
    <w:p w14:paraId="66415ADC" w14:textId="77777777" w:rsidR="00EB69C6" w:rsidRPr="001D2E49" w:rsidRDefault="00EB69C6" w:rsidP="009B75C3">
      <w:pPr>
        <w:pStyle w:val="PL"/>
      </w:pPr>
      <w:r w:rsidRPr="001D2E49">
        <w:tab/>
        <w:t>id-PDUSessionResourceSecondaryRATUsageList,</w:t>
      </w:r>
    </w:p>
    <w:p w14:paraId="7447870E" w14:textId="77777777" w:rsidR="00EB69C6" w:rsidRPr="001D2E49" w:rsidRDefault="00EB69C6" w:rsidP="009B75C3">
      <w:pPr>
        <w:pStyle w:val="PL"/>
      </w:pPr>
      <w:r w:rsidRPr="001D2E49">
        <w:rPr>
          <w:snapToGrid w:val="0"/>
        </w:rPr>
        <w:tab/>
        <w:t>id-PDUSessionResourceSetup</w:t>
      </w:r>
      <w:r w:rsidRPr="001D2E49">
        <w:t>List</w:t>
      </w:r>
      <w:r w:rsidRPr="001D2E49">
        <w:rPr>
          <w:snapToGrid w:val="0"/>
        </w:rPr>
        <w:t>CxtReq</w:t>
      </w:r>
      <w:r w:rsidRPr="001D2E49">
        <w:t>,</w:t>
      </w:r>
    </w:p>
    <w:p w14:paraId="77151BD1" w14:textId="77777777" w:rsidR="00EB69C6" w:rsidRPr="001D2E49" w:rsidRDefault="00EB69C6" w:rsidP="009B75C3">
      <w:pPr>
        <w:pStyle w:val="PL"/>
      </w:pPr>
      <w:r w:rsidRPr="001D2E49">
        <w:tab/>
      </w:r>
      <w:r w:rsidRPr="001D2E49">
        <w:rPr>
          <w:snapToGrid w:val="0"/>
        </w:rPr>
        <w:t>id-PDUSessionResource</w:t>
      </w:r>
      <w:r w:rsidRPr="001D2E49">
        <w:t>SetupListCxtRes,</w:t>
      </w:r>
    </w:p>
    <w:p w14:paraId="7FD92B51" w14:textId="77777777" w:rsidR="00EB69C6" w:rsidRPr="001D2E49" w:rsidRDefault="00EB69C6" w:rsidP="009B75C3">
      <w:pPr>
        <w:pStyle w:val="PL"/>
      </w:pPr>
      <w:r w:rsidRPr="001D2E49">
        <w:rPr>
          <w:snapToGrid w:val="0"/>
        </w:rPr>
        <w:tab/>
        <w:t>id-PDUSessionResourceSetup</w:t>
      </w:r>
      <w:r w:rsidRPr="001D2E49">
        <w:t>ListHOReq,</w:t>
      </w:r>
    </w:p>
    <w:p w14:paraId="495FAF26" w14:textId="77777777" w:rsidR="00EB69C6" w:rsidRPr="001D2E49" w:rsidRDefault="00EB69C6" w:rsidP="009B75C3">
      <w:pPr>
        <w:pStyle w:val="PL"/>
      </w:pPr>
      <w:r w:rsidRPr="001D2E49">
        <w:rPr>
          <w:snapToGrid w:val="0"/>
        </w:rPr>
        <w:tab/>
        <w:t>id-PDUSessionResourceSetup</w:t>
      </w:r>
      <w:r w:rsidRPr="001D2E49">
        <w:t>ListSUReq,</w:t>
      </w:r>
    </w:p>
    <w:p w14:paraId="76CF0DDB" w14:textId="77777777" w:rsidR="00EB69C6" w:rsidRPr="001D2E49" w:rsidRDefault="00EB69C6" w:rsidP="009B75C3">
      <w:pPr>
        <w:pStyle w:val="PL"/>
      </w:pPr>
      <w:r w:rsidRPr="001D2E49">
        <w:tab/>
      </w:r>
      <w:r w:rsidRPr="001D2E49">
        <w:rPr>
          <w:snapToGrid w:val="0"/>
        </w:rPr>
        <w:t>id-PDUSessionResource</w:t>
      </w:r>
      <w:r w:rsidRPr="001D2E49">
        <w:t>SetupListSURes,</w:t>
      </w:r>
    </w:p>
    <w:p w14:paraId="00538E96" w14:textId="77777777" w:rsidR="00EB69C6" w:rsidRPr="00367E0D" w:rsidRDefault="00EB69C6" w:rsidP="00367E0D">
      <w:pPr>
        <w:pStyle w:val="PL"/>
        <w:rPr>
          <w:snapToGrid w:val="0"/>
        </w:rPr>
      </w:pPr>
      <w:r w:rsidRPr="00556C4F">
        <w:rPr>
          <w:snapToGrid w:val="0"/>
        </w:rPr>
        <w:tab/>
        <w:t>id-PDUSessionResourceSuspend</w:t>
      </w:r>
      <w:r w:rsidRPr="00367E0D">
        <w:rPr>
          <w:snapToGrid w:val="0"/>
        </w:rPr>
        <w:t>ListSUSReq,</w:t>
      </w:r>
    </w:p>
    <w:p w14:paraId="2091C611" w14:textId="77777777" w:rsidR="00EB69C6" w:rsidRPr="001D2E49" w:rsidRDefault="00EB69C6" w:rsidP="009B75C3">
      <w:pPr>
        <w:pStyle w:val="PL"/>
      </w:pPr>
      <w:r w:rsidRPr="001D2E49">
        <w:rPr>
          <w:snapToGrid w:val="0"/>
        </w:rPr>
        <w:tab/>
        <w:t>id-PDUSessionResourceSwitchedList,</w:t>
      </w:r>
    </w:p>
    <w:p w14:paraId="13684F26" w14:textId="77777777" w:rsidR="00EB69C6" w:rsidRPr="001D2E49" w:rsidRDefault="00EB69C6" w:rsidP="009B75C3">
      <w:pPr>
        <w:pStyle w:val="PL"/>
      </w:pPr>
      <w:r w:rsidRPr="001D2E49">
        <w:rPr>
          <w:snapToGrid w:val="0"/>
        </w:rPr>
        <w:tab/>
        <w:t>id-PDUSessionResourceToBeSwitchedDLList,</w:t>
      </w:r>
    </w:p>
    <w:p w14:paraId="23B125EB" w14:textId="77777777" w:rsidR="00EB69C6" w:rsidRPr="001D2E49" w:rsidRDefault="00EB69C6" w:rsidP="009B75C3">
      <w:pPr>
        <w:pStyle w:val="PL"/>
      </w:pPr>
      <w:r w:rsidRPr="001D2E49">
        <w:tab/>
      </w:r>
      <w:r w:rsidRPr="001D2E49">
        <w:rPr>
          <w:snapToGrid w:val="0"/>
        </w:rPr>
        <w:t>id-PDUSessionResource</w:t>
      </w:r>
      <w:r w:rsidRPr="001D2E49">
        <w:t>ToReleaseListHOCmd,</w:t>
      </w:r>
    </w:p>
    <w:p w14:paraId="5E087C4A" w14:textId="77777777" w:rsidR="00EB69C6" w:rsidRPr="001D2E49" w:rsidRDefault="00EB69C6" w:rsidP="009B75C3">
      <w:pPr>
        <w:pStyle w:val="PL"/>
      </w:pPr>
      <w:r w:rsidRPr="001D2E49">
        <w:tab/>
      </w:r>
      <w:r w:rsidRPr="001D2E49">
        <w:rPr>
          <w:snapToGrid w:val="0"/>
        </w:rPr>
        <w:t>id-PDUSessionResource</w:t>
      </w:r>
      <w:r w:rsidRPr="001D2E49">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snapToGrid w:val="0"/>
        </w:rPr>
      </w:pPr>
      <w:r w:rsidRPr="001D2E49">
        <w:tab/>
      </w:r>
      <w:r w:rsidRPr="001D2E49">
        <w:rPr>
          <w:snapToGrid w:val="0"/>
        </w:rPr>
        <w:t>id-PLMNSupportList,</w:t>
      </w:r>
    </w:p>
    <w:p w14:paraId="280736A3" w14:textId="77777777" w:rsidR="00EB69C6" w:rsidRPr="00367E0D" w:rsidRDefault="00EB69C6" w:rsidP="00367E0D">
      <w:pPr>
        <w:pStyle w:val="PL"/>
      </w:pPr>
      <w:r w:rsidRPr="00367E0D">
        <w:tab/>
        <w:t>id-PrivacyIndicator,</w:t>
      </w:r>
    </w:p>
    <w:p w14:paraId="37C7E0A2" w14:textId="77777777" w:rsidR="00EB69C6"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E14C78A" w14:textId="77777777" w:rsidR="00864CF7" w:rsidRDefault="00EB69C6" w:rsidP="00864CF7">
      <w:pPr>
        <w:pStyle w:val="PL"/>
        <w:rPr>
          <w:rFonts w:eastAsia="SimSun"/>
          <w:snapToGrid w:val="0"/>
          <w:lang w:eastAsia="zh-CN"/>
        </w:rPr>
      </w:pPr>
      <w:r w:rsidRPr="00153D16">
        <w:rPr>
          <w:rFonts w:eastAsia="SimSun"/>
          <w:snapToGrid w:val="0"/>
          <w:lang w:eastAsia="zh-CN"/>
        </w:rPr>
        <w:tab/>
        <w:t>id-QMCDeactivation,</w:t>
      </w:r>
    </w:p>
    <w:p w14:paraId="771A5350" w14:textId="7E38053F" w:rsidR="00EB69C6" w:rsidRPr="008B235E" w:rsidRDefault="00864CF7" w:rsidP="00864CF7">
      <w:pPr>
        <w:pStyle w:val="PL"/>
        <w:rPr>
          <w:rFonts w:eastAsia="SimSun"/>
          <w:snapToGrid w:val="0"/>
          <w:lang w:eastAsia="zh-CN"/>
        </w:rPr>
      </w:pPr>
      <w:r>
        <w:rPr>
          <w:rFonts w:eastAsia="SimSun"/>
          <w:snapToGrid w:val="0"/>
          <w:lang w:eastAsia="zh-CN"/>
        </w:rPr>
        <w:tab/>
        <w:t>id-RAN-AIOT-Device-NGAP-ID,</w:t>
      </w:r>
    </w:p>
    <w:p w14:paraId="47FB28E9" w14:textId="77777777" w:rsidR="00EB69C6" w:rsidRPr="001D2E49" w:rsidRDefault="00EB69C6" w:rsidP="009B75C3">
      <w:pPr>
        <w:pStyle w:val="PL"/>
        <w:rPr>
          <w:snapToGrid w:val="0"/>
        </w:rPr>
      </w:pPr>
      <w:r w:rsidRPr="001D2E49">
        <w:rPr>
          <w:snapToGrid w:val="0"/>
        </w:rPr>
        <w:tab/>
        <w:t>id-RANNodeName,</w:t>
      </w:r>
    </w:p>
    <w:p w14:paraId="095D4E6F" w14:textId="77777777" w:rsidR="00EB69C6" w:rsidRPr="001D2E49" w:rsidRDefault="00EB69C6" w:rsidP="009B75C3">
      <w:pPr>
        <w:pStyle w:val="PL"/>
        <w:rPr>
          <w:snapToGrid w:val="0"/>
        </w:rPr>
      </w:pPr>
      <w:r w:rsidRPr="001D2E49">
        <w:rPr>
          <w:snapToGrid w:val="0"/>
        </w:rPr>
        <w:tab/>
        <w:t>id-RANPagingPriority,</w:t>
      </w:r>
    </w:p>
    <w:p w14:paraId="5B96BF5B" w14:textId="77777777" w:rsidR="00EB69C6" w:rsidRDefault="00EB69C6" w:rsidP="00CB3498">
      <w:pPr>
        <w:pStyle w:val="PL"/>
        <w:rPr>
          <w:snapToGrid w:val="0"/>
        </w:rPr>
      </w:pPr>
      <w:r w:rsidRPr="001D2E49">
        <w:rPr>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snapToGrid w:val="0"/>
        </w:rPr>
      </w:pPr>
      <w:r>
        <w:rPr>
          <w:snapToGrid w:val="0"/>
        </w:rPr>
        <w:tab/>
        <w:t>id-RAN-TSSScope,</w:t>
      </w:r>
    </w:p>
    <w:p w14:paraId="5F919F5E" w14:textId="77777777" w:rsidR="00EB69C6" w:rsidRPr="001D2E49" w:rsidRDefault="00EB69C6" w:rsidP="009B75C3">
      <w:pPr>
        <w:pStyle w:val="PL"/>
        <w:rPr>
          <w:snapToGrid w:val="0"/>
        </w:rPr>
      </w:pPr>
      <w:r w:rsidRPr="001D2E49">
        <w:rPr>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snapToGrid w:val="0"/>
        </w:rPr>
      </w:pPr>
      <w:r w:rsidRPr="001D2E49">
        <w:rPr>
          <w:snapToGrid w:val="0"/>
        </w:rPr>
        <w:tab/>
        <w:t>id-RedirectionVoiceFallback,</w:t>
      </w:r>
    </w:p>
    <w:p w14:paraId="1ECBD54E" w14:textId="77777777" w:rsidR="00EB69C6" w:rsidRPr="001D2E49" w:rsidRDefault="00EB69C6" w:rsidP="009B75C3">
      <w:pPr>
        <w:pStyle w:val="PL"/>
        <w:rPr>
          <w:snapToGrid w:val="0"/>
        </w:rPr>
      </w:pPr>
      <w:r w:rsidRPr="001D2E49">
        <w:rPr>
          <w:snapToGrid w:val="0"/>
        </w:rPr>
        <w:tab/>
        <w:t>id-RelativeAMFCapacity,</w:t>
      </w:r>
    </w:p>
    <w:p w14:paraId="0CC2D154" w14:textId="77777777" w:rsidR="00EB69C6" w:rsidRPr="001D2E49" w:rsidRDefault="00EB69C6" w:rsidP="009B75C3">
      <w:pPr>
        <w:pStyle w:val="PL"/>
        <w:rPr>
          <w:snapToGrid w:val="0"/>
        </w:rPr>
      </w:pPr>
      <w:r w:rsidRPr="001D2E49">
        <w:rPr>
          <w:snapToGrid w:val="0"/>
        </w:rPr>
        <w:tab/>
        <w:t>id-RepetitionPeriod,</w:t>
      </w:r>
    </w:p>
    <w:p w14:paraId="419751FB" w14:textId="77777777" w:rsidR="003C5D1B" w:rsidRPr="00CE5D88" w:rsidRDefault="003C5D1B" w:rsidP="003C5D1B">
      <w:pPr>
        <w:pStyle w:val="PL"/>
        <w:rPr>
          <w:snapToGrid w:val="0"/>
          <w:lang w:eastAsia="ja-JP"/>
        </w:rPr>
      </w:pPr>
      <w:r w:rsidRPr="00CE5D88">
        <w:rPr>
          <w:snapToGrid w:val="0"/>
          <w:lang w:eastAsia="ja-JP"/>
        </w:rPr>
        <w:tab/>
        <w:t>id-RequestedNSSAI,</w:t>
      </w:r>
    </w:p>
    <w:p w14:paraId="28E53BA3" w14:textId="77777777" w:rsidR="00EB69C6" w:rsidRPr="001D2E49" w:rsidRDefault="00EB69C6" w:rsidP="009B75C3">
      <w:pPr>
        <w:pStyle w:val="PL"/>
        <w:rPr>
          <w:snapToGrid w:val="0"/>
        </w:rPr>
      </w:pPr>
      <w:r w:rsidRPr="001D2E49">
        <w:rPr>
          <w:iCs/>
        </w:rPr>
        <w:tab/>
      </w:r>
      <w:r w:rsidRPr="001D2E49">
        <w:rPr>
          <w:snapToGrid w:val="0"/>
        </w:rPr>
        <w:t>id-ResetType,</w:t>
      </w:r>
    </w:p>
    <w:p w14:paraId="7D2DB7EC" w14:textId="77777777" w:rsidR="00EB69C6" w:rsidRDefault="00EB69C6" w:rsidP="0011392C">
      <w:pPr>
        <w:pStyle w:val="PL"/>
        <w:rPr>
          <w:snapToGrid w:val="0"/>
        </w:rPr>
      </w:pPr>
      <w:r>
        <w:rPr>
          <w:snapToGrid w:val="0"/>
        </w:rPr>
        <w:tab/>
      </w:r>
      <w:r w:rsidRPr="001D2E49">
        <w:rPr>
          <w:snapToGrid w:val="0"/>
        </w:rPr>
        <w:t>id-</w:t>
      </w:r>
      <w:r>
        <w:rPr>
          <w:snapToGrid w:val="0"/>
        </w:rPr>
        <w:t>RGLevelWirelineAccessCharacteristics,</w:t>
      </w:r>
    </w:p>
    <w:p w14:paraId="5DF5E586" w14:textId="77777777" w:rsidR="00EB69C6" w:rsidRDefault="00EB69C6" w:rsidP="009B75C3">
      <w:pPr>
        <w:pStyle w:val="PL"/>
        <w:rPr>
          <w:snapToGrid w:val="0"/>
          <w:lang w:eastAsia="en-US"/>
        </w:rPr>
      </w:pPr>
      <w:r w:rsidRPr="001D2E49">
        <w:rPr>
          <w:snapToGrid w:val="0"/>
        </w:rPr>
        <w:tab/>
        <w:t>id-RIMInformationTransfer</w:t>
      </w:r>
      <w:r>
        <w:rPr>
          <w:snapToGrid w:val="0"/>
          <w:lang w:eastAsia="en-US"/>
        </w:rPr>
        <w:t>,</w:t>
      </w:r>
    </w:p>
    <w:p w14:paraId="3D732B35" w14:textId="77777777" w:rsidR="00EB69C6" w:rsidRPr="001D2E49" w:rsidRDefault="00EB69C6" w:rsidP="009B75C3">
      <w:pPr>
        <w:pStyle w:val="PL"/>
        <w:rPr>
          <w:bCs/>
          <w:lang w:eastAsia="zh-CN"/>
        </w:rPr>
      </w:pPr>
      <w:r w:rsidRPr="001D2E49">
        <w:rPr>
          <w:snapToGrid w:val="0"/>
        </w:rPr>
        <w:tab/>
        <w:t>id-</w:t>
      </w:r>
      <w:r w:rsidRPr="001D2E49">
        <w:rPr>
          <w:bCs/>
          <w:lang w:eastAsia="zh-CN"/>
        </w:rPr>
        <w:t>Routing</w:t>
      </w:r>
      <w:r w:rsidRPr="001D2E49">
        <w:rPr>
          <w:bCs/>
        </w:rPr>
        <w:t>ID</w:t>
      </w:r>
      <w:r w:rsidRPr="001D2E49">
        <w:rPr>
          <w:bCs/>
          <w:lang w:eastAsia="zh-CN"/>
        </w:rPr>
        <w:t>,</w:t>
      </w:r>
    </w:p>
    <w:p w14:paraId="064D6ED1" w14:textId="77777777" w:rsidR="00EB69C6" w:rsidRPr="001D2E49" w:rsidRDefault="00EB69C6" w:rsidP="009B75C3">
      <w:pPr>
        <w:pStyle w:val="PL"/>
        <w:rPr>
          <w:bCs/>
          <w:lang w:eastAsia="zh-CN"/>
        </w:rPr>
      </w:pPr>
      <w:r w:rsidRPr="001D2E49">
        <w:rPr>
          <w:bCs/>
          <w:lang w:eastAsia="zh-CN"/>
        </w:rPr>
        <w:tab/>
        <w:t>id-</w:t>
      </w:r>
      <w:r w:rsidRPr="001D2E49">
        <w:rPr>
          <w:snapToGrid w:val="0"/>
        </w:rPr>
        <w:t>RRCEstablishmentCause,</w:t>
      </w:r>
    </w:p>
    <w:p w14:paraId="63A1043E" w14:textId="77777777" w:rsidR="00EB69C6" w:rsidRPr="001D2E49" w:rsidRDefault="00EB69C6" w:rsidP="009B75C3">
      <w:pPr>
        <w:pStyle w:val="PL"/>
        <w:rPr>
          <w:snapToGrid w:val="0"/>
        </w:rPr>
      </w:pPr>
      <w:r w:rsidRPr="001D2E49">
        <w:rPr>
          <w:snapToGrid w:val="0"/>
        </w:rPr>
        <w:tab/>
        <w:t>id-RRCInactiveTransitionReportRequest,</w:t>
      </w:r>
    </w:p>
    <w:p w14:paraId="332CA0D5" w14:textId="77777777" w:rsidR="00EB69C6" w:rsidRPr="007E5A4A" w:rsidRDefault="00EB69C6" w:rsidP="00367E0D">
      <w:pPr>
        <w:pStyle w:val="PL"/>
        <w:rPr>
          <w:snapToGrid w:val="0"/>
        </w:rPr>
      </w:pPr>
      <w:r>
        <w:rPr>
          <w:snapToGrid w:val="0"/>
        </w:rPr>
        <w:tab/>
      </w:r>
      <w:r w:rsidRPr="00EF0486">
        <w:rPr>
          <w:snapToGrid w:val="0"/>
        </w:rPr>
        <w:t>id-RRC-Resume-Cause</w:t>
      </w:r>
      <w:r>
        <w:rPr>
          <w:snapToGrid w:val="0"/>
        </w:rPr>
        <w:t>,</w:t>
      </w:r>
    </w:p>
    <w:p w14:paraId="5222CAD8" w14:textId="77777777" w:rsidR="00EB69C6" w:rsidRPr="001D2E49" w:rsidRDefault="00EB69C6" w:rsidP="009B75C3">
      <w:pPr>
        <w:pStyle w:val="PL"/>
        <w:rPr>
          <w:snapToGrid w:val="0"/>
        </w:rPr>
      </w:pPr>
      <w:r w:rsidRPr="001D2E49">
        <w:rPr>
          <w:snapToGrid w:val="0"/>
        </w:rPr>
        <w:tab/>
        <w:t>id-RRCState,</w:t>
      </w:r>
    </w:p>
    <w:p w14:paraId="1BCC948A" w14:textId="77777777" w:rsidR="00EB69C6" w:rsidRPr="001D2E49" w:rsidRDefault="00EB69C6" w:rsidP="009B75C3">
      <w:pPr>
        <w:pStyle w:val="PL"/>
      </w:pPr>
      <w:r w:rsidRPr="001D2E49">
        <w:rPr>
          <w:snapToGrid w:val="0"/>
        </w:rPr>
        <w:tab/>
        <w:t>id-SecurityContext,</w:t>
      </w:r>
    </w:p>
    <w:p w14:paraId="126B4455" w14:textId="77777777" w:rsidR="00EB69C6" w:rsidRPr="001D2E49" w:rsidRDefault="00EB69C6" w:rsidP="009B75C3">
      <w:pPr>
        <w:pStyle w:val="PL"/>
        <w:rPr>
          <w:snapToGrid w:val="0"/>
        </w:rPr>
      </w:pPr>
      <w:r w:rsidRPr="001D2E49">
        <w:rPr>
          <w:snapToGrid w:val="0"/>
        </w:rPr>
        <w:tab/>
        <w:t>id-SecurityKey,</w:t>
      </w:r>
    </w:p>
    <w:p w14:paraId="38292E52" w14:textId="77777777" w:rsidR="00EB69C6" w:rsidRDefault="00EB69C6" w:rsidP="00EB69C6">
      <w:pPr>
        <w:pStyle w:val="PL"/>
        <w:rPr>
          <w:snapToGrid w:val="0"/>
        </w:rPr>
      </w:pPr>
      <w:r>
        <w:rPr>
          <w:snapToGrid w:val="0"/>
          <w:lang w:eastAsia="en-US"/>
        </w:rPr>
        <w:tab/>
      </w:r>
      <w:r>
        <w:rPr>
          <w:snapToGrid w:val="0"/>
        </w:rPr>
        <w:t>id-S</w:t>
      </w:r>
      <w:r>
        <w:rPr>
          <w:rFonts w:hint="eastAsia"/>
          <w:snapToGrid w:val="0"/>
          <w:lang w:eastAsia="zh-CN"/>
        </w:rPr>
        <w:t>e</w:t>
      </w:r>
      <w:r>
        <w:rPr>
          <w:snapToGrid w:val="0"/>
        </w:rPr>
        <w:t>lectedNID,</w:t>
      </w:r>
    </w:p>
    <w:p w14:paraId="1EE2D788" w14:textId="77777777" w:rsidR="00EB69C6" w:rsidRPr="001D2E49" w:rsidRDefault="00EB69C6" w:rsidP="0011392C">
      <w:pPr>
        <w:pStyle w:val="PL"/>
        <w:rPr>
          <w:snapToGrid w:val="0"/>
        </w:rPr>
      </w:pPr>
      <w:r>
        <w:rPr>
          <w:snapToGrid w:val="0"/>
        </w:rPr>
        <w:tab/>
      </w:r>
      <w:r w:rsidRPr="001D2E49">
        <w:rPr>
          <w:snapToGrid w:val="0"/>
        </w:rPr>
        <w:t>id-</w:t>
      </w:r>
      <w:r>
        <w:rPr>
          <w:snapToGrid w:val="0"/>
        </w:rPr>
        <w:t>SelectedPLMNIdentity,</w:t>
      </w:r>
    </w:p>
    <w:p w14:paraId="7F734AC7" w14:textId="77777777" w:rsidR="00EB69C6" w:rsidRPr="001D2E49" w:rsidRDefault="00EB69C6" w:rsidP="009B75C3">
      <w:pPr>
        <w:pStyle w:val="PL"/>
        <w:rPr>
          <w:snapToGrid w:val="0"/>
        </w:rPr>
      </w:pPr>
      <w:r w:rsidRPr="001D2E49">
        <w:rPr>
          <w:snapToGrid w:val="0"/>
        </w:rPr>
        <w:tab/>
        <w:t>id-SerialNumber,</w:t>
      </w:r>
    </w:p>
    <w:p w14:paraId="0508B459" w14:textId="77777777" w:rsidR="00EB69C6" w:rsidRPr="001D2E49" w:rsidRDefault="00EB69C6" w:rsidP="009B75C3">
      <w:pPr>
        <w:pStyle w:val="PL"/>
        <w:rPr>
          <w:snapToGrid w:val="0"/>
        </w:rPr>
      </w:pPr>
      <w:r w:rsidRPr="001D2E49">
        <w:rPr>
          <w:snapToGrid w:val="0"/>
        </w:rPr>
        <w:tab/>
        <w:t>id-ServedGUAMIList,</w:t>
      </w:r>
    </w:p>
    <w:p w14:paraId="39FB7E25" w14:textId="77777777" w:rsidR="00EB69C6" w:rsidRPr="001D2E49" w:rsidRDefault="00EB69C6" w:rsidP="009B75C3">
      <w:pPr>
        <w:pStyle w:val="PL"/>
        <w:rPr>
          <w:snapToGrid w:val="0"/>
        </w:rPr>
      </w:pPr>
      <w:r w:rsidRPr="001D2E49">
        <w:rPr>
          <w:snapToGrid w:val="0"/>
        </w:rPr>
        <w:tab/>
        <w:t>id-SliceSupportList,</w:t>
      </w:r>
    </w:p>
    <w:p w14:paraId="002313AF" w14:textId="77777777" w:rsidR="00EB69C6" w:rsidRPr="001D2E49" w:rsidRDefault="00EB69C6" w:rsidP="0072419B">
      <w:pPr>
        <w:pStyle w:val="PL"/>
        <w:rPr>
          <w:snapToGrid w:val="0"/>
        </w:rPr>
      </w:pPr>
      <w:r>
        <w:rPr>
          <w:snapToGrid w:val="0"/>
        </w:rPr>
        <w:tab/>
      </w:r>
      <w:r w:rsidRPr="001F43A3">
        <w:rPr>
          <w:snapToGrid w:val="0"/>
        </w:rPr>
        <w:t>id-S-NSSAI</w:t>
      </w:r>
      <w:r>
        <w:rPr>
          <w:snapToGrid w:val="0"/>
        </w:rPr>
        <w:t>,</w:t>
      </w:r>
    </w:p>
    <w:p w14:paraId="5CB6C390" w14:textId="77777777" w:rsidR="00EB69C6" w:rsidRPr="001D2E49" w:rsidRDefault="00EB69C6" w:rsidP="009B75C3">
      <w:pPr>
        <w:pStyle w:val="PL"/>
        <w:rPr>
          <w:snapToGrid w:val="0"/>
        </w:rPr>
      </w:pPr>
      <w:r w:rsidRPr="001D2E49">
        <w:rPr>
          <w:snapToGrid w:val="0"/>
        </w:rPr>
        <w:tab/>
        <w:t>id-SONConfigurationTransferDL,</w:t>
      </w:r>
    </w:p>
    <w:p w14:paraId="6A7964D8" w14:textId="77777777" w:rsidR="00EB69C6" w:rsidRPr="001D2E49" w:rsidRDefault="00EB69C6" w:rsidP="003C5D1B">
      <w:pPr>
        <w:pStyle w:val="PL"/>
        <w:rPr>
          <w:snapToGrid w:val="0"/>
        </w:rPr>
      </w:pPr>
      <w:r w:rsidRPr="001D2E49">
        <w:rPr>
          <w:snapToGrid w:val="0"/>
        </w:rPr>
        <w:tab/>
        <w:t>id-SONConfigurationTransferUL,</w:t>
      </w:r>
    </w:p>
    <w:p w14:paraId="516A7288" w14:textId="77777777" w:rsidR="003C5D1B" w:rsidRPr="00CE5D88" w:rsidRDefault="003C5D1B" w:rsidP="003C5D1B">
      <w:pPr>
        <w:pStyle w:val="PL"/>
        <w:rPr>
          <w:snapToGrid w:val="0"/>
          <w:lang w:eastAsia="ja-JP"/>
        </w:rPr>
      </w:pPr>
      <w:r w:rsidRPr="00CE5D88">
        <w:rPr>
          <w:snapToGrid w:val="0"/>
          <w:lang w:eastAsia="ja-JP"/>
        </w:rPr>
        <w:tab/>
        <w:t>id-SourceAMF-GUAMI,</w:t>
      </w:r>
    </w:p>
    <w:p w14:paraId="4E1EB285" w14:textId="77777777" w:rsidR="00EB69C6" w:rsidRPr="001D2E49" w:rsidRDefault="00EB69C6" w:rsidP="003C5D1B">
      <w:pPr>
        <w:pStyle w:val="PL"/>
        <w:rPr>
          <w:snapToGrid w:val="0"/>
        </w:rPr>
      </w:pPr>
      <w:r w:rsidRPr="001D2E49">
        <w:rPr>
          <w:snapToGrid w:val="0"/>
        </w:rPr>
        <w:tab/>
        <w:t>id-SourceAMF-UE-NGAP-ID,</w:t>
      </w:r>
    </w:p>
    <w:p w14:paraId="0AB3826B" w14:textId="77777777" w:rsidR="00EB69C6" w:rsidRDefault="00EB69C6" w:rsidP="003C5D1B">
      <w:pPr>
        <w:pStyle w:val="PL"/>
        <w:rPr>
          <w:snapToGrid w:val="0"/>
        </w:rPr>
      </w:pPr>
      <w:r w:rsidRPr="001D2E49">
        <w:rPr>
          <w:snapToGrid w:val="0"/>
        </w:rPr>
        <w:tab/>
        <w:t>id-SourceToTarget-AMFInformationReroute,</w:t>
      </w:r>
    </w:p>
    <w:p w14:paraId="239EFE24" w14:textId="77777777" w:rsidR="00EB69C6" w:rsidRPr="001D2E49" w:rsidRDefault="00EB69C6" w:rsidP="003C5D1B">
      <w:pPr>
        <w:pStyle w:val="PL"/>
        <w:rPr>
          <w:snapToGrid w:val="0"/>
        </w:rPr>
      </w:pPr>
      <w:r w:rsidRPr="001D2E49">
        <w:rPr>
          <w:snapToGrid w:val="0"/>
        </w:rPr>
        <w:tab/>
        <w:t>id-SourceToTarget-TransparentContainer,</w:t>
      </w:r>
    </w:p>
    <w:p w14:paraId="2588788E" w14:textId="77777777" w:rsidR="00EB69C6" w:rsidRDefault="00EB69C6" w:rsidP="003C5D1B">
      <w:pPr>
        <w:pStyle w:val="PL"/>
        <w:rPr>
          <w:snapToGrid w:val="0"/>
        </w:rPr>
      </w:pPr>
      <w:r w:rsidRPr="00AC4719">
        <w:rPr>
          <w:snapToGrid w:val="0"/>
        </w:rPr>
        <w:tab/>
        <w:t>id-SRVCCOperationPossible,</w:t>
      </w:r>
    </w:p>
    <w:p w14:paraId="7F85B261" w14:textId="77777777" w:rsidR="00EB69C6" w:rsidRPr="001D2E49" w:rsidRDefault="00EB69C6" w:rsidP="003C5D1B">
      <w:pPr>
        <w:pStyle w:val="PL"/>
        <w:rPr>
          <w:snapToGrid w:val="0"/>
        </w:rPr>
      </w:pPr>
      <w:r w:rsidRPr="001D2E49">
        <w:rPr>
          <w:snapToGrid w:val="0"/>
        </w:rPr>
        <w:tab/>
        <w:t>id-SupportedTAList,</w:t>
      </w:r>
    </w:p>
    <w:p w14:paraId="2B30BABC" w14:textId="77777777" w:rsidR="00EB69C6" w:rsidRPr="00A20E74" w:rsidRDefault="00EB69C6" w:rsidP="003C5D1B">
      <w:pPr>
        <w:pStyle w:val="PL"/>
        <w:rPr>
          <w:snapToGrid w:val="0"/>
        </w:rPr>
      </w:pPr>
      <w:r w:rsidRPr="00A20E74">
        <w:rPr>
          <w:snapToGrid w:val="0"/>
        </w:rPr>
        <w:tab/>
        <w:t>id-Suspend-Request-Indication,</w:t>
      </w:r>
    </w:p>
    <w:p w14:paraId="07788FAC" w14:textId="77777777" w:rsidR="00EB69C6" w:rsidRPr="00A20E74" w:rsidRDefault="00EB69C6" w:rsidP="003C5D1B">
      <w:pPr>
        <w:pStyle w:val="PL"/>
        <w:rPr>
          <w:snapToGrid w:val="0"/>
        </w:rPr>
      </w:pPr>
      <w:r w:rsidRPr="00A20E74">
        <w:rPr>
          <w:snapToGrid w:val="0"/>
        </w:rPr>
        <w:tab/>
        <w:t>id-Suspend-Response-Indication,</w:t>
      </w:r>
    </w:p>
    <w:p w14:paraId="5A8D4AC4" w14:textId="77777777" w:rsidR="003C5D1B" w:rsidRPr="00CE5D88" w:rsidRDefault="003C5D1B" w:rsidP="003C5D1B">
      <w:pPr>
        <w:pStyle w:val="PL"/>
        <w:rPr>
          <w:snapToGrid w:val="0"/>
          <w:lang w:eastAsia="ja-JP"/>
        </w:rPr>
      </w:pPr>
      <w:r w:rsidRPr="00CE5D88">
        <w:rPr>
          <w:snapToGrid w:val="0"/>
          <w:lang w:eastAsia="ja-JP"/>
        </w:rPr>
        <w:tab/>
        <w:t>id-Target-RAN-Node-ID,</w:t>
      </w:r>
    </w:p>
    <w:p w14:paraId="372C7700" w14:textId="77777777" w:rsidR="00EB69C6" w:rsidRPr="001D2E49" w:rsidRDefault="00EB69C6" w:rsidP="00235A6E">
      <w:pPr>
        <w:pStyle w:val="PL"/>
        <w:rPr>
          <w:snapToGrid w:val="0"/>
        </w:rPr>
      </w:pPr>
      <w:r>
        <w:rPr>
          <w:snapToGrid w:val="0"/>
        </w:rPr>
        <w:tab/>
        <w:t>id-TAI,</w:t>
      </w:r>
    </w:p>
    <w:p w14:paraId="3FDE19B6" w14:textId="77777777" w:rsidR="00EB69C6" w:rsidRPr="001D2E49" w:rsidRDefault="00EB69C6" w:rsidP="009B75C3">
      <w:pPr>
        <w:pStyle w:val="PL"/>
        <w:rPr>
          <w:snapToGrid w:val="0"/>
        </w:rPr>
      </w:pPr>
      <w:r w:rsidRPr="001D2E49">
        <w:rPr>
          <w:snapToGrid w:val="0"/>
        </w:rPr>
        <w:tab/>
        <w:t>id-TAIListForPaging,</w:t>
      </w:r>
    </w:p>
    <w:p w14:paraId="468D255F" w14:textId="77777777" w:rsidR="00EB69C6" w:rsidRPr="001D2E49" w:rsidRDefault="00EB69C6"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p>
    <w:p w14:paraId="2FDF8794" w14:textId="77777777" w:rsidR="00EB69C6" w:rsidRPr="001D2E49" w:rsidRDefault="00EB69C6" w:rsidP="009B75C3">
      <w:pPr>
        <w:pStyle w:val="PL"/>
        <w:rPr>
          <w:snapToGrid w:val="0"/>
        </w:rPr>
      </w:pPr>
      <w:r w:rsidRPr="001D2E49">
        <w:rPr>
          <w:snapToGrid w:val="0"/>
        </w:rPr>
        <w:tab/>
        <w:t>id-TargetID,</w:t>
      </w:r>
    </w:p>
    <w:p w14:paraId="2D60F8FB" w14:textId="77777777" w:rsidR="00EB69C6" w:rsidRPr="001D2E49" w:rsidRDefault="00EB69C6" w:rsidP="00A75D7E">
      <w:pPr>
        <w:pStyle w:val="PL"/>
        <w:rPr>
          <w:snapToGrid w:val="0"/>
        </w:rPr>
      </w:pPr>
      <w:r w:rsidRPr="001D2E49">
        <w:rPr>
          <w:snapToGrid w:val="0"/>
        </w:rPr>
        <w:tab/>
      </w:r>
      <w:r>
        <w:rPr>
          <w:snapToGrid w:val="0"/>
        </w:rPr>
        <w:t>id-TargetNSSAIInformation,</w:t>
      </w:r>
    </w:p>
    <w:p w14:paraId="7C3C8235" w14:textId="77777777" w:rsidR="00EB69C6" w:rsidRPr="001D2E49" w:rsidRDefault="00EB69C6" w:rsidP="00303ED8">
      <w:pPr>
        <w:pStyle w:val="PL"/>
        <w:rPr>
          <w:snapToGrid w:val="0"/>
        </w:rPr>
      </w:pPr>
      <w:r>
        <w:rPr>
          <w:snapToGrid w:val="0"/>
        </w:rPr>
        <w:tab/>
        <w:t>id-TargettoSource-Failure-TransparentContainer,</w:t>
      </w:r>
    </w:p>
    <w:p w14:paraId="385C20F8" w14:textId="77777777" w:rsidR="00EB69C6" w:rsidRPr="001D2E49" w:rsidRDefault="00EB69C6" w:rsidP="009B75C3">
      <w:pPr>
        <w:pStyle w:val="PL"/>
        <w:rPr>
          <w:snapToGrid w:val="0"/>
        </w:rPr>
      </w:pPr>
      <w:r w:rsidRPr="001D2E49">
        <w:rPr>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snapToGrid w:val="0"/>
        </w:rPr>
      </w:pPr>
      <w:r w:rsidRPr="001D2E49">
        <w:rPr>
          <w:snapToGrid w:val="0"/>
        </w:rPr>
        <w:tab/>
        <w:t>id-TimeToWait,</w:t>
      </w:r>
    </w:p>
    <w:p w14:paraId="5FE70A63" w14:textId="77777777" w:rsidR="00EB69C6" w:rsidRDefault="00EB69C6" w:rsidP="0011392C">
      <w:pPr>
        <w:pStyle w:val="PL"/>
        <w:rPr>
          <w:snapToGrid w:val="0"/>
        </w:rPr>
      </w:pPr>
      <w:r>
        <w:rPr>
          <w:snapToGrid w:val="0"/>
        </w:rPr>
        <w:tab/>
        <w:t>id-TNGFIdentityInformation,</w:t>
      </w:r>
    </w:p>
    <w:p w14:paraId="3D8664C3" w14:textId="77777777" w:rsidR="00EB69C6" w:rsidRPr="001D2E49" w:rsidRDefault="00EB69C6" w:rsidP="009B75C3">
      <w:pPr>
        <w:pStyle w:val="PL"/>
        <w:rPr>
          <w:snapToGrid w:val="0"/>
        </w:rPr>
      </w:pPr>
      <w:r w:rsidRPr="001D2E49">
        <w:tab/>
      </w:r>
      <w:r w:rsidRPr="001D2E49">
        <w:rPr>
          <w:snapToGrid w:val="0"/>
        </w:rPr>
        <w:t>id-TraceActivation,</w:t>
      </w:r>
    </w:p>
    <w:p w14:paraId="67D45CC9" w14:textId="77777777" w:rsidR="00EB69C6" w:rsidRPr="001D2E49" w:rsidRDefault="00EB69C6" w:rsidP="009B75C3">
      <w:pPr>
        <w:pStyle w:val="PL"/>
        <w:rPr>
          <w:lang w:eastAsia="zh-CN"/>
        </w:rPr>
      </w:pPr>
      <w:r w:rsidRPr="001D2E49">
        <w:rPr>
          <w:lang w:eastAsia="zh-CN"/>
        </w:rPr>
        <w:tab/>
        <w:t>id-TraceCollectionEntityIPAddress,</w:t>
      </w:r>
    </w:p>
    <w:p w14:paraId="58F883F4" w14:textId="77777777" w:rsidR="00EB69C6" w:rsidRPr="00367E0D" w:rsidRDefault="00EB69C6" w:rsidP="00367E0D">
      <w:pPr>
        <w:pStyle w:val="PL"/>
        <w:rPr>
          <w:lang w:eastAsia="zh-CN"/>
        </w:rPr>
      </w:pPr>
      <w:r w:rsidRPr="00367E0D">
        <w:rPr>
          <w:lang w:eastAsia="zh-CN"/>
        </w:rPr>
        <w:tab/>
        <w:t>id-TraceCollectionEntityURI</w:t>
      </w:r>
      <w:r>
        <w:rPr>
          <w:lang w:eastAsia="zh-CN"/>
        </w:rPr>
        <w:t>,</w:t>
      </w:r>
    </w:p>
    <w:p w14:paraId="50EB07EC" w14:textId="77777777" w:rsidR="00EB69C6" w:rsidRDefault="00EB69C6" w:rsidP="0011392C">
      <w:pPr>
        <w:pStyle w:val="PL"/>
        <w:rPr>
          <w:snapToGrid w:val="0"/>
        </w:rPr>
      </w:pPr>
      <w:r>
        <w:rPr>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rPr>
      </w:pPr>
      <w:r w:rsidRPr="001D2E49">
        <w:rPr>
          <w:snapToGrid w:val="0"/>
        </w:rPr>
        <w:tab/>
        <w:t>id-</w:t>
      </w:r>
      <w:r w:rsidRPr="001D2E49">
        <w:rPr>
          <w:iCs/>
        </w:rPr>
        <w:t>UE-associatedLogicalNG-connectionList,</w:t>
      </w:r>
    </w:p>
    <w:p w14:paraId="1BF04C71" w14:textId="77777777" w:rsidR="00EB69C6" w:rsidRPr="001D2E49" w:rsidRDefault="00EB69C6" w:rsidP="0072419B">
      <w:pPr>
        <w:pStyle w:val="PL"/>
        <w:rPr>
          <w:iCs/>
        </w:rPr>
      </w:pPr>
      <w:r>
        <w:rPr>
          <w:iCs/>
        </w:rPr>
        <w:tab/>
      </w:r>
      <w:r w:rsidRPr="004D045C">
        <w:rPr>
          <w:iCs/>
        </w:rPr>
        <w:t>id-UECapabilityInfoRequest</w:t>
      </w:r>
      <w:r>
        <w:rPr>
          <w:iCs/>
        </w:rPr>
        <w:t>,</w:t>
      </w:r>
    </w:p>
    <w:p w14:paraId="6CB15AFF" w14:textId="77777777" w:rsidR="00EB69C6" w:rsidRPr="001D2E49" w:rsidRDefault="00EB69C6" w:rsidP="009B75C3">
      <w:pPr>
        <w:pStyle w:val="PL"/>
        <w:rPr>
          <w:snapToGrid w:val="0"/>
        </w:rPr>
      </w:pPr>
      <w:r w:rsidRPr="001D2E49">
        <w:rPr>
          <w:iCs/>
        </w:rPr>
        <w:tab/>
        <w:t>id-</w:t>
      </w:r>
      <w:r w:rsidRPr="001D2E49">
        <w:rPr>
          <w:snapToGrid w:val="0"/>
        </w:rPr>
        <w:t>UEContextRequest,</w:t>
      </w:r>
    </w:p>
    <w:p w14:paraId="6AFCE192" w14:textId="77777777" w:rsidR="00EB69C6" w:rsidRPr="00402ED9" w:rsidRDefault="00EB69C6" w:rsidP="000E7DFE">
      <w:pPr>
        <w:pStyle w:val="PL"/>
        <w:rPr>
          <w:snapToGrid w:val="0"/>
        </w:rPr>
      </w:pPr>
      <w:r>
        <w:rPr>
          <w:snapToGrid w:val="0"/>
        </w:rPr>
        <w:tab/>
      </w:r>
      <w:r w:rsidRPr="008D0EDE">
        <w:rPr>
          <w:snapToGrid w:val="0"/>
        </w:rPr>
        <w:t>id-UE-DifferentiationInfo</w:t>
      </w:r>
      <w:r>
        <w:rPr>
          <w:snapToGrid w:val="0"/>
        </w:rPr>
        <w:t>,</w:t>
      </w:r>
    </w:p>
    <w:p w14:paraId="02667E7A" w14:textId="77777777" w:rsidR="00EB69C6" w:rsidRPr="001D2E49" w:rsidRDefault="00EB69C6" w:rsidP="009B75C3">
      <w:pPr>
        <w:pStyle w:val="PL"/>
        <w:rPr>
          <w:snapToGrid w:val="0"/>
        </w:rPr>
      </w:pPr>
      <w:r w:rsidRPr="001D2E49">
        <w:rPr>
          <w:snapToGrid w:val="0"/>
        </w:rPr>
        <w:tab/>
        <w:t>id-UE-NGAP-IDs,</w:t>
      </w:r>
    </w:p>
    <w:p w14:paraId="310EB91B" w14:textId="77777777" w:rsidR="00EB69C6" w:rsidRPr="001D2E49" w:rsidRDefault="00EB69C6" w:rsidP="009B75C3">
      <w:pPr>
        <w:pStyle w:val="PL"/>
        <w:rPr>
          <w:snapToGrid w:val="0"/>
        </w:rPr>
      </w:pPr>
      <w:r w:rsidRPr="001D2E49">
        <w:rPr>
          <w:snapToGrid w:val="0"/>
        </w:rPr>
        <w:tab/>
        <w:t>id-UEPagingIdentity,</w:t>
      </w:r>
    </w:p>
    <w:p w14:paraId="1CE00FCA" w14:textId="77777777" w:rsidR="00EB69C6" w:rsidRPr="001D2E49" w:rsidRDefault="00EB69C6" w:rsidP="009B75C3">
      <w:pPr>
        <w:pStyle w:val="PL"/>
        <w:rPr>
          <w:snapToGrid w:val="0"/>
        </w:rPr>
      </w:pPr>
      <w:r w:rsidRPr="001D2E49">
        <w:rPr>
          <w:snapToGrid w:val="0"/>
        </w:rPr>
        <w:tab/>
        <w:t>id-UEPresenceInAreaOfInterestList,</w:t>
      </w:r>
    </w:p>
    <w:p w14:paraId="5ACA6DBB" w14:textId="77777777" w:rsidR="00EB69C6" w:rsidRPr="001D2E49" w:rsidRDefault="00EB69C6" w:rsidP="009B75C3">
      <w:pPr>
        <w:pStyle w:val="PL"/>
        <w:rPr>
          <w:snapToGrid w:val="0"/>
        </w:rPr>
      </w:pPr>
      <w:r w:rsidRPr="001D2E49">
        <w:rPr>
          <w:snapToGrid w:val="0"/>
        </w:rPr>
        <w:tab/>
        <w:t>id-UERadioCapability,</w:t>
      </w:r>
    </w:p>
    <w:p w14:paraId="22E0855D" w14:textId="77777777" w:rsidR="00EB69C6" w:rsidRPr="001D2E49" w:rsidRDefault="00EB69C6" w:rsidP="00095490">
      <w:pPr>
        <w:pStyle w:val="PL"/>
        <w:rPr>
          <w:snapToGrid w:val="0"/>
        </w:rPr>
      </w:pPr>
      <w:r>
        <w:rPr>
          <w:snapToGrid w:val="0"/>
        </w:rPr>
        <w:tab/>
      </w:r>
      <w:r w:rsidRPr="001D2E49">
        <w:rPr>
          <w:snapToGrid w:val="0"/>
        </w:rPr>
        <w:t>id-UERadioCapability</w:t>
      </w:r>
      <w:r>
        <w:rPr>
          <w:snapToGrid w:val="0"/>
        </w:rPr>
        <w:t>-EUTRA-Format,</w:t>
      </w:r>
    </w:p>
    <w:p w14:paraId="1A68FFE1" w14:textId="77777777" w:rsidR="00EB69C6" w:rsidRPr="001D2E49" w:rsidRDefault="00EB69C6" w:rsidP="009B75C3">
      <w:pPr>
        <w:pStyle w:val="PL"/>
        <w:rPr>
          <w:snapToGrid w:val="0"/>
        </w:rPr>
      </w:pPr>
      <w:r w:rsidRPr="001D2E49">
        <w:rPr>
          <w:snapToGrid w:val="0"/>
        </w:rPr>
        <w:tab/>
        <w:t>id-UERadioCapabilityForPaging,</w:t>
      </w:r>
    </w:p>
    <w:p w14:paraId="492D0BF7" w14:textId="77777777" w:rsidR="00EB69C6" w:rsidRPr="001D2E49" w:rsidRDefault="00EB69C6" w:rsidP="00095490">
      <w:pPr>
        <w:pStyle w:val="PL"/>
        <w:rPr>
          <w:snapToGrid w:val="0"/>
        </w:rPr>
      </w:pPr>
      <w:r>
        <w:rPr>
          <w:snapToGrid w:val="0"/>
        </w:rPr>
        <w:tab/>
      </w:r>
      <w:r w:rsidRPr="001D2E49">
        <w:t>id-</w:t>
      </w:r>
      <w:r>
        <w:t>UERadioCapabilityID,</w:t>
      </w:r>
    </w:p>
    <w:p w14:paraId="6030E988" w14:textId="77777777" w:rsidR="00EB69C6" w:rsidRPr="001D2E49" w:rsidRDefault="00EB69C6" w:rsidP="009B75C3">
      <w:pPr>
        <w:pStyle w:val="PL"/>
        <w:rPr>
          <w:snapToGrid w:val="0"/>
        </w:rPr>
      </w:pPr>
      <w:r w:rsidRPr="001D2E49">
        <w:rPr>
          <w:snapToGrid w:val="0"/>
        </w:rPr>
        <w:tab/>
        <w:t>id-UERetentionInformation,</w:t>
      </w:r>
    </w:p>
    <w:p w14:paraId="4F7BE856" w14:textId="77777777" w:rsidR="00EB69C6" w:rsidRPr="001D2E49" w:rsidRDefault="00EB69C6" w:rsidP="009B75C3">
      <w:pPr>
        <w:pStyle w:val="PL"/>
        <w:rPr>
          <w:snapToGrid w:val="0"/>
        </w:rPr>
      </w:pPr>
      <w:r w:rsidRPr="001D2E49">
        <w:rPr>
          <w:snapToGrid w:val="0"/>
        </w:rPr>
        <w:tab/>
        <w:t>id-UESecurityCapabilities,</w:t>
      </w:r>
    </w:p>
    <w:p w14:paraId="5F8D1497" w14:textId="77777777" w:rsidR="00EB69C6" w:rsidRPr="001D2E49" w:rsidRDefault="00EB69C6" w:rsidP="009B5105">
      <w:pPr>
        <w:pStyle w:val="PL"/>
        <w:rPr>
          <w:snapToGrid w:val="0"/>
        </w:rPr>
      </w:pPr>
      <w:r>
        <w:rPr>
          <w:snapToGrid w:val="0"/>
        </w:rPr>
        <w:tab/>
        <w:t>id-UESlice</w:t>
      </w:r>
      <w:r w:rsidRPr="00BA5A6D">
        <w:rPr>
          <w:snapToGrid w:val="0"/>
        </w:rPr>
        <w:t>MaximumBitRateList,</w:t>
      </w:r>
    </w:p>
    <w:p w14:paraId="425BCD88" w14:textId="77777777" w:rsidR="00EB69C6" w:rsidRPr="00556C4F" w:rsidRDefault="00EB69C6" w:rsidP="00367E0D">
      <w:pPr>
        <w:pStyle w:val="PL"/>
        <w:rPr>
          <w:snapToGrid w:val="0"/>
        </w:rPr>
      </w:pPr>
      <w:r w:rsidRPr="00556C4F">
        <w:rPr>
          <w:snapToGrid w:val="0"/>
        </w:rPr>
        <w:tab/>
        <w:t>id-UE-UP-CIoT-Support,</w:t>
      </w:r>
    </w:p>
    <w:p w14:paraId="56E8AABA" w14:textId="77777777" w:rsidR="00EB69C6" w:rsidRPr="001D2E49" w:rsidRDefault="00EB69C6" w:rsidP="00235A6E">
      <w:pPr>
        <w:pStyle w:val="PL"/>
        <w:rPr>
          <w:snapToGrid w:val="0"/>
        </w:rPr>
      </w:pPr>
      <w:r>
        <w:rPr>
          <w:snapToGrid w:val="0"/>
        </w:rPr>
        <w:tab/>
        <w:t>id-</w:t>
      </w:r>
      <w:r w:rsidRPr="00C2245C">
        <w:rPr>
          <w:snapToGrid w:val="0"/>
        </w:rPr>
        <w:t>UL-CP-SecurityInformation</w:t>
      </w:r>
      <w:r>
        <w:rPr>
          <w:snapToGrid w:val="0"/>
        </w:rPr>
        <w:t>,</w:t>
      </w:r>
    </w:p>
    <w:p w14:paraId="36EA96FC" w14:textId="77777777" w:rsidR="00EB69C6" w:rsidRPr="001D2E49" w:rsidRDefault="00EB69C6" w:rsidP="009B75C3">
      <w:pPr>
        <w:pStyle w:val="PL"/>
        <w:rPr>
          <w:snapToGrid w:val="0"/>
        </w:rPr>
      </w:pPr>
      <w:r w:rsidRPr="001D2E49">
        <w:rPr>
          <w:snapToGrid w:val="0"/>
        </w:rPr>
        <w:tab/>
        <w:t>id-UnavailableGUAMIList,</w:t>
      </w:r>
    </w:p>
    <w:p w14:paraId="60AF0D39" w14:textId="77777777" w:rsidR="00EB69C6" w:rsidRPr="001D2E49" w:rsidRDefault="00EB69C6" w:rsidP="009B75C3">
      <w:pPr>
        <w:pStyle w:val="PL"/>
        <w:rPr>
          <w:snapToGrid w:val="0"/>
          <w:lang w:eastAsia="zh-CN"/>
        </w:rPr>
      </w:pPr>
      <w:r w:rsidRPr="001D2E49">
        <w:rPr>
          <w:snapToGrid w:val="0"/>
          <w:lang w:eastAsia="zh-CN"/>
        </w:rPr>
        <w:tab/>
        <w:t>id-UserLocationInformation,</w:t>
      </w:r>
    </w:p>
    <w:p w14:paraId="369B2F15" w14:textId="77777777" w:rsidR="00EB69C6" w:rsidRDefault="00EB69C6" w:rsidP="0011392C">
      <w:pPr>
        <w:pStyle w:val="PL"/>
        <w:rPr>
          <w:snapToGrid w:val="0"/>
        </w:rPr>
      </w:pPr>
      <w:r>
        <w:rPr>
          <w:snapToGrid w:val="0"/>
        </w:rPr>
        <w:tab/>
      </w:r>
      <w:r w:rsidRPr="001D2E49">
        <w:rPr>
          <w:snapToGrid w:val="0"/>
        </w:rPr>
        <w:t>id-</w:t>
      </w:r>
      <w:r>
        <w:rPr>
          <w:snapToGrid w:val="0"/>
        </w:rPr>
        <w:t>W-AGFIdentityInformation,</w:t>
      </w:r>
    </w:p>
    <w:p w14:paraId="7A69F744" w14:textId="77777777" w:rsidR="00EB69C6" w:rsidRPr="001D2E49" w:rsidRDefault="00EB69C6" w:rsidP="009B75C3">
      <w:pPr>
        <w:pStyle w:val="PL"/>
        <w:rPr>
          <w:snapToGrid w:val="0"/>
          <w:lang w:eastAsia="zh-CN"/>
        </w:rPr>
      </w:pPr>
      <w:r w:rsidRPr="001D2E49">
        <w:rPr>
          <w:snapToGrid w:val="0"/>
        </w:rPr>
        <w:tab/>
        <w:t>id-WarningAreaCoordinates,</w:t>
      </w:r>
    </w:p>
    <w:p w14:paraId="4E3FE636" w14:textId="77777777" w:rsidR="00EB69C6" w:rsidRPr="001D2E49" w:rsidRDefault="00EB69C6" w:rsidP="009B75C3">
      <w:pPr>
        <w:pStyle w:val="PL"/>
        <w:rPr>
          <w:snapToGrid w:val="0"/>
        </w:rPr>
      </w:pPr>
      <w:r w:rsidRPr="001D2E49">
        <w:rPr>
          <w:snapToGrid w:val="0"/>
        </w:rPr>
        <w:tab/>
        <w:t>id-WarningAreaList,</w:t>
      </w:r>
    </w:p>
    <w:p w14:paraId="046F7EDC" w14:textId="77777777" w:rsidR="00EB69C6" w:rsidRPr="001D2E49" w:rsidRDefault="00EB69C6" w:rsidP="009B75C3">
      <w:pPr>
        <w:pStyle w:val="PL"/>
        <w:rPr>
          <w:snapToGrid w:val="0"/>
        </w:rPr>
      </w:pPr>
      <w:r w:rsidRPr="001D2E49">
        <w:rPr>
          <w:snapToGrid w:val="0"/>
        </w:rPr>
        <w:tab/>
        <w:t>id-WarningMessageContents,</w:t>
      </w:r>
    </w:p>
    <w:p w14:paraId="44627E36" w14:textId="77777777" w:rsidR="00EB69C6" w:rsidRPr="001D2E49" w:rsidRDefault="00EB69C6" w:rsidP="009B75C3">
      <w:pPr>
        <w:pStyle w:val="PL"/>
        <w:rPr>
          <w:snapToGrid w:val="0"/>
        </w:rPr>
      </w:pPr>
      <w:r w:rsidRPr="001D2E49">
        <w:rPr>
          <w:snapToGrid w:val="0"/>
        </w:rPr>
        <w:tab/>
        <w:t>id-WarningSecurityInfo,</w:t>
      </w:r>
    </w:p>
    <w:p w14:paraId="1190B19D" w14:textId="77777777" w:rsidR="00EB69C6" w:rsidRPr="001D2E49" w:rsidRDefault="00EB69C6" w:rsidP="0055079A">
      <w:pPr>
        <w:pStyle w:val="PL"/>
        <w:rPr>
          <w:snapToGrid w:val="0"/>
        </w:rPr>
      </w:pPr>
      <w:r w:rsidRPr="001D2E49">
        <w:rPr>
          <w:snapToGrid w:val="0"/>
        </w:rPr>
        <w:tab/>
        <w:t>id-WarningType,</w:t>
      </w:r>
    </w:p>
    <w:p w14:paraId="4A4580FE" w14:textId="77777777" w:rsidR="00F930E5" w:rsidRDefault="00EB69C6" w:rsidP="00F930E5">
      <w:pPr>
        <w:pStyle w:val="PL"/>
        <w:rPr>
          <w:snapToGrid w:val="0"/>
        </w:rPr>
      </w:pPr>
      <w:r>
        <w:rPr>
          <w:snapToGrid w:val="0"/>
        </w:rPr>
        <w:tab/>
      </w:r>
      <w:r>
        <w:rPr>
          <w:snapToGrid w:val="0"/>
          <w:lang w:eastAsia="zh-CN"/>
        </w:rPr>
        <w:t>id-WUS-Assistance-Information</w:t>
      </w:r>
      <w:r w:rsidR="00F930E5">
        <w:rPr>
          <w:snapToGrid w:val="0"/>
        </w:rPr>
        <w:t>,</w:t>
      </w:r>
    </w:p>
    <w:p w14:paraId="40E2F1C8" w14:textId="77777777" w:rsidR="00D16A56" w:rsidRPr="00D14DD6" w:rsidRDefault="00F930E5" w:rsidP="00D16A56">
      <w:pPr>
        <w:pStyle w:val="PL"/>
        <w:rPr>
          <w:snapToGrid w:val="0"/>
        </w:rPr>
      </w:pPr>
      <w:r>
        <w:rPr>
          <w:snapToGrid w:val="0"/>
        </w:rPr>
        <w:tab/>
        <w:t>id-XrDeviceWith2Rx</w:t>
      </w:r>
      <w:r w:rsidR="00D16A56">
        <w:rPr>
          <w:rFonts w:hint="eastAsia"/>
          <w:snapToGrid w:val="0"/>
          <w:lang w:val="en-US" w:eastAsia="zh-CN"/>
        </w:rPr>
        <w:t>,</w:t>
      </w:r>
    </w:p>
    <w:p w14:paraId="232535E0" w14:textId="77777777" w:rsidR="00A25B11" w:rsidRDefault="00D16A56" w:rsidP="00A25B11">
      <w:pPr>
        <w:pStyle w:val="PL"/>
        <w:rPr>
          <w:snapToGrid w:val="0"/>
          <w:lang w:val="en-US" w:eastAsia="zh-CN"/>
        </w:rPr>
      </w:pPr>
      <w:r>
        <w:rPr>
          <w:rFonts w:hint="eastAsia"/>
          <w:snapToGrid w:val="0"/>
          <w:lang w:val="en-US" w:eastAsia="zh-CN"/>
        </w:rPr>
        <w:tab/>
        <w:t>id-SLPositioningRangingServiceInfo</w:t>
      </w:r>
      <w:r w:rsidR="00A25B11">
        <w:rPr>
          <w:snapToGrid w:val="0"/>
          <w:lang w:val="en-US" w:eastAsia="zh-CN"/>
        </w:rPr>
        <w:t>,</w:t>
      </w:r>
    </w:p>
    <w:p w14:paraId="331D5456" w14:textId="77777777" w:rsidR="00AC22DF" w:rsidRDefault="00A25B11" w:rsidP="00AC22DF">
      <w:pPr>
        <w:pStyle w:val="PL"/>
        <w:rPr>
          <w:snapToGrid w:val="0"/>
        </w:rPr>
      </w:pPr>
      <w:r>
        <w:rPr>
          <w:snapToGrid w:val="0"/>
          <w:lang w:val="en-US" w:eastAsia="zh-CN"/>
        </w:rPr>
        <w:tab/>
      </w:r>
      <w:r>
        <w:rPr>
          <w:snapToGrid w:val="0"/>
        </w:rPr>
        <w:t>id-ExtendedOldAMF</w:t>
      </w:r>
      <w:r w:rsidR="00AC22DF">
        <w:rPr>
          <w:snapToGrid w:val="0"/>
          <w:lang w:val="en-US" w:eastAsia="zh-CN"/>
        </w:rPr>
        <w:t>,</w:t>
      </w:r>
    </w:p>
    <w:p w14:paraId="677269D0" w14:textId="07393F49" w:rsidR="00F930E5" w:rsidRDefault="00AC22DF" w:rsidP="00AC22DF">
      <w:pPr>
        <w:pStyle w:val="PL"/>
        <w:rPr>
          <w:snapToGrid w:val="0"/>
        </w:rPr>
      </w:pPr>
      <w:r>
        <w:rPr>
          <w:snapToGrid w:val="0"/>
        </w:rPr>
        <w:tab/>
        <w:t>id-</w:t>
      </w:r>
      <w:r>
        <w:rPr>
          <w:rFonts w:hint="eastAsia"/>
          <w:lang w:val="en-US" w:eastAsia="zh-CN"/>
        </w:rPr>
        <w:t>Aerial</w:t>
      </w:r>
      <w:r>
        <w:rPr>
          <w:snapToGrid w:val="0"/>
          <w:lang w:eastAsia="zh-CN"/>
        </w:rPr>
        <w:t>-UE-FlightInformationOngoingReporting-failed</w:t>
      </w:r>
    </w:p>
    <w:p w14:paraId="17189648" w14:textId="2B522CBA" w:rsidR="00F748A9" w:rsidRPr="001D2E49" w:rsidRDefault="00F748A9" w:rsidP="006F2630">
      <w:pPr>
        <w:pStyle w:val="PL"/>
        <w:rPr>
          <w:snapToGrid w:val="0"/>
        </w:rPr>
      </w:pPr>
    </w:p>
    <w:p w14:paraId="2549F93C" w14:textId="77777777" w:rsidR="009B75C3" w:rsidRPr="001D2E49" w:rsidRDefault="009B75C3" w:rsidP="009B75C3">
      <w:pPr>
        <w:pStyle w:val="PL"/>
        <w:rPr>
          <w:snapToGrid w:val="0"/>
        </w:rPr>
      </w:pPr>
    </w:p>
    <w:bookmarkEnd w:id="19784"/>
    <w:p w14:paraId="21EB4BAA" w14:textId="77777777" w:rsidR="009B75C3" w:rsidRPr="001D2E49" w:rsidRDefault="009B75C3" w:rsidP="009B75C3">
      <w:pPr>
        <w:pStyle w:val="PL"/>
        <w:rPr>
          <w:snapToGrid w:val="0"/>
        </w:rPr>
      </w:pPr>
      <w:r w:rsidRPr="001D2E49">
        <w:rPr>
          <w:snapToGrid w:val="0"/>
        </w:rPr>
        <w:t>FROM NGAP-Constants;</w:t>
      </w:r>
    </w:p>
    <w:p w14:paraId="5AC27C91" w14:textId="77777777" w:rsidR="009B75C3" w:rsidRPr="001D2E49" w:rsidRDefault="009B75C3" w:rsidP="009B75C3">
      <w:pPr>
        <w:pStyle w:val="PL"/>
        <w:rPr>
          <w:snapToGrid w:val="0"/>
        </w:rPr>
      </w:pPr>
    </w:p>
    <w:p w14:paraId="7231AF46" w14:textId="77777777" w:rsidR="009B75C3" w:rsidRPr="001D2E49" w:rsidRDefault="009B75C3" w:rsidP="009B75C3">
      <w:pPr>
        <w:pStyle w:val="PL"/>
        <w:rPr>
          <w:snapToGrid w:val="0"/>
        </w:rPr>
      </w:pPr>
      <w:r w:rsidRPr="001D2E49">
        <w:rPr>
          <w:snapToGrid w:val="0"/>
        </w:rPr>
        <w:t>-- **************************************************************</w:t>
      </w:r>
    </w:p>
    <w:p w14:paraId="771E0025" w14:textId="77777777" w:rsidR="009B75C3" w:rsidRPr="001D2E49" w:rsidRDefault="009B75C3" w:rsidP="009B75C3">
      <w:pPr>
        <w:pStyle w:val="PL"/>
        <w:rPr>
          <w:snapToGrid w:val="0"/>
        </w:rPr>
      </w:pPr>
      <w:r w:rsidRPr="001D2E49">
        <w:rPr>
          <w:snapToGrid w:val="0"/>
        </w:rPr>
        <w:t>--</w:t>
      </w:r>
    </w:p>
    <w:p w14:paraId="54F8850D" w14:textId="77777777" w:rsidR="009B75C3" w:rsidRPr="001D2E49" w:rsidRDefault="009B75C3" w:rsidP="009B75C3">
      <w:pPr>
        <w:pStyle w:val="PL"/>
        <w:outlineLvl w:val="3"/>
        <w:rPr>
          <w:snapToGrid w:val="0"/>
        </w:rPr>
      </w:pPr>
      <w:r w:rsidRPr="001D2E49">
        <w:rPr>
          <w:snapToGrid w:val="0"/>
        </w:rPr>
        <w:t>-- PDU SESSION MANAGEMENT ELEMENTARY PROCEDURES</w:t>
      </w:r>
    </w:p>
    <w:p w14:paraId="5D151611" w14:textId="77777777" w:rsidR="009B75C3" w:rsidRPr="001D2E49" w:rsidRDefault="009B75C3" w:rsidP="009B75C3">
      <w:pPr>
        <w:pStyle w:val="PL"/>
        <w:rPr>
          <w:snapToGrid w:val="0"/>
        </w:rPr>
      </w:pPr>
      <w:r w:rsidRPr="001D2E49">
        <w:rPr>
          <w:snapToGrid w:val="0"/>
        </w:rPr>
        <w:t>--</w:t>
      </w:r>
    </w:p>
    <w:p w14:paraId="0CFC7BEC" w14:textId="77777777" w:rsidR="009B75C3" w:rsidRPr="001D2E49" w:rsidRDefault="009B75C3" w:rsidP="009B75C3">
      <w:pPr>
        <w:pStyle w:val="PL"/>
        <w:rPr>
          <w:snapToGrid w:val="0"/>
        </w:rPr>
      </w:pPr>
      <w:r w:rsidRPr="001D2E49">
        <w:rPr>
          <w:snapToGrid w:val="0"/>
        </w:rPr>
        <w:t>-- **************************************************************</w:t>
      </w:r>
    </w:p>
    <w:p w14:paraId="4D2AB5DF" w14:textId="77777777" w:rsidR="009B75C3" w:rsidRPr="001D2E49" w:rsidRDefault="009B75C3" w:rsidP="009B75C3">
      <w:pPr>
        <w:pStyle w:val="PL"/>
        <w:rPr>
          <w:snapToGrid w:val="0"/>
        </w:rPr>
      </w:pPr>
    </w:p>
    <w:p w14:paraId="7A8FFB22" w14:textId="77777777" w:rsidR="009B75C3" w:rsidRPr="001D2E49" w:rsidRDefault="009B75C3" w:rsidP="009B75C3">
      <w:pPr>
        <w:pStyle w:val="PL"/>
        <w:rPr>
          <w:snapToGrid w:val="0"/>
        </w:rPr>
      </w:pPr>
      <w:r w:rsidRPr="001D2E49">
        <w:rPr>
          <w:snapToGrid w:val="0"/>
        </w:rPr>
        <w:t>-- **************************************************************</w:t>
      </w:r>
    </w:p>
    <w:p w14:paraId="00A2405D" w14:textId="77777777" w:rsidR="009B75C3" w:rsidRPr="001D2E49" w:rsidRDefault="009B75C3" w:rsidP="009B75C3">
      <w:pPr>
        <w:pStyle w:val="PL"/>
        <w:rPr>
          <w:snapToGrid w:val="0"/>
        </w:rPr>
      </w:pPr>
      <w:r w:rsidRPr="001D2E49">
        <w:rPr>
          <w:snapToGrid w:val="0"/>
        </w:rPr>
        <w:t>--</w:t>
      </w:r>
    </w:p>
    <w:p w14:paraId="6B8BF0BF" w14:textId="77777777" w:rsidR="009B75C3" w:rsidRPr="001D2E49" w:rsidRDefault="009B75C3" w:rsidP="009B75C3">
      <w:pPr>
        <w:pStyle w:val="PL"/>
        <w:outlineLvl w:val="4"/>
        <w:rPr>
          <w:snapToGrid w:val="0"/>
        </w:rPr>
      </w:pPr>
      <w:r w:rsidRPr="001D2E49">
        <w:rPr>
          <w:snapToGrid w:val="0"/>
        </w:rPr>
        <w:t>-- PDU Session Resource Setup Elementary Procedure</w:t>
      </w:r>
    </w:p>
    <w:p w14:paraId="729FBBBB" w14:textId="77777777" w:rsidR="009B75C3" w:rsidRPr="001D2E49" w:rsidRDefault="009B75C3" w:rsidP="009B75C3">
      <w:pPr>
        <w:pStyle w:val="PL"/>
        <w:rPr>
          <w:snapToGrid w:val="0"/>
        </w:rPr>
      </w:pPr>
      <w:r w:rsidRPr="001D2E49">
        <w:rPr>
          <w:snapToGrid w:val="0"/>
        </w:rPr>
        <w:t>--</w:t>
      </w:r>
    </w:p>
    <w:p w14:paraId="74F1F356" w14:textId="77777777" w:rsidR="009B75C3" w:rsidRPr="001D2E49" w:rsidRDefault="009B75C3" w:rsidP="009B75C3">
      <w:pPr>
        <w:pStyle w:val="PL"/>
        <w:rPr>
          <w:snapToGrid w:val="0"/>
        </w:rPr>
      </w:pPr>
      <w:r w:rsidRPr="001D2E49">
        <w:rPr>
          <w:snapToGrid w:val="0"/>
        </w:rPr>
        <w:t>-- **************************************************************</w:t>
      </w:r>
    </w:p>
    <w:p w14:paraId="01111492" w14:textId="77777777" w:rsidR="009B75C3" w:rsidRPr="001D2E49" w:rsidRDefault="009B75C3" w:rsidP="009B75C3">
      <w:pPr>
        <w:pStyle w:val="PL"/>
        <w:rPr>
          <w:snapToGrid w:val="0"/>
        </w:rPr>
      </w:pPr>
    </w:p>
    <w:p w14:paraId="074ECEEE" w14:textId="77777777" w:rsidR="009B75C3" w:rsidRPr="001D2E49" w:rsidRDefault="009B75C3" w:rsidP="009B75C3">
      <w:pPr>
        <w:pStyle w:val="PL"/>
        <w:rPr>
          <w:snapToGrid w:val="0"/>
        </w:rPr>
      </w:pPr>
      <w:r w:rsidRPr="001D2E49">
        <w:rPr>
          <w:snapToGrid w:val="0"/>
        </w:rPr>
        <w:t>-- **************************************************************</w:t>
      </w:r>
    </w:p>
    <w:p w14:paraId="7565222D" w14:textId="77777777" w:rsidR="009B75C3" w:rsidRPr="001D2E49" w:rsidRDefault="009B75C3" w:rsidP="009B75C3">
      <w:pPr>
        <w:pStyle w:val="PL"/>
        <w:rPr>
          <w:snapToGrid w:val="0"/>
        </w:rPr>
      </w:pPr>
      <w:r w:rsidRPr="001D2E49">
        <w:rPr>
          <w:snapToGrid w:val="0"/>
        </w:rPr>
        <w:t>--</w:t>
      </w:r>
    </w:p>
    <w:p w14:paraId="43DD1A03" w14:textId="77777777" w:rsidR="009B75C3" w:rsidRPr="001D2E49" w:rsidRDefault="009B75C3" w:rsidP="009B75C3">
      <w:pPr>
        <w:pStyle w:val="PL"/>
        <w:outlineLvl w:val="4"/>
        <w:rPr>
          <w:snapToGrid w:val="0"/>
        </w:rPr>
      </w:pPr>
      <w:r w:rsidRPr="001D2E49">
        <w:rPr>
          <w:snapToGrid w:val="0"/>
        </w:rPr>
        <w:t>-- PDU SESSION RESOURCE SETUP REQUEST</w:t>
      </w:r>
    </w:p>
    <w:p w14:paraId="143BB87D" w14:textId="77777777" w:rsidR="009B75C3" w:rsidRPr="001D2E49" w:rsidRDefault="009B75C3" w:rsidP="009B75C3">
      <w:pPr>
        <w:pStyle w:val="PL"/>
        <w:rPr>
          <w:snapToGrid w:val="0"/>
        </w:rPr>
      </w:pPr>
      <w:r w:rsidRPr="001D2E49">
        <w:rPr>
          <w:snapToGrid w:val="0"/>
        </w:rPr>
        <w:t>--</w:t>
      </w:r>
    </w:p>
    <w:p w14:paraId="52214D41" w14:textId="77777777" w:rsidR="009B75C3" w:rsidRPr="001D2E49" w:rsidRDefault="009B75C3" w:rsidP="009B75C3">
      <w:pPr>
        <w:pStyle w:val="PL"/>
        <w:rPr>
          <w:snapToGrid w:val="0"/>
        </w:rPr>
      </w:pPr>
      <w:r w:rsidRPr="001D2E49">
        <w:rPr>
          <w:snapToGrid w:val="0"/>
        </w:rPr>
        <w:t>-- **************************************************************</w:t>
      </w:r>
    </w:p>
    <w:p w14:paraId="629D9924" w14:textId="77777777" w:rsidR="009B75C3" w:rsidRPr="001D2E49" w:rsidRDefault="009B75C3" w:rsidP="009B75C3">
      <w:pPr>
        <w:pStyle w:val="PL"/>
        <w:rPr>
          <w:snapToGrid w:val="0"/>
        </w:rPr>
      </w:pPr>
    </w:p>
    <w:p w14:paraId="5308F4CF" w14:textId="77777777" w:rsidR="009B75C3" w:rsidRPr="001D2E49" w:rsidRDefault="009B75C3" w:rsidP="009B75C3">
      <w:pPr>
        <w:pStyle w:val="PL"/>
        <w:rPr>
          <w:snapToGrid w:val="0"/>
        </w:rPr>
      </w:pPr>
      <w:r w:rsidRPr="001D2E49">
        <w:rPr>
          <w:snapToGrid w:val="0"/>
        </w:rPr>
        <w:t>PDUSessionResourceSetupRequest ::= SEQUENCE {</w:t>
      </w:r>
    </w:p>
    <w:p w14:paraId="19A49746"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questIEs} },</w:t>
      </w:r>
    </w:p>
    <w:p w14:paraId="5A4C0563" w14:textId="77777777" w:rsidR="009B75C3" w:rsidRPr="001D2E49" w:rsidRDefault="009B75C3" w:rsidP="009B75C3">
      <w:pPr>
        <w:pStyle w:val="PL"/>
        <w:rPr>
          <w:snapToGrid w:val="0"/>
        </w:rPr>
      </w:pPr>
      <w:r w:rsidRPr="001D2E49">
        <w:rPr>
          <w:snapToGrid w:val="0"/>
        </w:rPr>
        <w:tab/>
        <w:t>...</w:t>
      </w:r>
    </w:p>
    <w:p w14:paraId="31778035" w14:textId="77777777" w:rsidR="009B75C3" w:rsidRPr="001D2E49" w:rsidRDefault="009B75C3" w:rsidP="009B75C3">
      <w:pPr>
        <w:pStyle w:val="PL"/>
        <w:rPr>
          <w:snapToGrid w:val="0"/>
        </w:rPr>
      </w:pPr>
      <w:r w:rsidRPr="001D2E49">
        <w:rPr>
          <w:snapToGrid w:val="0"/>
        </w:rPr>
        <w:t>}</w:t>
      </w:r>
    </w:p>
    <w:p w14:paraId="507E318B" w14:textId="77777777" w:rsidR="009B75C3" w:rsidRPr="001D2E49" w:rsidRDefault="009B75C3" w:rsidP="009B75C3">
      <w:pPr>
        <w:pStyle w:val="PL"/>
        <w:rPr>
          <w:snapToGrid w:val="0"/>
        </w:rPr>
      </w:pPr>
    </w:p>
    <w:p w14:paraId="143F757E" w14:textId="77777777" w:rsidR="009B75C3" w:rsidRPr="001D2E49" w:rsidRDefault="009B75C3" w:rsidP="009B75C3">
      <w:pPr>
        <w:pStyle w:val="PL"/>
        <w:rPr>
          <w:snapToGrid w:val="0"/>
        </w:rPr>
      </w:pPr>
      <w:r w:rsidRPr="001D2E49">
        <w:rPr>
          <w:snapToGrid w:val="0"/>
        </w:rPr>
        <w:t>PDUSessionResourceSetupRequestIEs NGAP-PROTOCOL-IES ::= {</w:t>
      </w:r>
    </w:p>
    <w:p w14:paraId="618B2E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3709DED"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5FFE8EC" w14:textId="77777777" w:rsidR="009B75C3" w:rsidRPr="001D2E49" w:rsidRDefault="009B75C3" w:rsidP="009B75C3">
      <w:pPr>
        <w:pStyle w:val="PL"/>
        <w:rPr>
          <w:snapToGrid w:val="0"/>
        </w:rPr>
      </w:pPr>
      <w:r w:rsidRPr="001D2E49">
        <w:rPr>
          <w:snapToGrid w:val="0"/>
        </w:rPr>
        <w:tab/>
        <w:t>{ ID id-PDUSessionResourceSetup</w:t>
      </w:r>
      <w:r w:rsidRPr="001D2E49">
        <w:t>ListSUReq</w:t>
      </w:r>
      <w:r w:rsidRPr="001D2E49">
        <w:rPr>
          <w:snapToGrid w:val="0"/>
        </w:rPr>
        <w:tab/>
      </w:r>
      <w:r w:rsidRPr="001D2E49">
        <w:rPr>
          <w:snapToGrid w:val="0"/>
        </w:rPr>
        <w:tab/>
        <w:t>CRITICALITY reject</w:t>
      </w:r>
      <w:r w:rsidRPr="001D2E49">
        <w:rPr>
          <w:snapToGrid w:val="0"/>
        </w:rPr>
        <w:tab/>
        <w:t>TYPE PDUSessionResourceSetup</w:t>
      </w:r>
      <w:r w:rsidRPr="001D2E49">
        <w:t>ListSUReq</w:t>
      </w:r>
      <w:r w:rsidRPr="001D2E49">
        <w:tab/>
      </w:r>
      <w:r w:rsidRPr="001D2E49">
        <w:tab/>
      </w:r>
      <w:r w:rsidRPr="001D2E49">
        <w:rPr>
          <w:snapToGrid w:val="0"/>
        </w:rPr>
        <w:t>PRESENCE mandatory</w:t>
      </w:r>
      <w:r w:rsidRPr="001D2E49">
        <w:rPr>
          <w:snapToGrid w:val="0"/>
        </w:rPr>
        <w:tab/>
        <w:t>}|</w:t>
      </w:r>
    </w:p>
    <w:p w14:paraId="55977E99" w14:textId="77777777" w:rsidR="009B5105" w:rsidRDefault="009B75C3" w:rsidP="009B5105">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5105">
        <w:rPr>
          <w:snapToGrid w:val="0"/>
        </w:rPr>
        <w:t>|</w:t>
      </w:r>
    </w:p>
    <w:p w14:paraId="2FE09DC2" w14:textId="77777777" w:rsidR="009B75C3" w:rsidRPr="001D2E49" w:rsidRDefault="009B5105" w:rsidP="009B5105">
      <w:pPr>
        <w:pStyle w:val="PL"/>
        <w:rPr>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snapToGrid w:val="0"/>
        </w:rPr>
        <w:t>,</w:t>
      </w:r>
    </w:p>
    <w:p w14:paraId="5710DDB6" w14:textId="77777777" w:rsidR="009B75C3" w:rsidRPr="001D2E49" w:rsidRDefault="009B75C3" w:rsidP="009B75C3">
      <w:pPr>
        <w:pStyle w:val="PL"/>
        <w:rPr>
          <w:snapToGrid w:val="0"/>
        </w:rPr>
      </w:pPr>
      <w:r w:rsidRPr="001D2E49">
        <w:rPr>
          <w:snapToGrid w:val="0"/>
        </w:rPr>
        <w:tab/>
        <w:t>...</w:t>
      </w:r>
    </w:p>
    <w:p w14:paraId="3D167ED6" w14:textId="77777777" w:rsidR="009B75C3" w:rsidRPr="001D2E49" w:rsidRDefault="009B75C3" w:rsidP="009B75C3">
      <w:pPr>
        <w:pStyle w:val="PL"/>
        <w:rPr>
          <w:snapToGrid w:val="0"/>
        </w:rPr>
      </w:pPr>
      <w:r w:rsidRPr="001D2E49">
        <w:rPr>
          <w:snapToGrid w:val="0"/>
        </w:rPr>
        <w:t>}</w:t>
      </w:r>
    </w:p>
    <w:p w14:paraId="230CAAEA" w14:textId="77777777" w:rsidR="009B75C3" w:rsidRPr="001D2E49" w:rsidRDefault="009B75C3" w:rsidP="009B75C3">
      <w:pPr>
        <w:pStyle w:val="PL"/>
        <w:rPr>
          <w:snapToGrid w:val="0"/>
        </w:rPr>
      </w:pPr>
    </w:p>
    <w:p w14:paraId="38059E50" w14:textId="77777777" w:rsidR="009B75C3" w:rsidRPr="001D2E49" w:rsidRDefault="009B75C3" w:rsidP="009B75C3">
      <w:pPr>
        <w:pStyle w:val="PL"/>
        <w:rPr>
          <w:snapToGrid w:val="0"/>
        </w:rPr>
      </w:pPr>
      <w:r w:rsidRPr="001D2E49">
        <w:rPr>
          <w:snapToGrid w:val="0"/>
        </w:rPr>
        <w:t>-- **************************************************************</w:t>
      </w:r>
    </w:p>
    <w:p w14:paraId="4A972B98" w14:textId="77777777" w:rsidR="009B75C3" w:rsidRPr="001D2E49" w:rsidRDefault="009B75C3" w:rsidP="009B75C3">
      <w:pPr>
        <w:pStyle w:val="PL"/>
        <w:rPr>
          <w:snapToGrid w:val="0"/>
        </w:rPr>
      </w:pPr>
      <w:r w:rsidRPr="001D2E49">
        <w:rPr>
          <w:snapToGrid w:val="0"/>
        </w:rPr>
        <w:t>--</w:t>
      </w:r>
    </w:p>
    <w:p w14:paraId="24703977" w14:textId="77777777" w:rsidR="009B75C3" w:rsidRPr="001D2E49" w:rsidRDefault="009B75C3" w:rsidP="009B75C3">
      <w:pPr>
        <w:pStyle w:val="PL"/>
        <w:outlineLvl w:val="4"/>
        <w:rPr>
          <w:snapToGrid w:val="0"/>
        </w:rPr>
      </w:pPr>
      <w:r w:rsidRPr="001D2E49">
        <w:rPr>
          <w:snapToGrid w:val="0"/>
        </w:rPr>
        <w:t>-- PDU SESSION RESOURCE SETUP RESPONSE</w:t>
      </w:r>
    </w:p>
    <w:p w14:paraId="00595C82" w14:textId="77777777" w:rsidR="009B75C3" w:rsidRPr="001D2E49" w:rsidRDefault="009B75C3" w:rsidP="009B75C3">
      <w:pPr>
        <w:pStyle w:val="PL"/>
        <w:rPr>
          <w:snapToGrid w:val="0"/>
        </w:rPr>
      </w:pPr>
      <w:r w:rsidRPr="001D2E49">
        <w:rPr>
          <w:snapToGrid w:val="0"/>
        </w:rPr>
        <w:t>--</w:t>
      </w:r>
    </w:p>
    <w:p w14:paraId="7F3E8545" w14:textId="77777777" w:rsidR="009B75C3" w:rsidRPr="001D2E49" w:rsidRDefault="009B75C3" w:rsidP="009B75C3">
      <w:pPr>
        <w:pStyle w:val="PL"/>
        <w:rPr>
          <w:snapToGrid w:val="0"/>
        </w:rPr>
      </w:pPr>
      <w:r w:rsidRPr="001D2E49">
        <w:rPr>
          <w:snapToGrid w:val="0"/>
        </w:rPr>
        <w:t>-- **************************************************************</w:t>
      </w:r>
    </w:p>
    <w:p w14:paraId="1C8BA20E" w14:textId="77777777" w:rsidR="009B75C3" w:rsidRPr="001D2E49" w:rsidRDefault="009B75C3" w:rsidP="009B75C3">
      <w:pPr>
        <w:pStyle w:val="PL"/>
        <w:rPr>
          <w:snapToGrid w:val="0"/>
        </w:rPr>
      </w:pPr>
    </w:p>
    <w:p w14:paraId="33D4A9DC" w14:textId="77777777" w:rsidR="009B75C3" w:rsidRPr="001D2E49" w:rsidRDefault="009B75C3" w:rsidP="009B75C3">
      <w:pPr>
        <w:pStyle w:val="PL"/>
        <w:rPr>
          <w:snapToGrid w:val="0"/>
        </w:rPr>
      </w:pPr>
      <w:r w:rsidRPr="001D2E49">
        <w:rPr>
          <w:snapToGrid w:val="0"/>
        </w:rPr>
        <w:t>PDUSessionResourceSetupResponse ::= SEQUENCE {</w:t>
      </w:r>
    </w:p>
    <w:p w14:paraId="00852E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SetupResponseIEs} },</w:t>
      </w:r>
    </w:p>
    <w:p w14:paraId="104DD721" w14:textId="77777777" w:rsidR="009B75C3" w:rsidRPr="001D2E49" w:rsidRDefault="009B75C3" w:rsidP="009B75C3">
      <w:pPr>
        <w:pStyle w:val="PL"/>
        <w:rPr>
          <w:snapToGrid w:val="0"/>
        </w:rPr>
      </w:pPr>
      <w:r w:rsidRPr="001D2E49">
        <w:rPr>
          <w:snapToGrid w:val="0"/>
        </w:rPr>
        <w:tab/>
        <w:t>...</w:t>
      </w:r>
    </w:p>
    <w:p w14:paraId="1542C557" w14:textId="77777777" w:rsidR="009B75C3" w:rsidRPr="001D2E49" w:rsidRDefault="009B75C3" w:rsidP="009B75C3">
      <w:pPr>
        <w:pStyle w:val="PL"/>
        <w:rPr>
          <w:snapToGrid w:val="0"/>
        </w:rPr>
      </w:pPr>
      <w:r w:rsidRPr="001D2E49">
        <w:rPr>
          <w:snapToGrid w:val="0"/>
        </w:rPr>
        <w:t>}</w:t>
      </w:r>
    </w:p>
    <w:p w14:paraId="3D994A00" w14:textId="77777777" w:rsidR="009B75C3" w:rsidRPr="001D2E49" w:rsidRDefault="009B75C3" w:rsidP="009B75C3">
      <w:pPr>
        <w:pStyle w:val="PL"/>
        <w:rPr>
          <w:snapToGrid w:val="0"/>
        </w:rPr>
      </w:pPr>
    </w:p>
    <w:p w14:paraId="3CB8A459" w14:textId="77777777" w:rsidR="009B75C3" w:rsidRPr="001D2E49" w:rsidRDefault="009B75C3" w:rsidP="009B75C3">
      <w:pPr>
        <w:pStyle w:val="PL"/>
        <w:rPr>
          <w:snapToGrid w:val="0"/>
        </w:rPr>
      </w:pPr>
      <w:r w:rsidRPr="001D2E49">
        <w:rPr>
          <w:snapToGrid w:val="0"/>
        </w:rPr>
        <w:t>PDUSessionResourceSetupResponseIEs NGAP-PROTOCOL-IES ::= {</w:t>
      </w:r>
    </w:p>
    <w:p w14:paraId="1285D149"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BAA70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A6724A" w14:textId="77777777" w:rsidR="009B75C3" w:rsidRPr="001D2E49" w:rsidRDefault="009B75C3" w:rsidP="009B75C3">
      <w:pPr>
        <w:pStyle w:val="PL"/>
        <w:rPr>
          <w:snapToGrid w:val="0"/>
        </w:rPr>
      </w:pPr>
      <w:r w:rsidRPr="001D2E49">
        <w:rPr>
          <w:snapToGrid w:val="0"/>
        </w:rPr>
        <w:tab/>
        <w:t>{ ID id-PDUSessionResource</w:t>
      </w:r>
      <w:r w:rsidRPr="001D2E49">
        <w:t>SetupListSU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57B43F2" w14:textId="77777777" w:rsidR="009B75C3" w:rsidRPr="001D2E49" w:rsidRDefault="009B75C3" w:rsidP="009B75C3">
      <w:pPr>
        <w:pStyle w:val="PL"/>
        <w:rPr>
          <w:snapToGrid w:val="0"/>
        </w:rPr>
      </w:pPr>
      <w:r w:rsidRPr="001D2E49">
        <w:rPr>
          <w:snapToGrid w:val="0"/>
        </w:rPr>
        <w:tab/>
        <w:t>{ ID id-PDUSessionResource</w:t>
      </w:r>
      <w:r w:rsidRPr="001D2E49">
        <w:t>FailedToSetupListSURes</w:t>
      </w:r>
      <w:r w:rsidRPr="001D2E49">
        <w:rPr>
          <w:snapToGrid w:val="0"/>
        </w:rPr>
        <w:tab/>
        <w:t>CRITICALITY ignore</w:t>
      </w:r>
      <w:r w:rsidRPr="001D2E49">
        <w:rPr>
          <w:snapToGrid w:val="0"/>
        </w:rPr>
        <w:tab/>
        <w:t>TYPE PDUSessionResource</w:t>
      </w:r>
      <w:r w:rsidRPr="001D2E49">
        <w:t>FailedToSetupListSURes</w:t>
      </w:r>
      <w:r w:rsidRPr="001D2E49">
        <w:rPr>
          <w:snapToGrid w:val="0"/>
        </w:rPr>
        <w:tab/>
      </w:r>
      <w:r w:rsidRPr="001D2E49">
        <w:rPr>
          <w:snapToGrid w:val="0"/>
        </w:rPr>
        <w:tab/>
        <w:t>PRESENCE optional</w:t>
      </w:r>
      <w:r w:rsidRPr="001D2E49">
        <w:rPr>
          <w:snapToGrid w:val="0"/>
        </w:rPr>
        <w:tab/>
      </w:r>
      <w:r w:rsidRPr="001D2E49">
        <w:rPr>
          <w:snapToGrid w:val="0"/>
        </w:rPr>
        <w:tab/>
        <w:t>}|</w:t>
      </w:r>
    </w:p>
    <w:p w14:paraId="32BFC116" w14:textId="77777777" w:rsidR="00CB0BC2" w:rsidRPr="001D2E49" w:rsidRDefault="009B75C3" w:rsidP="00CB0BC2">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CB0BC2" w:rsidRPr="001D2E49">
        <w:rPr>
          <w:snapToGrid w:val="0"/>
        </w:rPr>
        <w:t>|</w:t>
      </w:r>
    </w:p>
    <w:p w14:paraId="54EA6431" w14:textId="015F42D6" w:rsidR="009B75C3" w:rsidRPr="001D2E49" w:rsidRDefault="00CB0BC2" w:rsidP="00CB0BC2">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r w:rsidR="009B75C3" w:rsidRPr="001D2E49">
        <w:rPr>
          <w:snapToGrid w:val="0"/>
        </w:rPr>
        <w:t>,</w:t>
      </w:r>
    </w:p>
    <w:p w14:paraId="3F129E5E" w14:textId="77777777" w:rsidR="009B75C3" w:rsidRPr="001D2E49" w:rsidRDefault="009B75C3" w:rsidP="009B75C3">
      <w:pPr>
        <w:pStyle w:val="PL"/>
        <w:rPr>
          <w:snapToGrid w:val="0"/>
        </w:rPr>
      </w:pPr>
      <w:r w:rsidRPr="001D2E49">
        <w:rPr>
          <w:snapToGrid w:val="0"/>
        </w:rPr>
        <w:tab/>
        <w:t>...</w:t>
      </w:r>
      <w:r w:rsidRPr="001D2E49">
        <w:rPr>
          <w:snapToGrid w:val="0"/>
        </w:rPr>
        <w:tab/>
      </w:r>
    </w:p>
    <w:p w14:paraId="48524B92" w14:textId="77777777" w:rsidR="009B75C3" w:rsidRPr="001D2E49" w:rsidRDefault="009B75C3" w:rsidP="009B75C3">
      <w:pPr>
        <w:pStyle w:val="PL"/>
        <w:rPr>
          <w:snapToGrid w:val="0"/>
        </w:rPr>
      </w:pPr>
      <w:r w:rsidRPr="001D2E49">
        <w:rPr>
          <w:snapToGrid w:val="0"/>
        </w:rPr>
        <w:t>}</w:t>
      </w:r>
    </w:p>
    <w:p w14:paraId="182A0E90" w14:textId="77777777" w:rsidR="009B75C3" w:rsidRPr="001D2E49" w:rsidRDefault="009B75C3" w:rsidP="009B75C3">
      <w:pPr>
        <w:pStyle w:val="PL"/>
        <w:rPr>
          <w:snapToGrid w:val="0"/>
        </w:rPr>
      </w:pPr>
    </w:p>
    <w:p w14:paraId="207D5AB8" w14:textId="77777777" w:rsidR="009B75C3" w:rsidRPr="001D2E49" w:rsidRDefault="009B75C3" w:rsidP="009B75C3">
      <w:pPr>
        <w:pStyle w:val="PL"/>
        <w:rPr>
          <w:snapToGrid w:val="0"/>
        </w:rPr>
      </w:pPr>
    </w:p>
    <w:p w14:paraId="040E055C" w14:textId="77777777" w:rsidR="009B75C3" w:rsidRPr="001D2E49" w:rsidRDefault="009B75C3" w:rsidP="009B75C3">
      <w:pPr>
        <w:pStyle w:val="PL"/>
        <w:keepNext/>
        <w:rPr>
          <w:snapToGrid w:val="0"/>
        </w:rPr>
      </w:pPr>
      <w:r w:rsidRPr="001D2E49">
        <w:rPr>
          <w:snapToGrid w:val="0"/>
        </w:rPr>
        <w:t>-- **************************************************************</w:t>
      </w:r>
    </w:p>
    <w:p w14:paraId="28F05CF6" w14:textId="77777777" w:rsidR="009B75C3" w:rsidRPr="001D2E49" w:rsidRDefault="009B75C3" w:rsidP="009B75C3">
      <w:pPr>
        <w:pStyle w:val="PL"/>
        <w:keepNext/>
        <w:rPr>
          <w:snapToGrid w:val="0"/>
        </w:rPr>
      </w:pPr>
      <w:r w:rsidRPr="001D2E49">
        <w:rPr>
          <w:snapToGrid w:val="0"/>
        </w:rPr>
        <w:t>--</w:t>
      </w:r>
    </w:p>
    <w:p w14:paraId="282B083C" w14:textId="77777777" w:rsidR="009B75C3" w:rsidRPr="001D2E49" w:rsidRDefault="009B75C3" w:rsidP="009B75C3">
      <w:pPr>
        <w:pStyle w:val="PL"/>
        <w:outlineLvl w:val="3"/>
        <w:rPr>
          <w:snapToGrid w:val="0"/>
        </w:rPr>
      </w:pPr>
      <w:r w:rsidRPr="001D2E49">
        <w:rPr>
          <w:snapToGrid w:val="0"/>
        </w:rPr>
        <w:t>-- PDU Session Resource Release Elementary Procedure</w:t>
      </w:r>
    </w:p>
    <w:p w14:paraId="15E7A87C" w14:textId="77777777" w:rsidR="009B75C3" w:rsidRPr="001D2E49" w:rsidRDefault="009B75C3" w:rsidP="009B75C3">
      <w:pPr>
        <w:pStyle w:val="PL"/>
        <w:keepNext/>
        <w:rPr>
          <w:snapToGrid w:val="0"/>
        </w:rPr>
      </w:pPr>
      <w:r w:rsidRPr="001D2E49">
        <w:rPr>
          <w:snapToGrid w:val="0"/>
        </w:rPr>
        <w:t>--</w:t>
      </w:r>
    </w:p>
    <w:p w14:paraId="733769D8" w14:textId="77777777" w:rsidR="009B75C3" w:rsidRPr="001D2E49" w:rsidRDefault="009B75C3" w:rsidP="009B75C3">
      <w:pPr>
        <w:pStyle w:val="PL"/>
        <w:keepNext/>
        <w:rPr>
          <w:snapToGrid w:val="0"/>
        </w:rPr>
      </w:pPr>
      <w:r w:rsidRPr="001D2E49">
        <w:rPr>
          <w:snapToGrid w:val="0"/>
        </w:rPr>
        <w:t>-- **************************************************************</w:t>
      </w:r>
    </w:p>
    <w:p w14:paraId="2FE48AA4" w14:textId="77777777" w:rsidR="009B75C3" w:rsidRPr="001D2E49" w:rsidRDefault="009B75C3" w:rsidP="009B75C3">
      <w:pPr>
        <w:pStyle w:val="PL"/>
        <w:keepNext/>
        <w:rPr>
          <w:snapToGrid w:val="0"/>
        </w:rPr>
      </w:pPr>
    </w:p>
    <w:p w14:paraId="6DA78320" w14:textId="77777777" w:rsidR="009B75C3" w:rsidRPr="001D2E49" w:rsidRDefault="009B75C3" w:rsidP="009B75C3">
      <w:pPr>
        <w:pStyle w:val="PL"/>
        <w:keepNext/>
        <w:rPr>
          <w:snapToGrid w:val="0"/>
        </w:rPr>
      </w:pPr>
      <w:r w:rsidRPr="001D2E49">
        <w:rPr>
          <w:snapToGrid w:val="0"/>
        </w:rPr>
        <w:t>-- **************************************************************</w:t>
      </w:r>
    </w:p>
    <w:p w14:paraId="4E5E62C0" w14:textId="77777777" w:rsidR="009B75C3" w:rsidRPr="001D2E49" w:rsidRDefault="009B75C3" w:rsidP="009B75C3">
      <w:pPr>
        <w:pStyle w:val="PL"/>
        <w:keepNext/>
        <w:rPr>
          <w:snapToGrid w:val="0"/>
        </w:rPr>
      </w:pPr>
      <w:r w:rsidRPr="001D2E49">
        <w:rPr>
          <w:snapToGrid w:val="0"/>
        </w:rPr>
        <w:t>--</w:t>
      </w:r>
    </w:p>
    <w:p w14:paraId="15FF50F8" w14:textId="77777777" w:rsidR="009B75C3" w:rsidRPr="001D2E49" w:rsidRDefault="009B75C3" w:rsidP="009B75C3">
      <w:pPr>
        <w:pStyle w:val="PL"/>
        <w:outlineLvl w:val="4"/>
        <w:rPr>
          <w:snapToGrid w:val="0"/>
        </w:rPr>
      </w:pPr>
      <w:r w:rsidRPr="001D2E49">
        <w:rPr>
          <w:snapToGrid w:val="0"/>
        </w:rPr>
        <w:t>-- PDU SESSION RESOURCE RELEASE COMMAND</w:t>
      </w:r>
    </w:p>
    <w:p w14:paraId="7ED1FF2D" w14:textId="77777777" w:rsidR="009B75C3" w:rsidRPr="001D2E49" w:rsidRDefault="009B75C3" w:rsidP="009B75C3">
      <w:pPr>
        <w:pStyle w:val="PL"/>
        <w:keepNext/>
        <w:rPr>
          <w:snapToGrid w:val="0"/>
        </w:rPr>
      </w:pPr>
      <w:r w:rsidRPr="001D2E49">
        <w:rPr>
          <w:snapToGrid w:val="0"/>
        </w:rPr>
        <w:t>--</w:t>
      </w:r>
    </w:p>
    <w:p w14:paraId="59374D51" w14:textId="77777777" w:rsidR="009B75C3" w:rsidRPr="001D2E49" w:rsidRDefault="009B75C3" w:rsidP="009B75C3">
      <w:pPr>
        <w:pStyle w:val="PL"/>
        <w:keepNext/>
        <w:rPr>
          <w:snapToGrid w:val="0"/>
        </w:rPr>
      </w:pPr>
      <w:r w:rsidRPr="001D2E49">
        <w:rPr>
          <w:snapToGrid w:val="0"/>
        </w:rPr>
        <w:t>-- **************************************************************</w:t>
      </w:r>
    </w:p>
    <w:p w14:paraId="399E12E3" w14:textId="77777777" w:rsidR="009B75C3" w:rsidRPr="001D2E49" w:rsidRDefault="009B75C3" w:rsidP="009B75C3">
      <w:pPr>
        <w:pStyle w:val="PL"/>
        <w:keepNext/>
        <w:rPr>
          <w:snapToGrid w:val="0"/>
        </w:rPr>
      </w:pPr>
    </w:p>
    <w:p w14:paraId="00476EFA" w14:textId="77777777" w:rsidR="009B75C3" w:rsidRPr="001D2E49" w:rsidRDefault="009B75C3" w:rsidP="009B75C3">
      <w:pPr>
        <w:pStyle w:val="PL"/>
        <w:keepNext/>
        <w:rPr>
          <w:snapToGrid w:val="0"/>
        </w:rPr>
      </w:pPr>
      <w:r w:rsidRPr="001D2E49">
        <w:rPr>
          <w:snapToGrid w:val="0"/>
        </w:rPr>
        <w:t>PDUSessionResourceReleaseCommand ::= SEQUENCE {</w:t>
      </w:r>
    </w:p>
    <w:p w14:paraId="4F791E7F"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CommandIEs} },</w:t>
      </w:r>
    </w:p>
    <w:p w14:paraId="7493D862" w14:textId="77777777" w:rsidR="009B75C3" w:rsidRPr="001D2E49" w:rsidRDefault="009B75C3" w:rsidP="009B75C3">
      <w:pPr>
        <w:pStyle w:val="PL"/>
        <w:keepNext/>
        <w:rPr>
          <w:snapToGrid w:val="0"/>
        </w:rPr>
      </w:pPr>
      <w:r w:rsidRPr="001D2E49">
        <w:rPr>
          <w:snapToGrid w:val="0"/>
        </w:rPr>
        <w:tab/>
        <w:t>...</w:t>
      </w:r>
    </w:p>
    <w:p w14:paraId="66E1258E" w14:textId="77777777" w:rsidR="009B75C3" w:rsidRPr="001D2E49" w:rsidRDefault="009B75C3" w:rsidP="009B75C3">
      <w:pPr>
        <w:pStyle w:val="PL"/>
        <w:keepNext/>
        <w:rPr>
          <w:snapToGrid w:val="0"/>
        </w:rPr>
      </w:pPr>
      <w:r w:rsidRPr="001D2E49">
        <w:rPr>
          <w:snapToGrid w:val="0"/>
        </w:rPr>
        <w:t>}</w:t>
      </w:r>
    </w:p>
    <w:p w14:paraId="666A9F76" w14:textId="77777777" w:rsidR="009B75C3" w:rsidRPr="001D2E49" w:rsidRDefault="009B75C3" w:rsidP="009B75C3">
      <w:pPr>
        <w:pStyle w:val="PL"/>
        <w:keepNext/>
        <w:rPr>
          <w:snapToGrid w:val="0"/>
        </w:rPr>
      </w:pPr>
    </w:p>
    <w:p w14:paraId="23745AC5" w14:textId="77777777" w:rsidR="009B75C3" w:rsidRPr="001D2E49" w:rsidRDefault="009B75C3" w:rsidP="009B75C3">
      <w:pPr>
        <w:pStyle w:val="PL"/>
        <w:rPr>
          <w:snapToGrid w:val="0"/>
        </w:rPr>
      </w:pPr>
      <w:r w:rsidRPr="001D2E49">
        <w:rPr>
          <w:snapToGrid w:val="0"/>
        </w:rPr>
        <w:t>PDUSessionResourceReleaseCommandIEs NGAP-PROTOCOL-IES ::= {</w:t>
      </w:r>
    </w:p>
    <w:p w14:paraId="41CAF66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25CC30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9EF7FC4" w14:textId="77777777" w:rsidR="009B75C3" w:rsidRPr="001D2E49" w:rsidRDefault="009B75C3" w:rsidP="009B75C3">
      <w:pPr>
        <w:pStyle w:val="PL"/>
        <w:rPr>
          <w:snapToGrid w:val="0"/>
        </w:rPr>
      </w:pPr>
      <w:r w:rsidRPr="001D2E49">
        <w:rPr>
          <w:snapToGrid w:val="0"/>
        </w:rPr>
        <w:tab/>
        <w:t>{ ID id-PDUSessionResource</w:t>
      </w:r>
      <w:r w:rsidRPr="001D2E49">
        <w:t>ToReleaseListRelCmd</w:t>
      </w:r>
      <w:r w:rsidRPr="001D2E49">
        <w:rPr>
          <w:snapToGrid w:val="0"/>
        </w:rPr>
        <w:tab/>
      </w:r>
      <w:r w:rsidRPr="001D2E49">
        <w:rPr>
          <w:snapToGrid w:val="0"/>
        </w:rPr>
        <w:tab/>
        <w:t>CRITICALITY reject</w:t>
      </w:r>
      <w:r w:rsidRPr="001D2E49">
        <w:rPr>
          <w:snapToGrid w:val="0"/>
        </w:rPr>
        <w:tab/>
        <w:t>TYPE PDUSessionResource</w:t>
      </w:r>
      <w:r w:rsidRPr="001D2E49">
        <w:t>ToReleaseListRelCmd</w:t>
      </w:r>
      <w:r w:rsidRPr="001D2E49">
        <w:rPr>
          <w:snapToGrid w:val="0"/>
        </w:rPr>
        <w:tab/>
      </w:r>
      <w:r w:rsidRPr="001D2E49">
        <w:rPr>
          <w:snapToGrid w:val="0"/>
        </w:rPr>
        <w:tab/>
        <w:t>PRESENCE mandatory</w:t>
      </w:r>
      <w:r w:rsidRPr="001D2E49">
        <w:rPr>
          <w:snapToGrid w:val="0"/>
        </w:rPr>
        <w:tab/>
        <w:t>},</w:t>
      </w:r>
    </w:p>
    <w:p w14:paraId="54055BF7" w14:textId="77777777" w:rsidR="009B75C3" w:rsidRPr="001D2E49" w:rsidRDefault="009B75C3" w:rsidP="009B75C3">
      <w:pPr>
        <w:pStyle w:val="PL"/>
        <w:rPr>
          <w:snapToGrid w:val="0"/>
        </w:rPr>
      </w:pPr>
      <w:r w:rsidRPr="001D2E49">
        <w:rPr>
          <w:snapToGrid w:val="0"/>
        </w:rPr>
        <w:tab/>
        <w:t>...</w:t>
      </w:r>
    </w:p>
    <w:p w14:paraId="6CA603CB" w14:textId="77777777" w:rsidR="009B75C3" w:rsidRPr="001D2E49" w:rsidRDefault="009B75C3" w:rsidP="009B75C3">
      <w:pPr>
        <w:pStyle w:val="PL"/>
        <w:rPr>
          <w:snapToGrid w:val="0"/>
        </w:rPr>
      </w:pPr>
      <w:r w:rsidRPr="001D2E49">
        <w:rPr>
          <w:snapToGrid w:val="0"/>
        </w:rPr>
        <w:t>}</w:t>
      </w:r>
    </w:p>
    <w:p w14:paraId="37EC869F" w14:textId="77777777" w:rsidR="009B75C3" w:rsidRPr="001D2E49" w:rsidRDefault="009B75C3" w:rsidP="009B75C3">
      <w:pPr>
        <w:pStyle w:val="PL"/>
        <w:rPr>
          <w:snapToGrid w:val="0"/>
        </w:rPr>
      </w:pPr>
    </w:p>
    <w:p w14:paraId="07F54F9E" w14:textId="77777777" w:rsidR="009B75C3" w:rsidRPr="001D2E49" w:rsidRDefault="009B75C3" w:rsidP="009B75C3">
      <w:pPr>
        <w:pStyle w:val="PL"/>
        <w:rPr>
          <w:snapToGrid w:val="0"/>
        </w:rPr>
      </w:pPr>
      <w:r w:rsidRPr="001D2E49">
        <w:rPr>
          <w:snapToGrid w:val="0"/>
        </w:rPr>
        <w:t>-- **************************************************************</w:t>
      </w:r>
    </w:p>
    <w:p w14:paraId="68FC094F" w14:textId="77777777" w:rsidR="009B75C3" w:rsidRPr="001D2E49" w:rsidRDefault="009B75C3" w:rsidP="009B75C3">
      <w:pPr>
        <w:pStyle w:val="PL"/>
        <w:rPr>
          <w:snapToGrid w:val="0"/>
        </w:rPr>
      </w:pPr>
      <w:r w:rsidRPr="001D2E49">
        <w:rPr>
          <w:snapToGrid w:val="0"/>
        </w:rPr>
        <w:t>--</w:t>
      </w:r>
    </w:p>
    <w:p w14:paraId="27FDFC49" w14:textId="77777777" w:rsidR="009B75C3" w:rsidRPr="001D2E49" w:rsidRDefault="009B75C3" w:rsidP="009B75C3">
      <w:pPr>
        <w:pStyle w:val="PL"/>
        <w:outlineLvl w:val="4"/>
        <w:rPr>
          <w:snapToGrid w:val="0"/>
        </w:rPr>
      </w:pPr>
      <w:r w:rsidRPr="001D2E49">
        <w:rPr>
          <w:snapToGrid w:val="0"/>
        </w:rPr>
        <w:t>-- PDU SESSION RESOURCE RELEASE RESPONSE</w:t>
      </w:r>
    </w:p>
    <w:p w14:paraId="55C4352A" w14:textId="77777777" w:rsidR="009B75C3" w:rsidRPr="001D2E49" w:rsidRDefault="009B75C3" w:rsidP="009B75C3">
      <w:pPr>
        <w:pStyle w:val="PL"/>
        <w:rPr>
          <w:snapToGrid w:val="0"/>
        </w:rPr>
      </w:pPr>
      <w:r w:rsidRPr="001D2E49">
        <w:rPr>
          <w:snapToGrid w:val="0"/>
        </w:rPr>
        <w:t>--</w:t>
      </w:r>
    </w:p>
    <w:p w14:paraId="63387262" w14:textId="77777777" w:rsidR="009B75C3" w:rsidRPr="001D2E49" w:rsidRDefault="009B75C3" w:rsidP="009B75C3">
      <w:pPr>
        <w:pStyle w:val="PL"/>
        <w:rPr>
          <w:snapToGrid w:val="0"/>
        </w:rPr>
      </w:pPr>
      <w:r w:rsidRPr="001D2E49">
        <w:rPr>
          <w:snapToGrid w:val="0"/>
        </w:rPr>
        <w:t>-- **************************************************************</w:t>
      </w:r>
    </w:p>
    <w:p w14:paraId="0789098C" w14:textId="77777777" w:rsidR="009B75C3" w:rsidRPr="001D2E49" w:rsidRDefault="009B75C3" w:rsidP="009B75C3">
      <w:pPr>
        <w:pStyle w:val="PL"/>
        <w:rPr>
          <w:snapToGrid w:val="0"/>
        </w:rPr>
      </w:pPr>
    </w:p>
    <w:p w14:paraId="2F400193" w14:textId="77777777" w:rsidR="009B75C3" w:rsidRPr="001D2E49" w:rsidRDefault="009B75C3" w:rsidP="009B75C3">
      <w:pPr>
        <w:pStyle w:val="PL"/>
        <w:rPr>
          <w:snapToGrid w:val="0"/>
        </w:rPr>
      </w:pPr>
      <w:r w:rsidRPr="001D2E49">
        <w:rPr>
          <w:snapToGrid w:val="0"/>
        </w:rPr>
        <w:t>PDUSessionResourceReleaseResponse ::= SEQUENCE {</w:t>
      </w:r>
    </w:p>
    <w:p w14:paraId="458923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ReleaseResponseIEs} },</w:t>
      </w:r>
    </w:p>
    <w:p w14:paraId="391DB0A0" w14:textId="77777777" w:rsidR="009B75C3" w:rsidRPr="001D2E49" w:rsidRDefault="009B75C3" w:rsidP="009B75C3">
      <w:pPr>
        <w:pStyle w:val="PL"/>
        <w:rPr>
          <w:snapToGrid w:val="0"/>
        </w:rPr>
      </w:pPr>
      <w:r w:rsidRPr="001D2E49">
        <w:rPr>
          <w:snapToGrid w:val="0"/>
        </w:rPr>
        <w:tab/>
        <w:t>...</w:t>
      </w:r>
    </w:p>
    <w:p w14:paraId="430DB2CE" w14:textId="77777777" w:rsidR="009B75C3" w:rsidRPr="001D2E49" w:rsidRDefault="009B75C3" w:rsidP="009B75C3">
      <w:pPr>
        <w:pStyle w:val="PL"/>
        <w:rPr>
          <w:snapToGrid w:val="0"/>
        </w:rPr>
      </w:pPr>
      <w:r w:rsidRPr="001D2E49">
        <w:rPr>
          <w:snapToGrid w:val="0"/>
        </w:rPr>
        <w:t>}</w:t>
      </w:r>
    </w:p>
    <w:p w14:paraId="7F916A04" w14:textId="77777777" w:rsidR="009B75C3" w:rsidRPr="001D2E49" w:rsidRDefault="009B75C3" w:rsidP="009B75C3">
      <w:pPr>
        <w:pStyle w:val="PL"/>
        <w:rPr>
          <w:snapToGrid w:val="0"/>
        </w:rPr>
      </w:pPr>
    </w:p>
    <w:p w14:paraId="089D0BD9" w14:textId="77777777" w:rsidR="009B75C3" w:rsidRPr="001D2E49" w:rsidRDefault="009B75C3" w:rsidP="009B75C3">
      <w:pPr>
        <w:pStyle w:val="PL"/>
        <w:rPr>
          <w:snapToGrid w:val="0"/>
        </w:rPr>
      </w:pPr>
      <w:r w:rsidRPr="001D2E49">
        <w:rPr>
          <w:snapToGrid w:val="0"/>
        </w:rPr>
        <w:t>PDUSessionResourceReleaseResponseIEs NGAP-PROTOCOL-IES ::= {</w:t>
      </w:r>
    </w:p>
    <w:p w14:paraId="0BDC48F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E904D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26BEB19" w14:textId="77777777" w:rsidR="009B75C3" w:rsidRPr="001D2E49" w:rsidRDefault="009B75C3" w:rsidP="009B75C3">
      <w:pPr>
        <w:pStyle w:val="PL"/>
        <w:rPr>
          <w:snapToGrid w:val="0"/>
        </w:rPr>
      </w:pPr>
      <w:r w:rsidRPr="001D2E49">
        <w:rPr>
          <w:snapToGrid w:val="0"/>
        </w:rPr>
        <w:tab/>
        <w:t>{ ID id-</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Yu Mincho"/>
          <w:snapToGrid w:val="0"/>
        </w:rPr>
        <w:t>PDUSessionResource</w:t>
      </w:r>
      <w:r w:rsidRPr="001D2E49">
        <w:rPr>
          <w:rFonts w:eastAsia="Yu Mincho"/>
        </w:rPr>
        <w:t>ReleasedListRelRes</w:t>
      </w:r>
      <w:r w:rsidRPr="001D2E49">
        <w:rPr>
          <w:snapToGrid w:val="0"/>
        </w:rPr>
        <w:tab/>
      </w:r>
      <w:r w:rsidRPr="001D2E49">
        <w:rPr>
          <w:snapToGrid w:val="0"/>
        </w:rPr>
        <w:tab/>
        <w:t>PRESENCE mandatory</w:t>
      </w:r>
      <w:r w:rsidRPr="001D2E49">
        <w:rPr>
          <w:snapToGrid w:val="0"/>
        </w:rPr>
        <w:tab/>
        <w:t>}|</w:t>
      </w:r>
    </w:p>
    <w:p w14:paraId="7126F7FE"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F04CA4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5D0DB22" w14:textId="77777777" w:rsidR="009B75C3" w:rsidRPr="001D2E49" w:rsidRDefault="009B75C3" w:rsidP="009B75C3">
      <w:pPr>
        <w:pStyle w:val="PL"/>
        <w:rPr>
          <w:snapToGrid w:val="0"/>
        </w:rPr>
      </w:pPr>
      <w:r w:rsidRPr="001D2E49">
        <w:rPr>
          <w:snapToGrid w:val="0"/>
        </w:rPr>
        <w:tab/>
        <w:t>...</w:t>
      </w:r>
    </w:p>
    <w:p w14:paraId="6873A35B" w14:textId="77777777" w:rsidR="009B75C3" w:rsidRPr="001D2E49" w:rsidRDefault="009B75C3" w:rsidP="009B75C3">
      <w:pPr>
        <w:pStyle w:val="PL"/>
        <w:rPr>
          <w:snapToGrid w:val="0"/>
        </w:rPr>
      </w:pPr>
      <w:r w:rsidRPr="001D2E49">
        <w:rPr>
          <w:snapToGrid w:val="0"/>
        </w:rPr>
        <w:t>}</w:t>
      </w:r>
    </w:p>
    <w:p w14:paraId="374ECB93" w14:textId="77777777" w:rsidR="009B75C3" w:rsidRPr="001D2E49" w:rsidRDefault="009B75C3" w:rsidP="009B75C3">
      <w:pPr>
        <w:pStyle w:val="PL"/>
        <w:rPr>
          <w:snapToGrid w:val="0"/>
        </w:rPr>
      </w:pPr>
    </w:p>
    <w:p w14:paraId="64E4A75C" w14:textId="77777777" w:rsidR="009B75C3" w:rsidRPr="001D2E49" w:rsidRDefault="009B75C3" w:rsidP="009B75C3">
      <w:pPr>
        <w:pStyle w:val="PL"/>
        <w:rPr>
          <w:snapToGrid w:val="0"/>
        </w:rPr>
      </w:pPr>
      <w:r w:rsidRPr="001D2E49">
        <w:rPr>
          <w:snapToGrid w:val="0"/>
        </w:rPr>
        <w:t>-- **************************************************************</w:t>
      </w:r>
    </w:p>
    <w:p w14:paraId="32F54FE9" w14:textId="77777777" w:rsidR="009B75C3" w:rsidRPr="001D2E49" w:rsidRDefault="009B75C3" w:rsidP="009B75C3">
      <w:pPr>
        <w:pStyle w:val="PL"/>
        <w:rPr>
          <w:snapToGrid w:val="0"/>
        </w:rPr>
      </w:pPr>
      <w:r w:rsidRPr="001D2E49">
        <w:rPr>
          <w:snapToGrid w:val="0"/>
        </w:rPr>
        <w:t>--</w:t>
      </w:r>
    </w:p>
    <w:p w14:paraId="08076F2C" w14:textId="77777777" w:rsidR="009B75C3" w:rsidRPr="001D2E49" w:rsidRDefault="009B75C3" w:rsidP="009B75C3">
      <w:pPr>
        <w:pStyle w:val="PL"/>
        <w:outlineLvl w:val="3"/>
        <w:rPr>
          <w:snapToGrid w:val="0"/>
        </w:rPr>
      </w:pPr>
      <w:r w:rsidRPr="001D2E49">
        <w:rPr>
          <w:snapToGrid w:val="0"/>
        </w:rPr>
        <w:t>-- PDU Session Resource Modify Elementary Procedure</w:t>
      </w:r>
    </w:p>
    <w:p w14:paraId="20409013" w14:textId="77777777" w:rsidR="009B75C3" w:rsidRPr="001D2E49" w:rsidRDefault="009B75C3" w:rsidP="009B75C3">
      <w:pPr>
        <w:pStyle w:val="PL"/>
        <w:rPr>
          <w:snapToGrid w:val="0"/>
        </w:rPr>
      </w:pPr>
      <w:r w:rsidRPr="001D2E49">
        <w:rPr>
          <w:snapToGrid w:val="0"/>
        </w:rPr>
        <w:t>--</w:t>
      </w:r>
    </w:p>
    <w:p w14:paraId="67E3FF5E" w14:textId="77777777" w:rsidR="009B75C3" w:rsidRPr="001D2E49" w:rsidRDefault="009B75C3" w:rsidP="009B75C3">
      <w:pPr>
        <w:pStyle w:val="PL"/>
        <w:rPr>
          <w:snapToGrid w:val="0"/>
        </w:rPr>
      </w:pPr>
      <w:r w:rsidRPr="001D2E49">
        <w:rPr>
          <w:snapToGrid w:val="0"/>
        </w:rPr>
        <w:t>-- **************************************************************</w:t>
      </w:r>
    </w:p>
    <w:p w14:paraId="30C8AA84" w14:textId="77777777" w:rsidR="009B75C3" w:rsidRPr="001D2E49" w:rsidRDefault="009B75C3" w:rsidP="009B75C3">
      <w:pPr>
        <w:pStyle w:val="PL"/>
        <w:rPr>
          <w:snapToGrid w:val="0"/>
        </w:rPr>
      </w:pPr>
    </w:p>
    <w:p w14:paraId="1D425CFA" w14:textId="77777777" w:rsidR="009B75C3" w:rsidRPr="001D2E49" w:rsidRDefault="009B75C3" w:rsidP="009B75C3">
      <w:pPr>
        <w:pStyle w:val="PL"/>
        <w:rPr>
          <w:snapToGrid w:val="0"/>
        </w:rPr>
      </w:pPr>
      <w:r w:rsidRPr="001D2E49">
        <w:rPr>
          <w:snapToGrid w:val="0"/>
        </w:rPr>
        <w:t>-- **************************************************************</w:t>
      </w:r>
    </w:p>
    <w:p w14:paraId="15F5A031" w14:textId="77777777" w:rsidR="009B75C3" w:rsidRPr="001D2E49" w:rsidRDefault="009B75C3" w:rsidP="009B75C3">
      <w:pPr>
        <w:pStyle w:val="PL"/>
        <w:rPr>
          <w:snapToGrid w:val="0"/>
        </w:rPr>
      </w:pPr>
      <w:r w:rsidRPr="001D2E49">
        <w:rPr>
          <w:snapToGrid w:val="0"/>
        </w:rPr>
        <w:t>--</w:t>
      </w:r>
    </w:p>
    <w:p w14:paraId="0B0F2237" w14:textId="77777777" w:rsidR="009B75C3" w:rsidRPr="001D2E49" w:rsidRDefault="009B75C3" w:rsidP="009B75C3">
      <w:pPr>
        <w:pStyle w:val="PL"/>
        <w:outlineLvl w:val="4"/>
        <w:rPr>
          <w:snapToGrid w:val="0"/>
        </w:rPr>
      </w:pPr>
      <w:r w:rsidRPr="001D2E49">
        <w:rPr>
          <w:snapToGrid w:val="0"/>
        </w:rPr>
        <w:t>-- PDU SESSION RESOURCE MODIFY REQUEST</w:t>
      </w:r>
    </w:p>
    <w:p w14:paraId="5EA0441D" w14:textId="77777777" w:rsidR="009B75C3" w:rsidRPr="001D2E49" w:rsidRDefault="009B75C3" w:rsidP="009B75C3">
      <w:pPr>
        <w:pStyle w:val="PL"/>
        <w:rPr>
          <w:snapToGrid w:val="0"/>
        </w:rPr>
      </w:pPr>
      <w:r w:rsidRPr="001D2E49">
        <w:rPr>
          <w:snapToGrid w:val="0"/>
        </w:rPr>
        <w:t>--</w:t>
      </w:r>
    </w:p>
    <w:p w14:paraId="4561E5DA" w14:textId="77777777" w:rsidR="009B75C3" w:rsidRPr="001D2E49" w:rsidRDefault="009B75C3" w:rsidP="009B75C3">
      <w:pPr>
        <w:pStyle w:val="PL"/>
        <w:rPr>
          <w:snapToGrid w:val="0"/>
        </w:rPr>
      </w:pPr>
      <w:r w:rsidRPr="001D2E49">
        <w:rPr>
          <w:snapToGrid w:val="0"/>
        </w:rPr>
        <w:t>-- **************************************************************</w:t>
      </w:r>
    </w:p>
    <w:p w14:paraId="57BBA373" w14:textId="77777777" w:rsidR="009B75C3" w:rsidRPr="001D2E49" w:rsidRDefault="009B75C3" w:rsidP="009B75C3">
      <w:pPr>
        <w:pStyle w:val="PL"/>
        <w:rPr>
          <w:snapToGrid w:val="0"/>
        </w:rPr>
      </w:pPr>
    </w:p>
    <w:p w14:paraId="547A6903" w14:textId="77777777" w:rsidR="009B75C3" w:rsidRPr="001D2E49" w:rsidRDefault="009B75C3" w:rsidP="009B75C3">
      <w:pPr>
        <w:pStyle w:val="PL"/>
        <w:rPr>
          <w:snapToGrid w:val="0"/>
        </w:rPr>
      </w:pPr>
      <w:r w:rsidRPr="001D2E49">
        <w:rPr>
          <w:snapToGrid w:val="0"/>
        </w:rPr>
        <w:t>PDUSessionResourceModifyRequest ::= SEQUENCE {</w:t>
      </w:r>
    </w:p>
    <w:p w14:paraId="771B8A0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IEs} },</w:t>
      </w:r>
    </w:p>
    <w:p w14:paraId="768C1F7D" w14:textId="77777777" w:rsidR="009B75C3" w:rsidRPr="001D2E49" w:rsidRDefault="009B75C3" w:rsidP="009B75C3">
      <w:pPr>
        <w:pStyle w:val="PL"/>
        <w:rPr>
          <w:snapToGrid w:val="0"/>
        </w:rPr>
      </w:pPr>
      <w:r w:rsidRPr="001D2E49">
        <w:rPr>
          <w:snapToGrid w:val="0"/>
        </w:rPr>
        <w:tab/>
        <w:t>...</w:t>
      </w:r>
    </w:p>
    <w:p w14:paraId="78A0E788" w14:textId="77777777" w:rsidR="009B75C3" w:rsidRPr="001D2E49" w:rsidRDefault="009B75C3" w:rsidP="009B75C3">
      <w:pPr>
        <w:pStyle w:val="PL"/>
        <w:rPr>
          <w:snapToGrid w:val="0"/>
        </w:rPr>
      </w:pPr>
      <w:r w:rsidRPr="001D2E49">
        <w:rPr>
          <w:snapToGrid w:val="0"/>
        </w:rPr>
        <w:t>}</w:t>
      </w:r>
    </w:p>
    <w:p w14:paraId="4FDF469D" w14:textId="77777777" w:rsidR="009B75C3" w:rsidRPr="001D2E49" w:rsidRDefault="009B75C3" w:rsidP="009B75C3">
      <w:pPr>
        <w:pStyle w:val="PL"/>
        <w:rPr>
          <w:snapToGrid w:val="0"/>
        </w:rPr>
      </w:pPr>
    </w:p>
    <w:p w14:paraId="43A4D8C4" w14:textId="77777777" w:rsidR="009B75C3" w:rsidRPr="001D2E49" w:rsidRDefault="009B75C3" w:rsidP="009B75C3">
      <w:pPr>
        <w:pStyle w:val="PL"/>
        <w:rPr>
          <w:snapToGrid w:val="0"/>
        </w:rPr>
      </w:pPr>
      <w:r w:rsidRPr="001D2E49">
        <w:rPr>
          <w:snapToGrid w:val="0"/>
        </w:rPr>
        <w:t>PDUSessionResourceModifyRequestIEs NGAP-PROTOCOL-IES ::= {</w:t>
      </w:r>
    </w:p>
    <w:p w14:paraId="261CA7FA"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64F45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snapToGrid w:val="0"/>
        </w:rPr>
      </w:pPr>
      <w:r w:rsidRPr="001D2E49">
        <w:rPr>
          <w:snapToGrid w:val="0"/>
        </w:rPr>
        <w:tab/>
        <w:t>{ ID id-PDUSessionResource</w:t>
      </w:r>
      <w:r w:rsidRPr="001D2E49">
        <w:t>ModifyListModReq</w:t>
      </w:r>
      <w:r w:rsidRPr="001D2E49">
        <w:tab/>
      </w:r>
      <w:r w:rsidRPr="001D2E49">
        <w:tab/>
      </w:r>
      <w:r w:rsidRPr="001D2E49">
        <w:rPr>
          <w:snapToGrid w:val="0"/>
        </w:rPr>
        <w:t>CRITICALITY reject</w:t>
      </w:r>
      <w:r w:rsidRPr="001D2E49">
        <w:rPr>
          <w:snapToGrid w:val="0"/>
        </w:rPr>
        <w:tab/>
        <w:t>TYPE PDUSessionResource</w:t>
      </w:r>
      <w:r w:rsidRPr="001D2E49">
        <w:t>ModifyListModReq</w:t>
      </w:r>
      <w:r w:rsidRPr="001D2E49">
        <w:rPr>
          <w:snapToGrid w:val="0"/>
        </w:rPr>
        <w:tab/>
        <w:t>PRESENCE mandatory</w:t>
      </w:r>
      <w:r w:rsidRPr="001D2E49">
        <w:rPr>
          <w:snapToGrid w:val="0"/>
        </w:rPr>
        <w:tab/>
        <w:t>},</w:t>
      </w:r>
    </w:p>
    <w:p w14:paraId="55D67A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20145083" w14:textId="77777777" w:rsidR="009B75C3" w:rsidRPr="00402ED9" w:rsidRDefault="009B75C3" w:rsidP="009B75C3">
      <w:pPr>
        <w:pStyle w:val="PL"/>
        <w:rPr>
          <w:snapToGrid w:val="0"/>
          <w:lang w:val="fr-FR"/>
        </w:rPr>
      </w:pPr>
      <w:r w:rsidRPr="00402ED9">
        <w:rPr>
          <w:snapToGrid w:val="0"/>
          <w:lang w:val="fr-FR"/>
        </w:rPr>
        <w:t>}</w:t>
      </w:r>
    </w:p>
    <w:p w14:paraId="46616FA1" w14:textId="77777777" w:rsidR="009B75C3" w:rsidRPr="00402ED9" w:rsidRDefault="009B75C3" w:rsidP="009B75C3">
      <w:pPr>
        <w:pStyle w:val="PL"/>
        <w:rPr>
          <w:snapToGrid w:val="0"/>
          <w:lang w:val="fr-FR"/>
        </w:rPr>
      </w:pPr>
    </w:p>
    <w:p w14:paraId="23045C9D" w14:textId="77777777" w:rsidR="009B75C3" w:rsidRPr="00402ED9" w:rsidRDefault="009B75C3" w:rsidP="009B75C3">
      <w:pPr>
        <w:pStyle w:val="PL"/>
        <w:keepNext/>
        <w:rPr>
          <w:snapToGrid w:val="0"/>
          <w:lang w:val="fr-FR"/>
        </w:rPr>
      </w:pPr>
      <w:r w:rsidRPr="00402ED9">
        <w:rPr>
          <w:snapToGrid w:val="0"/>
          <w:lang w:val="fr-FR"/>
        </w:rPr>
        <w:t>-- **************************************************************</w:t>
      </w:r>
    </w:p>
    <w:p w14:paraId="7961C6CD" w14:textId="77777777" w:rsidR="009B75C3" w:rsidRPr="00402ED9" w:rsidRDefault="009B75C3" w:rsidP="009B75C3">
      <w:pPr>
        <w:pStyle w:val="PL"/>
        <w:keepNext/>
        <w:rPr>
          <w:snapToGrid w:val="0"/>
          <w:lang w:val="fr-FR"/>
        </w:rPr>
      </w:pPr>
      <w:r w:rsidRPr="00402ED9">
        <w:rPr>
          <w:snapToGrid w:val="0"/>
          <w:lang w:val="fr-FR"/>
        </w:rPr>
        <w:t>--</w:t>
      </w:r>
    </w:p>
    <w:p w14:paraId="3714A986" w14:textId="77777777" w:rsidR="009B75C3" w:rsidRPr="00402ED9" w:rsidRDefault="009B75C3" w:rsidP="009B75C3">
      <w:pPr>
        <w:pStyle w:val="PL"/>
        <w:outlineLvl w:val="4"/>
        <w:rPr>
          <w:snapToGrid w:val="0"/>
          <w:lang w:val="fr-FR"/>
        </w:rPr>
      </w:pPr>
      <w:r w:rsidRPr="00402ED9">
        <w:rPr>
          <w:snapToGrid w:val="0"/>
          <w:lang w:val="fr-FR"/>
        </w:rPr>
        <w:t>-- PDU SESSION RESOURCE MODIFY RESPONSE</w:t>
      </w:r>
    </w:p>
    <w:p w14:paraId="2EB847AE" w14:textId="77777777" w:rsidR="009B75C3" w:rsidRPr="00402ED9" w:rsidRDefault="009B75C3" w:rsidP="009B75C3">
      <w:pPr>
        <w:pStyle w:val="PL"/>
        <w:keepNext/>
        <w:rPr>
          <w:snapToGrid w:val="0"/>
          <w:lang w:val="fr-FR"/>
        </w:rPr>
      </w:pPr>
      <w:r w:rsidRPr="00402ED9">
        <w:rPr>
          <w:snapToGrid w:val="0"/>
          <w:lang w:val="fr-FR"/>
        </w:rPr>
        <w:t>--</w:t>
      </w:r>
    </w:p>
    <w:p w14:paraId="6EA2BB6B" w14:textId="77777777" w:rsidR="009B75C3" w:rsidRPr="00402ED9" w:rsidRDefault="009B75C3" w:rsidP="009B75C3">
      <w:pPr>
        <w:pStyle w:val="PL"/>
        <w:keepNext/>
        <w:rPr>
          <w:snapToGrid w:val="0"/>
          <w:lang w:val="fr-FR"/>
        </w:rPr>
      </w:pPr>
      <w:r w:rsidRPr="00402ED9">
        <w:rPr>
          <w:snapToGrid w:val="0"/>
          <w:lang w:val="fr-FR"/>
        </w:rPr>
        <w:t>-- **************************************************************</w:t>
      </w:r>
    </w:p>
    <w:p w14:paraId="73FCF692" w14:textId="77777777" w:rsidR="009B75C3" w:rsidRPr="00402ED9" w:rsidRDefault="009B75C3" w:rsidP="009B75C3">
      <w:pPr>
        <w:pStyle w:val="PL"/>
        <w:keepNext/>
        <w:rPr>
          <w:snapToGrid w:val="0"/>
          <w:lang w:val="fr-FR"/>
        </w:rPr>
      </w:pPr>
    </w:p>
    <w:p w14:paraId="4A8C453C" w14:textId="77777777" w:rsidR="009B75C3" w:rsidRPr="00402ED9" w:rsidRDefault="009B75C3" w:rsidP="009B75C3">
      <w:pPr>
        <w:pStyle w:val="PL"/>
        <w:keepNext/>
        <w:rPr>
          <w:snapToGrid w:val="0"/>
          <w:lang w:val="fr-FR"/>
        </w:rPr>
      </w:pPr>
      <w:r w:rsidRPr="00402ED9">
        <w:rPr>
          <w:snapToGrid w:val="0"/>
          <w:lang w:val="fr-FR"/>
        </w:rPr>
        <w:t>PDUSessionResourceModifyResponse ::= SEQUENCE {</w:t>
      </w:r>
    </w:p>
    <w:p w14:paraId="0248F4EE" w14:textId="77777777" w:rsidR="009B75C3" w:rsidRPr="00402ED9" w:rsidRDefault="009B75C3" w:rsidP="009B75C3">
      <w:pPr>
        <w:pStyle w:val="PL"/>
        <w:keepNext/>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ModifyResponseIEs} },</w:t>
      </w:r>
    </w:p>
    <w:p w14:paraId="43E8F1AD" w14:textId="77777777" w:rsidR="009B75C3" w:rsidRPr="001D2E49" w:rsidRDefault="009B75C3" w:rsidP="009B75C3">
      <w:pPr>
        <w:pStyle w:val="PL"/>
        <w:keepNext/>
        <w:rPr>
          <w:snapToGrid w:val="0"/>
        </w:rPr>
      </w:pPr>
      <w:r w:rsidRPr="00402ED9">
        <w:rPr>
          <w:snapToGrid w:val="0"/>
          <w:lang w:val="fr-FR"/>
        </w:rPr>
        <w:tab/>
      </w:r>
      <w:r w:rsidRPr="001D2E49">
        <w:rPr>
          <w:snapToGrid w:val="0"/>
        </w:rPr>
        <w:t>...</w:t>
      </w:r>
    </w:p>
    <w:p w14:paraId="5A8C61ED" w14:textId="77777777" w:rsidR="009B75C3" w:rsidRPr="001D2E49" w:rsidRDefault="009B75C3" w:rsidP="009B75C3">
      <w:pPr>
        <w:pStyle w:val="PL"/>
        <w:keepNext/>
        <w:rPr>
          <w:snapToGrid w:val="0"/>
        </w:rPr>
      </w:pPr>
      <w:r w:rsidRPr="001D2E49">
        <w:rPr>
          <w:snapToGrid w:val="0"/>
        </w:rPr>
        <w:t>}</w:t>
      </w:r>
    </w:p>
    <w:p w14:paraId="5695970A" w14:textId="77777777" w:rsidR="009B75C3" w:rsidRPr="001D2E49" w:rsidRDefault="009B75C3" w:rsidP="009B75C3">
      <w:pPr>
        <w:pStyle w:val="PL"/>
        <w:keepNext/>
        <w:rPr>
          <w:snapToGrid w:val="0"/>
        </w:rPr>
      </w:pPr>
    </w:p>
    <w:p w14:paraId="43D04196" w14:textId="77777777" w:rsidR="009B75C3" w:rsidRPr="001D2E49" w:rsidRDefault="009B75C3" w:rsidP="009B75C3">
      <w:pPr>
        <w:pStyle w:val="PL"/>
        <w:rPr>
          <w:snapToGrid w:val="0"/>
        </w:rPr>
      </w:pPr>
      <w:r w:rsidRPr="001D2E49">
        <w:rPr>
          <w:snapToGrid w:val="0"/>
        </w:rPr>
        <w:t>PDUSessionResourceModifyResponseIEs NGAP-PROTOCOL-IES ::= {</w:t>
      </w:r>
    </w:p>
    <w:p w14:paraId="2770E10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7477BF"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229D72" w14:textId="77777777" w:rsidR="009B75C3" w:rsidRPr="001D2E49" w:rsidRDefault="009B75C3" w:rsidP="009B75C3">
      <w:pPr>
        <w:pStyle w:val="PL"/>
        <w:rPr>
          <w:snapToGrid w:val="0"/>
        </w:rPr>
      </w:pPr>
      <w:r w:rsidRPr="001D2E49">
        <w:rPr>
          <w:snapToGrid w:val="0"/>
        </w:rPr>
        <w:tab/>
        <w:t>{ ID 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ModifyListModRes</w:t>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6DFF0E0E" w14:textId="77777777" w:rsidR="009B75C3" w:rsidRPr="001D2E49" w:rsidRDefault="009B75C3" w:rsidP="009B75C3">
      <w:pPr>
        <w:pStyle w:val="PL"/>
        <w:rPr>
          <w:snapToGrid w:val="0"/>
        </w:rPr>
      </w:pPr>
      <w:r w:rsidRPr="001D2E49">
        <w:rPr>
          <w:snapToGrid w:val="0"/>
        </w:rPr>
        <w:tab/>
        <w:t>{ ID id-PDUSessionResource</w:t>
      </w:r>
      <w:r w:rsidRPr="001D2E49">
        <w:t>FailedToModifyListModRes</w:t>
      </w:r>
      <w:r w:rsidRPr="001D2E49">
        <w:rPr>
          <w:snapToGrid w:val="0"/>
        </w:rPr>
        <w:tab/>
      </w:r>
      <w:r w:rsidRPr="001D2E49">
        <w:rPr>
          <w:snapToGrid w:val="0"/>
        </w:rPr>
        <w:tab/>
        <w:t>CRITICALITY ignore</w:t>
      </w:r>
      <w:r w:rsidRPr="001D2E49">
        <w:rPr>
          <w:snapToGrid w:val="0"/>
        </w:rPr>
        <w:tab/>
        <w:t>TYPE PDUSessionResource</w:t>
      </w:r>
      <w:r w:rsidRPr="001D2E49">
        <w:t>FailedToModifyListModRes</w:t>
      </w:r>
      <w:r w:rsidRPr="001D2E49">
        <w:rPr>
          <w:snapToGrid w:val="0"/>
        </w:rPr>
        <w:tab/>
      </w:r>
      <w:r w:rsidRPr="001D2E49">
        <w:rPr>
          <w:snapToGrid w:val="0"/>
        </w:rPr>
        <w:tab/>
        <w:t>PRESENCE optional</w:t>
      </w:r>
      <w:r w:rsidRPr="001D2E49">
        <w:rPr>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FCBB99" w14:textId="77777777" w:rsidR="009B75C3" w:rsidRPr="001D2E49" w:rsidRDefault="009B75C3" w:rsidP="009B75C3">
      <w:pPr>
        <w:pStyle w:val="PL"/>
        <w:rPr>
          <w:snapToGrid w:val="0"/>
        </w:rPr>
      </w:pPr>
      <w:r w:rsidRPr="001D2E49">
        <w:rPr>
          <w:snapToGrid w:val="0"/>
        </w:rPr>
        <w:tab/>
        <w:t>...</w:t>
      </w:r>
    </w:p>
    <w:p w14:paraId="41B5DD4F" w14:textId="77777777" w:rsidR="009B75C3" w:rsidRPr="001D2E49" w:rsidRDefault="009B75C3" w:rsidP="009B75C3">
      <w:pPr>
        <w:pStyle w:val="PL"/>
        <w:rPr>
          <w:snapToGrid w:val="0"/>
        </w:rPr>
      </w:pPr>
      <w:r w:rsidRPr="001D2E49">
        <w:rPr>
          <w:snapToGrid w:val="0"/>
        </w:rPr>
        <w:t>}</w:t>
      </w:r>
    </w:p>
    <w:p w14:paraId="78F7FBEF" w14:textId="77777777" w:rsidR="009B75C3" w:rsidRPr="001D2E49" w:rsidRDefault="009B75C3" w:rsidP="009B75C3">
      <w:pPr>
        <w:pStyle w:val="PL"/>
        <w:rPr>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snapToGrid w:val="0"/>
        </w:rPr>
      </w:pPr>
      <w:r w:rsidRPr="001D2E49">
        <w:rPr>
          <w:snapToGrid w:val="0"/>
        </w:rPr>
        <w:t>-- **************************************************************</w:t>
      </w:r>
    </w:p>
    <w:p w14:paraId="7C46B186" w14:textId="77777777" w:rsidR="009B75C3" w:rsidRPr="001D2E49" w:rsidRDefault="009B75C3" w:rsidP="009B75C3">
      <w:pPr>
        <w:pStyle w:val="PL"/>
        <w:rPr>
          <w:snapToGrid w:val="0"/>
        </w:rPr>
      </w:pPr>
      <w:r w:rsidRPr="001D2E49">
        <w:rPr>
          <w:snapToGrid w:val="0"/>
        </w:rPr>
        <w:t>--</w:t>
      </w:r>
    </w:p>
    <w:p w14:paraId="3F154DF4" w14:textId="77777777" w:rsidR="009B75C3" w:rsidRPr="001D2E49" w:rsidRDefault="009B75C3" w:rsidP="009B75C3">
      <w:pPr>
        <w:pStyle w:val="PL"/>
        <w:outlineLvl w:val="3"/>
        <w:rPr>
          <w:snapToGrid w:val="0"/>
        </w:rPr>
      </w:pPr>
      <w:r w:rsidRPr="001D2E49">
        <w:rPr>
          <w:snapToGrid w:val="0"/>
        </w:rPr>
        <w:t>-- PDU Session Resource Notify Elementary Procedure</w:t>
      </w:r>
    </w:p>
    <w:p w14:paraId="2F5C4F40" w14:textId="77777777" w:rsidR="009B75C3" w:rsidRPr="001D2E49" w:rsidRDefault="009B75C3" w:rsidP="009B75C3">
      <w:pPr>
        <w:pStyle w:val="PL"/>
        <w:rPr>
          <w:snapToGrid w:val="0"/>
        </w:rPr>
      </w:pPr>
      <w:r w:rsidRPr="001D2E49">
        <w:rPr>
          <w:snapToGrid w:val="0"/>
        </w:rPr>
        <w:t>--</w:t>
      </w:r>
    </w:p>
    <w:p w14:paraId="03591A47" w14:textId="77777777" w:rsidR="009B75C3" w:rsidRPr="001D2E49" w:rsidRDefault="009B75C3" w:rsidP="009B75C3">
      <w:pPr>
        <w:pStyle w:val="PL"/>
        <w:rPr>
          <w:snapToGrid w:val="0"/>
        </w:rPr>
      </w:pPr>
      <w:r w:rsidRPr="001D2E49">
        <w:rPr>
          <w:snapToGrid w:val="0"/>
        </w:rPr>
        <w:t>-- **************************************************************</w:t>
      </w:r>
    </w:p>
    <w:p w14:paraId="0C51C8F9" w14:textId="77777777" w:rsidR="009B75C3" w:rsidRPr="001D2E49" w:rsidRDefault="009B75C3" w:rsidP="009B75C3">
      <w:pPr>
        <w:pStyle w:val="PL"/>
        <w:rPr>
          <w:snapToGrid w:val="0"/>
        </w:rPr>
      </w:pPr>
    </w:p>
    <w:p w14:paraId="3897AE42" w14:textId="77777777" w:rsidR="009B75C3" w:rsidRPr="001D2E49" w:rsidRDefault="009B75C3" w:rsidP="009B75C3">
      <w:pPr>
        <w:pStyle w:val="PL"/>
        <w:rPr>
          <w:snapToGrid w:val="0"/>
        </w:rPr>
      </w:pPr>
      <w:r w:rsidRPr="001D2E49">
        <w:rPr>
          <w:snapToGrid w:val="0"/>
        </w:rPr>
        <w:t>-- **************************************************************</w:t>
      </w:r>
    </w:p>
    <w:p w14:paraId="2E04DD7D" w14:textId="77777777" w:rsidR="009B75C3" w:rsidRPr="001D2E49" w:rsidRDefault="009B75C3" w:rsidP="009B75C3">
      <w:pPr>
        <w:pStyle w:val="PL"/>
        <w:rPr>
          <w:snapToGrid w:val="0"/>
        </w:rPr>
      </w:pPr>
      <w:r w:rsidRPr="001D2E49">
        <w:rPr>
          <w:snapToGrid w:val="0"/>
        </w:rPr>
        <w:t>--</w:t>
      </w:r>
    </w:p>
    <w:p w14:paraId="0BB1D124" w14:textId="77777777" w:rsidR="009B75C3" w:rsidRPr="001D2E49" w:rsidRDefault="009B75C3" w:rsidP="004F6922">
      <w:pPr>
        <w:pStyle w:val="PL"/>
        <w:outlineLvl w:val="4"/>
        <w:rPr>
          <w:snapToGrid w:val="0"/>
        </w:rPr>
      </w:pPr>
      <w:r w:rsidRPr="001D2E49">
        <w:rPr>
          <w:snapToGrid w:val="0"/>
        </w:rPr>
        <w:t>-- PDU SESSION RESOURCE NOTIFY</w:t>
      </w:r>
    </w:p>
    <w:p w14:paraId="3FB1058E" w14:textId="77777777" w:rsidR="009B75C3" w:rsidRPr="001D2E49" w:rsidRDefault="009B75C3" w:rsidP="009B75C3">
      <w:pPr>
        <w:pStyle w:val="PL"/>
        <w:rPr>
          <w:snapToGrid w:val="0"/>
        </w:rPr>
      </w:pPr>
      <w:r w:rsidRPr="001D2E49">
        <w:rPr>
          <w:snapToGrid w:val="0"/>
        </w:rPr>
        <w:t>--</w:t>
      </w:r>
    </w:p>
    <w:p w14:paraId="052EEA43" w14:textId="77777777" w:rsidR="009B75C3" w:rsidRPr="001D2E49" w:rsidRDefault="009B75C3" w:rsidP="009B75C3">
      <w:pPr>
        <w:pStyle w:val="PL"/>
        <w:rPr>
          <w:snapToGrid w:val="0"/>
        </w:rPr>
      </w:pPr>
      <w:r w:rsidRPr="001D2E49">
        <w:rPr>
          <w:snapToGrid w:val="0"/>
        </w:rPr>
        <w:t>-- **************************************************************</w:t>
      </w:r>
    </w:p>
    <w:p w14:paraId="73DDBF5D" w14:textId="77777777" w:rsidR="009B75C3" w:rsidRPr="001D2E49" w:rsidRDefault="009B75C3" w:rsidP="009B75C3">
      <w:pPr>
        <w:pStyle w:val="PL"/>
        <w:rPr>
          <w:snapToGrid w:val="0"/>
        </w:rPr>
      </w:pPr>
    </w:p>
    <w:p w14:paraId="1D034760" w14:textId="77777777" w:rsidR="009B75C3" w:rsidRPr="001D2E49" w:rsidRDefault="009B75C3" w:rsidP="009B75C3">
      <w:pPr>
        <w:pStyle w:val="PL"/>
        <w:rPr>
          <w:snapToGrid w:val="0"/>
        </w:rPr>
      </w:pPr>
      <w:r w:rsidRPr="001D2E49">
        <w:rPr>
          <w:snapToGrid w:val="0"/>
        </w:rPr>
        <w:t>PDUSessionResourceNotify ::= SEQUENCE {</w:t>
      </w:r>
    </w:p>
    <w:p w14:paraId="21D5F9A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NotifyIEs} },</w:t>
      </w:r>
    </w:p>
    <w:p w14:paraId="28D66178" w14:textId="77777777" w:rsidR="009B75C3" w:rsidRPr="001D2E49" w:rsidRDefault="009B75C3" w:rsidP="009B75C3">
      <w:pPr>
        <w:pStyle w:val="PL"/>
        <w:rPr>
          <w:snapToGrid w:val="0"/>
        </w:rPr>
      </w:pPr>
      <w:r w:rsidRPr="001D2E49">
        <w:rPr>
          <w:snapToGrid w:val="0"/>
        </w:rPr>
        <w:tab/>
        <w:t>...</w:t>
      </w:r>
    </w:p>
    <w:p w14:paraId="4365F31D" w14:textId="77777777" w:rsidR="009B75C3" w:rsidRPr="001D2E49" w:rsidRDefault="009B75C3" w:rsidP="009B75C3">
      <w:pPr>
        <w:pStyle w:val="PL"/>
        <w:rPr>
          <w:snapToGrid w:val="0"/>
        </w:rPr>
      </w:pPr>
      <w:r w:rsidRPr="001D2E49">
        <w:rPr>
          <w:snapToGrid w:val="0"/>
        </w:rPr>
        <w:t>}</w:t>
      </w:r>
    </w:p>
    <w:p w14:paraId="392C740E" w14:textId="77777777" w:rsidR="009B75C3" w:rsidRPr="001D2E49" w:rsidRDefault="009B75C3" w:rsidP="009B75C3">
      <w:pPr>
        <w:pStyle w:val="PL"/>
        <w:rPr>
          <w:snapToGrid w:val="0"/>
        </w:rPr>
      </w:pPr>
    </w:p>
    <w:p w14:paraId="796D12BA" w14:textId="77777777" w:rsidR="009B75C3" w:rsidRPr="001D2E49" w:rsidRDefault="009B75C3" w:rsidP="009B75C3">
      <w:pPr>
        <w:pStyle w:val="PL"/>
        <w:rPr>
          <w:snapToGrid w:val="0"/>
        </w:rPr>
      </w:pPr>
      <w:r w:rsidRPr="001D2E49">
        <w:rPr>
          <w:snapToGrid w:val="0"/>
        </w:rPr>
        <w:t>PDUSessionResourceNotifyIEs NGAP-PROTOCOL-IES ::= {</w:t>
      </w:r>
    </w:p>
    <w:p w14:paraId="68745B0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2D45C3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E30A9E" w14:textId="77777777" w:rsidR="009B75C3" w:rsidRPr="001D2E49" w:rsidRDefault="009B75C3" w:rsidP="009B75C3">
      <w:pPr>
        <w:pStyle w:val="PL"/>
        <w:rPr>
          <w:snapToGrid w:val="0"/>
        </w:rPr>
      </w:pPr>
      <w:r w:rsidRPr="001D2E49">
        <w:rPr>
          <w:snapToGrid w:val="0"/>
        </w:rPr>
        <w:tab/>
        <w:t>{ ID id-PDUSessionResource</w:t>
      </w:r>
      <w:r w:rsidRPr="001D2E49">
        <w:t>NotifyList</w:t>
      </w:r>
      <w:r w:rsidRPr="001D2E49">
        <w:tab/>
      </w:r>
      <w:r w:rsidRPr="001D2E49">
        <w:tab/>
      </w:r>
      <w:r w:rsidRPr="001D2E49">
        <w:tab/>
      </w:r>
      <w:r w:rsidRPr="001D2E49">
        <w:rPr>
          <w:snapToGrid w:val="0"/>
        </w:rPr>
        <w:t>CRITICALITY reject</w:t>
      </w:r>
      <w:r w:rsidRPr="001D2E49">
        <w:rPr>
          <w:snapToGrid w:val="0"/>
        </w:rPr>
        <w:tab/>
        <w:t>TYPE 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C1B184E" w14:textId="77777777" w:rsidR="009B75C3" w:rsidRPr="001D2E49" w:rsidRDefault="009B75C3" w:rsidP="009B75C3">
      <w:pPr>
        <w:pStyle w:val="PL"/>
        <w:rPr>
          <w:snapToGrid w:val="0"/>
        </w:rPr>
      </w:pPr>
      <w:r w:rsidRPr="001D2E49">
        <w:rPr>
          <w:snapToGrid w:val="0"/>
        </w:rPr>
        <w:tab/>
        <w:t>{ ID id-PDUSessionResource</w:t>
      </w:r>
      <w:r w:rsidRPr="001D2E49">
        <w:t>ReleasedListNot</w:t>
      </w:r>
      <w:r w:rsidRPr="001D2E49">
        <w:rPr>
          <w:snapToGrid w:val="0"/>
        </w:rPr>
        <w:tab/>
      </w:r>
      <w:r w:rsidRPr="001D2E49">
        <w:rPr>
          <w:snapToGrid w:val="0"/>
        </w:rPr>
        <w:tab/>
        <w:t>CRITICALITY ignore</w:t>
      </w:r>
      <w:r w:rsidRPr="001D2E49">
        <w:rPr>
          <w:snapToGrid w:val="0"/>
        </w:rPr>
        <w:tab/>
        <w:t>TYPE PDUSessionResource</w:t>
      </w:r>
      <w:r w:rsidRPr="001D2E49">
        <w:t>ReleasedListNot</w:t>
      </w:r>
      <w:r w:rsidRPr="001D2E49">
        <w:rPr>
          <w:snapToGrid w:val="0"/>
        </w:rPr>
        <w:tab/>
      </w:r>
      <w:r w:rsidRPr="001D2E49">
        <w:rPr>
          <w:snapToGrid w:val="0"/>
        </w:rPr>
        <w:tab/>
        <w:t>PRESENCE optional</w:t>
      </w:r>
      <w:r w:rsidRPr="001D2E49">
        <w:rPr>
          <w:snapToGrid w:val="0"/>
        </w:rPr>
        <w:tab/>
      </w:r>
      <w:r w:rsidRPr="001D2E49">
        <w:rPr>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snapToGrid w:val="0"/>
        </w:rPr>
      </w:pPr>
      <w:r w:rsidRPr="001D2E49">
        <w:rPr>
          <w:snapToGrid w:val="0"/>
        </w:rPr>
        <w:tab/>
        <w:t>...</w:t>
      </w:r>
    </w:p>
    <w:p w14:paraId="0AD4E3F8" w14:textId="77777777" w:rsidR="009B75C3" w:rsidRPr="001D2E49" w:rsidRDefault="009B75C3" w:rsidP="009B75C3">
      <w:pPr>
        <w:pStyle w:val="PL"/>
        <w:rPr>
          <w:snapToGrid w:val="0"/>
        </w:rPr>
      </w:pPr>
      <w:r w:rsidRPr="001D2E49">
        <w:rPr>
          <w:snapToGrid w:val="0"/>
        </w:rPr>
        <w:t>}</w:t>
      </w:r>
    </w:p>
    <w:p w14:paraId="243A631C" w14:textId="77777777" w:rsidR="009B75C3" w:rsidRPr="001D2E49" w:rsidRDefault="009B75C3" w:rsidP="009B75C3">
      <w:pPr>
        <w:pStyle w:val="PL"/>
        <w:rPr>
          <w:snapToGrid w:val="0"/>
        </w:rPr>
      </w:pPr>
    </w:p>
    <w:p w14:paraId="6EF8DD9F" w14:textId="77777777" w:rsidR="009B75C3" w:rsidRPr="001D2E49" w:rsidRDefault="009B75C3" w:rsidP="009B75C3">
      <w:pPr>
        <w:pStyle w:val="PL"/>
        <w:rPr>
          <w:snapToGrid w:val="0"/>
        </w:rPr>
      </w:pPr>
    </w:p>
    <w:p w14:paraId="5C5AFC4B" w14:textId="77777777" w:rsidR="009B75C3" w:rsidRPr="001D2E49" w:rsidRDefault="009B75C3" w:rsidP="009B75C3">
      <w:pPr>
        <w:pStyle w:val="PL"/>
        <w:rPr>
          <w:snapToGrid w:val="0"/>
        </w:rPr>
      </w:pPr>
      <w:r w:rsidRPr="001D2E49">
        <w:rPr>
          <w:snapToGrid w:val="0"/>
        </w:rPr>
        <w:t>-- **************************************************************</w:t>
      </w:r>
    </w:p>
    <w:p w14:paraId="298DB9DD" w14:textId="77777777" w:rsidR="009B75C3" w:rsidRPr="001D2E49" w:rsidRDefault="009B75C3" w:rsidP="009B75C3">
      <w:pPr>
        <w:pStyle w:val="PL"/>
        <w:rPr>
          <w:snapToGrid w:val="0"/>
        </w:rPr>
      </w:pPr>
      <w:r w:rsidRPr="001D2E49">
        <w:rPr>
          <w:snapToGrid w:val="0"/>
        </w:rPr>
        <w:t>--</w:t>
      </w:r>
    </w:p>
    <w:p w14:paraId="3D202D59" w14:textId="77777777" w:rsidR="009B75C3" w:rsidRPr="001D2E49" w:rsidRDefault="009B75C3" w:rsidP="009B75C3">
      <w:pPr>
        <w:pStyle w:val="PL"/>
        <w:outlineLvl w:val="3"/>
        <w:rPr>
          <w:snapToGrid w:val="0"/>
        </w:rPr>
      </w:pPr>
      <w:r w:rsidRPr="001D2E49">
        <w:rPr>
          <w:snapToGrid w:val="0"/>
        </w:rPr>
        <w:t>-- PDU Session Resource Modify Indication Elementary Procedure</w:t>
      </w:r>
    </w:p>
    <w:p w14:paraId="167895E9" w14:textId="77777777" w:rsidR="009B75C3" w:rsidRPr="001D2E49" w:rsidRDefault="009B75C3" w:rsidP="009B75C3">
      <w:pPr>
        <w:pStyle w:val="PL"/>
        <w:rPr>
          <w:snapToGrid w:val="0"/>
        </w:rPr>
      </w:pPr>
      <w:r w:rsidRPr="001D2E49">
        <w:rPr>
          <w:snapToGrid w:val="0"/>
        </w:rPr>
        <w:t>--</w:t>
      </w:r>
    </w:p>
    <w:p w14:paraId="2B1BD8AC" w14:textId="77777777" w:rsidR="009B75C3" w:rsidRPr="001D2E49" w:rsidRDefault="009B75C3" w:rsidP="009B75C3">
      <w:pPr>
        <w:pStyle w:val="PL"/>
        <w:rPr>
          <w:snapToGrid w:val="0"/>
        </w:rPr>
      </w:pPr>
      <w:r w:rsidRPr="001D2E49">
        <w:rPr>
          <w:snapToGrid w:val="0"/>
        </w:rPr>
        <w:t>-- **************************************************************</w:t>
      </w:r>
    </w:p>
    <w:p w14:paraId="66540DD5" w14:textId="77777777" w:rsidR="009B75C3" w:rsidRPr="001D2E49" w:rsidRDefault="009B75C3" w:rsidP="009B75C3">
      <w:pPr>
        <w:pStyle w:val="PL"/>
        <w:rPr>
          <w:snapToGrid w:val="0"/>
        </w:rPr>
      </w:pPr>
    </w:p>
    <w:p w14:paraId="41A38BEE" w14:textId="77777777" w:rsidR="009B75C3" w:rsidRPr="001D2E49" w:rsidRDefault="009B75C3" w:rsidP="009B75C3">
      <w:pPr>
        <w:pStyle w:val="PL"/>
        <w:rPr>
          <w:snapToGrid w:val="0"/>
        </w:rPr>
      </w:pPr>
      <w:r w:rsidRPr="001D2E49">
        <w:rPr>
          <w:snapToGrid w:val="0"/>
        </w:rPr>
        <w:t>-- **************************************************************</w:t>
      </w:r>
    </w:p>
    <w:p w14:paraId="3A3C045A" w14:textId="77777777" w:rsidR="009B75C3" w:rsidRPr="001D2E49" w:rsidRDefault="009B75C3" w:rsidP="009B75C3">
      <w:pPr>
        <w:pStyle w:val="PL"/>
        <w:rPr>
          <w:snapToGrid w:val="0"/>
        </w:rPr>
      </w:pPr>
      <w:r w:rsidRPr="001D2E49">
        <w:rPr>
          <w:snapToGrid w:val="0"/>
        </w:rPr>
        <w:t>--</w:t>
      </w:r>
    </w:p>
    <w:p w14:paraId="2B7FB0D6" w14:textId="77777777" w:rsidR="009B75C3" w:rsidRPr="001D2E49" w:rsidRDefault="009B75C3" w:rsidP="009B75C3">
      <w:pPr>
        <w:pStyle w:val="PL"/>
        <w:outlineLvl w:val="4"/>
        <w:rPr>
          <w:snapToGrid w:val="0"/>
        </w:rPr>
      </w:pPr>
      <w:r w:rsidRPr="001D2E49">
        <w:rPr>
          <w:snapToGrid w:val="0"/>
        </w:rPr>
        <w:t>-- PDU SESSION RESOURCE MODIFY INDICATION</w:t>
      </w:r>
    </w:p>
    <w:p w14:paraId="5CAFC7CC" w14:textId="77777777" w:rsidR="009B75C3" w:rsidRPr="001D2E49" w:rsidRDefault="009B75C3" w:rsidP="009B75C3">
      <w:pPr>
        <w:pStyle w:val="PL"/>
        <w:rPr>
          <w:snapToGrid w:val="0"/>
        </w:rPr>
      </w:pPr>
      <w:r w:rsidRPr="001D2E49">
        <w:rPr>
          <w:snapToGrid w:val="0"/>
        </w:rPr>
        <w:t>--</w:t>
      </w:r>
    </w:p>
    <w:p w14:paraId="5E90D6F1" w14:textId="77777777" w:rsidR="009B75C3" w:rsidRPr="001D2E49" w:rsidRDefault="009B75C3" w:rsidP="009B75C3">
      <w:pPr>
        <w:pStyle w:val="PL"/>
        <w:rPr>
          <w:snapToGrid w:val="0"/>
        </w:rPr>
      </w:pPr>
      <w:r w:rsidRPr="001D2E49">
        <w:rPr>
          <w:snapToGrid w:val="0"/>
        </w:rPr>
        <w:t>-- **************************************************************</w:t>
      </w:r>
    </w:p>
    <w:p w14:paraId="7592C2B9" w14:textId="77777777" w:rsidR="009B75C3" w:rsidRPr="001D2E49" w:rsidRDefault="009B75C3" w:rsidP="009B75C3">
      <w:pPr>
        <w:pStyle w:val="PL"/>
        <w:rPr>
          <w:snapToGrid w:val="0"/>
        </w:rPr>
      </w:pPr>
    </w:p>
    <w:p w14:paraId="1A4537FC" w14:textId="77777777" w:rsidR="009B75C3" w:rsidRPr="001D2E49" w:rsidRDefault="009B75C3" w:rsidP="009B75C3">
      <w:pPr>
        <w:pStyle w:val="PL"/>
        <w:rPr>
          <w:snapToGrid w:val="0"/>
        </w:rPr>
      </w:pPr>
      <w:r w:rsidRPr="001D2E49">
        <w:rPr>
          <w:snapToGrid w:val="0"/>
        </w:rPr>
        <w:t>PDUSessionResourceModifyIndication ::= SEQUENCE {</w:t>
      </w:r>
    </w:p>
    <w:p w14:paraId="6C816CE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IndicationIEs} },</w:t>
      </w:r>
    </w:p>
    <w:p w14:paraId="3C3CAAA5" w14:textId="77777777" w:rsidR="009B75C3" w:rsidRPr="001D2E49" w:rsidRDefault="009B75C3" w:rsidP="009B75C3">
      <w:pPr>
        <w:pStyle w:val="PL"/>
        <w:rPr>
          <w:snapToGrid w:val="0"/>
        </w:rPr>
      </w:pPr>
      <w:r w:rsidRPr="001D2E49">
        <w:rPr>
          <w:snapToGrid w:val="0"/>
        </w:rPr>
        <w:tab/>
        <w:t>...</w:t>
      </w:r>
    </w:p>
    <w:p w14:paraId="7E6B612B" w14:textId="77777777" w:rsidR="009B75C3" w:rsidRPr="001D2E49" w:rsidRDefault="009B75C3" w:rsidP="009B75C3">
      <w:pPr>
        <w:pStyle w:val="PL"/>
        <w:rPr>
          <w:snapToGrid w:val="0"/>
        </w:rPr>
      </w:pPr>
      <w:r w:rsidRPr="001D2E49">
        <w:rPr>
          <w:snapToGrid w:val="0"/>
        </w:rPr>
        <w:t>}</w:t>
      </w:r>
    </w:p>
    <w:p w14:paraId="787B97AB" w14:textId="77777777" w:rsidR="009B75C3" w:rsidRPr="001D2E49" w:rsidRDefault="009B75C3" w:rsidP="009B75C3">
      <w:pPr>
        <w:pStyle w:val="PL"/>
        <w:rPr>
          <w:snapToGrid w:val="0"/>
        </w:rPr>
      </w:pPr>
    </w:p>
    <w:p w14:paraId="38766E70" w14:textId="77777777" w:rsidR="009B75C3" w:rsidRPr="001D2E49" w:rsidRDefault="009B75C3" w:rsidP="009B75C3">
      <w:pPr>
        <w:pStyle w:val="PL"/>
        <w:rPr>
          <w:snapToGrid w:val="0"/>
        </w:rPr>
      </w:pPr>
      <w:r w:rsidRPr="001D2E49">
        <w:rPr>
          <w:snapToGrid w:val="0"/>
        </w:rPr>
        <w:t>PDUSessionResourceModifyIndicationIEs NGAP-PROTOCOL-IES ::= {</w:t>
      </w:r>
    </w:p>
    <w:p w14:paraId="3277872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8862B8"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140033C" w14:textId="77777777" w:rsidR="00B66DA4" w:rsidRPr="00B66DA4" w:rsidRDefault="009B75C3" w:rsidP="00B66DA4">
      <w:pPr>
        <w:pStyle w:val="PL"/>
        <w:rPr>
          <w:snapToGrid w:val="0"/>
        </w:rPr>
      </w:pPr>
      <w:r w:rsidRPr="001D2E49">
        <w:rPr>
          <w:snapToGrid w:val="0"/>
        </w:rPr>
        <w:tab/>
        <w:t>{ ID id-PDUSessionResource</w:t>
      </w:r>
      <w:r w:rsidRPr="001D2E49">
        <w:t>ModifyListModInd</w:t>
      </w:r>
      <w:r w:rsidRPr="001D2E49">
        <w:tab/>
      </w:r>
      <w:r w:rsidRPr="001D2E49">
        <w:tab/>
      </w:r>
      <w:r w:rsidRPr="001D2E49">
        <w:rPr>
          <w:snapToGrid w:val="0"/>
        </w:rPr>
        <w:t>CRITICALITY reject</w:t>
      </w:r>
      <w:r w:rsidRPr="001D2E49">
        <w:rPr>
          <w:snapToGrid w:val="0"/>
        </w:rPr>
        <w:tab/>
        <w:t>TYPE PDUSessionResource</w:t>
      </w:r>
      <w:r w:rsidRPr="001D2E49">
        <w:t>ModifyListModInd</w:t>
      </w:r>
      <w:r w:rsidRPr="001D2E49">
        <w:rPr>
          <w:snapToGrid w:val="0"/>
        </w:rPr>
        <w:tab/>
      </w:r>
      <w:r w:rsidRPr="001D2E49">
        <w:rPr>
          <w:snapToGrid w:val="0"/>
        </w:rPr>
        <w:tab/>
        <w:t>PRESENCE mandatory</w:t>
      </w:r>
      <w:r w:rsidRPr="001D2E49">
        <w:rPr>
          <w:snapToGrid w:val="0"/>
        </w:rPr>
        <w:tab/>
        <w:t>}</w:t>
      </w:r>
      <w:r w:rsidR="00B66DA4" w:rsidRPr="00B66DA4">
        <w:rPr>
          <w:snapToGrid w:val="0"/>
        </w:rPr>
        <w:t>|</w:t>
      </w:r>
    </w:p>
    <w:p w14:paraId="4FC8FF32" w14:textId="77777777" w:rsidR="009B75C3" w:rsidRPr="001D2E49" w:rsidRDefault="00B66DA4" w:rsidP="00B66DA4">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9B75C3" w:rsidRPr="001D2E49">
        <w:rPr>
          <w:snapToGrid w:val="0"/>
        </w:rPr>
        <w:t>,</w:t>
      </w:r>
    </w:p>
    <w:p w14:paraId="6CF2F84E" w14:textId="77777777" w:rsidR="009B75C3" w:rsidRPr="001D2E49" w:rsidRDefault="009B75C3" w:rsidP="009B75C3">
      <w:pPr>
        <w:pStyle w:val="PL"/>
        <w:rPr>
          <w:snapToGrid w:val="0"/>
        </w:rPr>
      </w:pPr>
      <w:r w:rsidRPr="001D2E49">
        <w:rPr>
          <w:snapToGrid w:val="0"/>
        </w:rPr>
        <w:tab/>
        <w:t>...</w:t>
      </w:r>
    </w:p>
    <w:p w14:paraId="402CABB1" w14:textId="77777777" w:rsidR="009B75C3" w:rsidRPr="001D2E49" w:rsidRDefault="009B75C3" w:rsidP="009B75C3">
      <w:pPr>
        <w:pStyle w:val="PL"/>
        <w:rPr>
          <w:snapToGrid w:val="0"/>
        </w:rPr>
      </w:pPr>
      <w:r w:rsidRPr="001D2E49">
        <w:rPr>
          <w:snapToGrid w:val="0"/>
        </w:rPr>
        <w:t>}</w:t>
      </w:r>
    </w:p>
    <w:p w14:paraId="0CC379C0" w14:textId="77777777" w:rsidR="009B75C3" w:rsidRPr="001D2E49" w:rsidRDefault="009B75C3" w:rsidP="009B75C3">
      <w:pPr>
        <w:pStyle w:val="PL"/>
        <w:rPr>
          <w:snapToGrid w:val="0"/>
        </w:rPr>
      </w:pPr>
    </w:p>
    <w:p w14:paraId="42226310" w14:textId="77777777" w:rsidR="009B75C3" w:rsidRPr="001D2E49" w:rsidRDefault="009B75C3" w:rsidP="009B75C3">
      <w:pPr>
        <w:pStyle w:val="PL"/>
        <w:rPr>
          <w:snapToGrid w:val="0"/>
        </w:rPr>
      </w:pPr>
      <w:r w:rsidRPr="001D2E49">
        <w:rPr>
          <w:snapToGrid w:val="0"/>
        </w:rPr>
        <w:t>-- **************************************************************</w:t>
      </w:r>
    </w:p>
    <w:p w14:paraId="3C3F2C03" w14:textId="77777777" w:rsidR="009B75C3" w:rsidRPr="001D2E49" w:rsidRDefault="009B75C3" w:rsidP="009B75C3">
      <w:pPr>
        <w:pStyle w:val="PL"/>
        <w:rPr>
          <w:snapToGrid w:val="0"/>
        </w:rPr>
      </w:pPr>
      <w:r w:rsidRPr="001D2E49">
        <w:rPr>
          <w:snapToGrid w:val="0"/>
        </w:rPr>
        <w:t>--</w:t>
      </w:r>
    </w:p>
    <w:p w14:paraId="5E8848B4" w14:textId="77777777" w:rsidR="009B75C3" w:rsidRPr="001D2E49" w:rsidRDefault="009B75C3" w:rsidP="009B75C3">
      <w:pPr>
        <w:pStyle w:val="PL"/>
        <w:outlineLvl w:val="4"/>
        <w:rPr>
          <w:snapToGrid w:val="0"/>
        </w:rPr>
      </w:pPr>
      <w:r w:rsidRPr="001D2E49">
        <w:rPr>
          <w:snapToGrid w:val="0"/>
        </w:rPr>
        <w:t>-- PDU SESSION RESOURCE MODIFY CONFIRM</w:t>
      </w:r>
    </w:p>
    <w:p w14:paraId="2D5A0486" w14:textId="77777777" w:rsidR="009B75C3" w:rsidRPr="001D2E49" w:rsidRDefault="009B75C3" w:rsidP="009B75C3">
      <w:pPr>
        <w:pStyle w:val="PL"/>
        <w:rPr>
          <w:snapToGrid w:val="0"/>
        </w:rPr>
      </w:pPr>
      <w:r w:rsidRPr="001D2E49">
        <w:rPr>
          <w:snapToGrid w:val="0"/>
        </w:rPr>
        <w:t>--</w:t>
      </w:r>
    </w:p>
    <w:p w14:paraId="716C4811" w14:textId="77777777" w:rsidR="009B75C3" w:rsidRPr="001D2E49" w:rsidRDefault="009B75C3" w:rsidP="009B75C3">
      <w:pPr>
        <w:pStyle w:val="PL"/>
        <w:rPr>
          <w:snapToGrid w:val="0"/>
        </w:rPr>
      </w:pPr>
      <w:r w:rsidRPr="001D2E49">
        <w:rPr>
          <w:snapToGrid w:val="0"/>
        </w:rPr>
        <w:t>-- **************************************************************</w:t>
      </w:r>
    </w:p>
    <w:p w14:paraId="6215A7A3" w14:textId="77777777" w:rsidR="009B75C3" w:rsidRPr="001D2E49" w:rsidRDefault="009B75C3" w:rsidP="009B75C3">
      <w:pPr>
        <w:pStyle w:val="PL"/>
        <w:rPr>
          <w:snapToGrid w:val="0"/>
        </w:rPr>
      </w:pPr>
    </w:p>
    <w:p w14:paraId="73CD14F8" w14:textId="77777777" w:rsidR="009B75C3" w:rsidRPr="001D2E49" w:rsidRDefault="009B75C3" w:rsidP="009B75C3">
      <w:pPr>
        <w:pStyle w:val="PL"/>
        <w:rPr>
          <w:snapToGrid w:val="0"/>
        </w:rPr>
      </w:pPr>
      <w:r w:rsidRPr="001D2E49">
        <w:rPr>
          <w:snapToGrid w:val="0"/>
        </w:rPr>
        <w:t>PDUSessionResourceModifyConfirm ::= SEQUENCE {</w:t>
      </w:r>
    </w:p>
    <w:p w14:paraId="1DAA587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ConfirmIEs} },</w:t>
      </w:r>
    </w:p>
    <w:p w14:paraId="2B11B0EB" w14:textId="77777777" w:rsidR="009B75C3" w:rsidRPr="001D2E49" w:rsidRDefault="009B75C3" w:rsidP="009B75C3">
      <w:pPr>
        <w:pStyle w:val="PL"/>
        <w:rPr>
          <w:snapToGrid w:val="0"/>
        </w:rPr>
      </w:pPr>
      <w:r w:rsidRPr="001D2E49">
        <w:rPr>
          <w:snapToGrid w:val="0"/>
        </w:rPr>
        <w:tab/>
        <w:t>...</w:t>
      </w:r>
    </w:p>
    <w:p w14:paraId="60BCE45C" w14:textId="77777777" w:rsidR="009B75C3" w:rsidRPr="001D2E49" w:rsidRDefault="009B75C3" w:rsidP="009B75C3">
      <w:pPr>
        <w:pStyle w:val="PL"/>
        <w:rPr>
          <w:snapToGrid w:val="0"/>
        </w:rPr>
      </w:pPr>
      <w:r w:rsidRPr="001D2E49">
        <w:rPr>
          <w:snapToGrid w:val="0"/>
        </w:rPr>
        <w:t>}</w:t>
      </w:r>
    </w:p>
    <w:p w14:paraId="49919814" w14:textId="77777777" w:rsidR="009B75C3" w:rsidRPr="001D2E49" w:rsidRDefault="009B75C3" w:rsidP="009B75C3">
      <w:pPr>
        <w:pStyle w:val="PL"/>
        <w:rPr>
          <w:snapToGrid w:val="0"/>
        </w:rPr>
      </w:pPr>
    </w:p>
    <w:p w14:paraId="71841E5D" w14:textId="77777777" w:rsidR="009B75C3" w:rsidRPr="001D2E49" w:rsidRDefault="009B75C3" w:rsidP="009B75C3">
      <w:pPr>
        <w:pStyle w:val="PL"/>
        <w:rPr>
          <w:snapToGrid w:val="0"/>
        </w:rPr>
      </w:pPr>
      <w:r w:rsidRPr="001D2E49">
        <w:rPr>
          <w:snapToGrid w:val="0"/>
        </w:rPr>
        <w:t>PDUSessionResourceModifyConfirmIEs NGAP-PROTOCOL-IES ::= {</w:t>
      </w:r>
    </w:p>
    <w:p w14:paraId="748DD396"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FB20CB"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25FCF6" w14:textId="77777777" w:rsidR="009B75C3" w:rsidRPr="001D2E49" w:rsidRDefault="009B75C3" w:rsidP="009B75C3">
      <w:pPr>
        <w:pStyle w:val="PL"/>
        <w:rPr>
          <w:snapToGrid w:val="0"/>
        </w:rPr>
      </w:pPr>
      <w:r w:rsidRPr="001D2E49">
        <w:rPr>
          <w:snapToGrid w:val="0"/>
        </w:rPr>
        <w:tab/>
        <w:t>{ ID id-PDUSessionResource</w:t>
      </w:r>
      <w:r w:rsidRPr="001D2E49">
        <w:t>ModifyListModCfm</w:t>
      </w:r>
      <w:r w:rsidRPr="001D2E49">
        <w:tab/>
      </w:r>
      <w:r w:rsidRPr="001D2E49">
        <w:tab/>
      </w:r>
      <w:r w:rsidRPr="001D2E49">
        <w:tab/>
      </w:r>
      <w:r w:rsidRPr="001D2E49">
        <w:rPr>
          <w:snapToGrid w:val="0"/>
        </w:rPr>
        <w:t>CRITICALITY ignore</w:t>
      </w:r>
      <w:r w:rsidRPr="001D2E49">
        <w:rPr>
          <w:snapToGrid w:val="0"/>
        </w:rPr>
        <w:tab/>
        <w:t>TYPE PDUSessionResource</w:t>
      </w:r>
      <w:r w:rsidRPr="001D2E49">
        <w:t>ModifyListModCfm</w:t>
      </w:r>
      <w:r w:rsidRPr="001D2E49">
        <w:rPr>
          <w:snapToGrid w:val="0"/>
        </w:rPr>
        <w:tab/>
      </w:r>
      <w:r w:rsidRPr="001D2E49">
        <w:rPr>
          <w:snapToGrid w:val="0"/>
        </w:rPr>
        <w:tab/>
        <w:t>PRESENCE</w:t>
      </w:r>
      <w:r w:rsidR="00315378">
        <w:rPr>
          <w:snapToGrid w:val="0"/>
        </w:rPr>
        <w:t xml:space="preserve"> </w:t>
      </w:r>
      <w:r w:rsidR="00E82032">
        <w:rPr>
          <w:snapToGrid w:val="0"/>
        </w:rPr>
        <w:t>optional</w:t>
      </w:r>
      <w:r w:rsidRPr="001D2E49">
        <w:rPr>
          <w:snapToGrid w:val="0"/>
        </w:rPr>
        <w:tab/>
        <w:t>}|</w:t>
      </w:r>
    </w:p>
    <w:p w14:paraId="2C6654E4" w14:textId="77777777" w:rsidR="009B75C3" w:rsidRPr="001D2E49" w:rsidRDefault="009B75C3" w:rsidP="009B75C3">
      <w:pPr>
        <w:pStyle w:val="PL"/>
        <w:rPr>
          <w:snapToGrid w:val="0"/>
        </w:rPr>
      </w:pPr>
      <w:r w:rsidRPr="001D2E49">
        <w:rPr>
          <w:snapToGrid w:val="0"/>
        </w:rPr>
        <w:tab/>
        <w:t>{ ID id-PDUSessionResourceFailedTo</w:t>
      </w:r>
      <w:r w:rsidRPr="001D2E49">
        <w:t>ModifyListModCfm</w:t>
      </w:r>
      <w:r w:rsidRPr="001D2E49">
        <w:tab/>
      </w:r>
      <w:r w:rsidRPr="001D2E49">
        <w:rPr>
          <w:snapToGrid w:val="0"/>
        </w:rPr>
        <w:t>CRITICALITY ignore</w:t>
      </w:r>
      <w:r w:rsidRPr="001D2E49">
        <w:rPr>
          <w:snapToGrid w:val="0"/>
        </w:rPr>
        <w:tab/>
        <w:t>TYPE PDUSessionResourceFailedTo</w:t>
      </w:r>
      <w:r w:rsidRPr="001D2E49">
        <w:t>ModifyListModCfm</w:t>
      </w:r>
      <w:r w:rsidRPr="001D2E49">
        <w:rPr>
          <w:snapToGrid w:val="0"/>
        </w:rPr>
        <w:tab/>
      </w:r>
      <w:r w:rsidRPr="001D2E49">
        <w:rPr>
          <w:snapToGrid w:val="0"/>
        </w:rPr>
        <w:tab/>
        <w:t>PRESENCE optional</w:t>
      </w:r>
      <w:r w:rsidRPr="001D2E49">
        <w:rPr>
          <w:snapToGrid w:val="0"/>
        </w:rPr>
        <w:tab/>
        <w:t>}|</w:t>
      </w:r>
    </w:p>
    <w:p w14:paraId="6CD37B67"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3210B0" w14:textId="77777777" w:rsidR="009B75C3" w:rsidRPr="001D2E49" w:rsidRDefault="009B75C3" w:rsidP="009B75C3">
      <w:pPr>
        <w:pStyle w:val="PL"/>
        <w:rPr>
          <w:snapToGrid w:val="0"/>
        </w:rPr>
      </w:pPr>
      <w:r w:rsidRPr="001D2E49">
        <w:rPr>
          <w:snapToGrid w:val="0"/>
        </w:rPr>
        <w:tab/>
        <w:t>...</w:t>
      </w:r>
    </w:p>
    <w:p w14:paraId="03B6E391" w14:textId="77777777" w:rsidR="009B75C3" w:rsidRPr="001D2E49" w:rsidRDefault="009B75C3" w:rsidP="009B75C3">
      <w:pPr>
        <w:pStyle w:val="PL"/>
        <w:rPr>
          <w:snapToGrid w:val="0"/>
        </w:rPr>
      </w:pPr>
      <w:r w:rsidRPr="001D2E49">
        <w:rPr>
          <w:snapToGrid w:val="0"/>
        </w:rPr>
        <w:t>}</w:t>
      </w:r>
    </w:p>
    <w:p w14:paraId="1A44EAEC" w14:textId="77777777" w:rsidR="009B75C3" w:rsidRPr="001D2E49" w:rsidRDefault="009B75C3" w:rsidP="009B75C3">
      <w:pPr>
        <w:pStyle w:val="PL"/>
        <w:rPr>
          <w:snapToGrid w:val="0"/>
        </w:rPr>
      </w:pPr>
    </w:p>
    <w:p w14:paraId="60F530E1" w14:textId="77777777" w:rsidR="009B75C3" w:rsidRPr="001D2E49" w:rsidRDefault="009B75C3" w:rsidP="009B75C3">
      <w:pPr>
        <w:pStyle w:val="PL"/>
        <w:rPr>
          <w:snapToGrid w:val="0"/>
        </w:rPr>
      </w:pPr>
      <w:r w:rsidRPr="001D2E49">
        <w:rPr>
          <w:snapToGrid w:val="0"/>
        </w:rPr>
        <w:t>-- **************************************************************</w:t>
      </w:r>
    </w:p>
    <w:p w14:paraId="39611D14" w14:textId="77777777" w:rsidR="009B75C3" w:rsidRPr="001D2E49" w:rsidRDefault="009B75C3" w:rsidP="009B75C3">
      <w:pPr>
        <w:pStyle w:val="PL"/>
        <w:rPr>
          <w:snapToGrid w:val="0"/>
        </w:rPr>
      </w:pPr>
      <w:r w:rsidRPr="001D2E49">
        <w:rPr>
          <w:snapToGrid w:val="0"/>
        </w:rPr>
        <w:t>--</w:t>
      </w:r>
    </w:p>
    <w:p w14:paraId="5DA54CF9" w14:textId="77777777" w:rsidR="009B75C3" w:rsidRPr="001D2E49" w:rsidRDefault="009B75C3" w:rsidP="009B75C3">
      <w:pPr>
        <w:pStyle w:val="PL"/>
        <w:outlineLvl w:val="3"/>
        <w:rPr>
          <w:snapToGrid w:val="0"/>
        </w:rPr>
      </w:pPr>
      <w:r w:rsidRPr="001D2E49">
        <w:rPr>
          <w:snapToGrid w:val="0"/>
        </w:rPr>
        <w:t>-- UE CONTEXT MANAGEMENT ELEMENTARY PROCEDURES</w:t>
      </w:r>
    </w:p>
    <w:p w14:paraId="2986DBF4" w14:textId="77777777" w:rsidR="009B75C3" w:rsidRPr="001D2E49" w:rsidRDefault="009B75C3" w:rsidP="009B75C3">
      <w:pPr>
        <w:pStyle w:val="PL"/>
        <w:rPr>
          <w:snapToGrid w:val="0"/>
        </w:rPr>
      </w:pPr>
      <w:r w:rsidRPr="001D2E49">
        <w:rPr>
          <w:snapToGrid w:val="0"/>
        </w:rPr>
        <w:t>--</w:t>
      </w:r>
    </w:p>
    <w:p w14:paraId="35B0DDE8" w14:textId="77777777" w:rsidR="009B75C3" w:rsidRPr="001D2E49" w:rsidRDefault="009B75C3" w:rsidP="009B75C3">
      <w:pPr>
        <w:pStyle w:val="PL"/>
        <w:rPr>
          <w:snapToGrid w:val="0"/>
        </w:rPr>
      </w:pPr>
      <w:r w:rsidRPr="001D2E49">
        <w:rPr>
          <w:snapToGrid w:val="0"/>
        </w:rPr>
        <w:t>-- **************************************************************</w:t>
      </w:r>
    </w:p>
    <w:p w14:paraId="5D3DE4F2" w14:textId="77777777" w:rsidR="009B75C3" w:rsidRPr="001D2E49" w:rsidRDefault="009B75C3" w:rsidP="009B75C3">
      <w:pPr>
        <w:pStyle w:val="PL"/>
        <w:rPr>
          <w:snapToGrid w:val="0"/>
        </w:rPr>
      </w:pPr>
    </w:p>
    <w:p w14:paraId="2A8505B0" w14:textId="77777777" w:rsidR="009B75C3" w:rsidRPr="001D2E49" w:rsidRDefault="009B75C3" w:rsidP="009B75C3">
      <w:pPr>
        <w:pStyle w:val="PL"/>
        <w:rPr>
          <w:snapToGrid w:val="0"/>
        </w:rPr>
      </w:pPr>
      <w:r w:rsidRPr="001D2E49">
        <w:rPr>
          <w:snapToGrid w:val="0"/>
        </w:rPr>
        <w:t>-- **************************************************************</w:t>
      </w:r>
    </w:p>
    <w:p w14:paraId="4C37E862" w14:textId="77777777" w:rsidR="009B75C3" w:rsidRPr="001D2E49" w:rsidRDefault="009B75C3" w:rsidP="009B75C3">
      <w:pPr>
        <w:pStyle w:val="PL"/>
        <w:rPr>
          <w:snapToGrid w:val="0"/>
        </w:rPr>
      </w:pPr>
      <w:r w:rsidRPr="001D2E49">
        <w:rPr>
          <w:snapToGrid w:val="0"/>
        </w:rPr>
        <w:t>--</w:t>
      </w:r>
    </w:p>
    <w:p w14:paraId="17DAE154" w14:textId="77777777" w:rsidR="009B75C3" w:rsidRPr="001D2E49" w:rsidRDefault="009B75C3" w:rsidP="009B75C3">
      <w:pPr>
        <w:pStyle w:val="PL"/>
        <w:outlineLvl w:val="4"/>
        <w:rPr>
          <w:snapToGrid w:val="0"/>
        </w:rPr>
      </w:pPr>
      <w:r w:rsidRPr="001D2E49">
        <w:rPr>
          <w:snapToGrid w:val="0"/>
        </w:rPr>
        <w:t>-- Initial Context Setup Elementary Procedure</w:t>
      </w:r>
    </w:p>
    <w:p w14:paraId="4303124E" w14:textId="77777777" w:rsidR="009B75C3" w:rsidRPr="001D2E49" w:rsidRDefault="009B75C3" w:rsidP="009B75C3">
      <w:pPr>
        <w:pStyle w:val="PL"/>
        <w:rPr>
          <w:snapToGrid w:val="0"/>
        </w:rPr>
      </w:pPr>
      <w:r w:rsidRPr="001D2E49">
        <w:rPr>
          <w:snapToGrid w:val="0"/>
        </w:rPr>
        <w:t>--</w:t>
      </w:r>
    </w:p>
    <w:p w14:paraId="67E21C6A" w14:textId="77777777" w:rsidR="009B75C3" w:rsidRPr="001D2E49" w:rsidRDefault="009B75C3" w:rsidP="009B75C3">
      <w:pPr>
        <w:pStyle w:val="PL"/>
        <w:rPr>
          <w:snapToGrid w:val="0"/>
        </w:rPr>
      </w:pPr>
      <w:r w:rsidRPr="001D2E49">
        <w:rPr>
          <w:snapToGrid w:val="0"/>
        </w:rPr>
        <w:t>-- **************************************************************</w:t>
      </w:r>
    </w:p>
    <w:p w14:paraId="686905CB" w14:textId="77777777" w:rsidR="009B75C3" w:rsidRPr="001D2E49" w:rsidRDefault="009B75C3" w:rsidP="009B75C3">
      <w:pPr>
        <w:pStyle w:val="PL"/>
        <w:rPr>
          <w:snapToGrid w:val="0"/>
        </w:rPr>
      </w:pPr>
    </w:p>
    <w:p w14:paraId="20101D2E" w14:textId="77777777" w:rsidR="009B75C3" w:rsidRPr="001D2E49" w:rsidRDefault="009B75C3" w:rsidP="009B75C3">
      <w:pPr>
        <w:pStyle w:val="PL"/>
        <w:rPr>
          <w:snapToGrid w:val="0"/>
        </w:rPr>
      </w:pPr>
      <w:r w:rsidRPr="001D2E49">
        <w:rPr>
          <w:snapToGrid w:val="0"/>
        </w:rPr>
        <w:t>-- **************************************************************</w:t>
      </w:r>
    </w:p>
    <w:p w14:paraId="253C3EC9" w14:textId="77777777" w:rsidR="009B75C3" w:rsidRPr="001D2E49" w:rsidRDefault="009B75C3" w:rsidP="009B75C3">
      <w:pPr>
        <w:pStyle w:val="PL"/>
        <w:rPr>
          <w:snapToGrid w:val="0"/>
        </w:rPr>
      </w:pPr>
      <w:r w:rsidRPr="001D2E49">
        <w:rPr>
          <w:snapToGrid w:val="0"/>
        </w:rPr>
        <w:t>--</w:t>
      </w:r>
    </w:p>
    <w:p w14:paraId="13416D07" w14:textId="77777777" w:rsidR="009B75C3" w:rsidRPr="001D2E49" w:rsidRDefault="009B75C3" w:rsidP="004F6922">
      <w:pPr>
        <w:pStyle w:val="PL"/>
        <w:outlineLvl w:val="5"/>
        <w:rPr>
          <w:snapToGrid w:val="0"/>
        </w:rPr>
      </w:pPr>
      <w:r w:rsidRPr="001D2E49">
        <w:rPr>
          <w:snapToGrid w:val="0"/>
        </w:rPr>
        <w:t>-- INITIAL CONTEXT SETUP REQUEST</w:t>
      </w:r>
    </w:p>
    <w:p w14:paraId="50006E5F" w14:textId="77777777" w:rsidR="009B75C3" w:rsidRPr="001D2E49" w:rsidRDefault="009B75C3" w:rsidP="009B75C3">
      <w:pPr>
        <w:pStyle w:val="PL"/>
        <w:rPr>
          <w:snapToGrid w:val="0"/>
        </w:rPr>
      </w:pPr>
      <w:r w:rsidRPr="001D2E49">
        <w:rPr>
          <w:snapToGrid w:val="0"/>
        </w:rPr>
        <w:t>--</w:t>
      </w:r>
    </w:p>
    <w:p w14:paraId="3B9721A2" w14:textId="77777777" w:rsidR="009B75C3" w:rsidRPr="001D2E49" w:rsidRDefault="009B75C3" w:rsidP="009B75C3">
      <w:pPr>
        <w:pStyle w:val="PL"/>
        <w:rPr>
          <w:snapToGrid w:val="0"/>
        </w:rPr>
      </w:pPr>
      <w:r w:rsidRPr="001D2E49">
        <w:rPr>
          <w:snapToGrid w:val="0"/>
        </w:rPr>
        <w:t>-- **************************************************************</w:t>
      </w:r>
    </w:p>
    <w:p w14:paraId="2FF205A4" w14:textId="77777777" w:rsidR="009B75C3" w:rsidRPr="001D2E49" w:rsidRDefault="009B75C3" w:rsidP="009B75C3">
      <w:pPr>
        <w:pStyle w:val="PL"/>
        <w:rPr>
          <w:snapToGrid w:val="0"/>
        </w:rPr>
      </w:pPr>
    </w:p>
    <w:p w14:paraId="72CF2A7C" w14:textId="77777777" w:rsidR="009B75C3" w:rsidRPr="001D2E49" w:rsidRDefault="009B75C3" w:rsidP="009B75C3">
      <w:pPr>
        <w:pStyle w:val="PL"/>
        <w:rPr>
          <w:snapToGrid w:val="0"/>
        </w:rPr>
      </w:pPr>
      <w:r w:rsidRPr="001D2E49">
        <w:rPr>
          <w:snapToGrid w:val="0"/>
        </w:rPr>
        <w:t>InitialContextSetupRequest ::= SEQUENCE {</w:t>
      </w:r>
    </w:p>
    <w:p w14:paraId="109DC2F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questIEs} },</w:t>
      </w:r>
    </w:p>
    <w:p w14:paraId="0F4C86F9" w14:textId="77777777" w:rsidR="009B75C3" w:rsidRPr="001D2E49" w:rsidRDefault="009B75C3" w:rsidP="009B75C3">
      <w:pPr>
        <w:pStyle w:val="PL"/>
        <w:rPr>
          <w:snapToGrid w:val="0"/>
        </w:rPr>
      </w:pPr>
      <w:r w:rsidRPr="001D2E49">
        <w:rPr>
          <w:snapToGrid w:val="0"/>
        </w:rPr>
        <w:tab/>
        <w:t>...</w:t>
      </w:r>
    </w:p>
    <w:p w14:paraId="05E2B5C2" w14:textId="77777777" w:rsidR="009B75C3" w:rsidRPr="001D2E49" w:rsidRDefault="009B75C3" w:rsidP="009B75C3">
      <w:pPr>
        <w:pStyle w:val="PL"/>
        <w:rPr>
          <w:snapToGrid w:val="0"/>
        </w:rPr>
      </w:pPr>
      <w:r w:rsidRPr="001D2E49">
        <w:rPr>
          <w:snapToGrid w:val="0"/>
        </w:rPr>
        <w:t>}</w:t>
      </w:r>
    </w:p>
    <w:p w14:paraId="656388E6" w14:textId="77777777" w:rsidR="009B75C3" w:rsidRPr="001D2E49" w:rsidRDefault="009B75C3" w:rsidP="009B75C3">
      <w:pPr>
        <w:pStyle w:val="PL"/>
        <w:rPr>
          <w:snapToGrid w:val="0"/>
        </w:rPr>
      </w:pPr>
    </w:p>
    <w:p w14:paraId="3687CCF3" w14:textId="77777777" w:rsidR="009B75C3" w:rsidRPr="001D2E49" w:rsidRDefault="009B75C3" w:rsidP="009B75C3">
      <w:pPr>
        <w:pStyle w:val="PL"/>
        <w:rPr>
          <w:snapToGrid w:val="0"/>
        </w:rPr>
      </w:pPr>
      <w:r w:rsidRPr="001D2E49">
        <w:rPr>
          <w:snapToGrid w:val="0"/>
        </w:rPr>
        <w:t>InitialContextSetupRequestIEs NGAP-PROTOCOL-IES ::= {</w:t>
      </w:r>
    </w:p>
    <w:p w14:paraId="12CE679D"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369A3A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6B7877E"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8DFFDE5" w14:textId="77777777" w:rsidR="00E362BE" w:rsidRDefault="009B75C3" w:rsidP="00E362BE">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59D5E076" w14:textId="241C30E1" w:rsidR="009B75C3" w:rsidRPr="001D2E49" w:rsidRDefault="00E362BE" w:rsidP="00E362BE">
      <w:pPr>
        <w:pStyle w:val="PL"/>
        <w:rPr>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0F571B6D" w14:textId="77777777" w:rsidR="009B75C3" w:rsidRPr="001D2E49" w:rsidRDefault="009B75C3" w:rsidP="009B75C3">
      <w:pPr>
        <w:pStyle w:val="PL"/>
        <w:rPr>
          <w:snapToGrid w:val="0"/>
        </w:rPr>
      </w:pPr>
      <w:r w:rsidRPr="001D2E49">
        <w:rPr>
          <w:snapToGrid w:val="0"/>
        </w:rPr>
        <w:tab/>
        <w:t>{ ID 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C3DAC6" w14:textId="77777777" w:rsidR="009B75C3" w:rsidRPr="001D2E49" w:rsidRDefault="009B75C3" w:rsidP="009B75C3">
      <w:pPr>
        <w:pStyle w:val="PL"/>
        <w:rPr>
          <w:snapToGrid w:val="0"/>
        </w:rPr>
      </w:pPr>
      <w:r w:rsidRPr="001D2E49">
        <w:rPr>
          <w:snapToGrid w:val="0"/>
        </w:rPr>
        <w:tab/>
        <w:t>{ ID id-PDUSessionResourceSetup</w:t>
      </w:r>
      <w:r w:rsidRPr="001D2E49">
        <w:t>ListCxtReq</w:t>
      </w:r>
      <w:r w:rsidRPr="001D2E49">
        <w:rPr>
          <w:snapToGrid w:val="0"/>
        </w:rPr>
        <w:tab/>
      </w:r>
      <w:r w:rsidRPr="001D2E49">
        <w:rPr>
          <w:snapToGrid w:val="0"/>
        </w:rPr>
        <w:tab/>
        <w:t>CRITICALITY reject</w:t>
      </w:r>
      <w:r w:rsidRPr="001D2E49">
        <w:rPr>
          <w:snapToGrid w:val="0"/>
        </w:rPr>
        <w:tab/>
        <w:t>TYPE PDUSessionResourceSetup</w:t>
      </w:r>
      <w:r w:rsidRPr="001D2E49">
        <w:t>ListCxtReq</w:t>
      </w:r>
      <w:r w:rsidRPr="001D2E49">
        <w:tab/>
      </w:r>
      <w:r w:rsidRPr="001D2E49">
        <w:rPr>
          <w:snapToGrid w:val="0"/>
        </w:rPr>
        <w:tab/>
      </w:r>
      <w:r w:rsidRPr="001D2E49">
        <w:rPr>
          <w:snapToGrid w:val="0"/>
        </w:rPr>
        <w:tab/>
        <w:t>PRESENCE optional</w:t>
      </w:r>
      <w:r w:rsidRPr="001D2E49">
        <w:rPr>
          <w:snapToGrid w:val="0"/>
        </w:rPr>
        <w:tab/>
      </w:r>
      <w:r w:rsidRPr="001D2E49">
        <w:rPr>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339345"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A5A47E"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2A45B3A" w14:textId="77777777" w:rsidR="009B75C3" w:rsidRPr="001D2E49" w:rsidRDefault="009B75C3" w:rsidP="009B75C3">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64C97AA"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631532" w14:textId="77777777" w:rsidR="009B75C3" w:rsidRPr="001D2E49" w:rsidRDefault="009B75C3" w:rsidP="009B75C3">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310118" w14:textId="77777777" w:rsidR="009B75C3" w:rsidRPr="001D2E49" w:rsidRDefault="009B75C3" w:rsidP="009B75C3">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03DF1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17801"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CB57643"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886AF26" w14:textId="77777777"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1FA113B" w14:textId="77777777" w:rsidR="000F662D" w:rsidRPr="001D2E49" w:rsidRDefault="009B75C3" w:rsidP="000F662D">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F662D" w:rsidRPr="001D2E49">
        <w:rPr>
          <w:snapToGrid w:val="0"/>
        </w:rPr>
        <w:t>|</w:t>
      </w:r>
    </w:p>
    <w:p w14:paraId="2173E8C4" w14:textId="77777777" w:rsidR="00E96367" w:rsidRPr="001D2E49" w:rsidRDefault="000F662D" w:rsidP="00E96367">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E96367" w:rsidRPr="001D2E49">
        <w:rPr>
          <w:snapToGrid w:val="0"/>
        </w:rPr>
        <w:t>|</w:t>
      </w:r>
    </w:p>
    <w:p w14:paraId="76B56311" w14:textId="77777777" w:rsidR="00F34838" w:rsidRPr="00E04349" w:rsidRDefault="00E96367" w:rsidP="00F34838">
      <w:pPr>
        <w:pStyle w:val="PL"/>
        <w:rPr>
          <w:rFonts w:eastAsia="SimSun"/>
          <w:snapToGrid w:val="0"/>
          <w:lang w:val="en-US" w:eastAsia="zh-CN"/>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3ACB8965" w14:textId="77777777" w:rsidR="000E7DFE" w:rsidRDefault="00ED1B87" w:rsidP="000E7DFE">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Pr="00E67E0D">
        <w:rPr>
          <w:snapToGrid w:val="0"/>
        </w:rPr>
        <w:tab/>
        <w:t>}</w:t>
      </w:r>
      <w:r w:rsidR="000E7DFE" w:rsidRPr="00AD521A">
        <w:rPr>
          <w:snapToGrid w:val="0"/>
        </w:rPr>
        <w:t>|</w:t>
      </w:r>
    </w:p>
    <w:p w14:paraId="2D62C774"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18A65DD"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5729604" w14:textId="77777777" w:rsidR="00E05347" w:rsidRPr="00E04349" w:rsidRDefault="000E7DFE" w:rsidP="00E05347">
      <w:pPr>
        <w:pStyle w:val="PL"/>
        <w:rPr>
          <w:rFonts w:eastAsia="SimSun"/>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snapToGrid w:val="0"/>
          <w:lang w:eastAsia="zh-CN"/>
        </w:rPr>
        <w:tab/>
      </w:r>
      <w:r w:rsidR="00E05347" w:rsidRPr="00BE24FC">
        <w:rPr>
          <w:rFonts w:hint="eastAsia"/>
          <w:snapToGrid w:val="0"/>
          <w:lang w:eastAsia="zh-CN"/>
        </w:rPr>
        <w:t>{ ID id-PC5QoSParameters</w:t>
      </w:r>
      <w:r w:rsidR="00E05347" w:rsidRPr="00BE24FC">
        <w:rPr>
          <w:rFonts w:hint="eastAsia"/>
          <w:snapToGrid w:val="0"/>
          <w:lang w:eastAsia="zh-CN"/>
        </w:rPr>
        <w:tab/>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CRITICALITY ignore</w:t>
      </w:r>
      <w:r w:rsidR="00E05347" w:rsidRPr="00BE24FC">
        <w:rPr>
          <w:snapToGrid w:val="0"/>
        </w:rPr>
        <w:tab/>
        <w:t>TYPE</w:t>
      </w:r>
      <w:r w:rsidR="00E05347" w:rsidRPr="00BE24FC">
        <w:rPr>
          <w:rFonts w:hint="eastAsia"/>
          <w:snapToGrid w:val="0"/>
          <w:lang w:eastAsia="zh-CN"/>
        </w:rPr>
        <w:t xml:space="preserve"> PC5QoSParameters</w:t>
      </w:r>
      <w:r w:rsidR="00E05347" w:rsidRPr="00BE24FC">
        <w:rPr>
          <w:rFonts w:hint="eastAsia"/>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E05347" w:rsidRPr="00BE24FC">
        <w:rPr>
          <w:snapToGrid w:val="0"/>
        </w:rPr>
        <w:t>PRESENCE optional</w:t>
      </w:r>
      <w:r w:rsidR="00E05347" w:rsidRPr="00BE24FC">
        <w:rPr>
          <w:rFonts w:hint="eastAsia"/>
          <w:snapToGrid w:val="0"/>
          <w:lang w:eastAsia="zh-CN"/>
        </w:rPr>
        <w:t xml:space="preserve"> </w:t>
      </w:r>
      <w:r>
        <w:rPr>
          <w:snapToGrid w:val="0"/>
          <w:lang w:eastAsia="zh-CN"/>
        </w:rPr>
        <w:tab/>
      </w:r>
      <w:r w:rsidR="00E05347" w:rsidRPr="00BE24FC">
        <w:rPr>
          <w:rFonts w:hint="eastAsia"/>
          <w:snapToGrid w:val="0"/>
          <w:lang w:eastAsia="zh-CN"/>
        </w:rPr>
        <w:t>}</w:t>
      </w:r>
      <w:r w:rsidR="0084476C">
        <w:rPr>
          <w:snapToGrid w:val="0"/>
          <w:lang w:val="en-US" w:eastAsia="zh-CN"/>
        </w:rPr>
        <w:t>|</w:t>
      </w:r>
    </w:p>
    <w:p w14:paraId="1804FC5B" w14:textId="77777777" w:rsidR="00CD4F3F" w:rsidRDefault="0084476C" w:rsidP="00367E0D">
      <w:pPr>
        <w:pStyle w:val="PL"/>
        <w:rPr>
          <w:snapToGrid w:val="0"/>
        </w:rPr>
      </w:pPr>
      <w:r w:rsidRPr="00367E0D">
        <w:rPr>
          <w:snapToGrid w:val="0"/>
        </w:rPr>
        <w:tab/>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TYPE</w:t>
      </w:r>
      <w:r>
        <w:rPr>
          <w:snapToGrid w:val="0"/>
        </w:rPr>
        <w:t xml:space="preserv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rFonts w:hint="eastAsia"/>
          <w:snapToGrid w:val="0"/>
        </w:rPr>
        <w:tab/>
      </w:r>
      <w:r w:rsidRPr="00367E0D">
        <w:rPr>
          <w:snapToGrid w:val="0"/>
        </w:rPr>
        <w:t>PRESENCE optional</w:t>
      </w:r>
      <w:r w:rsidRPr="00367E0D">
        <w:rPr>
          <w:snapToGrid w:val="0"/>
        </w:rPr>
        <w:tab/>
      </w:r>
      <w:r w:rsidRPr="00367E0D">
        <w:rPr>
          <w:snapToGrid w:val="0"/>
        </w:rPr>
        <w:tab/>
        <w:t>}</w:t>
      </w:r>
      <w:r w:rsidR="00CD4F3F">
        <w:rPr>
          <w:snapToGrid w:val="0"/>
        </w:rPr>
        <w:t>|</w:t>
      </w:r>
    </w:p>
    <w:p w14:paraId="1251F08D" w14:textId="77777777" w:rsidR="0011392C" w:rsidRDefault="00CD4F3F" w:rsidP="0011392C">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snapToGrid w:val="0"/>
        </w:rPr>
        <w:t>|</w:t>
      </w:r>
    </w:p>
    <w:p w14:paraId="6C85FB41" w14:textId="77777777" w:rsidR="00A6167C" w:rsidRDefault="0011392C" w:rsidP="00A6167C">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r>
      <w:r w:rsidRPr="001D2E49">
        <w:rPr>
          <w:snapToGrid w:val="0"/>
        </w:rPr>
        <w:tab/>
        <w:t>PRESENCE optional</w:t>
      </w:r>
      <w:r w:rsidRPr="001D2E49">
        <w:rPr>
          <w:snapToGrid w:val="0"/>
        </w:rPr>
        <w:tab/>
      </w:r>
      <w:r w:rsidRPr="001D2E49">
        <w:rPr>
          <w:snapToGrid w:val="0"/>
        </w:rPr>
        <w:tab/>
        <w:t>}</w:t>
      </w:r>
      <w:r w:rsidR="00A6167C">
        <w:rPr>
          <w:snapToGrid w:val="0"/>
        </w:rPr>
        <w:t>|</w:t>
      </w:r>
    </w:p>
    <w:p w14:paraId="6B04E8FE" w14:textId="77777777" w:rsidR="00095490" w:rsidRDefault="00A6167C" w:rsidP="00095490">
      <w:pPr>
        <w:pStyle w:val="PL"/>
        <w:rPr>
          <w:snapToGrid w:val="0"/>
        </w:rPr>
      </w:pPr>
      <w:r w:rsidRPr="00F32326">
        <w:rPr>
          <w:snapToGrid w:val="0"/>
        </w:rPr>
        <w:tab/>
        <w:t>{ ID id-ManagementBasedMDTPLMNList</w:t>
      </w:r>
      <w:r w:rsidRPr="00F32326">
        <w:rPr>
          <w:snapToGrid w:val="0"/>
        </w:rPr>
        <w:tab/>
      </w:r>
      <w:r w:rsidRPr="00F32326">
        <w:rPr>
          <w:snapToGrid w:val="0"/>
        </w:rPr>
        <w:tab/>
      </w:r>
      <w:r w:rsidRPr="00F32326">
        <w:rPr>
          <w:snapToGrid w:val="0"/>
        </w:rPr>
        <w:tab/>
      </w:r>
      <w:r w:rsidRPr="00F32326">
        <w:rPr>
          <w:snapToGrid w:val="0"/>
        </w:rPr>
        <w:tab/>
        <w:t>CRITICALITY ignore</w:t>
      </w:r>
      <w:r w:rsidRPr="00F32326">
        <w:rPr>
          <w:snapToGrid w:val="0"/>
        </w:rPr>
        <w:tab/>
        <w:t>TYPE MDTPLMNLis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sidRPr="00F32326">
        <w:rPr>
          <w:snapToGrid w:val="0"/>
        </w:rPr>
        <w:t>PRESENCE optio</w:t>
      </w:r>
      <w:r>
        <w:rPr>
          <w:snapToGrid w:val="0"/>
        </w:rPr>
        <w:t>nal</w:t>
      </w:r>
      <w:r>
        <w:rPr>
          <w:snapToGrid w:val="0"/>
        </w:rPr>
        <w:tab/>
      </w:r>
      <w:r>
        <w:rPr>
          <w:snapToGrid w:val="0"/>
        </w:rPr>
        <w:tab/>
        <w:t>}</w:t>
      </w:r>
      <w:r w:rsidR="00095490">
        <w:rPr>
          <w:snapToGrid w:val="0"/>
        </w:rPr>
        <w:t>|</w:t>
      </w:r>
    </w:p>
    <w:p w14:paraId="366B4632" w14:textId="77777777" w:rsidR="00A61A68" w:rsidRDefault="00095490" w:rsidP="00A61A68">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snapToGrid w:val="0"/>
        </w:rPr>
        <w:t>|</w:t>
      </w:r>
    </w:p>
    <w:p w14:paraId="317D3E66" w14:textId="77777777" w:rsidR="009B5105" w:rsidRDefault="00EF05CA" w:rsidP="009B5105">
      <w:pPr>
        <w:pStyle w:val="PL"/>
        <w:rPr>
          <w:snapToGrid w:val="0"/>
        </w:rPr>
      </w:pPr>
      <w:r>
        <w:rPr>
          <w:snapToGrid w:val="0"/>
        </w:rPr>
        <w:tab/>
      </w:r>
      <w:r w:rsidR="009B5105" w:rsidRPr="00EA2D9E">
        <w:rPr>
          <w:snapToGrid w:val="0"/>
        </w:rPr>
        <w:t>{ ID id-TargetNSSAIInformation</w:t>
      </w:r>
      <w:r w:rsidR="009B5105" w:rsidRPr="00EA2D9E">
        <w:rPr>
          <w:snapToGrid w:val="0"/>
        </w:rPr>
        <w:tab/>
      </w:r>
      <w:r w:rsidR="009B5105" w:rsidRPr="00EA2D9E">
        <w:rPr>
          <w:snapToGrid w:val="0"/>
        </w:rPr>
        <w:tab/>
      </w:r>
      <w:r w:rsidR="009B5105" w:rsidRPr="00EA2D9E">
        <w:rPr>
          <w:snapToGrid w:val="0"/>
        </w:rPr>
        <w:tab/>
      </w:r>
      <w:r w:rsidR="009B5105" w:rsidRPr="00EA2D9E">
        <w:rPr>
          <w:snapToGrid w:val="0"/>
        </w:rPr>
        <w:tab/>
      </w:r>
      <w:r w:rsidR="009B5105">
        <w:rPr>
          <w:snapToGrid w:val="0"/>
        </w:rPr>
        <w:tab/>
      </w:r>
      <w:r w:rsidR="009B5105" w:rsidRPr="00EA2D9E">
        <w:rPr>
          <w:snapToGrid w:val="0"/>
        </w:rPr>
        <w:t>CRITICALITY ignore</w:t>
      </w:r>
      <w:r w:rsidR="009B5105" w:rsidRPr="00EA2D9E">
        <w:rPr>
          <w:snapToGrid w:val="0"/>
        </w:rPr>
        <w:tab/>
        <w:t>TYP</w:t>
      </w:r>
      <w:r w:rsidR="009B5105">
        <w:rPr>
          <w:snapToGrid w:val="0"/>
        </w:rPr>
        <w:t>E TargetNSSAIInformation</w:t>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Pr>
          <w:snapToGrid w:val="0"/>
        </w:rPr>
        <w:tab/>
      </w:r>
      <w:r w:rsidR="009B5105" w:rsidRPr="00EA2D9E">
        <w:rPr>
          <w:snapToGrid w:val="0"/>
        </w:rPr>
        <w:t>PRESENCE optional</w:t>
      </w:r>
      <w:r w:rsidR="009B5105" w:rsidRPr="00EA2D9E">
        <w:rPr>
          <w:snapToGrid w:val="0"/>
        </w:rPr>
        <w:tab/>
      </w:r>
      <w:r w:rsidR="009B5105" w:rsidRPr="00EA2D9E">
        <w:rPr>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85" w:name="_Hlk152093236"/>
      <w:r w:rsidRPr="00AD521A">
        <w:rPr>
          <w:snapToGrid w:val="0"/>
        </w:rPr>
        <w:t>|</w:t>
      </w:r>
    </w:p>
    <w:p w14:paraId="5EF78C18" w14:textId="77777777" w:rsidR="00F36B4C" w:rsidRDefault="008875CD"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86" w:name="_Hlk152101667"/>
      <w:bookmarkEnd w:id="19785"/>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786"/>
      <w:r w:rsidR="00D16A56">
        <w:rPr>
          <w:rFonts w:cs="Courier New" w:hint="eastAsia"/>
          <w:snapToGrid w:val="0"/>
          <w:lang w:val="en-US" w:eastAsia="zh-CN"/>
        </w:rPr>
        <w:t>|</w:t>
      </w:r>
    </w:p>
    <w:p w14:paraId="5CCDF997" w14:textId="77777777" w:rsidR="00A25B11" w:rsidRDefault="00D16A56" w:rsidP="00A25B11">
      <w:pPr>
        <w:pStyle w:val="PL"/>
        <w:rPr>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A25B11">
        <w:rPr>
          <w:snapToGrid w:val="0"/>
        </w:rPr>
        <w:t>|</w:t>
      </w:r>
    </w:p>
    <w:p w14:paraId="50F93112" w14:textId="77777777" w:rsidR="003C5D1B" w:rsidRDefault="00A25B11" w:rsidP="003C5D1B">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C5D1B">
        <w:rPr>
          <w:snapToGrid w:val="0"/>
        </w:rPr>
        <w:t>|</w:t>
      </w:r>
    </w:p>
    <w:p w14:paraId="28300455" w14:textId="61590BC1" w:rsidR="009B75C3" w:rsidRPr="001D2E49" w:rsidRDefault="003C5D1B" w:rsidP="003C5D1B">
      <w:pPr>
        <w:pStyle w:val="PL"/>
        <w:rPr>
          <w:snapToGrid w:val="0"/>
        </w:rPr>
      </w:pPr>
      <w:r>
        <w:rPr>
          <w:rFonts w:eastAsia="Malgun Gothic"/>
          <w:snapToGrid w:val="0"/>
        </w:rPr>
        <w:tab/>
      </w:r>
      <w:r w:rsidRPr="00CE5D88">
        <w:rPr>
          <w:rFonts w:eastAsia="Malgun Gothic" w:hint="eastAsia"/>
          <w:snapToGrid w:val="0"/>
        </w:rPr>
        <w:t>{ ID id-</w:t>
      </w:r>
      <w:r w:rsidRPr="00CE5D88">
        <w:rPr>
          <w:rFonts w:eastAsia="Malgun Gothic"/>
          <w:snapToGrid w:val="0"/>
        </w:rPr>
        <w:t>AMF-UE-NGAP-ID2</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CRITICALITY ignore</w:t>
      </w:r>
      <w:r w:rsidRPr="00CE5D88">
        <w:rPr>
          <w:rFonts w:eastAsia="Malgun Gothic"/>
          <w:snapToGrid w:val="0"/>
        </w:rPr>
        <w:tab/>
        <w:t>TYPE</w:t>
      </w:r>
      <w:r w:rsidRPr="00CE5D88">
        <w:rPr>
          <w:rFonts w:eastAsia="Malgun Gothic" w:hint="eastAsia"/>
          <w:snapToGrid w:val="0"/>
        </w:rPr>
        <w:t xml:space="preserve"> </w:t>
      </w:r>
      <w:r w:rsidRPr="00CE5D88">
        <w:rPr>
          <w:rFonts w:eastAsia="Malgun Gothic"/>
          <w:snapToGrid w:val="0"/>
        </w:rPr>
        <w:t>AMF-UE-NGAP-ID</w:t>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r>
      <w:r w:rsidRPr="00CE5D88">
        <w:rPr>
          <w:rFonts w:eastAsia="Malgun Gothic"/>
          <w:snapToGrid w:val="0"/>
        </w:rPr>
        <w:tab/>
        <w:t>PRESENCE optional</w:t>
      </w:r>
      <w:r w:rsidRPr="00CE5D88">
        <w:rPr>
          <w:rFonts w:eastAsia="Malgun Gothic"/>
          <w:snapToGrid w:val="0"/>
        </w:rPr>
        <w:tab/>
      </w:r>
      <w:r w:rsidRPr="00CE5D88">
        <w:rPr>
          <w:rFonts w:eastAsia="Malgun Gothic"/>
          <w:snapToGrid w:val="0"/>
        </w:rPr>
        <w:tab/>
        <w:t>}</w:t>
      </w:r>
      <w:r w:rsidRPr="001D2E49">
        <w:rPr>
          <w:snapToGrid w:val="0"/>
        </w:rPr>
        <w:t>,</w:t>
      </w:r>
    </w:p>
    <w:p w14:paraId="5522FF67" w14:textId="77777777" w:rsidR="009B75C3" w:rsidRPr="001D2E49" w:rsidRDefault="009B75C3" w:rsidP="009B75C3">
      <w:pPr>
        <w:pStyle w:val="PL"/>
        <w:rPr>
          <w:snapToGrid w:val="0"/>
        </w:rPr>
      </w:pPr>
      <w:r w:rsidRPr="001D2E49">
        <w:rPr>
          <w:snapToGrid w:val="0"/>
        </w:rPr>
        <w:tab/>
        <w:t>...</w:t>
      </w:r>
    </w:p>
    <w:p w14:paraId="3AACFA0B" w14:textId="77777777" w:rsidR="009B75C3" w:rsidRPr="001D2E49" w:rsidRDefault="009B75C3" w:rsidP="009B75C3">
      <w:pPr>
        <w:pStyle w:val="PL"/>
        <w:rPr>
          <w:snapToGrid w:val="0"/>
        </w:rPr>
      </w:pPr>
      <w:r w:rsidRPr="001D2E49">
        <w:rPr>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snapToGrid w:val="0"/>
        </w:rPr>
      </w:pPr>
      <w:r w:rsidRPr="001D2E49">
        <w:rPr>
          <w:snapToGrid w:val="0"/>
        </w:rPr>
        <w:t>-- **************************************************************</w:t>
      </w:r>
    </w:p>
    <w:p w14:paraId="45610E33" w14:textId="77777777" w:rsidR="009B75C3" w:rsidRPr="001D2E49" w:rsidRDefault="009B75C3" w:rsidP="009B75C3">
      <w:pPr>
        <w:pStyle w:val="PL"/>
        <w:rPr>
          <w:snapToGrid w:val="0"/>
        </w:rPr>
      </w:pPr>
      <w:r w:rsidRPr="001D2E49">
        <w:rPr>
          <w:snapToGrid w:val="0"/>
        </w:rPr>
        <w:t>--</w:t>
      </w:r>
    </w:p>
    <w:p w14:paraId="376A8A7A" w14:textId="77777777" w:rsidR="009B75C3" w:rsidRPr="001D2E49" w:rsidRDefault="009B75C3" w:rsidP="004F6922">
      <w:pPr>
        <w:pStyle w:val="PL"/>
        <w:outlineLvl w:val="5"/>
        <w:rPr>
          <w:snapToGrid w:val="0"/>
        </w:rPr>
      </w:pPr>
      <w:r w:rsidRPr="001D2E49">
        <w:rPr>
          <w:snapToGrid w:val="0"/>
        </w:rPr>
        <w:t>-- INITIAL CONTEXT SETUP RESPONSE</w:t>
      </w:r>
    </w:p>
    <w:p w14:paraId="0D4F3CE5" w14:textId="77777777" w:rsidR="009B75C3" w:rsidRPr="001D2E49" w:rsidRDefault="009B75C3" w:rsidP="009B75C3">
      <w:pPr>
        <w:pStyle w:val="PL"/>
        <w:rPr>
          <w:snapToGrid w:val="0"/>
        </w:rPr>
      </w:pPr>
      <w:r w:rsidRPr="001D2E49">
        <w:rPr>
          <w:snapToGrid w:val="0"/>
        </w:rPr>
        <w:t>--</w:t>
      </w:r>
    </w:p>
    <w:p w14:paraId="33DFD71D" w14:textId="77777777" w:rsidR="009B75C3" w:rsidRPr="001D2E49" w:rsidRDefault="009B75C3" w:rsidP="009B75C3">
      <w:pPr>
        <w:pStyle w:val="PL"/>
        <w:rPr>
          <w:snapToGrid w:val="0"/>
        </w:rPr>
      </w:pPr>
      <w:r w:rsidRPr="001D2E49">
        <w:rPr>
          <w:snapToGrid w:val="0"/>
        </w:rPr>
        <w:t>-- **************************************************************</w:t>
      </w:r>
    </w:p>
    <w:p w14:paraId="2D4C36AC" w14:textId="77777777" w:rsidR="009B75C3" w:rsidRPr="001D2E49" w:rsidRDefault="009B75C3" w:rsidP="009B75C3">
      <w:pPr>
        <w:pStyle w:val="PL"/>
        <w:rPr>
          <w:snapToGrid w:val="0"/>
        </w:rPr>
      </w:pPr>
    </w:p>
    <w:p w14:paraId="5FDA34BB" w14:textId="77777777" w:rsidR="009B75C3" w:rsidRPr="001D2E49" w:rsidRDefault="009B75C3" w:rsidP="009B75C3">
      <w:pPr>
        <w:pStyle w:val="PL"/>
        <w:rPr>
          <w:snapToGrid w:val="0"/>
        </w:rPr>
      </w:pPr>
      <w:r w:rsidRPr="001D2E49">
        <w:rPr>
          <w:snapToGrid w:val="0"/>
        </w:rPr>
        <w:t>InitialContextSetupResponse ::= SEQUENCE {</w:t>
      </w:r>
    </w:p>
    <w:p w14:paraId="5125D8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ResponseIEs} },</w:t>
      </w:r>
    </w:p>
    <w:p w14:paraId="33EAD10A" w14:textId="77777777" w:rsidR="009B75C3" w:rsidRPr="001D2E49" w:rsidRDefault="009B75C3" w:rsidP="009B75C3">
      <w:pPr>
        <w:pStyle w:val="PL"/>
        <w:rPr>
          <w:snapToGrid w:val="0"/>
        </w:rPr>
      </w:pPr>
      <w:r w:rsidRPr="001D2E49">
        <w:rPr>
          <w:snapToGrid w:val="0"/>
        </w:rPr>
        <w:tab/>
        <w:t>...</w:t>
      </w:r>
    </w:p>
    <w:p w14:paraId="52623144" w14:textId="77777777" w:rsidR="009B75C3" w:rsidRPr="001D2E49" w:rsidRDefault="009B75C3" w:rsidP="009B75C3">
      <w:pPr>
        <w:pStyle w:val="PL"/>
        <w:rPr>
          <w:snapToGrid w:val="0"/>
        </w:rPr>
      </w:pPr>
      <w:r w:rsidRPr="001D2E49">
        <w:rPr>
          <w:snapToGrid w:val="0"/>
        </w:rPr>
        <w:t>}</w:t>
      </w:r>
    </w:p>
    <w:p w14:paraId="1C08E63B" w14:textId="77777777" w:rsidR="009B75C3" w:rsidRPr="001D2E49" w:rsidRDefault="009B75C3" w:rsidP="009B75C3">
      <w:pPr>
        <w:pStyle w:val="PL"/>
        <w:rPr>
          <w:snapToGrid w:val="0"/>
        </w:rPr>
      </w:pPr>
    </w:p>
    <w:p w14:paraId="1C7527D3" w14:textId="77777777" w:rsidR="009B75C3" w:rsidRPr="001D2E49" w:rsidRDefault="009B75C3" w:rsidP="009B75C3">
      <w:pPr>
        <w:pStyle w:val="PL"/>
        <w:rPr>
          <w:snapToGrid w:val="0"/>
        </w:rPr>
      </w:pPr>
      <w:r w:rsidRPr="001D2E49">
        <w:rPr>
          <w:snapToGrid w:val="0"/>
        </w:rPr>
        <w:t>InitialContextSetupResponseIEs NGAP-PROTOCOL-IES ::= {</w:t>
      </w:r>
    </w:p>
    <w:p w14:paraId="55857A9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BC710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44A1880" w14:textId="77777777" w:rsidR="009B75C3" w:rsidRPr="001D2E49" w:rsidRDefault="009B75C3" w:rsidP="009B75C3">
      <w:pPr>
        <w:pStyle w:val="PL"/>
        <w:rPr>
          <w:snapToGrid w:val="0"/>
        </w:rPr>
      </w:pPr>
      <w:r w:rsidRPr="001D2E49">
        <w:rPr>
          <w:snapToGrid w:val="0"/>
        </w:rPr>
        <w:tab/>
        <w:t>{ ID id-PDUSessionResource</w:t>
      </w:r>
      <w:r w:rsidRPr="001D2E49">
        <w:t>SetupListCxtRes</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9ACE6E" w14:textId="77777777" w:rsidR="009B75C3" w:rsidRPr="001D2E49" w:rsidRDefault="009B75C3" w:rsidP="009B75C3">
      <w:pPr>
        <w:pStyle w:val="PL"/>
        <w:rPr>
          <w:snapToGrid w:val="0"/>
        </w:rPr>
      </w:pPr>
      <w:r w:rsidRPr="001D2E49">
        <w:rPr>
          <w:snapToGrid w:val="0"/>
        </w:rPr>
        <w:tab/>
        <w:t>{ ID id-PDUSessionResource</w:t>
      </w:r>
      <w:r w:rsidRPr="001D2E49">
        <w:t>FailedToSetupListCxtRes</w:t>
      </w:r>
      <w:r w:rsidRPr="001D2E49">
        <w:rPr>
          <w:snapToGrid w:val="0"/>
        </w:rPr>
        <w:tab/>
        <w:t>CRITICALITY ignore</w:t>
      </w:r>
      <w:r w:rsidRPr="001D2E49">
        <w:rPr>
          <w:snapToGrid w:val="0"/>
        </w:rPr>
        <w:tab/>
        <w:t>TYPE PDUSessionResource</w:t>
      </w:r>
      <w:r w:rsidRPr="001D2E49">
        <w:t>FailedToSetupListCxtRes</w:t>
      </w:r>
      <w:r w:rsidRPr="001D2E49">
        <w:rPr>
          <w:snapToGrid w:val="0"/>
        </w:rPr>
        <w:tab/>
      </w:r>
      <w:r w:rsidRPr="001D2E49">
        <w:rPr>
          <w:snapToGrid w:val="0"/>
        </w:rPr>
        <w:tab/>
        <w:t>PRESENCE optional</w:t>
      </w:r>
      <w:r w:rsidRPr="001D2E49">
        <w:rPr>
          <w:snapToGrid w:val="0"/>
        </w:rPr>
        <w:tab/>
      </w:r>
      <w:r w:rsidRPr="001D2E49">
        <w:rPr>
          <w:snapToGrid w:val="0"/>
        </w:rPr>
        <w:tab/>
        <w:t>}|</w:t>
      </w:r>
    </w:p>
    <w:p w14:paraId="12EE02F8"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FF48FA0" w14:textId="77777777" w:rsidR="009B75C3" w:rsidRPr="001D2E49" w:rsidRDefault="009B75C3" w:rsidP="009B75C3">
      <w:pPr>
        <w:pStyle w:val="PL"/>
        <w:rPr>
          <w:snapToGrid w:val="0"/>
        </w:rPr>
      </w:pPr>
      <w:r w:rsidRPr="001D2E49">
        <w:rPr>
          <w:snapToGrid w:val="0"/>
        </w:rPr>
        <w:tab/>
        <w:t>...</w:t>
      </w:r>
    </w:p>
    <w:p w14:paraId="7436DB6B" w14:textId="77777777" w:rsidR="009B75C3" w:rsidRPr="001D2E49" w:rsidRDefault="009B75C3" w:rsidP="009B75C3">
      <w:pPr>
        <w:pStyle w:val="PL"/>
        <w:rPr>
          <w:snapToGrid w:val="0"/>
        </w:rPr>
      </w:pPr>
      <w:r w:rsidRPr="001D2E49">
        <w:rPr>
          <w:snapToGrid w:val="0"/>
        </w:rPr>
        <w:t>}</w:t>
      </w:r>
    </w:p>
    <w:p w14:paraId="778C8018" w14:textId="77777777" w:rsidR="009B75C3" w:rsidRPr="001D2E49" w:rsidRDefault="009B75C3" w:rsidP="009B75C3">
      <w:pPr>
        <w:pStyle w:val="PL"/>
        <w:rPr>
          <w:snapToGrid w:val="0"/>
        </w:rPr>
      </w:pPr>
    </w:p>
    <w:p w14:paraId="641B0C08" w14:textId="77777777" w:rsidR="009B75C3" w:rsidRPr="001D2E49" w:rsidRDefault="009B75C3" w:rsidP="009B75C3">
      <w:pPr>
        <w:pStyle w:val="PL"/>
        <w:rPr>
          <w:snapToGrid w:val="0"/>
        </w:rPr>
      </w:pPr>
    </w:p>
    <w:p w14:paraId="7CA97DB9" w14:textId="77777777" w:rsidR="009B75C3" w:rsidRPr="001D2E49" w:rsidRDefault="009B75C3" w:rsidP="009B75C3">
      <w:pPr>
        <w:pStyle w:val="PL"/>
        <w:rPr>
          <w:snapToGrid w:val="0"/>
        </w:rPr>
      </w:pPr>
      <w:r w:rsidRPr="001D2E49">
        <w:rPr>
          <w:snapToGrid w:val="0"/>
        </w:rPr>
        <w:t>-- **************************************************************</w:t>
      </w:r>
    </w:p>
    <w:p w14:paraId="0D4914DA" w14:textId="77777777" w:rsidR="009B75C3" w:rsidRPr="001D2E49" w:rsidRDefault="009B75C3" w:rsidP="009B75C3">
      <w:pPr>
        <w:pStyle w:val="PL"/>
        <w:rPr>
          <w:snapToGrid w:val="0"/>
        </w:rPr>
      </w:pPr>
      <w:r w:rsidRPr="001D2E49">
        <w:rPr>
          <w:snapToGrid w:val="0"/>
        </w:rPr>
        <w:t>--</w:t>
      </w:r>
    </w:p>
    <w:p w14:paraId="47B19F60" w14:textId="77777777" w:rsidR="009B75C3" w:rsidRPr="001D2E49" w:rsidRDefault="009B75C3" w:rsidP="004F6922">
      <w:pPr>
        <w:pStyle w:val="PL"/>
        <w:outlineLvl w:val="5"/>
        <w:rPr>
          <w:snapToGrid w:val="0"/>
        </w:rPr>
      </w:pPr>
      <w:r w:rsidRPr="001D2E49">
        <w:rPr>
          <w:snapToGrid w:val="0"/>
        </w:rPr>
        <w:t>-- INITIAL CONTEXT SETUP FAILURE</w:t>
      </w:r>
    </w:p>
    <w:p w14:paraId="043BF7DA" w14:textId="77777777" w:rsidR="009B75C3" w:rsidRPr="001D2E49" w:rsidRDefault="009B75C3" w:rsidP="009B75C3">
      <w:pPr>
        <w:pStyle w:val="PL"/>
        <w:rPr>
          <w:snapToGrid w:val="0"/>
        </w:rPr>
      </w:pPr>
      <w:r w:rsidRPr="001D2E49">
        <w:rPr>
          <w:snapToGrid w:val="0"/>
        </w:rPr>
        <w:t>--</w:t>
      </w:r>
    </w:p>
    <w:p w14:paraId="0BA00EBC" w14:textId="77777777" w:rsidR="009B75C3" w:rsidRPr="001D2E49" w:rsidRDefault="009B75C3" w:rsidP="009B75C3">
      <w:pPr>
        <w:pStyle w:val="PL"/>
        <w:rPr>
          <w:snapToGrid w:val="0"/>
        </w:rPr>
      </w:pPr>
      <w:r w:rsidRPr="001D2E49">
        <w:rPr>
          <w:snapToGrid w:val="0"/>
        </w:rPr>
        <w:t>-- **************************************************************</w:t>
      </w:r>
    </w:p>
    <w:p w14:paraId="1662000A" w14:textId="77777777" w:rsidR="009B75C3" w:rsidRPr="001D2E49" w:rsidRDefault="009B75C3" w:rsidP="009B75C3">
      <w:pPr>
        <w:pStyle w:val="PL"/>
        <w:rPr>
          <w:snapToGrid w:val="0"/>
        </w:rPr>
      </w:pPr>
    </w:p>
    <w:p w14:paraId="48A84CE2" w14:textId="77777777" w:rsidR="009B75C3" w:rsidRPr="001D2E49" w:rsidRDefault="009B75C3" w:rsidP="009B75C3">
      <w:pPr>
        <w:pStyle w:val="PL"/>
        <w:rPr>
          <w:snapToGrid w:val="0"/>
        </w:rPr>
      </w:pPr>
      <w:r w:rsidRPr="001D2E49">
        <w:rPr>
          <w:snapToGrid w:val="0"/>
        </w:rPr>
        <w:t>InitialContextSetupFailure ::= SEQUENCE {</w:t>
      </w:r>
    </w:p>
    <w:p w14:paraId="7B9A5E5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ContextSetupFailureIEs} },</w:t>
      </w:r>
    </w:p>
    <w:p w14:paraId="6C22A43E" w14:textId="77777777" w:rsidR="009B75C3" w:rsidRPr="001D2E49" w:rsidRDefault="009B75C3" w:rsidP="009B75C3">
      <w:pPr>
        <w:pStyle w:val="PL"/>
        <w:rPr>
          <w:snapToGrid w:val="0"/>
        </w:rPr>
      </w:pPr>
      <w:r w:rsidRPr="001D2E49">
        <w:rPr>
          <w:snapToGrid w:val="0"/>
        </w:rPr>
        <w:tab/>
        <w:t>...</w:t>
      </w:r>
    </w:p>
    <w:p w14:paraId="0803E0FA" w14:textId="77777777" w:rsidR="009B75C3" w:rsidRPr="001D2E49" w:rsidRDefault="009B75C3" w:rsidP="009B75C3">
      <w:pPr>
        <w:pStyle w:val="PL"/>
        <w:rPr>
          <w:snapToGrid w:val="0"/>
        </w:rPr>
      </w:pPr>
      <w:r w:rsidRPr="001D2E49">
        <w:rPr>
          <w:snapToGrid w:val="0"/>
        </w:rPr>
        <w:t>}</w:t>
      </w:r>
    </w:p>
    <w:p w14:paraId="17DA9371" w14:textId="77777777" w:rsidR="009B75C3" w:rsidRPr="001D2E49" w:rsidRDefault="009B75C3" w:rsidP="009B75C3">
      <w:pPr>
        <w:pStyle w:val="PL"/>
        <w:rPr>
          <w:snapToGrid w:val="0"/>
        </w:rPr>
      </w:pPr>
    </w:p>
    <w:p w14:paraId="37570781" w14:textId="77777777" w:rsidR="009B75C3" w:rsidRPr="001D2E49" w:rsidRDefault="009B75C3" w:rsidP="009B75C3">
      <w:pPr>
        <w:pStyle w:val="PL"/>
        <w:rPr>
          <w:snapToGrid w:val="0"/>
        </w:rPr>
      </w:pPr>
      <w:r w:rsidRPr="001D2E49">
        <w:rPr>
          <w:snapToGrid w:val="0"/>
        </w:rPr>
        <w:t>InitialContextSetupFailureIEs NGAP-PROTOCOL-IES ::= {</w:t>
      </w:r>
    </w:p>
    <w:p w14:paraId="20C7B535"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87F87D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8A6DC3" w14:textId="77777777" w:rsidR="009B75C3" w:rsidRPr="001D2E49" w:rsidRDefault="009B75C3" w:rsidP="009B75C3">
      <w:pPr>
        <w:pStyle w:val="PL"/>
        <w:rPr>
          <w:snapToGrid w:val="0"/>
        </w:rPr>
      </w:pPr>
      <w:r w:rsidRPr="001D2E49">
        <w:rPr>
          <w:snapToGrid w:val="0"/>
        </w:rPr>
        <w:tab/>
        <w:t>{ ID id-PDUSessionResource</w:t>
      </w:r>
      <w:r w:rsidRPr="001D2E49">
        <w:t>FailedToSetupListCxtFail</w:t>
      </w:r>
      <w:r w:rsidRPr="001D2E49">
        <w:rPr>
          <w:snapToGrid w:val="0"/>
        </w:rPr>
        <w:tab/>
        <w:t>CRITICALITY ignore</w:t>
      </w:r>
      <w:r w:rsidRPr="001D2E49">
        <w:rPr>
          <w:snapToGrid w:val="0"/>
        </w:rPr>
        <w:tab/>
        <w:t>TYPE PDUSessionResource</w:t>
      </w:r>
      <w:r w:rsidRPr="001D2E49">
        <w:t>FailedToSetupListCxtFail</w:t>
      </w:r>
      <w:r w:rsidRPr="001D2E49">
        <w:rPr>
          <w:snapToGrid w:val="0"/>
        </w:rPr>
        <w:tab/>
      </w:r>
      <w:r w:rsidRPr="001D2E49">
        <w:rPr>
          <w:snapToGrid w:val="0"/>
        </w:rPr>
        <w:tab/>
        <w:t>PRESENCE optional</w:t>
      </w:r>
      <w:r w:rsidRPr="001D2E49">
        <w:rPr>
          <w:snapToGrid w:val="0"/>
        </w:rPr>
        <w:tab/>
      </w:r>
      <w:r w:rsidRPr="001D2E49">
        <w:rPr>
          <w:snapToGrid w:val="0"/>
        </w:rPr>
        <w:tab/>
        <w:t>}|</w:t>
      </w:r>
    </w:p>
    <w:p w14:paraId="3CA1AFF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1E7DC83"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036242" w14:textId="77777777" w:rsidR="009B75C3" w:rsidRPr="001D2E49" w:rsidRDefault="009B75C3" w:rsidP="009B75C3">
      <w:pPr>
        <w:pStyle w:val="PL"/>
        <w:rPr>
          <w:snapToGrid w:val="0"/>
        </w:rPr>
      </w:pPr>
      <w:r w:rsidRPr="001D2E49">
        <w:rPr>
          <w:snapToGrid w:val="0"/>
        </w:rPr>
        <w:tab/>
        <w:t>...</w:t>
      </w:r>
    </w:p>
    <w:p w14:paraId="37DD618F" w14:textId="77777777" w:rsidR="009B75C3" w:rsidRPr="001D2E49" w:rsidRDefault="009B75C3" w:rsidP="009B75C3">
      <w:pPr>
        <w:pStyle w:val="PL"/>
        <w:rPr>
          <w:snapToGrid w:val="0"/>
        </w:rPr>
      </w:pPr>
      <w:r w:rsidRPr="001D2E49">
        <w:rPr>
          <w:snapToGrid w:val="0"/>
        </w:rPr>
        <w:t>}</w:t>
      </w:r>
    </w:p>
    <w:p w14:paraId="42F46DC9" w14:textId="77777777" w:rsidR="009B75C3" w:rsidRPr="001D2E49" w:rsidRDefault="009B75C3" w:rsidP="009B75C3">
      <w:pPr>
        <w:pStyle w:val="PL"/>
        <w:rPr>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snapToGrid w:val="0"/>
        </w:rPr>
      </w:pPr>
      <w:r w:rsidRPr="001D2E49">
        <w:rPr>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snapToGrid w:val="0"/>
        </w:rPr>
      </w:pPr>
      <w:r w:rsidRPr="001D2E49">
        <w:rPr>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065F5997" w14:textId="77777777" w:rsidR="003C5D1B" w:rsidRDefault="009B75C3" w:rsidP="003C5D1B">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3C5D1B">
        <w:rPr>
          <w:snapToGrid w:val="0"/>
        </w:rPr>
        <w:t>|</w:t>
      </w:r>
    </w:p>
    <w:p w14:paraId="4828DC40" w14:textId="7FE8C794" w:rsidR="00723AAB" w:rsidRPr="001D2E49" w:rsidRDefault="00723AAB" w:rsidP="00723AAB">
      <w:pPr>
        <w:pStyle w:val="PL"/>
        <w:rPr>
          <w:snapToGrid w:val="0"/>
        </w:rPr>
      </w:pPr>
      <w:r w:rsidRPr="00206170">
        <w:rPr>
          <w:rFonts w:eastAsia="Malgun Gothic"/>
          <w:snapToGrid w:val="0"/>
        </w:rPr>
        <w:tab/>
        <w:t>{ ID id-GW-Context-Release-Indication</w:t>
      </w:r>
      <w:r w:rsidRPr="00206170">
        <w:rPr>
          <w:rFonts w:eastAsia="Malgun Gothic"/>
          <w:snapToGrid w:val="0"/>
        </w:rPr>
        <w:tab/>
      </w:r>
      <w:r w:rsidRPr="00206170">
        <w:rPr>
          <w:rFonts w:eastAsia="Malgun Gothic"/>
          <w:snapToGrid w:val="0"/>
        </w:rPr>
        <w:tab/>
        <w:t xml:space="preserve">CRITICALITY </w:t>
      </w:r>
      <w:r w:rsidRPr="001D2E49">
        <w:rPr>
          <w:snapToGrid w:val="0"/>
        </w:rPr>
        <w:t>reject</w:t>
      </w:r>
      <w:r w:rsidRPr="00206170">
        <w:rPr>
          <w:rFonts w:eastAsia="Malgun Gothic"/>
          <w:snapToGrid w:val="0"/>
        </w:rPr>
        <w:tab/>
        <w:t>TYPE GW-Context-Release-Indication</w:t>
      </w:r>
      <w:r w:rsidRPr="00206170">
        <w:rPr>
          <w:rFonts w:eastAsia="Malgun Gothic"/>
          <w:snapToGrid w:val="0"/>
        </w:rPr>
        <w:tab/>
      </w:r>
      <w:r w:rsidRPr="00206170">
        <w:rPr>
          <w:rFonts w:eastAsia="Malgun Gothic"/>
          <w:snapToGrid w:val="0"/>
        </w:rPr>
        <w:tab/>
      </w:r>
      <w:r w:rsidRPr="00206170">
        <w:rPr>
          <w:rFonts w:eastAsia="Malgun Gothic"/>
          <w:snapToGrid w:val="0"/>
        </w:rPr>
        <w:tab/>
        <w:t>PRESENCE optional</w:t>
      </w:r>
      <w:r w:rsidRPr="00206170">
        <w:rPr>
          <w:rFonts w:eastAsia="Malgun Gothic"/>
          <w:snapToGrid w:val="0"/>
        </w:rPr>
        <w:tab/>
      </w:r>
      <w:r w:rsidRPr="00206170">
        <w:rPr>
          <w:rFonts w:eastAsia="Malgun Gothic"/>
          <w:snapToGrid w:val="0"/>
        </w:rPr>
        <w:tab/>
        <w:t>}</w:t>
      </w:r>
      <w:r w:rsidRPr="001D2E49">
        <w:rPr>
          <w:snapToGrid w:val="0"/>
        </w:rPr>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snapToGrid w:val="0"/>
        </w:rPr>
      </w:pPr>
      <w:r w:rsidRPr="001D2E49">
        <w:rPr>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snapToGrid w:val="0"/>
        </w:rPr>
      </w:pPr>
      <w:r w:rsidRPr="001D2E49">
        <w:rPr>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snapToGrid w:val="0"/>
        </w:rPr>
      </w:pPr>
      <w:r w:rsidRPr="001D2E49">
        <w:rPr>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0E7DFE" w:rsidRPr="0008247D">
        <w:rPr>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4FDE3303" w14:textId="77777777" w:rsidR="00A724EE" w:rsidRPr="00B66DA4" w:rsidRDefault="00E45F8C" w:rsidP="00A724EE">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A724EE" w:rsidRPr="00B66DA4">
        <w:rPr>
          <w:snapToGrid w:val="0"/>
        </w:rPr>
        <w:t>|</w:t>
      </w:r>
    </w:p>
    <w:p w14:paraId="366E01BE" w14:textId="1A57C7F1" w:rsidR="00CD4F3F" w:rsidRPr="00556C4F"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t>PRESENCE optional</w:t>
      </w:r>
      <w:r w:rsidRPr="00B66DA4">
        <w:rPr>
          <w:snapToGrid w:val="0"/>
        </w:rPr>
        <w:tab/>
      </w:r>
      <w:r w:rsidRPr="00B66DA4">
        <w:rPr>
          <w:snapToGrid w:val="0"/>
        </w:rPr>
        <w:tab/>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66EEDA9C" w14:textId="77777777" w:rsidR="00A724EE" w:rsidRPr="00B66DA4" w:rsidRDefault="00CD4F3F" w:rsidP="00A724EE">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00A724EE" w:rsidRPr="00B66DA4">
        <w:rPr>
          <w:snapToGrid w:val="0"/>
        </w:rPr>
        <w:t>|</w:t>
      </w:r>
    </w:p>
    <w:p w14:paraId="2720719E" w14:textId="77777777" w:rsidR="00A724EE" w:rsidRDefault="00A724EE" w:rsidP="00A724EE">
      <w:pPr>
        <w:pStyle w:val="PL"/>
        <w:rPr>
          <w:snapToGrid w:val="0"/>
        </w:rPr>
      </w:pPr>
      <w:r w:rsidRPr="00B66DA4">
        <w:rPr>
          <w:snapToGrid w:val="0"/>
        </w:rPr>
        <w:tab/>
        <w:t>{ ID id-UserLocationInformation</w:t>
      </w:r>
      <w:r w:rsidRPr="00B66DA4">
        <w:rPr>
          <w:snapToGrid w:val="0"/>
        </w:rPr>
        <w:tab/>
      </w:r>
      <w:r w:rsidRPr="00B66DA4">
        <w:rPr>
          <w:snapToGrid w:val="0"/>
        </w:rPr>
        <w:tab/>
      </w:r>
      <w:r w:rsidRPr="00B66DA4">
        <w:rPr>
          <w:snapToGrid w:val="0"/>
        </w:rPr>
        <w:tab/>
      </w:r>
      <w:r w:rsidRPr="00B66DA4">
        <w:rPr>
          <w:snapToGrid w:val="0"/>
        </w:rPr>
        <w:tab/>
      </w:r>
      <w:r w:rsidRPr="00B66DA4">
        <w:rPr>
          <w:snapToGrid w:val="0"/>
        </w:rPr>
        <w:tab/>
      </w:r>
      <w:r>
        <w:rPr>
          <w:snapToGrid w:val="0"/>
        </w:rPr>
        <w:tab/>
      </w:r>
      <w:r w:rsidRPr="00B66DA4">
        <w:rPr>
          <w:snapToGrid w:val="0"/>
        </w:rPr>
        <w:t>CRITICALITY ignore</w:t>
      </w:r>
      <w:r w:rsidRPr="00B66DA4">
        <w:rPr>
          <w:snapToGrid w:val="0"/>
        </w:rPr>
        <w:tab/>
        <w:t>TYPE UserLocationInformation</w:t>
      </w:r>
      <w:r w:rsidRPr="00B66DA4">
        <w:rPr>
          <w:snapToGrid w:val="0"/>
        </w:rPr>
        <w:tab/>
      </w:r>
      <w:r w:rsidRPr="00B66DA4">
        <w:rPr>
          <w:snapToGrid w:val="0"/>
        </w:rPr>
        <w:tab/>
      </w:r>
      <w:r w:rsidRPr="00B66DA4">
        <w:rPr>
          <w:snapToGrid w:val="0"/>
        </w:rPr>
        <w:tab/>
      </w:r>
      <w:r w:rsidRPr="00B66DA4">
        <w:rPr>
          <w:snapToGrid w:val="0"/>
        </w:rPr>
        <w:tab/>
      </w:r>
      <w:r>
        <w:rPr>
          <w:snapToGrid w:val="0"/>
        </w:rPr>
        <w:tab/>
      </w:r>
      <w:r>
        <w:rPr>
          <w:snapToGrid w:val="0"/>
        </w:rPr>
        <w:tab/>
      </w:r>
      <w:r>
        <w:rPr>
          <w:snapToGrid w:val="0"/>
        </w:rPr>
        <w:tab/>
      </w:r>
      <w:r w:rsidRPr="00B66DA4">
        <w:rPr>
          <w:snapToGrid w:val="0"/>
        </w:rPr>
        <w:tab/>
        <w:t>PRESENCE optional</w:t>
      </w:r>
      <w:r w:rsidRPr="00B66DA4">
        <w:rPr>
          <w:snapToGrid w:val="0"/>
        </w:rPr>
        <w:tab/>
      </w:r>
      <w:r w:rsidRPr="00B66DA4">
        <w:rPr>
          <w:snapToGrid w:val="0"/>
        </w:rPr>
        <w:tab/>
        <w:t>}</w:t>
      </w:r>
      <w:r w:rsidR="00CD4F3F" w:rsidRPr="00075F0C">
        <w:rPr>
          <w:snapToGrid w:val="0"/>
        </w:rPr>
        <w:t>,</w:t>
      </w:r>
    </w:p>
    <w:p w14:paraId="324E9039" w14:textId="22B3876A" w:rsidR="00CD4F3F" w:rsidRPr="00586CFC" w:rsidRDefault="00CD4F3F" w:rsidP="00A724EE">
      <w:pPr>
        <w:pStyle w:val="PL"/>
        <w:rPr>
          <w:snapToGrid w:val="0"/>
        </w:rPr>
      </w:pPr>
      <w:r w:rsidRPr="00556C4F">
        <w:rPr>
          <w:snapToGrid w:val="0"/>
        </w:rPr>
        <w:tab/>
      </w:r>
      <w:r w:rsidRPr="00586CFC">
        <w:rPr>
          <w:snapToGrid w:val="0"/>
        </w:rPr>
        <w:t>...</w:t>
      </w:r>
    </w:p>
    <w:p w14:paraId="0AFFB8BF" w14:textId="77777777" w:rsidR="00CD4F3F" w:rsidRPr="004950AA" w:rsidRDefault="00CD4F3F" w:rsidP="00367E0D">
      <w:pPr>
        <w:pStyle w:val="PL"/>
        <w:rPr>
          <w:snapToGrid w:val="0"/>
        </w:rPr>
      </w:pPr>
      <w:r w:rsidRPr="004950AA">
        <w:rPr>
          <w:snapToGrid w:val="0"/>
        </w:rPr>
        <w:t>}</w:t>
      </w:r>
    </w:p>
    <w:p w14:paraId="0F5F294B" w14:textId="77777777" w:rsidR="00CD4F3F" w:rsidRPr="004950AA" w:rsidRDefault="00CD4F3F" w:rsidP="00367E0D">
      <w:pPr>
        <w:pStyle w:val="PL"/>
        <w:rPr>
          <w:snapToGrid w:val="0"/>
        </w:rPr>
      </w:pPr>
    </w:p>
    <w:p w14:paraId="50BFD4AC" w14:textId="77777777" w:rsidR="00CD4F3F" w:rsidRPr="004950AA" w:rsidRDefault="00CD4F3F" w:rsidP="00367E0D">
      <w:pPr>
        <w:pStyle w:val="PL"/>
        <w:rPr>
          <w:snapToGrid w:val="0"/>
        </w:rPr>
      </w:pPr>
      <w:r w:rsidRPr="004950AA">
        <w:rPr>
          <w:snapToGrid w:val="0"/>
        </w:rPr>
        <w:t>-- **************************************************************</w:t>
      </w:r>
    </w:p>
    <w:p w14:paraId="6A4EADB0" w14:textId="77777777" w:rsidR="00CD4F3F" w:rsidRPr="004950AA" w:rsidRDefault="00CD4F3F" w:rsidP="00367E0D">
      <w:pPr>
        <w:pStyle w:val="PL"/>
        <w:rPr>
          <w:snapToGrid w:val="0"/>
        </w:rPr>
      </w:pPr>
      <w:r w:rsidRPr="004950AA">
        <w:rPr>
          <w:snapToGrid w:val="0"/>
        </w:rPr>
        <w:t>--</w:t>
      </w:r>
    </w:p>
    <w:p w14:paraId="676A25A8" w14:textId="77777777" w:rsidR="00CD4F3F" w:rsidRPr="004950AA" w:rsidRDefault="00CD4F3F" w:rsidP="004F6922">
      <w:pPr>
        <w:pStyle w:val="PL"/>
        <w:outlineLvl w:val="4"/>
        <w:rPr>
          <w:snapToGrid w:val="0"/>
        </w:rPr>
      </w:pPr>
      <w:r w:rsidRPr="004950AA">
        <w:rPr>
          <w:snapToGrid w:val="0"/>
        </w:rPr>
        <w:t>-- UE CONTEXT SUSPEND RESPONSE</w:t>
      </w:r>
    </w:p>
    <w:p w14:paraId="6E338D5F" w14:textId="77777777" w:rsidR="00CD4F3F" w:rsidRPr="004950AA" w:rsidRDefault="00CD4F3F" w:rsidP="00367E0D">
      <w:pPr>
        <w:pStyle w:val="PL"/>
        <w:rPr>
          <w:snapToGrid w:val="0"/>
        </w:rPr>
      </w:pPr>
      <w:r w:rsidRPr="004950AA">
        <w:rPr>
          <w:snapToGrid w:val="0"/>
        </w:rPr>
        <w:t>--</w:t>
      </w:r>
    </w:p>
    <w:p w14:paraId="4AC37291" w14:textId="77777777" w:rsidR="00CD4F3F" w:rsidRPr="004950AA" w:rsidRDefault="00CD4F3F" w:rsidP="00367E0D">
      <w:pPr>
        <w:pStyle w:val="PL"/>
        <w:rPr>
          <w:snapToGrid w:val="0"/>
        </w:rPr>
      </w:pPr>
      <w:r w:rsidRPr="004950AA">
        <w:rPr>
          <w:snapToGrid w:val="0"/>
        </w:rPr>
        <w:t>-- **************************************************************</w:t>
      </w:r>
    </w:p>
    <w:p w14:paraId="470F04A9" w14:textId="77777777" w:rsidR="00CD4F3F" w:rsidRPr="004950AA" w:rsidRDefault="00CD4F3F" w:rsidP="00367E0D">
      <w:pPr>
        <w:pStyle w:val="PL"/>
        <w:rPr>
          <w:snapToGrid w:val="0"/>
        </w:rPr>
      </w:pPr>
    </w:p>
    <w:p w14:paraId="26329506" w14:textId="77777777" w:rsidR="00CD4F3F" w:rsidRPr="004950AA" w:rsidRDefault="00CD4F3F" w:rsidP="00367E0D">
      <w:pPr>
        <w:pStyle w:val="PL"/>
        <w:rPr>
          <w:snapToGrid w:val="0"/>
        </w:rPr>
      </w:pPr>
      <w:r w:rsidRPr="004950AA">
        <w:rPr>
          <w:snapToGrid w:val="0"/>
        </w:rPr>
        <w:t>UEContextSuspendResponse ::= SEQUENCE {</w:t>
      </w:r>
    </w:p>
    <w:p w14:paraId="7D8BC18C" w14:textId="77777777" w:rsidR="00CD4F3F" w:rsidRPr="004950AA" w:rsidRDefault="00CD4F3F" w:rsidP="00367E0D">
      <w:pPr>
        <w:pStyle w:val="PL"/>
        <w:rPr>
          <w:snapToGrid w:val="0"/>
        </w:rPr>
      </w:pPr>
      <w:r w:rsidRPr="004950AA">
        <w:rPr>
          <w:snapToGrid w:val="0"/>
        </w:rPr>
        <w:tab/>
        <w:t>protocolIEs</w:t>
      </w:r>
      <w:r w:rsidRPr="004950AA">
        <w:rPr>
          <w:snapToGrid w:val="0"/>
        </w:rPr>
        <w:tab/>
      </w:r>
      <w:r w:rsidRPr="004950AA">
        <w:rPr>
          <w:snapToGrid w:val="0"/>
        </w:rPr>
        <w:tab/>
        <w:t>ProtocolIE-Container</w:t>
      </w:r>
      <w:r w:rsidRPr="004950AA">
        <w:rPr>
          <w:snapToGrid w:val="0"/>
        </w:rPr>
        <w:tab/>
      </w:r>
      <w:r w:rsidRPr="004950AA">
        <w:rPr>
          <w:snapToGrid w:val="0"/>
        </w:rPr>
        <w:tab/>
        <w:t>{ {UEContextSuspendResponseIEs} },</w:t>
      </w:r>
    </w:p>
    <w:p w14:paraId="758D04CD" w14:textId="77777777" w:rsidR="00CD4F3F" w:rsidRPr="004950AA" w:rsidRDefault="00CD4F3F" w:rsidP="00367E0D">
      <w:pPr>
        <w:pStyle w:val="PL"/>
        <w:rPr>
          <w:snapToGrid w:val="0"/>
        </w:rPr>
      </w:pPr>
      <w:r w:rsidRPr="004950AA">
        <w:rPr>
          <w:snapToGrid w:val="0"/>
        </w:rPr>
        <w:tab/>
        <w:t>...</w:t>
      </w:r>
    </w:p>
    <w:p w14:paraId="3DFE30DF" w14:textId="77777777" w:rsidR="00CD4F3F" w:rsidRPr="004950AA" w:rsidRDefault="00CD4F3F" w:rsidP="00367E0D">
      <w:pPr>
        <w:pStyle w:val="PL"/>
        <w:rPr>
          <w:snapToGrid w:val="0"/>
        </w:rPr>
      </w:pPr>
      <w:r w:rsidRPr="004950AA">
        <w:rPr>
          <w:snapToGrid w:val="0"/>
        </w:rPr>
        <w:t>}</w:t>
      </w:r>
    </w:p>
    <w:p w14:paraId="5BA5B35A" w14:textId="77777777" w:rsidR="00CD4F3F" w:rsidRPr="004950AA" w:rsidRDefault="00CD4F3F" w:rsidP="00367E0D">
      <w:pPr>
        <w:pStyle w:val="PL"/>
        <w:rPr>
          <w:snapToGrid w:val="0"/>
        </w:rPr>
      </w:pPr>
    </w:p>
    <w:p w14:paraId="7EDE6373" w14:textId="77777777" w:rsidR="00CD4F3F" w:rsidRPr="004950AA" w:rsidRDefault="00CD4F3F" w:rsidP="00367E0D">
      <w:pPr>
        <w:pStyle w:val="PL"/>
        <w:rPr>
          <w:snapToGrid w:val="0"/>
        </w:rPr>
      </w:pPr>
      <w:r w:rsidRPr="004950AA">
        <w:rPr>
          <w:snapToGrid w:val="0"/>
        </w:rPr>
        <w:t>UEContextSuspendResponseIEs NGAP-PROTOCOL-IES ::= {</w:t>
      </w:r>
    </w:p>
    <w:p w14:paraId="349A383A" w14:textId="77777777" w:rsidR="00CD4F3F" w:rsidRPr="00556C4F" w:rsidRDefault="00CD4F3F" w:rsidP="00367E0D">
      <w:pPr>
        <w:pStyle w:val="PL"/>
        <w:rPr>
          <w:snapToGrid w:val="0"/>
        </w:rPr>
      </w:pPr>
      <w:r w:rsidRPr="004950AA">
        <w:rPr>
          <w:snapToGrid w:val="0"/>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snapToGrid w:val="0"/>
        </w:rPr>
      </w:pPr>
      <w:r w:rsidRPr="001D2E49">
        <w:rPr>
          <w:snapToGrid w:val="0"/>
        </w:rPr>
        <w:t>-- **************************************************************</w:t>
      </w:r>
    </w:p>
    <w:p w14:paraId="7A39BEC5" w14:textId="77777777" w:rsidR="009B75C3" w:rsidRPr="001D2E49" w:rsidRDefault="009B75C3" w:rsidP="009B75C3">
      <w:pPr>
        <w:pStyle w:val="PL"/>
        <w:rPr>
          <w:snapToGrid w:val="0"/>
        </w:rPr>
      </w:pPr>
      <w:r w:rsidRPr="001D2E49">
        <w:rPr>
          <w:snapToGrid w:val="0"/>
        </w:rPr>
        <w:t>--</w:t>
      </w:r>
    </w:p>
    <w:p w14:paraId="14588FBE" w14:textId="77777777" w:rsidR="009B75C3" w:rsidRPr="001D2E49" w:rsidRDefault="009B75C3" w:rsidP="004F6922">
      <w:pPr>
        <w:pStyle w:val="PL"/>
        <w:outlineLvl w:val="3"/>
        <w:rPr>
          <w:snapToGrid w:val="0"/>
        </w:rPr>
      </w:pPr>
      <w:r w:rsidRPr="001D2E49">
        <w:rPr>
          <w:snapToGrid w:val="0"/>
        </w:rPr>
        <w:t>-- UE Context Modification Elementary Procedure</w:t>
      </w:r>
    </w:p>
    <w:p w14:paraId="248F2F63" w14:textId="77777777" w:rsidR="009B75C3" w:rsidRPr="001D2E49" w:rsidRDefault="009B75C3" w:rsidP="009B75C3">
      <w:pPr>
        <w:pStyle w:val="PL"/>
        <w:rPr>
          <w:snapToGrid w:val="0"/>
        </w:rPr>
      </w:pPr>
      <w:r w:rsidRPr="001D2E49">
        <w:rPr>
          <w:snapToGrid w:val="0"/>
        </w:rPr>
        <w:t>--</w:t>
      </w:r>
    </w:p>
    <w:p w14:paraId="2419A7C2" w14:textId="77777777" w:rsidR="009B75C3" w:rsidRPr="00402ED9" w:rsidRDefault="009B75C3" w:rsidP="009B75C3">
      <w:pPr>
        <w:pStyle w:val="PL"/>
        <w:rPr>
          <w:snapToGrid w:val="0"/>
          <w:lang w:val="fr-FR"/>
        </w:rPr>
      </w:pPr>
      <w:r w:rsidRPr="00402ED9">
        <w:rPr>
          <w:snapToGrid w:val="0"/>
          <w:lang w:val="fr-FR"/>
        </w:rPr>
        <w:t>-- **************************************************************</w:t>
      </w:r>
    </w:p>
    <w:p w14:paraId="07457933" w14:textId="77777777" w:rsidR="009B75C3" w:rsidRPr="00402ED9" w:rsidRDefault="009B75C3" w:rsidP="009B75C3">
      <w:pPr>
        <w:pStyle w:val="PL"/>
        <w:rPr>
          <w:lang w:val="fr-FR"/>
        </w:rPr>
      </w:pPr>
    </w:p>
    <w:p w14:paraId="0F474417" w14:textId="77777777" w:rsidR="009B75C3" w:rsidRPr="00402ED9" w:rsidRDefault="009B75C3" w:rsidP="009B75C3">
      <w:pPr>
        <w:pStyle w:val="PL"/>
        <w:rPr>
          <w:snapToGrid w:val="0"/>
          <w:lang w:val="fr-FR"/>
        </w:rPr>
      </w:pPr>
      <w:r w:rsidRPr="00402ED9">
        <w:rPr>
          <w:snapToGrid w:val="0"/>
          <w:lang w:val="fr-FR"/>
        </w:rPr>
        <w:t>-- **************************************************************</w:t>
      </w:r>
    </w:p>
    <w:p w14:paraId="3C0BE06D" w14:textId="77777777" w:rsidR="009B75C3" w:rsidRPr="00402ED9" w:rsidRDefault="009B75C3" w:rsidP="009B75C3">
      <w:pPr>
        <w:pStyle w:val="PL"/>
        <w:rPr>
          <w:snapToGrid w:val="0"/>
          <w:lang w:val="fr-FR"/>
        </w:rPr>
      </w:pPr>
      <w:r w:rsidRPr="00402ED9">
        <w:rPr>
          <w:snapToGrid w:val="0"/>
          <w:lang w:val="fr-FR"/>
        </w:rPr>
        <w:t>--</w:t>
      </w:r>
    </w:p>
    <w:p w14:paraId="2EAD86AC" w14:textId="77777777" w:rsidR="009B75C3" w:rsidRPr="00402ED9" w:rsidRDefault="009B75C3" w:rsidP="004F6922">
      <w:pPr>
        <w:pStyle w:val="PL"/>
        <w:outlineLvl w:val="4"/>
        <w:rPr>
          <w:snapToGrid w:val="0"/>
          <w:lang w:val="fr-FR"/>
        </w:rPr>
      </w:pPr>
      <w:r w:rsidRPr="00402ED9">
        <w:rPr>
          <w:snapToGrid w:val="0"/>
          <w:lang w:val="fr-FR"/>
        </w:rPr>
        <w:t>-- UE CONTEXT MODIFICATION REQUEST</w:t>
      </w:r>
    </w:p>
    <w:p w14:paraId="52143C7D" w14:textId="77777777" w:rsidR="009B75C3" w:rsidRPr="00402ED9" w:rsidRDefault="009B75C3" w:rsidP="009B75C3">
      <w:pPr>
        <w:pStyle w:val="PL"/>
        <w:rPr>
          <w:snapToGrid w:val="0"/>
          <w:lang w:val="fr-FR"/>
        </w:rPr>
      </w:pPr>
      <w:r w:rsidRPr="00402ED9">
        <w:rPr>
          <w:snapToGrid w:val="0"/>
          <w:lang w:val="fr-FR"/>
        </w:rPr>
        <w:t>--</w:t>
      </w:r>
    </w:p>
    <w:p w14:paraId="6D61769A" w14:textId="77777777" w:rsidR="009B75C3" w:rsidRPr="00402ED9" w:rsidRDefault="009B75C3" w:rsidP="009B75C3">
      <w:pPr>
        <w:pStyle w:val="PL"/>
        <w:rPr>
          <w:snapToGrid w:val="0"/>
          <w:lang w:val="fr-FR"/>
        </w:rPr>
      </w:pPr>
      <w:r w:rsidRPr="00402ED9">
        <w:rPr>
          <w:snapToGrid w:val="0"/>
          <w:lang w:val="fr-FR"/>
        </w:rPr>
        <w:t>-- **************************************************************</w:t>
      </w:r>
    </w:p>
    <w:p w14:paraId="4F0FE110" w14:textId="77777777" w:rsidR="009B75C3" w:rsidRPr="00402ED9" w:rsidRDefault="009B75C3" w:rsidP="009B75C3">
      <w:pPr>
        <w:pStyle w:val="PL"/>
        <w:rPr>
          <w:snapToGrid w:val="0"/>
          <w:lang w:val="fr-FR"/>
        </w:rPr>
      </w:pPr>
    </w:p>
    <w:p w14:paraId="2F3A0B0A" w14:textId="77777777" w:rsidR="009B75C3" w:rsidRPr="00402ED9" w:rsidRDefault="009B75C3" w:rsidP="009B75C3">
      <w:pPr>
        <w:pStyle w:val="PL"/>
        <w:rPr>
          <w:snapToGrid w:val="0"/>
          <w:lang w:val="fr-FR"/>
        </w:rPr>
      </w:pPr>
      <w:r w:rsidRPr="00402ED9">
        <w:rPr>
          <w:snapToGrid w:val="0"/>
          <w:lang w:val="fr-FR"/>
        </w:rPr>
        <w:t>UEContextModificationRequest ::= SEQUENCE {</w:t>
      </w:r>
    </w:p>
    <w:p w14:paraId="60C64B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questIEs} },</w:t>
      </w:r>
    </w:p>
    <w:p w14:paraId="324BA201" w14:textId="77777777" w:rsidR="009B75C3" w:rsidRPr="00402ED9" w:rsidRDefault="009B75C3" w:rsidP="009B75C3">
      <w:pPr>
        <w:pStyle w:val="PL"/>
        <w:rPr>
          <w:snapToGrid w:val="0"/>
          <w:lang w:val="fr-FR"/>
        </w:rPr>
      </w:pPr>
      <w:r w:rsidRPr="00402ED9">
        <w:rPr>
          <w:snapToGrid w:val="0"/>
          <w:lang w:val="fr-FR"/>
        </w:rPr>
        <w:tab/>
        <w:t>...</w:t>
      </w:r>
    </w:p>
    <w:p w14:paraId="1A92C9CC" w14:textId="77777777" w:rsidR="009B75C3" w:rsidRPr="00402ED9" w:rsidRDefault="009B75C3" w:rsidP="009B75C3">
      <w:pPr>
        <w:pStyle w:val="PL"/>
        <w:rPr>
          <w:snapToGrid w:val="0"/>
          <w:lang w:val="fr-FR"/>
        </w:rPr>
      </w:pPr>
      <w:r w:rsidRPr="00402ED9">
        <w:rPr>
          <w:snapToGrid w:val="0"/>
          <w:lang w:val="fr-FR"/>
        </w:rPr>
        <w:t>}</w:t>
      </w:r>
    </w:p>
    <w:p w14:paraId="0C544AE3" w14:textId="77777777" w:rsidR="009B75C3" w:rsidRPr="00402ED9" w:rsidRDefault="009B75C3" w:rsidP="009B75C3">
      <w:pPr>
        <w:pStyle w:val="PL"/>
        <w:rPr>
          <w:lang w:val="fr-FR"/>
        </w:rPr>
      </w:pPr>
    </w:p>
    <w:p w14:paraId="18C9ADA6" w14:textId="77777777" w:rsidR="009B75C3" w:rsidRPr="00402ED9" w:rsidRDefault="009B75C3" w:rsidP="009B75C3">
      <w:pPr>
        <w:pStyle w:val="PL"/>
        <w:rPr>
          <w:snapToGrid w:val="0"/>
          <w:lang w:val="fr-FR"/>
        </w:rPr>
      </w:pPr>
      <w:r w:rsidRPr="00402ED9">
        <w:rPr>
          <w:snapToGrid w:val="0"/>
          <w:lang w:val="fr-FR"/>
        </w:rPr>
        <w:t>UEContextModificationRequestIEs NGAP-PROTOCOL-IES ::= {</w:t>
      </w:r>
    </w:p>
    <w:p w14:paraId="0C17823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EB215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snapToGrid w:val="0"/>
        </w:rPr>
      </w:pPr>
      <w:r w:rsidRPr="001D2E49">
        <w:rPr>
          <w:snapToGrid w:val="0"/>
        </w:rPr>
        <w:tab/>
        <w:t>{ ID 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EC1163" w14:textId="77777777" w:rsidR="009B75C3" w:rsidRPr="001D2E49" w:rsidRDefault="009B75C3" w:rsidP="009B75C3">
      <w:pPr>
        <w:pStyle w:val="PL"/>
        <w:rPr>
          <w:snapToGrid w:val="0"/>
          <w:lang w:eastAsia="zh-CN"/>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Pr="001D2E49">
        <w:rPr>
          <w:snapToGrid w:val="0"/>
          <w:lang w:eastAsia="zh-CN"/>
        </w:rPr>
        <w:t>|</w:t>
      </w:r>
    </w:p>
    <w:p w14:paraId="4B63B34B" w14:textId="77777777" w:rsidR="009B75C3" w:rsidRPr="001D2E49" w:rsidRDefault="009B75C3" w:rsidP="009B75C3">
      <w:pPr>
        <w:pStyle w:val="PL"/>
        <w:rPr>
          <w:snapToGrid w:val="0"/>
        </w:rPr>
      </w:pPr>
      <w:r w:rsidRPr="001D2E49">
        <w:rPr>
          <w:snapToGrid w:val="0"/>
          <w:lang w:eastAsia="zh-CN"/>
        </w:rPr>
        <w:tab/>
      </w:r>
      <w:r w:rsidRPr="001D2E49">
        <w:rPr>
          <w:snapToGrid w:val="0"/>
        </w:rPr>
        <w:t>{ ID id-UEAggregateMaximumBitRat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AE22427"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91D930" w14:textId="77777777" w:rsidR="009B75C3" w:rsidRPr="001D2E49" w:rsidRDefault="009B75C3" w:rsidP="009B75C3">
      <w:pPr>
        <w:pStyle w:val="PL"/>
        <w:rPr>
          <w:snapToGrid w:val="0"/>
        </w:rPr>
      </w:pPr>
      <w:r w:rsidRPr="001D2E49">
        <w:rPr>
          <w:snapToGrid w:val="0"/>
        </w:rPr>
        <w:tab/>
        <w:t>{ ID id-CoreNetworkAssistanceInformation</w:t>
      </w:r>
      <w:r w:rsidR="00E96367"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E96367"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5645EB4A" w14:textId="77777777" w:rsidR="009B75C3" w:rsidRPr="001D2E49" w:rsidRDefault="009B75C3" w:rsidP="009B75C3">
      <w:pPr>
        <w:pStyle w:val="PL"/>
        <w:rPr>
          <w:snapToGrid w:val="0"/>
        </w:rPr>
      </w:pPr>
      <w:r w:rsidRPr="001D2E49">
        <w:rPr>
          <w:snapToGrid w:val="0"/>
        </w:rPr>
        <w:tab/>
        <w:t>{ ID id-EmergencyFallbackIndicato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606274" w14:textId="77777777" w:rsidR="009B75C3" w:rsidRPr="001D2E49" w:rsidRDefault="009B75C3" w:rsidP="009B75C3">
      <w:pPr>
        <w:pStyle w:val="PL"/>
        <w:rPr>
          <w:snapToGrid w:val="0"/>
        </w:rPr>
      </w:pPr>
      <w:r w:rsidRPr="001D2E49">
        <w:rPr>
          <w:snapToGrid w:val="0"/>
        </w:rPr>
        <w:tab/>
        <w:t>{ ID 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CRITICALITY </w:t>
      </w:r>
      <w:r w:rsidR="00897841" w:rsidRPr="001D2E49">
        <w:rPr>
          <w:snapToGrid w:val="0"/>
        </w:rPr>
        <w:t>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3ADDD8C" w14:textId="77777777" w:rsidR="00897841" w:rsidRPr="001D2E49" w:rsidRDefault="009B75C3" w:rsidP="00897841">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r w:rsidR="00897841" w:rsidRPr="001D2E49">
        <w:rPr>
          <w:snapToGrid w:val="0"/>
        </w:rPr>
        <w:t>|</w:t>
      </w:r>
    </w:p>
    <w:p w14:paraId="301922CB" w14:textId="77777777" w:rsidR="00E96367" w:rsidRPr="001D2E49" w:rsidRDefault="00897841" w:rsidP="00E96367">
      <w:pPr>
        <w:pStyle w:val="PL"/>
        <w:rPr>
          <w:snapToGrid w:val="0"/>
        </w:rPr>
      </w:pPr>
      <w:r w:rsidRPr="001D2E49">
        <w:rPr>
          <w:snapToGrid w:val="0"/>
        </w:rPr>
        <w:tab/>
        <w:t>{ ID id-New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96367" w:rsidRPr="001D2E49">
        <w:rPr>
          <w:snapToGrid w:val="0"/>
        </w:rPr>
        <w:t>|</w:t>
      </w:r>
    </w:p>
    <w:p w14:paraId="4F58A4E8" w14:textId="77777777" w:rsidR="00F34838" w:rsidRPr="00F34838" w:rsidRDefault="00E96367"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16BB25FC" w14:textId="77777777" w:rsidR="00ED1B87" w:rsidRDefault="00F34838" w:rsidP="00ED1B87">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sidRPr="00F34838">
        <w:rPr>
          <w:snapToGrid w:val="0"/>
        </w:rPr>
        <w:tab/>
      </w:r>
      <w:r>
        <w:rPr>
          <w:snapToGrid w:val="0"/>
        </w:rPr>
        <w:tab/>
      </w:r>
      <w:r>
        <w:rPr>
          <w:snapToGrid w:val="0"/>
        </w:rPr>
        <w:tab/>
      </w:r>
      <w:r w:rsidRPr="00F34838">
        <w:rPr>
          <w:snapToGrid w:val="0"/>
        </w:rPr>
        <w:t>PRESENCE optional</w:t>
      </w:r>
      <w:r>
        <w:rPr>
          <w:snapToGrid w:val="0"/>
        </w:rPr>
        <w:tab/>
      </w:r>
      <w:r>
        <w:rPr>
          <w:snapToGrid w:val="0"/>
        </w:rPr>
        <w:tab/>
      </w:r>
      <w:r w:rsidRPr="00F34838">
        <w:rPr>
          <w:snapToGrid w:val="0"/>
        </w:rPr>
        <w:t>}</w:t>
      </w:r>
      <w:r w:rsidR="00ED1B87">
        <w:rPr>
          <w:snapToGrid w:val="0"/>
        </w:rPr>
        <w:t>|</w:t>
      </w:r>
    </w:p>
    <w:p w14:paraId="24ACF5E3" w14:textId="77777777" w:rsidR="00E05347" w:rsidRPr="00F34838" w:rsidRDefault="00ED1B87" w:rsidP="00E05347">
      <w:pPr>
        <w:pStyle w:val="PL"/>
        <w:rPr>
          <w:snapToGrid w:val="0"/>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CRITICALITY ignore</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E05347" w:rsidRPr="00F34838">
        <w:rPr>
          <w:snapToGrid w:val="0"/>
        </w:rPr>
        <w:t>|</w:t>
      </w:r>
    </w:p>
    <w:p w14:paraId="1A61C7EE" w14:textId="77777777" w:rsidR="00E05347" w:rsidRDefault="00E05347" w:rsidP="00E05347">
      <w:pPr>
        <w:pStyle w:val="PL"/>
        <w:rPr>
          <w:snapToGrid w:val="0"/>
        </w:rPr>
      </w:pPr>
      <w:r w:rsidRPr="00E67E0D">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343FAD5C" w14:textId="77777777" w:rsidR="00E05347" w:rsidRDefault="00E05347" w:rsidP="00E05347">
      <w:pPr>
        <w:pStyle w:val="PL"/>
        <w:rPr>
          <w:snapToGrid w:val="0"/>
        </w:rPr>
      </w:pPr>
      <w:r w:rsidRPr="00E67E0D">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09EA693C" w14:textId="77777777" w:rsidR="00E05347" w:rsidRDefault="00E05347" w:rsidP="00E05347">
      <w:pPr>
        <w:pStyle w:val="PL"/>
        <w:rPr>
          <w:snapToGrid w:val="0"/>
        </w:rPr>
      </w:pPr>
      <w:r w:rsidRPr="00E67E0D">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00D3C8DD" w14:textId="77777777" w:rsidR="00E05347" w:rsidRDefault="00E05347" w:rsidP="00367E0D">
      <w:pPr>
        <w:pStyle w:val="PL"/>
        <w:rPr>
          <w:snapToGrid w:val="0"/>
        </w:rPr>
      </w:pPr>
      <w:r w:rsidRPr="00E67E0D">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7CD8440" w14:textId="77777777" w:rsidR="00095490" w:rsidRDefault="00E05347" w:rsidP="00095490">
      <w:pPr>
        <w:pStyle w:val="PL"/>
        <w:rPr>
          <w:snapToGrid w:val="0"/>
        </w:rPr>
      </w:pPr>
      <w:r w:rsidRPr="00E67E0D">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095490">
        <w:rPr>
          <w:snapToGrid w:val="0"/>
        </w:rPr>
        <w:t>|</w:t>
      </w:r>
    </w:p>
    <w:p w14:paraId="02576D69" w14:textId="77777777" w:rsidR="00481E9F" w:rsidRDefault="00095490" w:rsidP="00481E9F">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481E9F">
        <w:t>|</w:t>
      </w:r>
    </w:p>
    <w:p w14:paraId="6F0D1222" w14:textId="77777777" w:rsidR="00A61A68" w:rsidRDefault="00481E9F" w:rsidP="00473D4E">
      <w:pPr>
        <w:pStyle w:val="PL"/>
        <w:rPr>
          <w:snapToGrid w:val="0"/>
        </w:rPr>
      </w:pPr>
      <w:r>
        <w:rPr>
          <w:snapToGrid w:val="0"/>
        </w:rPr>
        <w:tab/>
      </w:r>
      <w:r w:rsidRPr="001D2E49">
        <w:rPr>
          <w:snapToGrid w:val="0"/>
        </w:rPr>
        <w:t>{ ID id-</w:t>
      </w:r>
      <w:r>
        <w:rPr>
          <w:snapToGrid w:val="0"/>
        </w:rPr>
        <w:t>RGLevelWirelineAccessCharacteristics</w:t>
      </w:r>
      <w:r w:rsidRPr="001D2E49">
        <w:rPr>
          <w:snapToGrid w:val="0"/>
        </w:rPr>
        <w:tab/>
        <w:t>CRITICALITY ignore</w:t>
      </w:r>
      <w:r w:rsidRPr="001D2E49">
        <w:rPr>
          <w:snapToGrid w:val="0"/>
        </w:rPr>
        <w:tab/>
        <w:t xml:space="preserve">TYPE </w:t>
      </w:r>
      <w:r>
        <w:rPr>
          <w:snapToGrid w:val="0"/>
        </w:rPr>
        <w:t>RGLevelWirelineAccessCharacteristics</w:t>
      </w:r>
      <w:r w:rsidRPr="001D2E49">
        <w:rPr>
          <w:snapToGrid w:val="0"/>
        </w:rPr>
        <w:tab/>
        <w:t>PRESENCE optional</w:t>
      </w:r>
      <w:r w:rsidRPr="001D2E49">
        <w:rPr>
          <w:snapToGrid w:val="0"/>
        </w:rPr>
        <w:tab/>
      </w:r>
      <w:r>
        <w:rPr>
          <w:snapToGrid w:val="0"/>
        </w:rPr>
        <w:tab/>
      </w:r>
      <w:r w:rsidRPr="001D2E49">
        <w:rPr>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787"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787"/>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788"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788"/>
      <w:r w:rsidRPr="00AD521A">
        <w:rPr>
          <w:snapToGrid w:val="0"/>
        </w:rPr>
        <w:t>|</w:t>
      </w:r>
    </w:p>
    <w:p w14:paraId="59A31396" w14:textId="77777777" w:rsidR="00D16A56" w:rsidRPr="00E07851" w:rsidRDefault="00F36B4C" w:rsidP="00D16A56">
      <w:pPr>
        <w:pStyle w:val="PL"/>
        <w:rPr>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89"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789"/>
      <w:r>
        <w:rPr>
          <w:rFonts w:hint="eastAsia"/>
          <w:snapToGrid w:val="0"/>
          <w:lang w:val="en-US" w:eastAsia="zh-CN"/>
        </w:rPr>
        <w:t>}</w:t>
      </w:r>
      <w:r w:rsidR="009B75C3" w:rsidRPr="001D2E49">
        <w:rPr>
          <w:snapToGrid w:val="0"/>
        </w:rPr>
        <w:t>,</w:t>
      </w:r>
    </w:p>
    <w:p w14:paraId="2F85C215" w14:textId="77777777" w:rsidR="009B75C3" w:rsidRPr="00402ED9" w:rsidRDefault="009B75C3" w:rsidP="00444C13">
      <w:pPr>
        <w:pStyle w:val="PL"/>
        <w:rPr>
          <w:snapToGrid w:val="0"/>
          <w:lang w:val="fr-FR"/>
        </w:rPr>
      </w:pPr>
      <w:r w:rsidRPr="001D2E49">
        <w:rPr>
          <w:snapToGrid w:val="0"/>
        </w:rPr>
        <w:tab/>
      </w:r>
      <w:r w:rsidRPr="00402ED9">
        <w:rPr>
          <w:snapToGrid w:val="0"/>
          <w:lang w:val="fr-FR"/>
        </w:rPr>
        <w:t>...</w:t>
      </w:r>
    </w:p>
    <w:p w14:paraId="39737CC4" w14:textId="77777777" w:rsidR="009B75C3" w:rsidRPr="00402ED9" w:rsidRDefault="009B75C3" w:rsidP="009B75C3">
      <w:pPr>
        <w:pStyle w:val="PL"/>
        <w:rPr>
          <w:snapToGrid w:val="0"/>
          <w:lang w:val="fr-FR"/>
        </w:rPr>
      </w:pPr>
      <w:r w:rsidRPr="00402ED9">
        <w:rPr>
          <w:snapToGrid w:val="0"/>
          <w:lang w:val="fr-FR"/>
        </w:rPr>
        <w:t>}</w:t>
      </w:r>
    </w:p>
    <w:p w14:paraId="2F68F591" w14:textId="77777777" w:rsidR="00662094" w:rsidRPr="00C53F0E" w:rsidRDefault="00662094" w:rsidP="00662094">
      <w:pPr>
        <w:pStyle w:val="PL"/>
        <w:rPr>
          <w:snapToGrid w:val="0"/>
          <w:lang w:val="fr-FR"/>
        </w:rPr>
      </w:pPr>
    </w:p>
    <w:p w14:paraId="68A179B7" w14:textId="77777777" w:rsidR="00662094" w:rsidRPr="00662094" w:rsidRDefault="00662094" w:rsidP="00662094">
      <w:pPr>
        <w:pStyle w:val="PL"/>
        <w:rPr>
          <w:snapToGrid w:val="0"/>
          <w:lang w:val="fr-FR"/>
        </w:rPr>
      </w:pPr>
      <w:r w:rsidRPr="00662094">
        <w:rPr>
          <w:snapToGrid w:val="0"/>
          <w:lang w:val="fr-FR"/>
        </w:rPr>
        <w:t>-- **************************************************************</w:t>
      </w:r>
    </w:p>
    <w:p w14:paraId="15C74A9C" w14:textId="77777777" w:rsidR="00662094" w:rsidRPr="00662094" w:rsidRDefault="00662094" w:rsidP="00662094">
      <w:pPr>
        <w:pStyle w:val="PL"/>
        <w:rPr>
          <w:snapToGrid w:val="0"/>
          <w:lang w:val="fr-FR"/>
        </w:rPr>
      </w:pPr>
      <w:r w:rsidRPr="00662094">
        <w:rPr>
          <w:snapToGrid w:val="0"/>
          <w:lang w:val="fr-FR"/>
        </w:rPr>
        <w:t>--</w:t>
      </w:r>
    </w:p>
    <w:p w14:paraId="1985F015" w14:textId="77777777" w:rsidR="00662094" w:rsidRPr="00662094" w:rsidRDefault="00662094" w:rsidP="004F6922">
      <w:pPr>
        <w:pStyle w:val="PL"/>
        <w:outlineLvl w:val="4"/>
        <w:rPr>
          <w:snapToGrid w:val="0"/>
          <w:lang w:val="fr-FR"/>
        </w:rPr>
      </w:pPr>
      <w:r w:rsidRPr="00662094">
        <w:rPr>
          <w:snapToGrid w:val="0"/>
          <w:lang w:val="fr-FR"/>
        </w:rPr>
        <w:t>-- UE CONTEXT MODIFICATION RESPONSE</w:t>
      </w:r>
    </w:p>
    <w:p w14:paraId="42580BF4" w14:textId="77777777" w:rsidR="00662094" w:rsidRPr="00662094" w:rsidRDefault="00662094" w:rsidP="00662094">
      <w:pPr>
        <w:pStyle w:val="PL"/>
        <w:rPr>
          <w:snapToGrid w:val="0"/>
          <w:lang w:val="fr-FR"/>
        </w:rPr>
      </w:pPr>
      <w:r w:rsidRPr="00662094">
        <w:rPr>
          <w:snapToGrid w:val="0"/>
          <w:lang w:val="fr-FR"/>
        </w:rPr>
        <w:t>--</w:t>
      </w:r>
    </w:p>
    <w:p w14:paraId="46CF5D91" w14:textId="77777777" w:rsidR="00662094" w:rsidRPr="00662094" w:rsidRDefault="00662094" w:rsidP="00662094">
      <w:pPr>
        <w:pStyle w:val="PL"/>
        <w:rPr>
          <w:snapToGrid w:val="0"/>
          <w:lang w:val="fr-FR"/>
        </w:rPr>
      </w:pPr>
      <w:r w:rsidRPr="00662094">
        <w:rPr>
          <w:snapToGrid w:val="0"/>
          <w:lang w:val="fr-FR"/>
        </w:rPr>
        <w:t>-- **************************************************************</w:t>
      </w:r>
    </w:p>
    <w:p w14:paraId="1C4559EC" w14:textId="77777777" w:rsidR="00662094" w:rsidRPr="00662094" w:rsidRDefault="00662094" w:rsidP="00662094">
      <w:pPr>
        <w:pStyle w:val="PL"/>
        <w:rPr>
          <w:snapToGrid w:val="0"/>
          <w:lang w:val="fr-FR"/>
        </w:rPr>
      </w:pPr>
    </w:p>
    <w:p w14:paraId="74233846" w14:textId="77777777" w:rsidR="009B75C3" w:rsidRPr="00402ED9" w:rsidRDefault="009B75C3" w:rsidP="009B75C3">
      <w:pPr>
        <w:pStyle w:val="PL"/>
        <w:rPr>
          <w:snapToGrid w:val="0"/>
          <w:lang w:val="fr-FR"/>
        </w:rPr>
      </w:pPr>
      <w:r w:rsidRPr="00402ED9">
        <w:rPr>
          <w:snapToGrid w:val="0"/>
          <w:lang w:val="fr-FR"/>
        </w:rPr>
        <w:t>UEContextModificationResponse ::= SEQUENCE {</w:t>
      </w:r>
    </w:p>
    <w:p w14:paraId="0632C08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ResponseIEs} },</w:t>
      </w:r>
    </w:p>
    <w:p w14:paraId="640FDE11" w14:textId="77777777" w:rsidR="009B75C3" w:rsidRPr="00402ED9" w:rsidRDefault="009B75C3" w:rsidP="009B75C3">
      <w:pPr>
        <w:pStyle w:val="PL"/>
        <w:rPr>
          <w:snapToGrid w:val="0"/>
          <w:lang w:val="fr-FR"/>
        </w:rPr>
      </w:pPr>
      <w:r w:rsidRPr="00402ED9">
        <w:rPr>
          <w:snapToGrid w:val="0"/>
          <w:lang w:val="fr-FR"/>
        </w:rPr>
        <w:tab/>
        <w:t>...</w:t>
      </w:r>
    </w:p>
    <w:p w14:paraId="4FC71DC6" w14:textId="77777777" w:rsidR="009B75C3" w:rsidRPr="00402ED9" w:rsidRDefault="009B75C3" w:rsidP="009B75C3">
      <w:pPr>
        <w:pStyle w:val="PL"/>
        <w:rPr>
          <w:snapToGrid w:val="0"/>
          <w:lang w:val="fr-FR"/>
        </w:rPr>
      </w:pPr>
      <w:r w:rsidRPr="00402ED9">
        <w:rPr>
          <w:snapToGrid w:val="0"/>
          <w:lang w:val="fr-FR"/>
        </w:rPr>
        <w:t>}</w:t>
      </w:r>
    </w:p>
    <w:p w14:paraId="24CE087A" w14:textId="77777777" w:rsidR="009B75C3" w:rsidRPr="00402ED9" w:rsidRDefault="009B75C3" w:rsidP="009B75C3">
      <w:pPr>
        <w:pStyle w:val="PL"/>
        <w:rPr>
          <w:snapToGrid w:val="0"/>
          <w:lang w:val="fr-FR"/>
        </w:rPr>
      </w:pPr>
    </w:p>
    <w:p w14:paraId="0F27F81B" w14:textId="77777777" w:rsidR="009B75C3" w:rsidRPr="00402ED9" w:rsidRDefault="009B75C3" w:rsidP="009B75C3">
      <w:pPr>
        <w:pStyle w:val="PL"/>
        <w:rPr>
          <w:snapToGrid w:val="0"/>
          <w:lang w:val="fr-FR"/>
        </w:rPr>
      </w:pPr>
      <w:r w:rsidRPr="00402ED9">
        <w:rPr>
          <w:snapToGrid w:val="0"/>
          <w:lang w:val="fr-FR"/>
        </w:rPr>
        <w:t>UEContextModificationResponseIEs NGAP-PROTOCOL-IES ::= {</w:t>
      </w:r>
      <w:r w:rsidRPr="00402ED9">
        <w:rPr>
          <w:snapToGrid w:val="0"/>
          <w:lang w:val="fr-FR"/>
        </w:rPr>
        <w:tab/>
      </w:r>
    </w:p>
    <w:p w14:paraId="0B65D7BD"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D121C6A"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D8F589" w14:textId="77777777" w:rsidR="009B75C3" w:rsidRPr="001D2E49" w:rsidRDefault="009B75C3" w:rsidP="009B75C3">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050593F"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 xml:space="preserve">PRESENCE optional </w:t>
      </w:r>
      <w:r w:rsidRPr="001D2E49">
        <w:rPr>
          <w:snapToGrid w:val="0"/>
        </w:rPr>
        <w:tab/>
        <w:t>}|</w:t>
      </w:r>
    </w:p>
    <w:p w14:paraId="757C7C82"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C17107"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6F19DF4C" w14:textId="77777777" w:rsidR="009B75C3" w:rsidRPr="00402ED9" w:rsidRDefault="009B75C3" w:rsidP="009B75C3">
      <w:pPr>
        <w:pStyle w:val="PL"/>
        <w:rPr>
          <w:snapToGrid w:val="0"/>
          <w:lang w:val="fr-FR"/>
        </w:rPr>
      </w:pPr>
      <w:r w:rsidRPr="00402ED9">
        <w:rPr>
          <w:snapToGrid w:val="0"/>
          <w:lang w:val="fr-FR"/>
        </w:rPr>
        <w:t>}</w:t>
      </w:r>
    </w:p>
    <w:p w14:paraId="4E986AEF" w14:textId="77777777" w:rsidR="009B75C3" w:rsidRPr="00402ED9" w:rsidRDefault="009B75C3" w:rsidP="009B75C3">
      <w:pPr>
        <w:pStyle w:val="PL"/>
        <w:rPr>
          <w:snapToGrid w:val="0"/>
          <w:lang w:val="fr-FR"/>
        </w:rPr>
      </w:pPr>
    </w:p>
    <w:p w14:paraId="484B2445" w14:textId="77777777" w:rsidR="009B75C3" w:rsidRPr="00402ED9" w:rsidRDefault="009B75C3" w:rsidP="009B75C3">
      <w:pPr>
        <w:pStyle w:val="PL"/>
        <w:rPr>
          <w:snapToGrid w:val="0"/>
          <w:lang w:val="fr-FR"/>
        </w:rPr>
      </w:pPr>
      <w:r w:rsidRPr="00402ED9">
        <w:rPr>
          <w:snapToGrid w:val="0"/>
          <w:lang w:val="fr-FR"/>
        </w:rPr>
        <w:t>-- **************************************************************</w:t>
      </w:r>
    </w:p>
    <w:p w14:paraId="05BB55EB" w14:textId="77777777" w:rsidR="009B75C3" w:rsidRPr="00402ED9" w:rsidRDefault="009B75C3" w:rsidP="009B75C3">
      <w:pPr>
        <w:pStyle w:val="PL"/>
        <w:rPr>
          <w:snapToGrid w:val="0"/>
          <w:lang w:val="fr-FR"/>
        </w:rPr>
      </w:pPr>
      <w:r w:rsidRPr="00402ED9">
        <w:rPr>
          <w:snapToGrid w:val="0"/>
          <w:lang w:val="fr-FR"/>
        </w:rPr>
        <w:t>--</w:t>
      </w:r>
    </w:p>
    <w:p w14:paraId="7EDBCC98" w14:textId="77777777" w:rsidR="009B75C3" w:rsidRPr="00402ED9" w:rsidRDefault="009B75C3" w:rsidP="004F6922">
      <w:pPr>
        <w:pStyle w:val="PL"/>
        <w:outlineLvl w:val="4"/>
        <w:rPr>
          <w:snapToGrid w:val="0"/>
          <w:lang w:val="fr-FR"/>
        </w:rPr>
      </w:pPr>
      <w:r w:rsidRPr="00402ED9">
        <w:rPr>
          <w:snapToGrid w:val="0"/>
          <w:lang w:val="fr-FR"/>
        </w:rPr>
        <w:t>-- UE CONTEXT MODIFICATION FAILURE</w:t>
      </w:r>
    </w:p>
    <w:p w14:paraId="5144D436" w14:textId="77777777" w:rsidR="009B75C3" w:rsidRPr="00402ED9" w:rsidRDefault="009B75C3" w:rsidP="009B75C3">
      <w:pPr>
        <w:pStyle w:val="PL"/>
        <w:rPr>
          <w:snapToGrid w:val="0"/>
          <w:lang w:val="fr-FR"/>
        </w:rPr>
      </w:pPr>
      <w:r w:rsidRPr="00402ED9">
        <w:rPr>
          <w:snapToGrid w:val="0"/>
          <w:lang w:val="fr-FR"/>
        </w:rPr>
        <w:t>--</w:t>
      </w:r>
    </w:p>
    <w:p w14:paraId="588DF228" w14:textId="77777777" w:rsidR="009B75C3" w:rsidRPr="00402ED9" w:rsidRDefault="009B75C3" w:rsidP="009B75C3">
      <w:pPr>
        <w:pStyle w:val="PL"/>
        <w:rPr>
          <w:snapToGrid w:val="0"/>
          <w:lang w:val="fr-FR"/>
        </w:rPr>
      </w:pPr>
      <w:r w:rsidRPr="00402ED9">
        <w:rPr>
          <w:snapToGrid w:val="0"/>
          <w:lang w:val="fr-FR"/>
        </w:rPr>
        <w:t>-- **************************************************************</w:t>
      </w:r>
    </w:p>
    <w:p w14:paraId="588FE0DD" w14:textId="77777777" w:rsidR="009B75C3" w:rsidRPr="00402ED9" w:rsidRDefault="009B75C3" w:rsidP="009B75C3">
      <w:pPr>
        <w:pStyle w:val="PL"/>
        <w:rPr>
          <w:snapToGrid w:val="0"/>
          <w:lang w:val="fr-FR"/>
        </w:rPr>
      </w:pPr>
    </w:p>
    <w:p w14:paraId="22B2738D" w14:textId="77777777" w:rsidR="009B75C3" w:rsidRPr="00402ED9" w:rsidRDefault="009B75C3" w:rsidP="009B75C3">
      <w:pPr>
        <w:pStyle w:val="PL"/>
        <w:rPr>
          <w:snapToGrid w:val="0"/>
          <w:lang w:val="fr-FR"/>
        </w:rPr>
      </w:pPr>
      <w:r w:rsidRPr="00402ED9">
        <w:rPr>
          <w:snapToGrid w:val="0"/>
          <w:lang w:val="fr-FR"/>
        </w:rPr>
        <w:t>UEContextModificationFailure ::= SEQUENCE {</w:t>
      </w:r>
    </w:p>
    <w:p w14:paraId="3307A5F7"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ModificationFailureIEs} },</w:t>
      </w:r>
    </w:p>
    <w:p w14:paraId="4776C1FB" w14:textId="77777777" w:rsidR="009B75C3" w:rsidRPr="00402ED9" w:rsidRDefault="009B75C3" w:rsidP="009B75C3">
      <w:pPr>
        <w:pStyle w:val="PL"/>
        <w:rPr>
          <w:snapToGrid w:val="0"/>
          <w:lang w:val="fr-FR"/>
        </w:rPr>
      </w:pPr>
      <w:r w:rsidRPr="00402ED9">
        <w:rPr>
          <w:snapToGrid w:val="0"/>
          <w:lang w:val="fr-FR"/>
        </w:rPr>
        <w:tab/>
        <w:t>...</w:t>
      </w:r>
    </w:p>
    <w:p w14:paraId="31FC9E70" w14:textId="77777777" w:rsidR="009B75C3" w:rsidRPr="00402ED9" w:rsidRDefault="009B75C3" w:rsidP="009B75C3">
      <w:pPr>
        <w:pStyle w:val="PL"/>
        <w:rPr>
          <w:snapToGrid w:val="0"/>
          <w:lang w:val="fr-FR"/>
        </w:rPr>
      </w:pPr>
      <w:r w:rsidRPr="00402ED9">
        <w:rPr>
          <w:snapToGrid w:val="0"/>
          <w:lang w:val="fr-FR"/>
        </w:rPr>
        <w:t>}</w:t>
      </w:r>
    </w:p>
    <w:p w14:paraId="435709E0" w14:textId="77777777" w:rsidR="009B75C3" w:rsidRPr="00402ED9" w:rsidRDefault="009B75C3" w:rsidP="009B75C3">
      <w:pPr>
        <w:pStyle w:val="PL"/>
        <w:rPr>
          <w:snapToGrid w:val="0"/>
          <w:lang w:val="fr-FR"/>
        </w:rPr>
      </w:pPr>
    </w:p>
    <w:p w14:paraId="7D22B262" w14:textId="77777777" w:rsidR="009B75C3" w:rsidRPr="00402ED9" w:rsidRDefault="009B75C3" w:rsidP="009B75C3">
      <w:pPr>
        <w:pStyle w:val="PL"/>
        <w:rPr>
          <w:snapToGrid w:val="0"/>
          <w:lang w:val="fr-FR"/>
        </w:rPr>
      </w:pPr>
      <w:r w:rsidRPr="00402ED9">
        <w:rPr>
          <w:snapToGrid w:val="0"/>
          <w:lang w:val="fr-FR"/>
        </w:rPr>
        <w:t>UEContextModificationFailureIEs NGAP-PROTOCOL-IES ::= {</w:t>
      </w:r>
      <w:r w:rsidRPr="00402ED9">
        <w:rPr>
          <w:snapToGrid w:val="0"/>
          <w:lang w:val="fr-FR"/>
        </w:rPr>
        <w:tab/>
      </w:r>
    </w:p>
    <w:p w14:paraId="37225BE7" w14:textId="77777777" w:rsidR="009B75C3" w:rsidRPr="001D2E49" w:rsidRDefault="009B75C3" w:rsidP="009B75C3">
      <w:pPr>
        <w:pStyle w:val="PL"/>
        <w:rPr>
          <w:snapToGrid w:val="0"/>
        </w:rPr>
      </w:pPr>
      <w:r w:rsidRPr="00402ED9">
        <w:rPr>
          <w:snapToGrid w:val="0"/>
          <w:lang w:val="fr-FR"/>
        </w:rPr>
        <w:tab/>
      </w:r>
      <w:r w:rsidRPr="001D2E49">
        <w:rPr>
          <w:snapToGrid w:val="0"/>
        </w:rPr>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C2C81F6"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829A6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6B1C3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2325606A" w14:textId="77777777" w:rsidR="009B75C3" w:rsidRPr="001D2E49" w:rsidRDefault="009B75C3" w:rsidP="009B75C3">
      <w:pPr>
        <w:pStyle w:val="PL"/>
        <w:rPr>
          <w:snapToGrid w:val="0"/>
        </w:rPr>
      </w:pPr>
      <w:r w:rsidRPr="001D2E49">
        <w:rPr>
          <w:snapToGrid w:val="0"/>
        </w:rPr>
        <w:tab/>
        <w:t>...</w:t>
      </w:r>
    </w:p>
    <w:p w14:paraId="6BF08976" w14:textId="77777777" w:rsidR="009B75C3" w:rsidRPr="001D2E49" w:rsidRDefault="009B75C3" w:rsidP="009B75C3">
      <w:pPr>
        <w:pStyle w:val="PL"/>
        <w:rPr>
          <w:snapToGrid w:val="0"/>
        </w:rPr>
      </w:pPr>
      <w:r w:rsidRPr="001D2E49">
        <w:rPr>
          <w:snapToGrid w:val="0"/>
        </w:rPr>
        <w:t>}</w:t>
      </w:r>
    </w:p>
    <w:p w14:paraId="05D67499" w14:textId="77777777" w:rsidR="009B75C3" w:rsidRPr="001D2E49" w:rsidRDefault="009B75C3" w:rsidP="009B75C3">
      <w:pPr>
        <w:pStyle w:val="PL"/>
        <w:rPr>
          <w:snapToGrid w:val="0"/>
        </w:rPr>
      </w:pPr>
    </w:p>
    <w:p w14:paraId="0F43C775" w14:textId="77777777" w:rsidR="009B75C3" w:rsidRPr="001D2E49" w:rsidRDefault="009B75C3" w:rsidP="009B75C3">
      <w:pPr>
        <w:pStyle w:val="PL"/>
        <w:rPr>
          <w:snapToGrid w:val="0"/>
        </w:rPr>
      </w:pPr>
      <w:r w:rsidRPr="001D2E49">
        <w:rPr>
          <w:snapToGrid w:val="0"/>
        </w:rPr>
        <w:t>-- **************************************************************</w:t>
      </w:r>
    </w:p>
    <w:p w14:paraId="36479DFC" w14:textId="77777777" w:rsidR="009B75C3" w:rsidRPr="001D2E49" w:rsidRDefault="009B75C3" w:rsidP="009B75C3">
      <w:pPr>
        <w:pStyle w:val="PL"/>
        <w:rPr>
          <w:snapToGrid w:val="0"/>
        </w:rPr>
      </w:pPr>
      <w:r w:rsidRPr="001D2E49">
        <w:rPr>
          <w:snapToGrid w:val="0"/>
        </w:rPr>
        <w:t>--</w:t>
      </w:r>
    </w:p>
    <w:p w14:paraId="74849526"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RRC INACTIVE TRANSITION REPORT</w:t>
      </w:r>
    </w:p>
    <w:p w14:paraId="1D5AD362" w14:textId="77777777" w:rsidR="009B75C3" w:rsidRPr="001D2E49" w:rsidRDefault="009B75C3" w:rsidP="009B75C3">
      <w:pPr>
        <w:pStyle w:val="PL"/>
        <w:rPr>
          <w:snapToGrid w:val="0"/>
        </w:rPr>
      </w:pPr>
      <w:r w:rsidRPr="001D2E49">
        <w:rPr>
          <w:snapToGrid w:val="0"/>
        </w:rPr>
        <w:t>--</w:t>
      </w:r>
    </w:p>
    <w:p w14:paraId="406C24C1" w14:textId="77777777" w:rsidR="009B75C3" w:rsidRPr="001D2E49" w:rsidRDefault="009B75C3" w:rsidP="009B75C3">
      <w:pPr>
        <w:pStyle w:val="PL"/>
        <w:rPr>
          <w:snapToGrid w:val="0"/>
        </w:rPr>
      </w:pPr>
      <w:r w:rsidRPr="001D2E49">
        <w:rPr>
          <w:snapToGrid w:val="0"/>
        </w:rPr>
        <w:t>-- **************************************************************</w:t>
      </w:r>
    </w:p>
    <w:p w14:paraId="0FCAC4E7" w14:textId="77777777" w:rsidR="009B75C3" w:rsidRPr="001D2E49" w:rsidRDefault="009B75C3" w:rsidP="009B75C3">
      <w:pPr>
        <w:pStyle w:val="PL"/>
        <w:rPr>
          <w:snapToGrid w:val="0"/>
        </w:rPr>
      </w:pPr>
    </w:p>
    <w:p w14:paraId="70F07BA6" w14:textId="77777777" w:rsidR="009B75C3" w:rsidRPr="001D2E49" w:rsidRDefault="009B75C3" w:rsidP="009B75C3">
      <w:pPr>
        <w:pStyle w:val="PL"/>
        <w:rPr>
          <w:snapToGrid w:val="0"/>
        </w:rPr>
      </w:pPr>
      <w:r w:rsidRPr="001D2E49">
        <w:rPr>
          <w:snapToGrid w:val="0"/>
          <w:lang w:eastAsia="zh-CN"/>
        </w:rPr>
        <w:t xml:space="preserve">RRCInactiveTransitionReport </w:t>
      </w:r>
      <w:r w:rsidRPr="001D2E49">
        <w:rPr>
          <w:snapToGrid w:val="0"/>
        </w:rPr>
        <w:t>::= SEQUENCE {</w:t>
      </w:r>
    </w:p>
    <w:p w14:paraId="54C4962D"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RRCInactiveTransitionReport</w:t>
      </w:r>
      <w:r w:rsidRPr="001D2E49">
        <w:rPr>
          <w:snapToGrid w:val="0"/>
        </w:rPr>
        <w:t>IEs} },</w:t>
      </w:r>
    </w:p>
    <w:p w14:paraId="14C21464" w14:textId="77777777" w:rsidR="009B75C3" w:rsidRPr="001D2E49" w:rsidRDefault="009B75C3" w:rsidP="009B75C3">
      <w:pPr>
        <w:pStyle w:val="PL"/>
        <w:rPr>
          <w:snapToGrid w:val="0"/>
        </w:rPr>
      </w:pPr>
      <w:r w:rsidRPr="001D2E49">
        <w:rPr>
          <w:snapToGrid w:val="0"/>
        </w:rPr>
        <w:tab/>
        <w:t>...</w:t>
      </w:r>
    </w:p>
    <w:p w14:paraId="74950436" w14:textId="77777777" w:rsidR="009B75C3" w:rsidRPr="001D2E49" w:rsidRDefault="009B75C3" w:rsidP="009B75C3">
      <w:pPr>
        <w:pStyle w:val="PL"/>
        <w:rPr>
          <w:snapToGrid w:val="0"/>
        </w:rPr>
      </w:pPr>
      <w:r w:rsidRPr="001D2E49">
        <w:rPr>
          <w:snapToGrid w:val="0"/>
        </w:rPr>
        <w:t>}</w:t>
      </w:r>
    </w:p>
    <w:p w14:paraId="13CF7B30" w14:textId="77777777" w:rsidR="009B75C3" w:rsidRPr="001D2E49" w:rsidRDefault="009B75C3" w:rsidP="009B75C3">
      <w:pPr>
        <w:pStyle w:val="PL"/>
        <w:rPr>
          <w:snapToGrid w:val="0"/>
        </w:rPr>
      </w:pPr>
    </w:p>
    <w:p w14:paraId="19B5A5C0" w14:textId="77777777" w:rsidR="009B75C3" w:rsidRPr="001D2E49" w:rsidRDefault="009B75C3" w:rsidP="009B75C3">
      <w:pPr>
        <w:pStyle w:val="PL"/>
        <w:rPr>
          <w:snapToGrid w:val="0"/>
        </w:rPr>
      </w:pPr>
      <w:r w:rsidRPr="001D2E49">
        <w:rPr>
          <w:snapToGrid w:val="0"/>
          <w:lang w:eastAsia="zh-CN"/>
        </w:rPr>
        <w:t>RRCInactiveTransitionReport</w:t>
      </w:r>
      <w:r w:rsidRPr="001D2E49">
        <w:rPr>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snapToGrid w:val="0"/>
        </w:rPr>
      </w:pPr>
      <w:r w:rsidRPr="001D2E49">
        <w:rPr>
          <w:snapToGrid w:val="0"/>
        </w:rPr>
        <w:tab/>
        <w:t>...</w:t>
      </w:r>
    </w:p>
    <w:p w14:paraId="74993EDB" w14:textId="77777777" w:rsidR="009B75C3" w:rsidRPr="001D2E49" w:rsidRDefault="009B75C3" w:rsidP="009B75C3">
      <w:pPr>
        <w:pStyle w:val="PL"/>
        <w:rPr>
          <w:lang w:eastAsia="zh-CN"/>
        </w:rPr>
      </w:pPr>
      <w:r w:rsidRPr="001D2E49">
        <w:rPr>
          <w:snapToGrid w:val="0"/>
        </w:rPr>
        <w:t>}</w:t>
      </w:r>
    </w:p>
    <w:p w14:paraId="360D494D" w14:textId="77777777" w:rsidR="00235A6E" w:rsidRDefault="00235A6E" w:rsidP="00235A6E">
      <w:pPr>
        <w:pStyle w:val="PL"/>
        <w:rPr>
          <w:snapToGrid w:val="0"/>
        </w:rPr>
      </w:pPr>
    </w:p>
    <w:p w14:paraId="36C1DE9F" w14:textId="77777777" w:rsidR="00235A6E" w:rsidRPr="008711EA" w:rsidRDefault="00235A6E" w:rsidP="00235A6E">
      <w:pPr>
        <w:pStyle w:val="PL"/>
      </w:pPr>
      <w:r w:rsidRPr="008711EA">
        <w:t>-- **************************************************************</w:t>
      </w:r>
    </w:p>
    <w:p w14:paraId="468656D3" w14:textId="77777777" w:rsidR="00235A6E" w:rsidRPr="008711EA" w:rsidRDefault="00235A6E" w:rsidP="00235A6E">
      <w:pPr>
        <w:pStyle w:val="PL"/>
      </w:pPr>
      <w:r w:rsidRPr="008711EA">
        <w:t>--</w:t>
      </w:r>
    </w:p>
    <w:p w14:paraId="2ABDA70F" w14:textId="77777777" w:rsidR="00235A6E" w:rsidRPr="008711EA" w:rsidRDefault="00235A6E" w:rsidP="004F6922">
      <w:pPr>
        <w:pStyle w:val="PL"/>
        <w:outlineLvl w:val="3"/>
      </w:pPr>
      <w:r w:rsidRPr="008711EA">
        <w:t xml:space="preserve">-- </w:t>
      </w:r>
      <w:r w:rsidRPr="008711EA">
        <w:rPr>
          <w:lang w:eastAsia="zh-CN"/>
        </w:rPr>
        <w:t>Retrieve UE Information</w:t>
      </w:r>
      <w:r w:rsidRPr="008711EA">
        <w:t xml:space="preserve"> </w:t>
      </w:r>
    </w:p>
    <w:p w14:paraId="48BEAC16" w14:textId="77777777" w:rsidR="00235A6E" w:rsidRPr="008711EA" w:rsidRDefault="00235A6E" w:rsidP="00235A6E">
      <w:pPr>
        <w:pStyle w:val="PL"/>
      </w:pPr>
      <w:r w:rsidRPr="008711EA">
        <w:t>--</w:t>
      </w:r>
    </w:p>
    <w:p w14:paraId="55DCA653" w14:textId="77777777" w:rsidR="00235A6E" w:rsidRPr="008711EA" w:rsidRDefault="00235A6E" w:rsidP="00235A6E">
      <w:pPr>
        <w:pStyle w:val="PL"/>
      </w:pPr>
      <w:r w:rsidRPr="008711EA">
        <w:t>-- **************************************************************</w:t>
      </w:r>
    </w:p>
    <w:p w14:paraId="0CE5B24B" w14:textId="77777777" w:rsidR="00235A6E" w:rsidRPr="008711EA" w:rsidRDefault="00235A6E" w:rsidP="00235A6E">
      <w:pPr>
        <w:pStyle w:val="PL"/>
        <w:rPr>
          <w:lang w:eastAsia="zh-CN"/>
        </w:rPr>
      </w:pPr>
    </w:p>
    <w:p w14:paraId="62F5AF8D" w14:textId="77777777" w:rsidR="00235A6E" w:rsidRPr="008711EA" w:rsidRDefault="00235A6E" w:rsidP="00235A6E">
      <w:pPr>
        <w:pStyle w:val="PL"/>
      </w:pPr>
      <w:r w:rsidRPr="008711EA">
        <w:rPr>
          <w:lang w:eastAsia="zh-CN"/>
        </w:rPr>
        <w:t>RetrieveUEInformation</w:t>
      </w:r>
      <w:r w:rsidRPr="008711EA">
        <w:t xml:space="preserve"> ::= SEQUENCE {</w:t>
      </w:r>
    </w:p>
    <w:p w14:paraId="065C98EE"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RetrieveUEInformation</w:t>
      </w:r>
      <w:r w:rsidRPr="008711EA">
        <w:t>IEs} },</w:t>
      </w:r>
    </w:p>
    <w:p w14:paraId="29639ABC" w14:textId="77777777" w:rsidR="00235A6E" w:rsidRPr="008711EA" w:rsidRDefault="00235A6E" w:rsidP="00235A6E">
      <w:pPr>
        <w:pStyle w:val="PL"/>
      </w:pPr>
      <w:r w:rsidRPr="008711EA">
        <w:tab/>
        <w:t>...</w:t>
      </w:r>
    </w:p>
    <w:p w14:paraId="6D33E194" w14:textId="77777777" w:rsidR="00235A6E" w:rsidRPr="008711EA" w:rsidRDefault="00235A6E" w:rsidP="00235A6E">
      <w:pPr>
        <w:pStyle w:val="PL"/>
      </w:pPr>
      <w:r w:rsidRPr="008711EA">
        <w:t>}</w:t>
      </w:r>
    </w:p>
    <w:p w14:paraId="7A61EF4F" w14:textId="77777777" w:rsidR="00235A6E" w:rsidRPr="008711EA" w:rsidRDefault="00235A6E" w:rsidP="00235A6E">
      <w:pPr>
        <w:pStyle w:val="PL"/>
      </w:pPr>
    </w:p>
    <w:p w14:paraId="1A26B658" w14:textId="77777777" w:rsidR="00235A6E" w:rsidRDefault="00235A6E" w:rsidP="00235A6E">
      <w:pPr>
        <w:pStyle w:val="PL"/>
      </w:pPr>
      <w:r w:rsidRPr="008711EA">
        <w:rPr>
          <w:lang w:eastAsia="zh-CN"/>
        </w:rPr>
        <w:t>RetrieveUEInformation</w:t>
      </w:r>
      <w:r>
        <w:t>IEs NG</w:t>
      </w:r>
      <w:r w:rsidRPr="008711EA">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pPr>
      <w:r w:rsidRPr="008711EA">
        <w:t>}</w:t>
      </w:r>
    </w:p>
    <w:p w14:paraId="12DF1DDA" w14:textId="77777777" w:rsidR="00235A6E" w:rsidRDefault="00235A6E" w:rsidP="00235A6E">
      <w:pPr>
        <w:pStyle w:val="PL"/>
        <w:rPr>
          <w:snapToGrid w:val="0"/>
        </w:rPr>
      </w:pPr>
    </w:p>
    <w:p w14:paraId="1488EC18" w14:textId="77777777" w:rsidR="00235A6E" w:rsidRPr="008711EA" w:rsidRDefault="00235A6E" w:rsidP="00235A6E">
      <w:pPr>
        <w:pStyle w:val="PL"/>
      </w:pPr>
      <w:r w:rsidRPr="008711EA">
        <w:t>-- **************************************************************</w:t>
      </w:r>
    </w:p>
    <w:p w14:paraId="63D61B86" w14:textId="77777777" w:rsidR="00235A6E" w:rsidRPr="008711EA" w:rsidRDefault="00235A6E" w:rsidP="00235A6E">
      <w:pPr>
        <w:pStyle w:val="PL"/>
        <w:rPr>
          <w:lang w:eastAsia="zh-CN"/>
        </w:rPr>
      </w:pPr>
    </w:p>
    <w:p w14:paraId="27EAD679" w14:textId="77777777" w:rsidR="00235A6E" w:rsidRPr="008711EA" w:rsidRDefault="00235A6E" w:rsidP="004F6922">
      <w:pPr>
        <w:pStyle w:val="PL"/>
        <w:outlineLvl w:val="3"/>
        <w:rPr>
          <w:lang w:eastAsia="zh-CN"/>
        </w:rPr>
      </w:pPr>
      <w:r w:rsidRPr="008711EA">
        <w:t xml:space="preserve">-- </w:t>
      </w:r>
      <w:r w:rsidRPr="008711EA">
        <w:rPr>
          <w:lang w:eastAsia="zh-CN"/>
        </w:rPr>
        <w:t>UE Information</w:t>
      </w:r>
      <w:r w:rsidRPr="008711EA">
        <w:t xml:space="preserve"> </w:t>
      </w:r>
      <w:r w:rsidRPr="008711EA">
        <w:rPr>
          <w:lang w:eastAsia="zh-CN"/>
        </w:rPr>
        <w:t>Transfer</w:t>
      </w:r>
    </w:p>
    <w:p w14:paraId="77329DEB" w14:textId="77777777" w:rsidR="00235A6E" w:rsidRPr="008711EA" w:rsidRDefault="00235A6E" w:rsidP="00235A6E">
      <w:pPr>
        <w:pStyle w:val="PL"/>
      </w:pPr>
      <w:r w:rsidRPr="008711EA">
        <w:t>--</w:t>
      </w:r>
    </w:p>
    <w:p w14:paraId="6BE148E3" w14:textId="77777777" w:rsidR="00235A6E" w:rsidRPr="008711EA" w:rsidRDefault="00235A6E" w:rsidP="00235A6E">
      <w:pPr>
        <w:pStyle w:val="PL"/>
      </w:pPr>
      <w:r w:rsidRPr="008711EA">
        <w:t>-- **************************************************************</w:t>
      </w:r>
    </w:p>
    <w:p w14:paraId="3CB62ADF" w14:textId="77777777" w:rsidR="00235A6E" w:rsidRDefault="00235A6E" w:rsidP="00235A6E">
      <w:pPr>
        <w:pStyle w:val="PL"/>
      </w:pPr>
    </w:p>
    <w:p w14:paraId="339770F9" w14:textId="77777777" w:rsidR="00235A6E" w:rsidRPr="008711EA" w:rsidRDefault="00235A6E" w:rsidP="00235A6E">
      <w:pPr>
        <w:pStyle w:val="PL"/>
      </w:pPr>
      <w:r w:rsidRPr="008711EA">
        <w:t>UEInformation</w:t>
      </w:r>
      <w:r w:rsidRPr="008711EA">
        <w:rPr>
          <w:lang w:eastAsia="zh-CN"/>
        </w:rPr>
        <w:t>Transfer</w:t>
      </w:r>
      <w:r w:rsidRPr="008711EA">
        <w:t xml:space="preserve"> ::= SEQUENCE {</w:t>
      </w:r>
    </w:p>
    <w:p w14:paraId="53D5D0A1"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rsidRPr="008711EA">
        <w:rPr>
          <w:lang w:eastAsia="zh-CN"/>
        </w:rPr>
        <w:t xml:space="preserve"> </w:t>
      </w:r>
      <w:r w:rsidRPr="008711EA">
        <w:t>UEInformation</w:t>
      </w:r>
      <w:r w:rsidRPr="008711EA">
        <w:rPr>
          <w:lang w:eastAsia="zh-CN"/>
        </w:rPr>
        <w:t>Transfer</w:t>
      </w:r>
      <w:r w:rsidRPr="008711EA">
        <w:t>IEs} },</w:t>
      </w:r>
    </w:p>
    <w:p w14:paraId="4CB197F7" w14:textId="77777777" w:rsidR="00235A6E" w:rsidRPr="008711EA" w:rsidRDefault="00235A6E" w:rsidP="00235A6E">
      <w:pPr>
        <w:pStyle w:val="PL"/>
      </w:pPr>
      <w:r w:rsidRPr="008711EA">
        <w:tab/>
        <w:t>...</w:t>
      </w:r>
    </w:p>
    <w:p w14:paraId="541FB2A6" w14:textId="77777777" w:rsidR="00235A6E" w:rsidRPr="008711EA" w:rsidRDefault="00235A6E" w:rsidP="00235A6E">
      <w:pPr>
        <w:pStyle w:val="PL"/>
      </w:pPr>
      <w:r w:rsidRPr="008711EA">
        <w:t>}</w:t>
      </w:r>
    </w:p>
    <w:p w14:paraId="5F1574ED" w14:textId="77777777" w:rsidR="00235A6E" w:rsidRPr="008711EA" w:rsidRDefault="00235A6E" w:rsidP="00235A6E">
      <w:pPr>
        <w:pStyle w:val="PL"/>
      </w:pPr>
    </w:p>
    <w:p w14:paraId="55339425" w14:textId="77777777" w:rsidR="00235A6E" w:rsidRPr="008711EA" w:rsidRDefault="00235A6E" w:rsidP="00235A6E">
      <w:pPr>
        <w:pStyle w:val="PL"/>
      </w:pPr>
      <w:r w:rsidRPr="008711EA">
        <w:t>UEInformation</w:t>
      </w:r>
      <w:r w:rsidRPr="008711EA">
        <w:rPr>
          <w:lang w:eastAsia="zh-CN"/>
        </w:rPr>
        <w:t>Transfer</w:t>
      </w:r>
      <w:r w:rsidRPr="008711EA">
        <w:t xml:space="preserve">IEs </w:t>
      </w:r>
      <w:r>
        <w:t>NG</w:t>
      </w:r>
      <w:r w:rsidRPr="008711EA">
        <w:t>AP-PROTOCOL-IES ::= {</w:t>
      </w:r>
    </w:p>
    <w:p w14:paraId="36C7266F" w14:textId="77777777" w:rsidR="00235A6E" w:rsidRPr="008711EA" w:rsidRDefault="00235A6E" w:rsidP="00235A6E">
      <w:pPr>
        <w:pStyle w:val="PL"/>
        <w:rPr>
          <w:lang w:eastAsia="zh-CN"/>
        </w:rPr>
      </w:pPr>
      <w:r w:rsidRPr="008711EA">
        <w:rPr>
          <w:snapToGrid w:val="0"/>
        </w:rPr>
        <w:tab/>
        <w:t xml:space="preserve">{ 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t>CRITICALITY reject</w:t>
      </w:r>
      <w:r w:rsidRPr="008711EA">
        <w:rPr>
          <w:snapToGrid w:val="0"/>
          <w:lang w:eastAsia="zh-CN"/>
        </w:rPr>
        <w:t xml:space="preserve"> </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p>
    <w:p w14:paraId="111A45BF" w14:textId="77777777" w:rsidR="00235A6E" w:rsidRPr="008711EA" w:rsidRDefault="00235A6E" w:rsidP="00235A6E">
      <w:pPr>
        <w:pStyle w:val="PL"/>
        <w:rPr>
          <w:snapToGrid w:val="0"/>
          <w:lang w:eastAsia="zh-CN"/>
        </w:rPr>
      </w:pPr>
      <w:r w:rsidRPr="008711EA">
        <w:rPr>
          <w:snapToGrid w:val="0"/>
        </w:rPr>
        <w:tab/>
        <w:t xml:space="preserve">{ ID </w:t>
      </w:r>
      <w:r w:rsidRPr="008711EA">
        <w:rPr>
          <w:snapToGrid w:val="0"/>
          <w:lang w:eastAsia="zh-CN"/>
        </w:rPr>
        <w:t>id-</w:t>
      </w:r>
      <w:r w:rsidRPr="00C2245C">
        <w:rPr>
          <w:snapToGrid w:val="0"/>
          <w:lang w:eastAsia="zh-CN"/>
        </w:rPr>
        <w:t>NB-IoT-UEPriority</w:t>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w:t>
      </w:r>
      <w:r w:rsidRPr="008711EA">
        <w:rPr>
          <w:snapToGrid w:val="0"/>
          <w:lang w:eastAsia="zh-CN"/>
        </w:rPr>
        <w:t xml:space="preserve"> </w:t>
      </w:r>
      <w:r w:rsidRPr="00C2245C">
        <w:rPr>
          <w:snapToGrid w:val="0"/>
          <w:lang w:eastAsia="zh-CN"/>
        </w:rPr>
        <w:t>NB-IoT-UEPriority</w:t>
      </w:r>
      <w:r>
        <w:rPr>
          <w:snapToGrid w:val="0"/>
        </w:rPr>
        <w:tab/>
      </w:r>
      <w:r>
        <w:rPr>
          <w:snapToGrid w:val="0"/>
        </w:rPr>
        <w:tab/>
      </w:r>
      <w:r w:rsidRPr="008711EA">
        <w:rPr>
          <w:snapToGrid w:val="0"/>
        </w:rPr>
        <w:tab/>
        <w:t xml:space="preserve">PRESENCE </w:t>
      </w:r>
      <w:r w:rsidRPr="008711EA">
        <w:t>optional</w:t>
      </w:r>
      <w:r w:rsidR="00607769">
        <w:tab/>
      </w:r>
      <w:r w:rsidR="00607769">
        <w:tab/>
      </w:r>
      <w:r w:rsidRPr="008711EA">
        <w:rPr>
          <w:snapToGrid w:val="0"/>
        </w:rPr>
        <w:t>}|</w:t>
      </w:r>
    </w:p>
    <w:p w14:paraId="37F26690" w14:textId="77777777" w:rsidR="00235A6E" w:rsidRPr="008711EA" w:rsidRDefault="00235A6E" w:rsidP="00235A6E">
      <w:pPr>
        <w:pStyle w:val="PL"/>
        <w:rPr>
          <w:snapToGrid w:val="0"/>
        </w:rPr>
      </w:pPr>
      <w:r w:rsidRPr="008711EA">
        <w:rPr>
          <w:snapToGrid w:val="0"/>
        </w:rPr>
        <w:tab/>
        <w:t>{ ID id-UERadioCapability</w:t>
      </w:r>
      <w:r w:rsidRPr="008711EA">
        <w:rPr>
          <w:snapToGrid w:val="0"/>
        </w:rPr>
        <w:tab/>
      </w:r>
      <w:r w:rsidRPr="008711EA">
        <w:rPr>
          <w:snapToGrid w:val="0"/>
        </w:rPr>
        <w:tab/>
      </w:r>
      <w:r w:rsidRPr="008711EA">
        <w:rPr>
          <w:snapToGrid w:val="0"/>
        </w:rPr>
        <w:tab/>
        <w:t>CRITICALITY ignore</w:t>
      </w:r>
      <w:r w:rsidRPr="008711EA">
        <w:rPr>
          <w:snapToGrid w:val="0"/>
        </w:rPr>
        <w:tab/>
        <w:t>TYPE UERadioCapability</w:t>
      </w:r>
      <w:r w:rsidRPr="008711EA">
        <w:rPr>
          <w:snapToGrid w:val="0"/>
        </w:rPr>
        <w:tab/>
      </w:r>
      <w:r w:rsidRPr="008711EA">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p>
    <w:p w14:paraId="6955624D" w14:textId="77777777" w:rsidR="00235A6E" w:rsidRPr="008711EA" w:rsidRDefault="00235A6E" w:rsidP="00235A6E">
      <w:pPr>
        <w:pStyle w:val="PL"/>
        <w:rPr>
          <w:snapToGrid w:val="0"/>
          <w:lang w:eastAsia="zh-CN"/>
        </w:rPr>
      </w:pPr>
      <w:r w:rsidRPr="008711EA">
        <w:rPr>
          <w:snapToGrid w:val="0"/>
        </w:rPr>
        <w:tab/>
        <w:t>{ ID id-</w:t>
      </w:r>
      <w:r>
        <w:rPr>
          <w:snapToGrid w:val="0"/>
        </w:rPr>
        <w:t>S-NSSAI</w:t>
      </w:r>
      <w:r>
        <w:rPr>
          <w:snapToGrid w:val="0"/>
        </w:rPr>
        <w:tab/>
      </w:r>
      <w:r>
        <w:rPr>
          <w:snapToGrid w:val="0"/>
        </w:rPr>
        <w:tab/>
      </w:r>
      <w:r>
        <w:rPr>
          <w:snapToGrid w:val="0"/>
        </w:rPr>
        <w:tab/>
      </w:r>
      <w:r>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Pr>
          <w:snapToGrid w:val="0"/>
        </w:rPr>
        <w:tab/>
      </w:r>
      <w:r>
        <w:rPr>
          <w:snapToGrid w:val="0"/>
        </w:rPr>
        <w:tab/>
      </w:r>
      <w:r>
        <w:rPr>
          <w:snapToGrid w:val="0"/>
        </w:rPr>
        <w:tab/>
      </w:r>
      <w:r w:rsidRPr="008711EA">
        <w:rPr>
          <w:snapToGrid w:val="0"/>
        </w:rPr>
        <w:tab/>
        <w:t>PRESENCE optional</w:t>
      </w:r>
      <w:r w:rsidR="00607769">
        <w:rPr>
          <w:snapToGrid w:val="0"/>
        </w:rPr>
        <w:tab/>
      </w:r>
      <w:r w:rsidR="00607769">
        <w:rPr>
          <w:snapToGrid w:val="0"/>
        </w:rPr>
        <w:tab/>
      </w:r>
      <w:r w:rsidRPr="008711EA">
        <w:rPr>
          <w:snapToGrid w:val="0"/>
        </w:rPr>
        <w:t>}</w:t>
      </w:r>
      <w:r w:rsidRPr="008711EA">
        <w:rPr>
          <w:snapToGrid w:val="0"/>
          <w:lang w:eastAsia="zh-CN"/>
        </w:rPr>
        <w:t>|</w:t>
      </w:r>
    </w:p>
    <w:p w14:paraId="0BA90276" w14:textId="77777777" w:rsidR="007A4944" w:rsidRDefault="00235A6E" w:rsidP="007A4944">
      <w:pPr>
        <w:pStyle w:val="PL"/>
      </w:pPr>
      <w:r w:rsidRPr="008711EA">
        <w:tab/>
        <w:t>{ ID id-</w:t>
      </w:r>
      <w:r w:rsidRPr="001D2E49">
        <w:rPr>
          <w:snapToGrid w:val="0"/>
        </w:rPr>
        <w:t>AllowedNSSAI</w:t>
      </w:r>
      <w:r w:rsidRPr="008711EA">
        <w:tab/>
      </w:r>
      <w:r>
        <w:tab/>
      </w:r>
      <w:r>
        <w:tab/>
      </w:r>
      <w:r>
        <w:tab/>
      </w:r>
      <w:r w:rsidRPr="008711EA">
        <w:t>CRITICALITY ignore</w:t>
      </w:r>
      <w:r w:rsidRPr="008711EA">
        <w:tab/>
        <w:t xml:space="preserve">TYPE </w:t>
      </w:r>
      <w:r w:rsidRPr="001D2E49">
        <w:rPr>
          <w:snapToGrid w:val="0"/>
        </w:rPr>
        <w:t>AllowedNSSAI</w:t>
      </w:r>
      <w:r>
        <w:rPr>
          <w:snapToGrid w:val="0"/>
        </w:rPr>
        <w:tab/>
      </w:r>
      <w:r>
        <w:rPr>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snapToGrid w:val="0"/>
        </w:rPr>
        <w:t>{ ID id-MaskedIMEISV</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bookmarkStart w:id="19790"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790"/>
      <w:r w:rsidR="00235A6E" w:rsidRPr="008711EA">
        <w:rPr>
          <w:snapToGrid w:val="0"/>
          <w:lang w:eastAsia="zh-CN"/>
        </w:rPr>
        <w:t>,</w:t>
      </w:r>
    </w:p>
    <w:p w14:paraId="64240A68" w14:textId="77777777" w:rsidR="00235A6E" w:rsidRPr="008711EA" w:rsidRDefault="00235A6E" w:rsidP="00235A6E">
      <w:pPr>
        <w:pStyle w:val="PL"/>
      </w:pPr>
      <w:r w:rsidRPr="008711EA">
        <w:tab/>
        <w:t>...</w:t>
      </w:r>
    </w:p>
    <w:p w14:paraId="55B01D4F" w14:textId="77777777" w:rsidR="00235A6E" w:rsidRPr="008711EA" w:rsidRDefault="00235A6E" w:rsidP="00235A6E">
      <w:pPr>
        <w:pStyle w:val="PL"/>
      </w:pPr>
      <w:r w:rsidRPr="008711EA">
        <w:t>}</w:t>
      </w:r>
    </w:p>
    <w:p w14:paraId="60613E42" w14:textId="77777777" w:rsidR="00235A6E" w:rsidRDefault="00235A6E" w:rsidP="00235A6E">
      <w:pPr>
        <w:pStyle w:val="PL"/>
        <w:rPr>
          <w:snapToGrid w:val="0"/>
        </w:rPr>
      </w:pPr>
    </w:p>
    <w:p w14:paraId="0D9E4CA9" w14:textId="77777777" w:rsidR="00235A6E" w:rsidRPr="008711EA" w:rsidRDefault="00235A6E" w:rsidP="00235A6E">
      <w:pPr>
        <w:pStyle w:val="PL"/>
      </w:pPr>
      <w:r w:rsidRPr="008711EA">
        <w:t>-- **************************************************************</w:t>
      </w:r>
    </w:p>
    <w:p w14:paraId="0CEFAB57" w14:textId="77777777" w:rsidR="00235A6E" w:rsidRPr="008711EA" w:rsidRDefault="00235A6E" w:rsidP="00235A6E">
      <w:pPr>
        <w:pStyle w:val="PL"/>
      </w:pPr>
      <w:r w:rsidRPr="008711EA">
        <w:t>--</w:t>
      </w:r>
    </w:p>
    <w:p w14:paraId="618CE811" w14:textId="77777777" w:rsidR="00235A6E" w:rsidRPr="008711EA" w:rsidRDefault="00235A6E" w:rsidP="004F6922">
      <w:pPr>
        <w:pStyle w:val="PL"/>
        <w:outlineLvl w:val="3"/>
      </w:pPr>
      <w:r w:rsidRPr="008711EA">
        <w:t xml:space="preserve">-- </w:t>
      </w:r>
      <w:r>
        <w:t>RAN</w:t>
      </w:r>
      <w:r w:rsidRPr="008711EA">
        <w:t xml:space="preserve"> CP Relocation Indication</w:t>
      </w:r>
    </w:p>
    <w:p w14:paraId="75AFCE9B" w14:textId="77777777" w:rsidR="00235A6E" w:rsidRPr="008711EA" w:rsidRDefault="00235A6E" w:rsidP="00235A6E">
      <w:pPr>
        <w:pStyle w:val="PL"/>
      </w:pPr>
      <w:r w:rsidRPr="008711EA">
        <w:t>--</w:t>
      </w:r>
    </w:p>
    <w:p w14:paraId="749608DE" w14:textId="77777777" w:rsidR="00235A6E" w:rsidRPr="008711EA" w:rsidRDefault="00235A6E" w:rsidP="00235A6E">
      <w:pPr>
        <w:pStyle w:val="PL"/>
      </w:pPr>
      <w:r w:rsidRPr="008711EA">
        <w:t>-- **************************************************************</w:t>
      </w:r>
    </w:p>
    <w:p w14:paraId="3ADF1087" w14:textId="77777777" w:rsidR="00235A6E" w:rsidRPr="008711EA" w:rsidRDefault="00235A6E" w:rsidP="00235A6E">
      <w:pPr>
        <w:pStyle w:val="PL"/>
      </w:pPr>
    </w:p>
    <w:p w14:paraId="1A89E9D4" w14:textId="77777777" w:rsidR="00235A6E" w:rsidRPr="008711EA" w:rsidRDefault="00235A6E" w:rsidP="00235A6E">
      <w:pPr>
        <w:pStyle w:val="PL"/>
      </w:pPr>
      <w:r>
        <w:t>RAN</w:t>
      </w:r>
      <w:r w:rsidRPr="008711EA">
        <w:t>CPRelocationIndication ::= SEQUENCE {</w:t>
      </w:r>
    </w:p>
    <w:p w14:paraId="37DC3B3D" w14:textId="77777777" w:rsidR="00235A6E" w:rsidRPr="008711EA" w:rsidRDefault="00235A6E" w:rsidP="00235A6E">
      <w:pPr>
        <w:pStyle w:val="PL"/>
      </w:pPr>
      <w:r w:rsidRPr="008711EA">
        <w:tab/>
        <w:t>protocolIEs</w:t>
      </w:r>
      <w:r w:rsidRPr="008711EA">
        <w:tab/>
      </w:r>
      <w:r w:rsidRPr="008711EA">
        <w:tab/>
      </w:r>
      <w:r w:rsidRPr="008711EA">
        <w:tab/>
        <w:t xml:space="preserve">ProtocolIE-Container { { </w:t>
      </w:r>
      <w:r>
        <w:t>RAN</w:t>
      </w:r>
      <w:r w:rsidRPr="008711EA">
        <w:t>CPRelocationIndicationIEs} },</w:t>
      </w:r>
    </w:p>
    <w:p w14:paraId="16D9691B" w14:textId="77777777" w:rsidR="00235A6E" w:rsidRPr="008711EA" w:rsidRDefault="00235A6E" w:rsidP="00235A6E">
      <w:pPr>
        <w:pStyle w:val="PL"/>
      </w:pPr>
      <w:r w:rsidRPr="008711EA">
        <w:tab/>
        <w:t>...</w:t>
      </w:r>
    </w:p>
    <w:p w14:paraId="2DA1F166" w14:textId="77777777" w:rsidR="00235A6E" w:rsidRPr="008711EA" w:rsidRDefault="00235A6E" w:rsidP="00235A6E">
      <w:pPr>
        <w:pStyle w:val="PL"/>
      </w:pPr>
      <w:r w:rsidRPr="008711EA">
        <w:t>}</w:t>
      </w:r>
    </w:p>
    <w:p w14:paraId="38B69F8F" w14:textId="77777777" w:rsidR="00235A6E" w:rsidRPr="008711EA" w:rsidRDefault="00235A6E" w:rsidP="00235A6E">
      <w:pPr>
        <w:pStyle w:val="PL"/>
      </w:pPr>
    </w:p>
    <w:p w14:paraId="5114120E" w14:textId="77777777" w:rsidR="00235A6E" w:rsidRPr="008711EA" w:rsidRDefault="00235A6E" w:rsidP="00235A6E">
      <w:pPr>
        <w:pStyle w:val="PL"/>
      </w:pPr>
      <w:r>
        <w:t>RAN</w:t>
      </w:r>
      <w:r w:rsidRPr="008711EA">
        <w:t xml:space="preserve">CPRelocationIndicationIEs </w:t>
      </w:r>
      <w:r>
        <w:t>NG</w:t>
      </w:r>
      <w:r w:rsidRPr="008711EA">
        <w:t>AP-PROTOCOL-IES ::= {</w:t>
      </w:r>
    </w:p>
    <w:p w14:paraId="0A058C83" w14:textId="77777777" w:rsidR="00235A6E" w:rsidRPr="008711EA" w:rsidRDefault="00235A6E" w:rsidP="00235A6E">
      <w:pPr>
        <w:pStyle w:val="PL"/>
      </w:pPr>
      <w:r w:rsidRPr="008711EA">
        <w:tab/>
        <w:t xml:space="preserve">{ ID </w:t>
      </w:r>
      <w:r w:rsidRPr="001D2E49">
        <w:rPr>
          <w:snapToGrid w:val="0"/>
        </w:rPr>
        <w:t>id-RAN-UE-NGAP-ID</w:t>
      </w:r>
      <w:r w:rsidRPr="008711EA">
        <w:tab/>
      </w:r>
      <w:r w:rsidRPr="008711EA">
        <w:tab/>
      </w:r>
      <w:r w:rsidRPr="008711EA">
        <w:tab/>
      </w:r>
      <w:r w:rsidRPr="008711EA">
        <w:tab/>
      </w:r>
      <w:r w:rsidR="00607769">
        <w:tab/>
      </w:r>
      <w:r w:rsidRPr="008711EA">
        <w:t>CRITICALITY reject</w:t>
      </w:r>
      <w:r w:rsidRPr="008711EA">
        <w:tab/>
        <w:t xml:space="preserve">TYPE </w:t>
      </w:r>
      <w:r w:rsidRPr="001D2E49">
        <w:rPr>
          <w:snapToGrid w:val="0"/>
        </w:rPr>
        <w:t>RAN-UE-NGAP-ID</w:t>
      </w:r>
      <w:r w:rsidRPr="008711EA">
        <w:tab/>
      </w:r>
      <w:r w:rsidRPr="008711EA">
        <w:tab/>
      </w:r>
      <w:r w:rsidRPr="008711EA">
        <w:tab/>
      </w:r>
      <w:r w:rsidRPr="008711EA">
        <w:tab/>
      </w:r>
      <w:r w:rsidR="00607769">
        <w:tab/>
      </w:r>
      <w:r w:rsidRPr="008711EA">
        <w:t>PRESENCE mandatory</w:t>
      </w:r>
      <w:r w:rsidR="00607769">
        <w:tab/>
      </w:r>
      <w:r w:rsidRPr="008711EA">
        <w:t>}|</w:t>
      </w:r>
    </w:p>
    <w:p w14:paraId="11EC46DF" w14:textId="77777777" w:rsidR="00235A6E" w:rsidRPr="008711EA" w:rsidRDefault="00235A6E" w:rsidP="00235A6E">
      <w:pPr>
        <w:pStyle w:val="PL"/>
      </w:pPr>
      <w:r w:rsidRPr="008711EA">
        <w:tab/>
        <w:t xml:space="preserve">{ ID </w:t>
      </w:r>
      <w:r w:rsidRPr="001D2E49">
        <w:rPr>
          <w:snapToGrid w:val="0"/>
        </w:rPr>
        <w:t>id-FiveG-S-TMSI</w:t>
      </w:r>
      <w:r w:rsidRPr="008711EA">
        <w:rPr>
          <w:snapToGrid w:val="0"/>
        </w:rPr>
        <w:tab/>
      </w:r>
      <w:r w:rsidRPr="008711EA">
        <w:tab/>
      </w:r>
      <w:r w:rsidRPr="008711EA">
        <w:tab/>
      </w:r>
      <w:r w:rsidRPr="008711EA">
        <w:tab/>
      </w:r>
      <w:r w:rsidRPr="008711EA">
        <w:tab/>
        <w:t>CRITICALITY reject</w:t>
      </w:r>
      <w:r w:rsidRPr="008711EA">
        <w:tab/>
        <w:t xml:space="preserve">TYPE </w:t>
      </w:r>
      <w:r w:rsidRPr="001D2E49">
        <w:rPr>
          <w:snapToGrid w:val="0"/>
        </w:rPr>
        <w:t>FiveG-S-TMSI</w:t>
      </w:r>
      <w:r w:rsidRPr="008711EA">
        <w:rPr>
          <w:snapToGrid w:val="0"/>
        </w:rPr>
        <w:tab/>
      </w:r>
      <w:r w:rsidRPr="008711EA">
        <w:tab/>
      </w:r>
      <w:r w:rsidRPr="008711EA">
        <w:tab/>
      </w:r>
      <w:r w:rsidRPr="008711EA">
        <w:tab/>
      </w:r>
      <w:r w:rsidR="00607769">
        <w:tab/>
      </w:r>
      <w:r w:rsidRPr="008711EA">
        <w:t>PRESENCE mandatory</w:t>
      </w:r>
      <w:r w:rsidR="00607769">
        <w:tab/>
      </w:r>
      <w:r w:rsidRPr="008711EA">
        <w:t>}|</w:t>
      </w:r>
    </w:p>
    <w:p w14:paraId="3067A537" w14:textId="77777777" w:rsidR="00235A6E" w:rsidRPr="008711EA" w:rsidRDefault="00235A6E" w:rsidP="00235A6E">
      <w:pPr>
        <w:pStyle w:val="PL"/>
        <w:rPr>
          <w:snapToGrid w:val="0"/>
        </w:rPr>
      </w:pPr>
      <w:r w:rsidRPr="008711EA">
        <w:rPr>
          <w:snapToGrid w:val="0"/>
        </w:rPr>
        <w:tab/>
        <w:t xml:space="preserve">{ ID </w:t>
      </w:r>
      <w:r w:rsidRPr="001D2E49">
        <w:rPr>
          <w:snapToGrid w:val="0"/>
        </w:rPr>
        <w:t>id-EUTRA-CGI</w:t>
      </w:r>
      <w:r w:rsidRPr="001D2E49">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 xml:space="preserve">TYPE </w:t>
      </w:r>
      <w:r w:rsidRPr="008711EA">
        <w:rPr>
          <w:snapToGrid w:val="0"/>
          <w:lang w:eastAsia="zh-CN"/>
        </w:rPr>
        <w:t>EUTRA-CGI</w:t>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Pr="008711EA">
        <w:rPr>
          <w:snapToGrid w:val="0"/>
          <w:lang w:eastAsia="zh-CN"/>
        </w:rPr>
        <w:tab/>
      </w:r>
      <w:r w:rsidR="00607769">
        <w:rPr>
          <w:snapToGrid w:val="0"/>
          <w:lang w:eastAsia="zh-CN"/>
        </w:rPr>
        <w:tab/>
      </w:r>
      <w:r w:rsidRPr="008711EA">
        <w:rPr>
          <w:snapToGrid w:val="0"/>
        </w:rPr>
        <w:t>PRESENCE mandatory</w:t>
      </w:r>
      <w:r w:rsidR="00607769">
        <w:rPr>
          <w:snapToGrid w:val="0"/>
        </w:rPr>
        <w:tab/>
      </w:r>
      <w:r w:rsidRPr="008711EA">
        <w:rPr>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snapToGrid w:val="0"/>
        </w:rPr>
      </w:pPr>
      <w:r w:rsidRPr="008711EA">
        <w:rPr>
          <w:snapToGrid w:val="0"/>
        </w:rPr>
        <w:tab/>
        <w:t>{ ID id-UL-CP-SecurityInformation</w:t>
      </w:r>
      <w:r w:rsidRPr="008711EA">
        <w:rPr>
          <w:snapToGrid w:val="0"/>
        </w:rPr>
        <w:tab/>
      </w:r>
      <w:r w:rsidR="00607769">
        <w:rPr>
          <w:snapToGrid w:val="0"/>
        </w:rPr>
        <w:tab/>
      </w:r>
      <w:r w:rsidRPr="008711EA">
        <w:rPr>
          <w:snapToGrid w:val="0"/>
        </w:rPr>
        <w:t>CRITICALITY reject</w:t>
      </w:r>
      <w:r w:rsidRPr="008711EA">
        <w:rPr>
          <w:snapToGrid w:val="0"/>
        </w:rPr>
        <w:tab/>
        <w:t>TYPE UL-CP-SecurityInformation</w:t>
      </w:r>
      <w:r w:rsidRPr="008711EA">
        <w:rPr>
          <w:snapToGrid w:val="0"/>
        </w:rPr>
        <w:tab/>
      </w:r>
      <w:r w:rsidR="00607769">
        <w:rPr>
          <w:snapToGrid w:val="0"/>
        </w:rPr>
        <w:tab/>
      </w:r>
      <w:r w:rsidRPr="008711EA">
        <w:rPr>
          <w:snapToGrid w:val="0"/>
        </w:rPr>
        <w:t>PRESENCE mandatory</w:t>
      </w:r>
      <w:r w:rsidR="00607769">
        <w:rPr>
          <w:snapToGrid w:val="0"/>
        </w:rPr>
        <w:tab/>
      </w:r>
      <w:r w:rsidRPr="008711EA">
        <w:rPr>
          <w:snapToGrid w:val="0"/>
        </w:rPr>
        <w:t>}</w:t>
      </w:r>
      <w:r w:rsidRPr="008711EA">
        <w:t>,</w:t>
      </w:r>
    </w:p>
    <w:p w14:paraId="155B04F5" w14:textId="77777777" w:rsidR="00235A6E" w:rsidRPr="008711EA" w:rsidRDefault="00235A6E" w:rsidP="00235A6E">
      <w:pPr>
        <w:pStyle w:val="PL"/>
      </w:pPr>
      <w:r w:rsidRPr="008711EA">
        <w:tab/>
        <w:t>...</w:t>
      </w:r>
    </w:p>
    <w:p w14:paraId="5FD9EB84" w14:textId="77777777" w:rsidR="00235A6E" w:rsidRPr="008711EA" w:rsidRDefault="00235A6E" w:rsidP="00235A6E">
      <w:pPr>
        <w:pStyle w:val="PL"/>
      </w:pPr>
      <w:r w:rsidRPr="008711EA">
        <w:t>}</w:t>
      </w:r>
    </w:p>
    <w:p w14:paraId="462D0FDA" w14:textId="77777777" w:rsidR="009B75C3" w:rsidRPr="001D2E49" w:rsidRDefault="009B75C3" w:rsidP="009B75C3">
      <w:pPr>
        <w:pStyle w:val="PL"/>
        <w:rPr>
          <w:snapToGrid w:val="0"/>
        </w:rPr>
      </w:pPr>
    </w:p>
    <w:p w14:paraId="49C6036C" w14:textId="77777777" w:rsidR="009B75C3" w:rsidRPr="001D2E49" w:rsidRDefault="009B75C3" w:rsidP="009B75C3">
      <w:pPr>
        <w:pStyle w:val="PL"/>
        <w:rPr>
          <w:snapToGrid w:val="0"/>
        </w:rPr>
      </w:pPr>
      <w:r w:rsidRPr="001D2E49">
        <w:rPr>
          <w:snapToGrid w:val="0"/>
        </w:rPr>
        <w:t>-- **************************************************************</w:t>
      </w:r>
    </w:p>
    <w:p w14:paraId="4C7E2F49" w14:textId="77777777" w:rsidR="009B75C3" w:rsidRPr="001D2E49" w:rsidRDefault="009B75C3" w:rsidP="009B75C3">
      <w:pPr>
        <w:pStyle w:val="PL"/>
        <w:rPr>
          <w:snapToGrid w:val="0"/>
        </w:rPr>
      </w:pPr>
      <w:r w:rsidRPr="001D2E49">
        <w:rPr>
          <w:snapToGrid w:val="0"/>
        </w:rPr>
        <w:t>--</w:t>
      </w:r>
    </w:p>
    <w:p w14:paraId="1FE8D053" w14:textId="77777777" w:rsidR="009B75C3" w:rsidRPr="001D2E49" w:rsidRDefault="009B75C3" w:rsidP="009B75C3">
      <w:pPr>
        <w:pStyle w:val="PL"/>
        <w:outlineLvl w:val="3"/>
        <w:rPr>
          <w:snapToGrid w:val="0"/>
        </w:rPr>
      </w:pPr>
      <w:r w:rsidRPr="001D2E49">
        <w:rPr>
          <w:snapToGrid w:val="0"/>
        </w:rPr>
        <w:t>-- UE MOBILITY MANAGEMENT ELEMENTARY PROCEDURES</w:t>
      </w:r>
    </w:p>
    <w:p w14:paraId="418CBA99" w14:textId="77777777" w:rsidR="009B75C3" w:rsidRPr="001D2E49" w:rsidRDefault="009B75C3" w:rsidP="009B75C3">
      <w:pPr>
        <w:pStyle w:val="PL"/>
        <w:rPr>
          <w:snapToGrid w:val="0"/>
        </w:rPr>
      </w:pPr>
      <w:r w:rsidRPr="001D2E49">
        <w:rPr>
          <w:snapToGrid w:val="0"/>
        </w:rPr>
        <w:t>--</w:t>
      </w:r>
    </w:p>
    <w:p w14:paraId="4EDF4D22" w14:textId="77777777" w:rsidR="009B75C3" w:rsidRPr="001D2E49" w:rsidRDefault="009B75C3" w:rsidP="009B75C3">
      <w:pPr>
        <w:pStyle w:val="PL"/>
        <w:rPr>
          <w:snapToGrid w:val="0"/>
        </w:rPr>
      </w:pPr>
      <w:r w:rsidRPr="001D2E49">
        <w:rPr>
          <w:snapToGrid w:val="0"/>
        </w:rPr>
        <w:t>-- **************************************************************</w:t>
      </w:r>
    </w:p>
    <w:p w14:paraId="679EEB1D" w14:textId="77777777" w:rsidR="009B75C3" w:rsidRPr="001D2E49" w:rsidRDefault="009B75C3" w:rsidP="009B75C3">
      <w:pPr>
        <w:pStyle w:val="PL"/>
        <w:rPr>
          <w:snapToGrid w:val="0"/>
        </w:rPr>
      </w:pPr>
    </w:p>
    <w:p w14:paraId="56AEA89A" w14:textId="77777777" w:rsidR="009B75C3" w:rsidRPr="001D2E49" w:rsidRDefault="009B75C3" w:rsidP="009B75C3">
      <w:pPr>
        <w:pStyle w:val="PL"/>
        <w:rPr>
          <w:snapToGrid w:val="0"/>
        </w:rPr>
      </w:pPr>
      <w:r w:rsidRPr="001D2E49">
        <w:rPr>
          <w:snapToGrid w:val="0"/>
        </w:rPr>
        <w:t>-- **************************************************************</w:t>
      </w:r>
    </w:p>
    <w:p w14:paraId="0586F976" w14:textId="77777777" w:rsidR="009B75C3" w:rsidRPr="001D2E49" w:rsidRDefault="009B75C3" w:rsidP="009B75C3">
      <w:pPr>
        <w:pStyle w:val="PL"/>
        <w:rPr>
          <w:snapToGrid w:val="0"/>
        </w:rPr>
      </w:pPr>
      <w:r w:rsidRPr="001D2E49">
        <w:rPr>
          <w:snapToGrid w:val="0"/>
        </w:rPr>
        <w:t>--</w:t>
      </w:r>
    </w:p>
    <w:p w14:paraId="261CCB5B" w14:textId="77777777" w:rsidR="009B75C3" w:rsidRPr="001D2E49" w:rsidRDefault="009B75C3" w:rsidP="009B75C3">
      <w:pPr>
        <w:pStyle w:val="PL"/>
        <w:outlineLvl w:val="4"/>
        <w:rPr>
          <w:snapToGrid w:val="0"/>
        </w:rPr>
      </w:pPr>
      <w:r w:rsidRPr="001D2E49">
        <w:rPr>
          <w:snapToGrid w:val="0"/>
        </w:rPr>
        <w:t>-- Handover Preparation Elementary Procedure</w:t>
      </w:r>
    </w:p>
    <w:p w14:paraId="39B23155" w14:textId="77777777" w:rsidR="009B75C3" w:rsidRPr="001D2E49" w:rsidRDefault="009B75C3" w:rsidP="009B75C3">
      <w:pPr>
        <w:pStyle w:val="PL"/>
        <w:rPr>
          <w:snapToGrid w:val="0"/>
        </w:rPr>
      </w:pPr>
      <w:r w:rsidRPr="001D2E49">
        <w:rPr>
          <w:snapToGrid w:val="0"/>
        </w:rPr>
        <w:t>--</w:t>
      </w:r>
    </w:p>
    <w:p w14:paraId="041B6A77" w14:textId="77777777" w:rsidR="009B75C3" w:rsidRPr="001D2E49" w:rsidRDefault="009B75C3" w:rsidP="009B75C3">
      <w:pPr>
        <w:pStyle w:val="PL"/>
        <w:rPr>
          <w:snapToGrid w:val="0"/>
        </w:rPr>
      </w:pPr>
      <w:r w:rsidRPr="001D2E49">
        <w:rPr>
          <w:snapToGrid w:val="0"/>
        </w:rPr>
        <w:t>-- **************************************************************</w:t>
      </w:r>
    </w:p>
    <w:p w14:paraId="2AD00FE1" w14:textId="77777777" w:rsidR="009B75C3" w:rsidRPr="001D2E49" w:rsidRDefault="009B75C3" w:rsidP="009B75C3">
      <w:pPr>
        <w:pStyle w:val="PL"/>
        <w:rPr>
          <w:snapToGrid w:val="0"/>
        </w:rPr>
      </w:pPr>
    </w:p>
    <w:p w14:paraId="0AFDEA81" w14:textId="77777777" w:rsidR="009B75C3" w:rsidRPr="001D2E49" w:rsidRDefault="009B75C3" w:rsidP="009B75C3">
      <w:pPr>
        <w:pStyle w:val="PL"/>
        <w:rPr>
          <w:snapToGrid w:val="0"/>
        </w:rPr>
      </w:pPr>
      <w:r w:rsidRPr="001D2E49">
        <w:rPr>
          <w:snapToGrid w:val="0"/>
        </w:rPr>
        <w:t>-- **************************************************************</w:t>
      </w:r>
    </w:p>
    <w:p w14:paraId="4A1A2071" w14:textId="77777777" w:rsidR="009B75C3" w:rsidRPr="001D2E49" w:rsidRDefault="009B75C3" w:rsidP="009B75C3">
      <w:pPr>
        <w:pStyle w:val="PL"/>
        <w:rPr>
          <w:snapToGrid w:val="0"/>
        </w:rPr>
      </w:pPr>
      <w:r w:rsidRPr="001D2E49">
        <w:rPr>
          <w:snapToGrid w:val="0"/>
        </w:rPr>
        <w:t>--</w:t>
      </w:r>
    </w:p>
    <w:p w14:paraId="675B7720" w14:textId="77777777" w:rsidR="009B75C3" w:rsidRPr="001D2E49" w:rsidRDefault="009B75C3" w:rsidP="004F6922">
      <w:pPr>
        <w:pStyle w:val="PL"/>
        <w:outlineLvl w:val="5"/>
        <w:rPr>
          <w:snapToGrid w:val="0"/>
        </w:rPr>
      </w:pPr>
      <w:r w:rsidRPr="001D2E49">
        <w:rPr>
          <w:snapToGrid w:val="0"/>
        </w:rPr>
        <w:t>-- HANDOVER REQUIRED</w:t>
      </w:r>
    </w:p>
    <w:p w14:paraId="3AF5EBEE" w14:textId="77777777" w:rsidR="009B75C3" w:rsidRPr="001D2E49" w:rsidRDefault="009B75C3" w:rsidP="009B75C3">
      <w:pPr>
        <w:pStyle w:val="PL"/>
        <w:rPr>
          <w:snapToGrid w:val="0"/>
        </w:rPr>
      </w:pPr>
      <w:r w:rsidRPr="001D2E49">
        <w:rPr>
          <w:snapToGrid w:val="0"/>
        </w:rPr>
        <w:t>--</w:t>
      </w:r>
    </w:p>
    <w:p w14:paraId="0768D31F" w14:textId="77777777" w:rsidR="009B75C3" w:rsidRPr="001D2E49" w:rsidRDefault="009B75C3" w:rsidP="009B75C3">
      <w:pPr>
        <w:pStyle w:val="PL"/>
        <w:rPr>
          <w:snapToGrid w:val="0"/>
        </w:rPr>
      </w:pPr>
      <w:r w:rsidRPr="001D2E49">
        <w:rPr>
          <w:snapToGrid w:val="0"/>
        </w:rPr>
        <w:t>-- **************************************************************</w:t>
      </w:r>
    </w:p>
    <w:p w14:paraId="5B77EE94" w14:textId="77777777" w:rsidR="009B75C3" w:rsidRPr="001D2E49" w:rsidRDefault="009B75C3" w:rsidP="009B75C3">
      <w:pPr>
        <w:pStyle w:val="PL"/>
        <w:rPr>
          <w:snapToGrid w:val="0"/>
        </w:rPr>
      </w:pPr>
    </w:p>
    <w:p w14:paraId="230884F3" w14:textId="77777777" w:rsidR="009B75C3" w:rsidRPr="001D2E49" w:rsidRDefault="009B75C3" w:rsidP="009B75C3">
      <w:pPr>
        <w:pStyle w:val="PL"/>
        <w:rPr>
          <w:snapToGrid w:val="0"/>
        </w:rPr>
      </w:pPr>
      <w:r w:rsidRPr="001D2E49">
        <w:rPr>
          <w:snapToGrid w:val="0"/>
        </w:rPr>
        <w:t>HandoverRequired ::= SEQUENCE {</w:t>
      </w:r>
    </w:p>
    <w:p w14:paraId="18E1284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iredIEs} },</w:t>
      </w:r>
    </w:p>
    <w:p w14:paraId="10D423DC" w14:textId="77777777" w:rsidR="009B75C3" w:rsidRPr="001D2E49" w:rsidRDefault="009B75C3" w:rsidP="009B75C3">
      <w:pPr>
        <w:pStyle w:val="PL"/>
        <w:rPr>
          <w:snapToGrid w:val="0"/>
        </w:rPr>
      </w:pPr>
      <w:r w:rsidRPr="001D2E49">
        <w:rPr>
          <w:snapToGrid w:val="0"/>
        </w:rPr>
        <w:tab/>
        <w:t>...</w:t>
      </w:r>
    </w:p>
    <w:p w14:paraId="35707B80" w14:textId="77777777" w:rsidR="009B75C3" w:rsidRPr="001D2E49" w:rsidRDefault="009B75C3" w:rsidP="009B75C3">
      <w:pPr>
        <w:pStyle w:val="PL"/>
        <w:rPr>
          <w:snapToGrid w:val="0"/>
        </w:rPr>
      </w:pPr>
      <w:r w:rsidRPr="001D2E49">
        <w:rPr>
          <w:snapToGrid w:val="0"/>
        </w:rPr>
        <w:t>}</w:t>
      </w:r>
    </w:p>
    <w:p w14:paraId="373EA967" w14:textId="77777777" w:rsidR="009B75C3" w:rsidRPr="001D2E49" w:rsidRDefault="009B75C3" w:rsidP="009B75C3">
      <w:pPr>
        <w:pStyle w:val="PL"/>
        <w:rPr>
          <w:snapToGrid w:val="0"/>
        </w:rPr>
      </w:pPr>
    </w:p>
    <w:p w14:paraId="79F5AE54" w14:textId="77777777" w:rsidR="009B75C3" w:rsidRPr="001D2E49" w:rsidRDefault="009B75C3" w:rsidP="009B75C3">
      <w:pPr>
        <w:pStyle w:val="PL"/>
        <w:rPr>
          <w:snapToGrid w:val="0"/>
        </w:rPr>
      </w:pPr>
      <w:r w:rsidRPr="001D2E49">
        <w:rPr>
          <w:snapToGrid w:val="0"/>
        </w:rPr>
        <w:t>HandoverRequiredIEs NGAP-PROTOCOL-IES ::= {</w:t>
      </w:r>
      <w:r w:rsidRPr="001D2E49">
        <w:rPr>
          <w:snapToGrid w:val="0"/>
        </w:rPr>
        <w:tab/>
      </w:r>
    </w:p>
    <w:p w14:paraId="612DCB8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E582A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D262F6"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92B61D8"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0555337" w14:textId="77777777" w:rsidR="009B75C3" w:rsidRPr="001D2E49" w:rsidRDefault="009B75C3" w:rsidP="009B75C3">
      <w:pPr>
        <w:pStyle w:val="PL"/>
        <w:rPr>
          <w:snapToGrid w:val="0"/>
        </w:rPr>
      </w:pPr>
      <w:r w:rsidRPr="001D2E49">
        <w:rPr>
          <w:snapToGrid w:val="0"/>
        </w:rPr>
        <w:tab/>
        <w:t>{ ID 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4664437" w14:textId="77777777" w:rsidR="009B75C3" w:rsidRPr="001D2E49" w:rsidRDefault="009B75C3" w:rsidP="009B75C3">
      <w:pPr>
        <w:pStyle w:val="PL"/>
        <w:rPr>
          <w:snapToGrid w:val="0"/>
        </w:rPr>
      </w:pPr>
      <w:r w:rsidRPr="001D2E49">
        <w:rPr>
          <w:snapToGrid w:val="0"/>
        </w:rPr>
        <w:tab/>
        <w:t>{ ID id-DirectForwardingPathAvailability</w:t>
      </w:r>
      <w:r w:rsidRPr="001D2E49">
        <w:rPr>
          <w:snapToGrid w:val="0"/>
        </w:rPr>
        <w:tab/>
      </w:r>
      <w:r w:rsidRPr="001D2E49">
        <w:rPr>
          <w:snapToGrid w:val="0"/>
        </w:rPr>
        <w:tab/>
        <w:t>CRITICALITY ignore</w:t>
      </w:r>
      <w:r w:rsidRPr="001D2E49">
        <w:rPr>
          <w:snapToGrid w:val="0"/>
        </w:rPr>
        <w:tab/>
        <w:t>TYPE DirectForwardingPathAvailability</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253C6A6" w14:textId="77777777" w:rsidR="009B75C3" w:rsidRPr="001D2E49" w:rsidRDefault="009B75C3" w:rsidP="009B75C3">
      <w:pPr>
        <w:pStyle w:val="PL"/>
        <w:rPr>
          <w:snapToGrid w:val="0"/>
        </w:rPr>
      </w:pPr>
      <w:r w:rsidRPr="001D2E49">
        <w:rPr>
          <w:snapToGrid w:val="0"/>
        </w:rPr>
        <w:tab/>
        <w:t>{ ID id-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DUSessionResource</w:t>
      </w:r>
      <w:r w:rsidRPr="001D2E49">
        <w:t>ListHORq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F8B1E3" w14:textId="77777777" w:rsidR="009B75C3" w:rsidRPr="001D2E49" w:rsidRDefault="009B75C3" w:rsidP="009B75C3">
      <w:pPr>
        <w:pStyle w:val="PL"/>
        <w:rPr>
          <w:snapToGrid w:val="0"/>
          <w:lang w:eastAsia="zh-CN"/>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r w:rsidRPr="001D2E49">
        <w:rPr>
          <w:snapToGrid w:val="0"/>
          <w:lang w:eastAsia="zh-CN"/>
        </w:rPr>
        <w:t>,</w:t>
      </w:r>
    </w:p>
    <w:p w14:paraId="69CD1460" w14:textId="77777777" w:rsidR="009B75C3" w:rsidRPr="001D2E49" w:rsidRDefault="009B75C3" w:rsidP="009B75C3">
      <w:pPr>
        <w:pStyle w:val="PL"/>
        <w:rPr>
          <w:snapToGrid w:val="0"/>
        </w:rPr>
      </w:pPr>
      <w:r w:rsidRPr="001D2E49">
        <w:rPr>
          <w:snapToGrid w:val="0"/>
        </w:rPr>
        <w:tab/>
        <w:t>...</w:t>
      </w:r>
    </w:p>
    <w:p w14:paraId="7B938894" w14:textId="77777777" w:rsidR="009B75C3" w:rsidRPr="001D2E49" w:rsidRDefault="009B75C3" w:rsidP="009B75C3">
      <w:pPr>
        <w:pStyle w:val="PL"/>
        <w:rPr>
          <w:snapToGrid w:val="0"/>
        </w:rPr>
      </w:pPr>
      <w:r w:rsidRPr="001D2E49">
        <w:rPr>
          <w:snapToGrid w:val="0"/>
        </w:rPr>
        <w:t>}</w:t>
      </w:r>
    </w:p>
    <w:p w14:paraId="65EB9092" w14:textId="77777777" w:rsidR="009B75C3" w:rsidRPr="001D2E49" w:rsidRDefault="009B75C3" w:rsidP="009B75C3">
      <w:pPr>
        <w:pStyle w:val="PL"/>
        <w:rPr>
          <w:snapToGrid w:val="0"/>
        </w:rPr>
      </w:pPr>
    </w:p>
    <w:p w14:paraId="19162628" w14:textId="77777777" w:rsidR="009B75C3" w:rsidRPr="001D2E49" w:rsidRDefault="009B75C3" w:rsidP="009B75C3">
      <w:pPr>
        <w:pStyle w:val="PL"/>
        <w:rPr>
          <w:snapToGrid w:val="0"/>
        </w:rPr>
      </w:pPr>
      <w:r w:rsidRPr="001D2E49">
        <w:rPr>
          <w:snapToGrid w:val="0"/>
        </w:rPr>
        <w:t>-- **************************************************************</w:t>
      </w:r>
    </w:p>
    <w:p w14:paraId="01C27C57" w14:textId="77777777" w:rsidR="009B75C3" w:rsidRPr="001D2E49" w:rsidRDefault="009B75C3" w:rsidP="009B75C3">
      <w:pPr>
        <w:pStyle w:val="PL"/>
        <w:rPr>
          <w:snapToGrid w:val="0"/>
        </w:rPr>
      </w:pPr>
      <w:r w:rsidRPr="001D2E49">
        <w:rPr>
          <w:snapToGrid w:val="0"/>
        </w:rPr>
        <w:t>--</w:t>
      </w:r>
    </w:p>
    <w:p w14:paraId="1D28C4BD" w14:textId="77777777" w:rsidR="009B75C3" w:rsidRPr="001D2E49" w:rsidRDefault="009B75C3" w:rsidP="004F6922">
      <w:pPr>
        <w:pStyle w:val="PL"/>
        <w:outlineLvl w:val="5"/>
        <w:rPr>
          <w:snapToGrid w:val="0"/>
        </w:rPr>
      </w:pPr>
      <w:r w:rsidRPr="001D2E49">
        <w:rPr>
          <w:snapToGrid w:val="0"/>
        </w:rPr>
        <w:t>-- HANDOVER COMMAND</w:t>
      </w:r>
    </w:p>
    <w:p w14:paraId="401043CE" w14:textId="77777777" w:rsidR="009B75C3" w:rsidRPr="001D2E49" w:rsidRDefault="009B75C3" w:rsidP="009B75C3">
      <w:pPr>
        <w:pStyle w:val="PL"/>
        <w:rPr>
          <w:snapToGrid w:val="0"/>
        </w:rPr>
      </w:pPr>
      <w:r w:rsidRPr="001D2E49">
        <w:rPr>
          <w:snapToGrid w:val="0"/>
        </w:rPr>
        <w:t>--</w:t>
      </w:r>
    </w:p>
    <w:p w14:paraId="4B0608B5" w14:textId="77777777" w:rsidR="009B75C3" w:rsidRPr="001D2E49" w:rsidRDefault="009B75C3" w:rsidP="009B75C3">
      <w:pPr>
        <w:pStyle w:val="PL"/>
        <w:rPr>
          <w:snapToGrid w:val="0"/>
        </w:rPr>
      </w:pPr>
      <w:r w:rsidRPr="001D2E49">
        <w:rPr>
          <w:snapToGrid w:val="0"/>
        </w:rPr>
        <w:t>-- **************************************************************</w:t>
      </w:r>
    </w:p>
    <w:p w14:paraId="4188DD8C" w14:textId="77777777" w:rsidR="009B75C3" w:rsidRPr="001D2E49" w:rsidRDefault="009B75C3" w:rsidP="009B75C3">
      <w:pPr>
        <w:pStyle w:val="PL"/>
        <w:rPr>
          <w:snapToGrid w:val="0"/>
        </w:rPr>
      </w:pPr>
    </w:p>
    <w:p w14:paraId="3AA81CE0" w14:textId="77777777" w:rsidR="009B75C3" w:rsidRPr="001D2E49" w:rsidRDefault="009B75C3" w:rsidP="009B75C3">
      <w:pPr>
        <w:pStyle w:val="PL"/>
        <w:rPr>
          <w:snapToGrid w:val="0"/>
        </w:rPr>
      </w:pPr>
      <w:r w:rsidRPr="001D2E49">
        <w:rPr>
          <w:snapToGrid w:val="0"/>
        </w:rPr>
        <w:t>HandoverCommand ::= SEQUENCE {</w:t>
      </w:r>
    </w:p>
    <w:p w14:paraId="5E688F1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CommandIEs} },</w:t>
      </w:r>
    </w:p>
    <w:p w14:paraId="6C47789E" w14:textId="77777777" w:rsidR="009B75C3" w:rsidRPr="001D2E49" w:rsidRDefault="009B75C3" w:rsidP="009B75C3">
      <w:pPr>
        <w:pStyle w:val="PL"/>
        <w:rPr>
          <w:snapToGrid w:val="0"/>
        </w:rPr>
      </w:pPr>
      <w:r w:rsidRPr="001D2E49">
        <w:rPr>
          <w:snapToGrid w:val="0"/>
        </w:rPr>
        <w:tab/>
        <w:t>...</w:t>
      </w:r>
    </w:p>
    <w:p w14:paraId="0CEB35DF" w14:textId="77777777" w:rsidR="009B75C3" w:rsidRPr="001D2E49" w:rsidRDefault="009B75C3" w:rsidP="009B75C3">
      <w:pPr>
        <w:pStyle w:val="PL"/>
        <w:rPr>
          <w:snapToGrid w:val="0"/>
        </w:rPr>
      </w:pPr>
      <w:r w:rsidRPr="001D2E49">
        <w:rPr>
          <w:snapToGrid w:val="0"/>
        </w:rPr>
        <w:t>}</w:t>
      </w:r>
    </w:p>
    <w:p w14:paraId="367E51DA" w14:textId="77777777" w:rsidR="009B75C3" w:rsidRPr="001D2E49" w:rsidRDefault="009B75C3" w:rsidP="009B75C3">
      <w:pPr>
        <w:pStyle w:val="PL"/>
        <w:rPr>
          <w:snapToGrid w:val="0"/>
        </w:rPr>
      </w:pPr>
    </w:p>
    <w:p w14:paraId="2716E79F" w14:textId="77777777" w:rsidR="009B75C3" w:rsidRPr="001D2E49" w:rsidRDefault="009B75C3" w:rsidP="009B75C3">
      <w:pPr>
        <w:pStyle w:val="PL"/>
        <w:rPr>
          <w:snapToGrid w:val="0"/>
        </w:rPr>
      </w:pPr>
      <w:r w:rsidRPr="001D2E49">
        <w:rPr>
          <w:snapToGrid w:val="0"/>
        </w:rPr>
        <w:t>HandoverCommandIEs NGAP-PROTOCOL-IES ::= {</w:t>
      </w:r>
      <w:r w:rsidRPr="001D2E49">
        <w:rPr>
          <w:snapToGrid w:val="0"/>
        </w:rPr>
        <w:tab/>
      </w:r>
    </w:p>
    <w:p w14:paraId="36A98220" w14:textId="77777777" w:rsidR="002D5CB4" w:rsidRPr="001D2E49" w:rsidRDefault="002D5CB4" w:rsidP="002D5CB4">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F1CD8F" w14:textId="77777777" w:rsidR="002D5CB4" w:rsidRPr="001D2E49" w:rsidRDefault="002D5CB4" w:rsidP="002D5CB4">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A67A8D0" w14:textId="77777777" w:rsidR="002D5CB4" w:rsidRPr="001D2E49" w:rsidRDefault="002D5CB4" w:rsidP="002D5CB4">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5C40071" w14:textId="77777777" w:rsidR="002D5CB4" w:rsidRPr="001D2E49" w:rsidRDefault="002D5CB4" w:rsidP="002D5CB4">
      <w:pPr>
        <w:pStyle w:val="PL"/>
        <w:rPr>
          <w:snapToGrid w:val="0"/>
        </w:rPr>
      </w:pPr>
      <w:r w:rsidRPr="001D2E49">
        <w:rPr>
          <w:snapToGrid w:val="0"/>
        </w:rPr>
        <w:tab/>
        <w:t>{ ID id-NASSecurityParametersFromNGRAN</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conditional</w:t>
      </w:r>
      <w:r w:rsidRPr="001D2E49">
        <w:rPr>
          <w:snapToGrid w:val="0"/>
        </w:rPr>
        <w:tab/>
        <w:t>}|</w:t>
      </w:r>
    </w:p>
    <w:p w14:paraId="1B51B077" w14:textId="5374D605" w:rsidR="002D5CB4" w:rsidRPr="001D2E49" w:rsidRDefault="002D5CB4" w:rsidP="002D5CB4">
      <w:pPr>
        <w:pStyle w:val="PL"/>
        <w:rPr>
          <w:snapToGrid w:val="0"/>
        </w:rPr>
      </w:pPr>
      <w:r w:rsidRPr="001D2E49">
        <w:rPr>
          <w:snapToGrid w:val="0"/>
        </w:rPr>
        <w:t xml:space="preserve">-- </w:t>
      </w:r>
      <w:r>
        <w:t>The above</w:t>
      </w:r>
      <w:r w:rsidRPr="001D2E49">
        <w:t xml:space="preserve"> IE shall be present if </w:t>
      </w:r>
      <w:r>
        <w:t xml:space="preserve">the </w:t>
      </w:r>
      <w:r w:rsidRPr="001D2E49">
        <w:t xml:space="preserve">HandoverType IE is set to </w:t>
      </w:r>
      <w:r>
        <w:t xml:space="preserve">the </w:t>
      </w:r>
      <w:r w:rsidRPr="001D2E49">
        <w:t xml:space="preserve">value </w:t>
      </w:r>
      <w:r>
        <w:t>“</w:t>
      </w:r>
      <w:r w:rsidRPr="001D2E49">
        <w:t>5GStoEPPS</w:t>
      </w:r>
      <w:r>
        <w:t>”</w:t>
      </w:r>
      <w:r w:rsidRPr="001D2E49">
        <w:t xml:space="preserve"> </w:t>
      </w:r>
      <w:r>
        <w:rPr>
          <w:rFonts w:hint="eastAsia"/>
        </w:rPr>
        <w:t xml:space="preserve">or </w:t>
      </w:r>
      <w:r>
        <w:t>“</w:t>
      </w:r>
      <w:r>
        <w:rPr>
          <w:rFonts w:hint="eastAsia"/>
        </w:rPr>
        <w:t>5GStoUTRAN</w:t>
      </w:r>
      <w:r>
        <w:t>”</w:t>
      </w:r>
    </w:p>
    <w:p w14:paraId="27EB8EA9" w14:textId="77777777" w:rsidR="002D5CB4" w:rsidRPr="001D2E49" w:rsidRDefault="002D5CB4" w:rsidP="002D5CB4">
      <w:pPr>
        <w:pStyle w:val="PL"/>
        <w:rPr>
          <w:snapToGrid w:val="0"/>
        </w:rPr>
      </w:pPr>
      <w:r w:rsidRPr="001D2E49">
        <w:rPr>
          <w:snapToGrid w:val="0"/>
        </w:rPr>
        <w:tab/>
        <w:t>{ ID id-PDUSessionResourceHandover</w:t>
      </w:r>
      <w:r w:rsidRPr="001D2E49">
        <w:t>List</w:t>
      </w:r>
      <w:r w:rsidRPr="001D2E49">
        <w:tab/>
      </w:r>
      <w:r w:rsidRPr="001D2E49">
        <w:tab/>
      </w:r>
      <w:r w:rsidRPr="001D2E49">
        <w:tab/>
      </w:r>
      <w:r w:rsidRPr="001D2E49">
        <w:tab/>
      </w:r>
      <w:r w:rsidRPr="001D2E49">
        <w:rPr>
          <w:snapToGrid w:val="0"/>
        </w:rPr>
        <w:t>CRITICALITY ignore</w:t>
      </w:r>
      <w:r w:rsidRPr="001D2E49">
        <w:rPr>
          <w:snapToGrid w:val="0"/>
        </w:rPr>
        <w:tab/>
        <w:t>TYPE 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w:t>
      </w:r>
      <w:r w:rsidRPr="001D2E49">
        <w:rPr>
          <w:rFonts w:hint="eastAsia"/>
          <w:snapToGrid w:val="0"/>
          <w:lang w:eastAsia="zh-CN"/>
        </w:rPr>
        <w:t>optional</w:t>
      </w:r>
      <w:r w:rsidRPr="001D2E49">
        <w:rPr>
          <w:snapToGrid w:val="0"/>
        </w:rPr>
        <w:tab/>
      </w:r>
      <w:r>
        <w:rPr>
          <w:snapToGrid w:val="0"/>
        </w:rPr>
        <w:tab/>
      </w:r>
      <w:r w:rsidRPr="001D2E49">
        <w:rPr>
          <w:snapToGrid w:val="0"/>
        </w:rPr>
        <w:t>}|</w:t>
      </w:r>
    </w:p>
    <w:p w14:paraId="12CCC389" w14:textId="77777777" w:rsidR="002D5CB4" w:rsidRPr="001D2E49" w:rsidRDefault="002D5CB4" w:rsidP="002D5CB4">
      <w:pPr>
        <w:pStyle w:val="PL"/>
        <w:rPr>
          <w:snapToGrid w:val="0"/>
        </w:rPr>
      </w:pPr>
      <w:r w:rsidRPr="001D2E49">
        <w:rPr>
          <w:snapToGrid w:val="0"/>
        </w:rPr>
        <w:tab/>
        <w:t>{ ID id-PDUSessionResource</w:t>
      </w:r>
      <w:r w:rsidRPr="001D2E49">
        <w:t>ToReleaseListHOCmd</w:t>
      </w:r>
      <w:r w:rsidRPr="001D2E49">
        <w:rPr>
          <w:snapToGrid w:val="0"/>
        </w:rPr>
        <w:tab/>
      </w:r>
      <w:r w:rsidRPr="001D2E49">
        <w:rPr>
          <w:snapToGrid w:val="0"/>
        </w:rPr>
        <w:tab/>
        <w:t>CRITICALITY ignore</w:t>
      </w:r>
      <w:r w:rsidRPr="001D2E49">
        <w:rPr>
          <w:snapToGrid w:val="0"/>
        </w:rPr>
        <w:tab/>
        <w:t>TYPE PDUSessionResource</w:t>
      </w:r>
      <w:r w:rsidRPr="001D2E49">
        <w:t>ToReleaseListHOCmd</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7625F3" w14:textId="77777777" w:rsidR="002D5CB4" w:rsidRPr="001D2E49" w:rsidRDefault="002D5CB4" w:rsidP="002D5CB4">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539ACA8C" w14:textId="77777777" w:rsidR="002D5CB4" w:rsidRPr="001D2E49" w:rsidRDefault="002D5CB4" w:rsidP="002D5CB4">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841C7AE" w14:textId="74592C95" w:rsidR="009B75C3" w:rsidRPr="001D2E49" w:rsidRDefault="002D5CB4" w:rsidP="002D5CB4">
      <w:pPr>
        <w:pStyle w:val="PL"/>
        <w:rPr>
          <w:snapToGrid w:val="0"/>
        </w:rPr>
      </w:pPr>
      <w:r w:rsidRPr="001D2E49">
        <w:rPr>
          <w:snapToGrid w:val="0"/>
        </w:rPr>
        <w:tab/>
        <w:t>...</w:t>
      </w:r>
    </w:p>
    <w:p w14:paraId="5E96028D" w14:textId="77777777" w:rsidR="009B75C3" w:rsidRPr="001D2E49" w:rsidRDefault="009B75C3" w:rsidP="009B75C3">
      <w:pPr>
        <w:pStyle w:val="PL"/>
        <w:rPr>
          <w:snapToGrid w:val="0"/>
        </w:rPr>
      </w:pPr>
      <w:r w:rsidRPr="001D2E49">
        <w:rPr>
          <w:snapToGrid w:val="0"/>
        </w:rPr>
        <w:t>}</w:t>
      </w:r>
    </w:p>
    <w:p w14:paraId="3BECB8BC" w14:textId="77777777" w:rsidR="009B75C3" w:rsidRPr="001D2E49" w:rsidRDefault="009B75C3" w:rsidP="009B75C3">
      <w:pPr>
        <w:pStyle w:val="PL"/>
        <w:rPr>
          <w:snapToGrid w:val="0"/>
        </w:rPr>
      </w:pPr>
    </w:p>
    <w:p w14:paraId="0377D227" w14:textId="77777777" w:rsidR="009B75C3" w:rsidRPr="001D2E49" w:rsidRDefault="009B75C3" w:rsidP="009B75C3">
      <w:pPr>
        <w:pStyle w:val="PL"/>
        <w:rPr>
          <w:snapToGrid w:val="0"/>
        </w:rPr>
      </w:pPr>
    </w:p>
    <w:p w14:paraId="26C5CB15" w14:textId="77777777" w:rsidR="009B75C3" w:rsidRPr="001D2E49" w:rsidRDefault="009B75C3" w:rsidP="009B75C3">
      <w:pPr>
        <w:pStyle w:val="PL"/>
        <w:rPr>
          <w:snapToGrid w:val="0"/>
        </w:rPr>
      </w:pPr>
      <w:r w:rsidRPr="001D2E49">
        <w:rPr>
          <w:snapToGrid w:val="0"/>
        </w:rPr>
        <w:t>-- **************************************************************</w:t>
      </w:r>
    </w:p>
    <w:p w14:paraId="0D0C9EDA" w14:textId="77777777" w:rsidR="009B75C3" w:rsidRPr="001D2E49" w:rsidRDefault="009B75C3" w:rsidP="009B75C3">
      <w:pPr>
        <w:pStyle w:val="PL"/>
        <w:rPr>
          <w:snapToGrid w:val="0"/>
        </w:rPr>
      </w:pPr>
      <w:r w:rsidRPr="001D2E49">
        <w:rPr>
          <w:snapToGrid w:val="0"/>
        </w:rPr>
        <w:t>--</w:t>
      </w:r>
    </w:p>
    <w:p w14:paraId="3836C9D8" w14:textId="77777777" w:rsidR="009B75C3" w:rsidRPr="001D2E49" w:rsidRDefault="009B75C3" w:rsidP="004F6922">
      <w:pPr>
        <w:pStyle w:val="PL"/>
        <w:outlineLvl w:val="5"/>
        <w:rPr>
          <w:snapToGrid w:val="0"/>
        </w:rPr>
      </w:pPr>
      <w:r w:rsidRPr="001D2E49">
        <w:rPr>
          <w:snapToGrid w:val="0"/>
        </w:rPr>
        <w:t>-- HANDOVER PREPARATION FAILURE</w:t>
      </w:r>
    </w:p>
    <w:p w14:paraId="28EA233C" w14:textId="77777777" w:rsidR="009B75C3" w:rsidRPr="001D2E49" w:rsidRDefault="009B75C3" w:rsidP="009B75C3">
      <w:pPr>
        <w:pStyle w:val="PL"/>
        <w:rPr>
          <w:snapToGrid w:val="0"/>
        </w:rPr>
      </w:pPr>
      <w:r w:rsidRPr="001D2E49">
        <w:rPr>
          <w:snapToGrid w:val="0"/>
        </w:rPr>
        <w:t>--</w:t>
      </w:r>
    </w:p>
    <w:p w14:paraId="39567E61" w14:textId="77777777" w:rsidR="009B75C3" w:rsidRPr="001D2E49" w:rsidRDefault="009B75C3" w:rsidP="009B75C3">
      <w:pPr>
        <w:pStyle w:val="PL"/>
        <w:rPr>
          <w:snapToGrid w:val="0"/>
        </w:rPr>
      </w:pPr>
      <w:r w:rsidRPr="001D2E49">
        <w:rPr>
          <w:snapToGrid w:val="0"/>
        </w:rPr>
        <w:t>-- **************************************************************</w:t>
      </w:r>
    </w:p>
    <w:p w14:paraId="463B10F3" w14:textId="77777777" w:rsidR="009B75C3" w:rsidRPr="001D2E49" w:rsidRDefault="009B75C3" w:rsidP="009B75C3">
      <w:pPr>
        <w:pStyle w:val="PL"/>
        <w:rPr>
          <w:snapToGrid w:val="0"/>
        </w:rPr>
      </w:pPr>
    </w:p>
    <w:p w14:paraId="63061F94" w14:textId="77777777" w:rsidR="009B75C3" w:rsidRPr="001D2E49" w:rsidRDefault="009B75C3" w:rsidP="009B75C3">
      <w:pPr>
        <w:pStyle w:val="PL"/>
        <w:rPr>
          <w:snapToGrid w:val="0"/>
        </w:rPr>
      </w:pPr>
      <w:r w:rsidRPr="001D2E49">
        <w:rPr>
          <w:snapToGrid w:val="0"/>
        </w:rPr>
        <w:t>HandoverPreparationFailure ::= SEQUENCE {</w:t>
      </w:r>
    </w:p>
    <w:p w14:paraId="7CF660C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PreparationFailureIEs} },</w:t>
      </w:r>
    </w:p>
    <w:p w14:paraId="12EBC7B4" w14:textId="77777777" w:rsidR="009B75C3" w:rsidRPr="001D2E49" w:rsidRDefault="009B75C3" w:rsidP="009B75C3">
      <w:pPr>
        <w:pStyle w:val="PL"/>
        <w:rPr>
          <w:snapToGrid w:val="0"/>
        </w:rPr>
      </w:pPr>
      <w:r w:rsidRPr="001D2E49">
        <w:rPr>
          <w:snapToGrid w:val="0"/>
        </w:rPr>
        <w:tab/>
        <w:t>...</w:t>
      </w:r>
    </w:p>
    <w:p w14:paraId="7A58FF5B" w14:textId="77777777" w:rsidR="009B75C3" w:rsidRPr="001D2E49" w:rsidRDefault="009B75C3" w:rsidP="009B75C3">
      <w:pPr>
        <w:pStyle w:val="PL"/>
        <w:rPr>
          <w:snapToGrid w:val="0"/>
        </w:rPr>
      </w:pPr>
      <w:r w:rsidRPr="001D2E49">
        <w:rPr>
          <w:snapToGrid w:val="0"/>
        </w:rPr>
        <w:t>}</w:t>
      </w:r>
    </w:p>
    <w:p w14:paraId="43494463" w14:textId="77777777" w:rsidR="009B75C3" w:rsidRPr="001D2E49" w:rsidRDefault="009B75C3" w:rsidP="009B75C3">
      <w:pPr>
        <w:pStyle w:val="PL"/>
        <w:rPr>
          <w:snapToGrid w:val="0"/>
        </w:rPr>
      </w:pPr>
    </w:p>
    <w:p w14:paraId="6CD16D64" w14:textId="77777777" w:rsidR="009B75C3" w:rsidRPr="001D2E49" w:rsidRDefault="009B75C3" w:rsidP="009B75C3">
      <w:pPr>
        <w:pStyle w:val="PL"/>
        <w:rPr>
          <w:snapToGrid w:val="0"/>
        </w:rPr>
      </w:pPr>
      <w:r w:rsidRPr="001D2E49">
        <w:rPr>
          <w:snapToGrid w:val="0"/>
        </w:rPr>
        <w:t>HandoverPreparationFailureIEs NGAP-PROTOCOL-IES ::= {</w:t>
      </w:r>
      <w:r w:rsidRPr="001D2E49">
        <w:rPr>
          <w:snapToGrid w:val="0"/>
        </w:rPr>
        <w:tab/>
      </w:r>
    </w:p>
    <w:p w14:paraId="395E96F4"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CD1F1C4"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34F852"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272F0B"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E4476E3"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6391BDA7" w14:textId="77777777" w:rsidR="009B75C3" w:rsidRPr="001D2E49" w:rsidRDefault="009B75C3" w:rsidP="009B75C3">
      <w:pPr>
        <w:pStyle w:val="PL"/>
        <w:rPr>
          <w:snapToGrid w:val="0"/>
        </w:rPr>
      </w:pPr>
      <w:r w:rsidRPr="001D2E49">
        <w:rPr>
          <w:snapToGrid w:val="0"/>
        </w:rPr>
        <w:tab/>
        <w:t>...</w:t>
      </w:r>
    </w:p>
    <w:p w14:paraId="69258BAD" w14:textId="77777777" w:rsidR="009B75C3" w:rsidRPr="001D2E49" w:rsidRDefault="009B75C3" w:rsidP="009B75C3">
      <w:pPr>
        <w:pStyle w:val="PL"/>
        <w:rPr>
          <w:snapToGrid w:val="0"/>
        </w:rPr>
      </w:pPr>
      <w:r w:rsidRPr="001D2E49">
        <w:rPr>
          <w:snapToGrid w:val="0"/>
        </w:rPr>
        <w:t>}</w:t>
      </w:r>
    </w:p>
    <w:p w14:paraId="606C6E25" w14:textId="77777777" w:rsidR="009B75C3" w:rsidRPr="001D2E49" w:rsidRDefault="009B75C3" w:rsidP="009B75C3">
      <w:pPr>
        <w:pStyle w:val="PL"/>
        <w:rPr>
          <w:snapToGrid w:val="0"/>
        </w:rPr>
      </w:pPr>
    </w:p>
    <w:p w14:paraId="3ACA7CC6" w14:textId="77777777" w:rsidR="009B75C3" w:rsidRPr="001D2E49" w:rsidRDefault="009B75C3" w:rsidP="009B75C3">
      <w:pPr>
        <w:pStyle w:val="PL"/>
        <w:rPr>
          <w:snapToGrid w:val="0"/>
        </w:rPr>
      </w:pPr>
      <w:r w:rsidRPr="001D2E49">
        <w:rPr>
          <w:snapToGrid w:val="0"/>
        </w:rPr>
        <w:t>-- **************************************************************</w:t>
      </w:r>
    </w:p>
    <w:p w14:paraId="05219106" w14:textId="77777777" w:rsidR="009B75C3" w:rsidRPr="001D2E49" w:rsidRDefault="009B75C3" w:rsidP="009B75C3">
      <w:pPr>
        <w:pStyle w:val="PL"/>
        <w:rPr>
          <w:snapToGrid w:val="0"/>
        </w:rPr>
      </w:pPr>
      <w:r w:rsidRPr="001D2E49">
        <w:rPr>
          <w:snapToGrid w:val="0"/>
        </w:rPr>
        <w:t>--</w:t>
      </w:r>
    </w:p>
    <w:p w14:paraId="73C54587" w14:textId="77777777" w:rsidR="009B75C3" w:rsidRPr="001D2E49" w:rsidRDefault="009B75C3" w:rsidP="004F6922">
      <w:pPr>
        <w:pStyle w:val="PL"/>
        <w:outlineLvl w:val="4"/>
        <w:rPr>
          <w:snapToGrid w:val="0"/>
        </w:rPr>
      </w:pPr>
      <w:r w:rsidRPr="001D2E49">
        <w:rPr>
          <w:snapToGrid w:val="0"/>
        </w:rPr>
        <w:t>-- Handover Resource Allocation Elementary Procedure</w:t>
      </w:r>
    </w:p>
    <w:p w14:paraId="72094EA4" w14:textId="77777777" w:rsidR="009B75C3" w:rsidRPr="001D2E49" w:rsidRDefault="009B75C3" w:rsidP="009B75C3">
      <w:pPr>
        <w:pStyle w:val="PL"/>
        <w:rPr>
          <w:snapToGrid w:val="0"/>
        </w:rPr>
      </w:pPr>
      <w:r w:rsidRPr="001D2E49">
        <w:rPr>
          <w:snapToGrid w:val="0"/>
        </w:rPr>
        <w:t>--</w:t>
      </w:r>
    </w:p>
    <w:p w14:paraId="6A1ADA7E" w14:textId="77777777" w:rsidR="009B75C3" w:rsidRPr="001D2E49" w:rsidRDefault="009B75C3" w:rsidP="009B75C3">
      <w:pPr>
        <w:pStyle w:val="PL"/>
        <w:rPr>
          <w:snapToGrid w:val="0"/>
        </w:rPr>
      </w:pPr>
      <w:r w:rsidRPr="001D2E49">
        <w:rPr>
          <w:snapToGrid w:val="0"/>
        </w:rPr>
        <w:t>-- **************************************************************</w:t>
      </w:r>
    </w:p>
    <w:p w14:paraId="233D09CA" w14:textId="77777777" w:rsidR="009B75C3" w:rsidRPr="001D2E49" w:rsidRDefault="009B75C3" w:rsidP="009B75C3">
      <w:pPr>
        <w:pStyle w:val="PL"/>
        <w:rPr>
          <w:snapToGrid w:val="0"/>
        </w:rPr>
      </w:pPr>
    </w:p>
    <w:p w14:paraId="77AD4114" w14:textId="77777777" w:rsidR="009B75C3" w:rsidRPr="001D2E49" w:rsidRDefault="009B75C3" w:rsidP="009B75C3">
      <w:pPr>
        <w:pStyle w:val="PL"/>
        <w:rPr>
          <w:snapToGrid w:val="0"/>
        </w:rPr>
      </w:pPr>
      <w:r w:rsidRPr="001D2E49">
        <w:rPr>
          <w:snapToGrid w:val="0"/>
        </w:rPr>
        <w:t>-- **************************************************************</w:t>
      </w:r>
    </w:p>
    <w:p w14:paraId="4CA68D08" w14:textId="77777777" w:rsidR="009B75C3" w:rsidRPr="001D2E49" w:rsidRDefault="009B75C3" w:rsidP="009B75C3">
      <w:pPr>
        <w:pStyle w:val="PL"/>
        <w:rPr>
          <w:snapToGrid w:val="0"/>
        </w:rPr>
      </w:pPr>
      <w:r w:rsidRPr="001D2E49">
        <w:rPr>
          <w:snapToGrid w:val="0"/>
        </w:rPr>
        <w:t>--</w:t>
      </w:r>
    </w:p>
    <w:p w14:paraId="2C7D53FC" w14:textId="77777777" w:rsidR="009B75C3" w:rsidRPr="001D2E49" w:rsidRDefault="009B75C3" w:rsidP="004F6922">
      <w:pPr>
        <w:pStyle w:val="PL"/>
        <w:outlineLvl w:val="5"/>
        <w:rPr>
          <w:snapToGrid w:val="0"/>
        </w:rPr>
      </w:pPr>
      <w:r w:rsidRPr="001D2E49">
        <w:rPr>
          <w:snapToGrid w:val="0"/>
        </w:rPr>
        <w:t>-- HANDOVER REQUEST</w:t>
      </w:r>
    </w:p>
    <w:p w14:paraId="5F0BA97C" w14:textId="77777777" w:rsidR="009B75C3" w:rsidRPr="001D2E49" w:rsidRDefault="009B75C3" w:rsidP="009B75C3">
      <w:pPr>
        <w:pStyle w:val="PL"/>
        <w:rPr>
          <w:snapToGrid w:val="0"/>
        </w:rPr>
      </w:pPr>
      <w:r w:rsidRPr="001D2E49">
        <w:rPr>
          <w:snapToGrid w:val="0"/>
        </w:rPr>
        <w:t>--</w:t>
      </w:r>
    </w:p>
    <w:p w14:paraId="35946B06" w14:textId="77777777" w:rsidR="00662094" w:rsidRPr="00662094" w:rsidRDefault="00662094" w:rsidP="00662094">
      <w:pPr>
        <w:pStyle w:val="PL"/>
        <w:rPr>
          <w:snapToGrid w:val="0"/>
          <w:lang w:val="fr-FR"/>
        </w:rPr>
      </w:pPr>
      <w:r w:rsidRPr="00662094">
        <w:rPr>
          <w:snapToGrid w:val="0"/>
          <w:lang w:val="fr-FR"/>
        </w:rPr>
        <w:t>-- **************************************************************</w:t>
      </w:r>
    </w:p>
    <w:p w14:paraId="19DAA431" w14:textId="77777777" w:rsidR="00662094" w:rsidRPr="00662094" w:rsidRDefault="00662094" w:rsidP="00662094">
      <w:pPr>
        <w:pStyle w:val="PL"/>
        <w:rPr>
          <w:snapToGrid w:val="0"/>
          <w:lang w:val="fr-FR"/>
        </w:rPr>
      </w:pPr>
    </w:p>
    <w:p w14:paraId="73D9AB90" w14:textId="77777777" w:rsidR="00662094" w:rsidRPr="00662094" w:rsidRDefault="00662094" w:rsidP="00662094">
      <w:pPr>
        <w:pStyle w:val="PL"/>
        <w:rPr>
          <w:snapToGrid w:val="0"/>
          <w:lang w:val="fr-FR"/>
        </w:rPr>
      </w:pPr>
      <w:r w:rsidRPr="00662094">
        <w:rPr>
          <w:snapToGrid w:val="0"/>
          <w:lang w:val="fr-FR"/>
        </w:rPr>
        <w:t>HandoverRequest ::= SEQUENCE {</w:t>
      </w:r>
    </w:p>
    <w:p w14:paraId="0097A342" w14:textId="77777777" w:rsidR="00662094" w:rsidRPr="00662094" w:rsidRDefault="00662094" w:rsidP="00662094">
      <w:pPr>
        <w:pStyle w:val="PL"/>
        <w:rPr>
          <w:snapToGrid w:val="0"/>
          <w:lang w:val="fr-FR"/>
        </w:rPr>
      </w:pPr>
      <w:r w:rsidRPr="00662094">
        <w:rPr>
          <w:snapToGrid w:val="0"/>
          <w:lang w:val="fr-FR"/>
        </w:rPr>
        <w:tab/>
        <w:t>protocolIEs</w:t>
      </w:r>
      <w:r w:rsidRPr="00662094">
        <w:rPr>
          <w:snapToGrid w:val="0"/>
          <w:lang w:val="fr-FR"/>
        </w:rPr>
        <w:tab/>
      </w:r>
      <w:r w:rsidRPr="00662094">
        <w:rPr>
          <w:snapToGrid w:val="0"/>
          <w:lang w:val="fr-FR"/>
        </w:rPr>
        <w:tab/>
        <w:t>ProtocolIE-Container</w:t>
      </w:r>
      <w:r w:rsidRPr="00662094">
        <w:rPr>
          <w:snapToGrid w:val="0"/>
          <w:lang w:val="fr-FR"/>
        </w:rPr>
        <w:tab/>
      </w:r>
      <w:r w:rsidRPr="00662094">
        <w:rPr>
          <w:snapToGrid w:val="0"/>
          <w:lang w:val="fr-FR"/>
        </w:rPr>
        <w:tab/>
        <w:t>{ {HandoverRequestIEs} },</w:t>
      </w:r>
    </w:p>
    <w:p w14:paraId="165E851E" w14:textId="545EDCD6" w:rsidR="009B75C3" w:rsidRPr="001D2E49" w:rsidRDefault="00662094" w:rsidP="00662094">
      <w:pPr>
        <w:pStyle w:val="PL"/>
        <w:rPr>
          <w:snapToGrid w:val="0"/>
        </w:rPr>
      </w:pPr>
      <w:r w:rsidRPr="00662094">
        <w:rPr>
          <w:snapToGrid w:val="0"/>
          <w:lang w:val="fr-FR"/>
        </w:rPr>
        <w:tab/>
      </w:r>
      <w:r w:rsidR="009B75C3" w:rsidRPr="001D2E49">
        <w:rPr>
          <w:snapToGrid w:val="0"/>
        </w:rPr>
        <w:t>...</w:t>
      </w:r>
    </w:p>
    <w:p w14:paraId="4325985B" w14:textId="77777777" w:rsidR="009B75C3" w:rsidRPr="001D2E49" w:rsidRDefault="009B75C3" w:rsidP="009B75C3">
      <w:pPr>
        <w:pStyle w:val="PL"/>
        <w:rPr>
          <w:snapToGrid w:val="0"/>
        </w:rPr>
      </w:pPr>
      <w:r w:rsidRPr="001D2E49">
        <w:rPr>
          <w:snapToGrid w:val="0"/>
        </w:rPr>
        <w:t>}</w:t>
      </w:r>
    </w:p>
    <w:p w14:paraId="1452A757" w14:textId="77777777" w:rsidR="009B75C3" w:rsidRPr="001D2E49" w:rsidRDefault="009B75C3" w:rsidP="009B75C3">
      <w:pPr>
        <w:pStyle w:val="PL"/>
        <w:rPr>
          <w:snapToGrid w:val="0"/>
        </w:rPr>
      </w:pPr>
    </w:p>
    <w:p w14:paraId="41EA64A2" w14:textId="77777777" w:rsidR="009B75C3" w:rsidRPr="001D2E49" w:rsidRDefault="009B75C3" w:rsidP="009B75C3">
      <w:pPr>
        <w:pStyle w:val="PL"/>
        <w:rPr>
          <w:snapToGrid w:val="0"/>
        </w:rPr>
      </w:pPr>
      <w:r w:rsidRPr="001D2E49">
        <w:rPr>
          <w:snapToGrid w:val="0"/>
        </w:rPr>
        <w:t>HandoverRequestIEs NGAP-PROTOCOL-IES ::= {</w:t>
      </w:r>
    </w:p>
    <w:p w14:paraId="5823854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BBBF64" w14:textId="77777777" w:rsidR="009B75C3" w:rsidRPr="001D2E49" w:rsidRDefault="009B75C3" w:rsidP="009B75C3">
      <w:pPr>
        <w:pStyle w:val="PL"/>
        <w:rPr>
          <w:snapToGrid w:val="0"/>
        </w:rPr>
      </w:pPr>
      <w:r w:rsidRPr="001D2E49">
        <w:rPr>
          <w:snapToGrid w:val="0"/>
        </w:rPr>
        <w:tab/>
        <w:t>{ ID 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EAA42AE"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CD07DF"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8B3B6D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41799B10"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3E898E"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2FF723" w14:textId="77777777" w:rsidR="009B75C3" w:rsidRPr="001D2E49" w:rsidRDefault="009B75C3" w:rsidP="009B75C3">
      <w:pPr>
        <w:pStyle w:val="PL"/>
        <w:rPr>
          <w:snapToGrid w:val="0"/>
        </w:rPr>
      </w:pPr>
      <w:r w:rsidRPr="001D2E49">
        <w:rPr>
          <w:snapToGrid w:val="0"/>
        </w:rPr>
        <w:tab/>
        <w:t>{ ID id-</w:t>
      </w:r>
      <w:r w:rsidRPr="001D2E49">
        <w:t>NewSecurityContext</w:t>
      </w:r>
      <w:r w:rsidRPr="001D2E49">
        <w:rPr>
          <w:snapToGrid w:val="0"/>
        </w:rPr>
        <w: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t>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28B894" w14:textId="77777777" w:rsidR="009B75C3" w:rsidRPr="001D2E49" w:rsidRDefault="009B75C3" w:rsidP="009B75C3">
      <w:pPr>
        <w:pStyle w:val="PL"/>
        <w:rPr>
          <w:snapToGrid w:val="0"/>
        </w:rPr>
      </w:pPr>
      <w:r w:rsidRPr="001D2E49">
        <w:rPr>
          <w:snapToGrid w:val="0"/>
        </w:rPr>
        <w:tab/>
        <w:t>{ ID 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33DEED0" w14:textId="77777777" w:rsidR="009B75C3" w:rsidRPr="001D2E49" w:rsidRDefault="009B75C3" w:rsidP="009B75C3">
      <w:pPr>
        <w:pStyle w:val="PL"/>
        <w:rPr>
          <w:snapToGrid w:val="0"/>
        </w:rPr>
      </w:pPr>
      <w:r w:rsidRPr="001D2E49">
        <w:rPr>
          <w:snapToGrid w:val="0"/>
        </w:rPr>
        <w:tab/>
        <w:t>{ ID id-PDUSessionResourceSetup</w:t>
      </w:r>
      <w:r w:rsidRPr="001D2E49">
        <w:t>ListHOReq</w:t>
      </w:r>
      <w:r w:rsidRPr="001D2E49">
        <w:rPr>
          <w:snapToGrid w:val="0"/>
        </w:rPr>
        <w:tab/>
      </w:r>
      <w:r w:rsidRPr="001D2E49">
        <w:rPr>
          <w:snapToGrid w:val="0"/>
        </w:rPr>
        <w:tab/>
        <w:t>CRITICALITY reject</w:t>
      </w:r>
      <w:r w:rsidRPr="001D2E49">
        <w:rPr>
          <w:snapToGrid w:val="0"/>
        </w:rPr>
        <w:tab/>
        <w:t>TYPE PDUSessionResourceSetup</w:t>
      </w:r>
      <w:r w:rsidRPr="001D2E49">
        <w:t>ListHOReq</w:t>
      </w:r>
      <w:r w:rsidRPr="001D2E49">
        <w:rPr>
          <w:snapToGrid w:val="0"/>
        </w:rPr>
        <w:tab/>
      </w:r>
      <w:r w:rsidRPr="001D2E49">
        <w:rPr>
          <w:snapToGrid w:val="0"/>
        </w:rPr>
        <w:tab/>
      </w:r>
      <w:r w:rsidRPr="001D2E49">
        <w:rPr>
          <w:snapToGrid w:val="0"/>
        </w:rPr>
        <w:tab/>
        <w:t>PRESENCE mandatory</w:t>
      </w:r>
      <w:r w:rsidRPr="001D2E49">
        <w:rPr>
          <w:snapToGrid w:val="0"/>
        </w:rPr>
        <w:tab/>
        <w:t>}|</w:t>
      </w:r>
    </w:p>
    <w:p w14:paraId="29FF94BB"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F98474" w14:textId="77777777" w:rsidR="009B75C3" w:rsidRPr="001D2E49" w:rsidRDefault="009B75C3" w:rsidP="009B75C3">
      <w:pPr>
        <w:pStyle w:val="PL"/>
        <w:rPr>
          <w:snapToGrid w:val="0"/>
        </w:rPr>
      </w:pPr>
      <w:r w:rsidRPr="001D2E49">
        <w:rPr>
          <w:snapToGrid w:val="0"/>
          <w:lang w:eastAsia="zh-CN"/>
        </w:rPr>
        <w:tab/>
        <w:t>{</w:t>
      </w:r>
      <w:r w:rsidRPr="001D2E49">
        <w:rPr>
          <w:snapToGrid w:val="0"/>
        </w:rPr>
        <w:t xml:space="preserve"> ID 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snapToGrid w:val="0"/>
        </w:rPr>
      </w:pPr>
      <w:r w:rsidRPr="001D2E49">
        <w:rPr>
          <w:snapToGrid w:val="0"/>
        </w:rPr>
        <w:tab/>
        <w:t>{ ID id-SourceToTarget-TransparentContainer</w:t>
      </w:r>
      <w:r w:rsidRPr="001D2E49">
        <w:rPr>
          <w:snapToGrid w:val="0"/>
        </w:rPr>
        <w:tab/>
      </w:r>
      <w:r w:rsidRPr="001D2E49">
        <w:rPr>
          <w:snapToGrid w:val="0"/>
        </w:rPr>
        <w:tab/>
        <w:t>CRITICALITY reject</w:t>
      </w:r>
      <w:r w:rsidRPr="001D2E49">
        <w:rPr>
          <w:snapToGrid w:val="0"/>
        </w:rPr>
        <w:tab/>
        <w:t>TYPE SourceToTarget-TransparentContainer</w:t>
      </w:r>
      <w:r w:rsidRPr="001D2E49">
        <w:rPr>
          <w:snapToGrid w:val="0"/>
        </w:rPr>
        <w:tab/>
      </w:r>
      <w:r w:rsidRPr="001D2E49">
        <w:rPr>
          <w:snapToGrid w:val="0"/>
        </w:rPr>
        <w:tab/>
        <w:t>PRESENCE mandatory</w:t>
      </w:r>
      <w:r w:rsidRPr="001D2E49">
        <w:rPr>
          <w:snapToGrid w:val="0"/>
        </w:rPr>
        <w:tab/>
        <w:t>}|</w:t>
      </w:r>
    </w:p>
    <w:p w14:paraId="409729B6" w14:textId="77777777" w:rsidR="009B75C3" w:rsidRPr="001D2E49" w:rsidRDefault="009B75C3" w:rsidP="009B75C3">
      <w:pPr>
        <w:pStyle w:val="PL"/>
        <w:rPr>
          <w:snapToGrid w:val="0"/>
          <w:lang w:eastAsia="zh-CN"/>
        </w:rPr>
      </w:pPr>
      <w:r w:rsidRPr="001D2E49">
        <w:rPr>
          <w:snapToGrid w:val="0"/>
        </w:rPr>
        <w:tab/>
        <w:t>{ ID 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228051C" w14:textId="77777777" w:rsidR="009B75C3" w:rsidRPr="001D2E49" w:rsidRDefault="009B75C3" w:rsidP="009B75C3">
      <w:pPr>
        <w:pStyle w:val="PL"/>
        <w:rPr>
          <w:snapToGrid w:val="0"/>
        </w:rPr>
      </w:pPr>
      <w:r w:rsidRPr="001D2E49">
        <w:rPr>
          <w:snapToGrid w:val="0"/>
        </w:rPr>
        <w:tab/>
        <w:t>{ ID id-LocationReportingRequestType</w:t>
      </w:r>
      <w:r w:rsidRPr="001D2E49">
        <w:rPr>
          <w:snapToGrid w:val="0"/>
        </w:rPr>
        <w:tab/>
      </w:r>
      <w:r w:rsidRPr="001D2E49">
        <w:rPr>
          <w:snapToGrid w:val="0"/>
        </w:rPr>
        <w:tab/>
      </w:r>
      <w:r w:rsidRPr="001D2E49">
        <w:rPr>
          <w:snapToGrid w:val="0"/>
        </w:rPr>
        <w:tab/>
        <w:t>CRITICALITY ignore</w:t>
      </w:r>
      <w:r w:rsidRPr="001D2E49">
        <w:rPr>
          <w:snapToGrid w:val="0"/>
        </w:rPr>
        <w:tab/>
        <w:t>TYPE LocationReportingRequestType</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458BC6B"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t>PRESENCE optional</w:t>
      </w:r>
      <w:r w:rsidRPr="001D2E49">
        <w:rPr>
          <w:snapToGrid w:val="0"/>
        </w:rPr>
        <w:tab/>
      </w:r>
      <w:r w:rsidRPr="001D2E49">
        <w:rPr>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6574FC85" w14:textId="77777777" w:rsidR="00E05347" w:rsidRDefault="00E05347" w:rsidP="00EF7290">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53E5A13F" w14:textId="77777777" w:rsidR="00095490" w:rsidRDefault="003D55B3" w:rsidP="003D55B3">
      <w:pPr>
        <w:pStyle w:val="PL"/>
        <w:rPr>
          <w:snapToGrid w:val="0"/>
        </w:rPr>
      </w:pPr>
      <w:r>
        <w:rPr>
          <w:snapToGrid w:val="0"/>
        </w:rPr>
        <w:tab/>
        <w:t>{ ID id-ManagementBasedMDTPLMNList</w:t>
      </w:r>
      <w:r>
        <w:rPr>
          <w:snapToGrid w:val="0"/>
        </w:rPr>
        <w:tab/>
      </w:r>
      <w:r>
        <w:rPr>
          <w:snapToGrid w:val="0"/>
        </w:rPr>
        <w:tab/>
      </w:r>
      <w:r>
        <w:rPr>
          <w:snapToGrid w:val="0"/>
        </w:rPr>
        <w:tab/>
      </w:r>
      <w:r>
        <w:rPr>
          <w:snapToGrid w:val="0"/>
        </w:rPr>
        <w:tab/>
        <w:t>CRITICALITY ignore</w:t>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791"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791"/>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792" w:name="_Hlk152093411"/>
      <w:bookmarkStart w:id="19793" w:name="_Hlk152101745"/>
      <w:r w:rsidR="00F36B4C" w:rsidRPr="00AD521A">
        <w:rPr>
          <w:snapToGrid w:val="0"/>
        </w:rPr>
        <w:t>|</w:t>
      </w:r>
    </w:p>
    <w:p w14:paraId="626FD23B" w14:textId="77777777" w:rsidR="00F36B4C" w:rsidRDefault="00F36B4C" w:rsidP="00F36B4C">
      <w:pPr>
        <w:pStyle w:val="PL"/>
        <w:rPr>
          <w:rFonts w:cs="Courier New"/>
          <w:snapToGrid w:val="0"/>
        </w:rPr>
      </w:pPr>
      <w:r w:rsidRPr="00E67E0D">
        <w:rPr>
          <w:snapToGrid w:val="0"/>
        </w:rPr>
        <w:tab/>
        <w:t>{ ID id-</w:t>
      </w:r>
      <w:r>
        <w:rPr>
          <w:snapToGrid w:val="0"/>
        </w:rPr>
        <w:t>MobileIAB-Authorized</w:t>
      </w:r>
      <w:r>
        <w:rPr>
          <w:snapToGrid w:val="0"/>
        </w:rPr>
        <w:tab/>
      </w:r>
      <w:r>
        <w:rPr>
          <w:snapToGrid w:val="0"/>
        </w:rPr>
        <w:tab/>
      </w:r>
      <w:r>
        <w:rPr>
          <w:snapToGrid w:val="0"/>
        </w:rPr>
        <w:tab/>
      </w:r>
      <w:r>
        <w:rPr>
          <w:snapToGrid w:val="0"/>
        </w:rPr>
        <w:tab/>
      </w:r>
      <w:r>
        <w:rPr>
          <w:snapToGrid w:val="0"/>
        </w:rPr>
        <w:tab/>
      </w:r>
      <w:r w:rsidRPr="00E67E0D">
        <w:rPr>
          <w:snapToGrid w:val="0"/>
        </w:rPr>
        <w:t>CRITICALITY ignore</w:t>
      </w:r>
      <w:r w:rsidRPr="00E67E0D">
        <w:rPr>
          <w:snapToGrid w:val="0"/>
        </w:rPr>
        <w:tab/>
        <w:t xml:space="preserve">TYPE </w:t>
      </w:r>
      <w:r>
        <w:rPr>
          <w:snapToGrid w:val="0"/>
        </w:rPr>
        <w:t>Mobile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67E0D">
        <w:rPr>
          <w:snapToGrid w:val="0"/>
        </w:rPr>
        <w:t>PRESENCE optional</w:t>
      </w:r>
      <w:r w:rsidRPr="00E67E0D">
        <w:rPr>
          <w:snapToGrid w:val="0"/>
        </w:rPr>
        <w:tab/>
      </w:r>
      <w:r w:rsidRPr="00E67E0D">
        <w:rPr>
          <w:snapToGrid w:val="0"/>
        </w:rPr>
        <w:tab/>
        <w:t>}</w:t>
      </w:r>
      <w:bookmarkStart w:id="19794"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792"/>
      <w:r>
        <w:rPr>
          <w:rFonts w:cs="Courier New"/>
          <w:snapToGrid w:val="0"/>
        </w:rPr>
        <w:t>|</w:t>
      </w:r>
    </w:p>
    <w:bookmarkEnd w:id="19794"/>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795" w:name="MCCQCTEMPBM_00000145"/>
      <w:bookmarkEnd w:id="19793"/>
      <w:r w:rsidR="00D16A56">
        <w:rPr>
          <w:rFonts w:cs="Courier New" w:hint="eastAsia"/>
          <w:snapToGrid w:val="0"/>
          <w:lang w:val="en-US" w:eastAsia="zh-CN"/>
        </w:rPr>
        <w:t>|</w:t>
      </w:r>
    </w:p>
    <w:p w14:paraId="7C97EE60" w14:textId="77777777" w:rsidR="003C5D1B" w:rsidRDefault="00D16A56" w:rsidP="003C5D1B">
      <w:pPr>
        <w:pStyle w:val="PL"/>
        <w:rPr>
          <w:snapToGrid w:val="0"/>
          <w:lang w:val="en-US" w:eastAsia="zh-CN"/>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795"/>
      <w:r>
        <w:rPr>
          <w:rFonts w:hint="eastAsia"/>
          <w:snapToGrid w:val="0"/>
          <w:lang w:val="en-US" w:eastAsia="zh-CN"/>
        </w:rPr>
        <w:t>}</w:t>
      </w:r>
      <w:r w:rsidR="003C5D1B">
        <w:rPr>
          <w:snapToGrid w:val="0"/>
          <w:lang w:val="en-US" w:eastAsia="zh-CN"/>
        </w:rPr>
        <w:t>|</w:t>
      </w:r>
    </w:p>
    <w:p w14:paraId="6BA0D002" w14:textId="77777777" w:rsidR="003C5D1B" w:rsidRPr="009A15C4" w:rsidRDefault="003C5D1B" w:rsidP="003C5D1B">
      <w:pPr>
        <w:pStyle w:val="PL"/>
        <w:rPr>
          <w:snapToGrid w:val="0"/>
          <w:lang w:eastAsia="zh-CN"/>
        </w:rPr>
      </w:pPr>
      <w:r w:rsidRPr="009A15C4">
        <w:rPr>
          <w:snapToGrid w:val="0"/>
          <w:lang w:eastAsia="zh-CN"/>
        </w:rPr>
        <w:tab/>
      </w:r>
      <w:r w:rsidRPr="009A15C4">
        <w:rPr>
          <w:rFonts w:hint="eastAsia"/>
          <w:snapToGrid w:val="0"/>
          <w:lang w:eastAsia="zh-CN"/>
        </w:rPr>
        <w:t>{ ID id-</w:t>
      </w:r>
      <w:r w:rsidRPr="009A15C4">
        <w:rPr>
          <w:snapToGrid w:val="0"/>
          <w:lang w:eastAsia="zh-CN"/>
        </w:rPr>
        <w:t>AMF-UE-NGAP-ID2</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CRITICALITY ignore</w:t>
      </w:r>
      <w:r w:rsidRPr="009A15C4">
        <w:rPr>
          <w:snapToGrid w:val="0"/>
          <w:lang w:eastAsia="zh-CN"/>
        </w:rPr>
        <w:tab/>
        <w:t>TYPE</w:t>
      </w:r>
      <w:r w:rsidRPr="009A15C4">
        <w:rPr>
          <w:rFonts w:hint="eastAsia"/>
          <w:snapToGrid w:val="0"/>
          <w:lang w:eastAsia="zh-CN"/>
        </w:rPr>
        <w:t xml:space="preserve"> </w:t>
      </w:r>
      <w:r w:rsidRPr="009A15C4">
        <w:rPr>
          <w:snapToGrid w:val="0"/>
          <w:lang w:eastAsia="zh-CN"/>
        </w:rPr>
        <w:t>AMF-UE-NGAP-ID</w:t>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r>
      <w:r w:rsidRPr="009A15C4">
        <w:rPr>
          <w:snapToGrid w:val="0"/>
          <w:lang w:eastAsia="zh-CN"/>
        </w:rPr>
        <w:tab/>
        <w:t>PRESENCE optional</w:t>
      </w:r>
      <w:r w:rsidRPr="009A15C4">
        <w:rPr>
          <w:snapToGrid w:val="0"/>
          <w:lang w:eastAsia="zh-CN"/>
        </w:rPr>
        <w:tab/>
      </w:r>
      <w:r w:rsidRPr="009A15C4">
        <w:rPr>
          <w:snapToGrid w:val="0"/>
          <w:lang w:eastAsia="zh-CN"/>
        </w:rPr>
        <w:tab/>
        <w:t>}|</w:t>
      </w:r>
    </w:p>
    <w:p w14:paraId="330691B9" w14:textId="1358D5BD" w:rsidR="009B75C3" w:rsidRPr="001D2E49" w:rsidRDefault="003C5D1B" w:rsidP="003C5D1B">
      <w:pPr>
        <w:pStyle w:val="PL"/>
        <w:rPr>
          <w:snapToGrid w:val="0"/>
        </w:rPr>
      </w:pPr>
      <w:r w:rsidRPr="009A15C4">
        <w:rPr>
          <w:rFonts w:eastAsia="SimSun"/>
          <w:snapToGrid w:val="0"/>
          <w:lang w:eastAsia="zh-CN"/>
        </w:rPr>
        <w:tab/>
        <w:t>{ ID id-Target-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CRITICALITY ignore</w:t>
      </w:r>
      <w:r w:rsidRPr="009A15C4">
        <w:rPr>
          <w:rFonts w:eastAsia="SimSun"/>
          <w:snapToGrid w:val="0"/>
          <w:lang w:eastAsia="zh-CN"/>
        </w:rPr>
        <w:tab/>
        <w:t>TYPE</w:t>
      </w:r>
      <w:r w:rsidRPr="009A15C4">
        <w:rPr>
          <w:rFonts w:eastAsia="SimSun" w:hint="eastAsia"/>
          <w:snapToGrid w:val="0"/>
          <w:lang w:eastAsia="zh-CN"/>
        </w:rPr>
        <w:t xml:space="preserve"> </w:t>
      </w:r>
      <w:r w:rsidRPr="009A15C4">
        <w:rPr>
          <w:rFonts w:eastAsia="SimSun"/>
          <w:snapToGrid w:val="0"/>
          <w:lang w:eastAsia="zh-CN"/>
        </w:rPr>
        <w:t>GlobalRANNodeID</w:t>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r>
      <w:r w:rsidRPr="009A15C4">
        <w:rPr>
          <w:rFonts w:eastAsia="SimSun"/>
          <w:snapToGrid w:val="0"/>
          <w:lang w:eastAsia="zh-CN"/>
        </w:rPr>
        <w:tab/>
        <w:t>PRESENCE optional</w:t>
      </w:r>
      <w:r w:rsidRPr="009A15C4">
        <w:rPr>
          <w:rFonts w:eastAsia="SimSun"/>
          <w:snapToGrid w:val="0"/>
          <w:lang w:eastAsia="zh-CN"/>
        </w:rPr>
        <w:tab/>
      </w:r>
      <w:r w:rsidRPr="009A15C4">
        <w:rPr>
          <w:rFonts w:eastAsia="SimSun"/>
          <w:snapToGrid w:val="0"/>
          <w:lang w:eastAsia="zh-CN"/>
        </w:rPr>
        <w:tab/>
        <w:t>}</w:t>
      </w:r>
      <w:r w:rsidR="009B75C3" w:rsidRPr="001D2E49">
        <w:rPr>
          <w:rFonts w:eastAsia="SimSun"/>
          <w:snapToGrid w:val="0"/>
          <w:lang w:eastAsia="zh-CN"/>
        </w:rPr>
        <w:t>,</w:t>
      </w:r>
    </w:p>
    <w:p w14:paraId="1E114299" w14:textId="77777777" w:rsidR="009B75C3" w:rsidRPr="001D2E49" w:rsidRDefault="009B75C3" w:rsidP="003C5D1B">
      <w:pPr>
        <w:pStyle w:val="PL"/>
        <w:rPr>
          <w:snapToGrid w:val="0"/>
        </w:rPr>
      </w:pPr>
      <w:r w:rsidRPr="001D2E49">
        <w:rPr>
          <w:snapToGrid w:val="0"/>
        </w:rPr>
        <w:tab/>
        <w:t>...</w:t>
      </w:r>
    </w:p>
    <w:p w14:paraId="173499A3" w14:textId="77777777" w:rsidR="009B75C3" w:rsidRPr="001D2E49" w:rsidRDefault="009B75C3" w:rsidP="009B75C3">
      <w:pPr>
        <w:pStyle w:val="PL"/>
        <w:rPr>
          <w:snapToGrid w:val="0"/>
        </w:rPr>
      </w:pPr>
      <w:r w:rsidRPr="001D2E49">
        <w:rPr>
          <w:snapToGrid w:val="0"/>
        </w:rPr>
        <w:t>}</w:t>
      </w:r>
    </w:p>
    <w:p w14:paraId="57F6C294" w14:textId="77777777" w:rsidR="009B75C3" w:rsidRPr="001D2E49" w:rsidRDefault="009B75C3" w:rsidP="009B75C3">
      <w:pPr>
        <w:pStyle w:val="PL"/>
        <w:rPr>
          <w:snapToGrid w:val="0"/>
        </w:rPr>
      </w:pPr>
    </w:p>
    <w:p w14:paraId="309382BB" w14:textId="77777777" w:rsidR="009B75C3" w:rsidRPr="001D2E49" w:rsidRDefault="009B75C3" w:rsidP="009B75C3">
      <w:pPr>
        <w:pStyle w:val="PL"/>
        <w:rPr>
          <w:snapToGrid w:val="0"/>
        </w:rPr>
      </w:pPr>
      <w:r w:rsidRPr="001D2E49">
        <w:rPr>
          <w:snapToGrid w:val="0"/>
        </w:rPr>
        <w:t>-- **************************************************************</w:t>
      </w:r>
    </w:p>
    <w:p w14:paraId="260B070B" w14:textId="77777777" w:rsidR="009B75C3" w:rsidRPr="001D2E49" w:rsidRDefault="009B75C3" w:rsidP="009B75C3">
      <w:pPr>
        <w:pStyle w:val="PL"/>
        <w:rPr>
          <w:snapToGrid w:val="0"/>
        </w:rPr>
      </w:pPr>
      <w:r w:rsidRPr="001D2E49">
        <w:rPr>
          <w:snapToGrid w:val="0"/>
        </w:rPr>
        <w:t>--</w:t>
      </w:r>
    </w:p>
    <w:p w14:paraId="1019F2F0" w14:textId="77777777" w:rsidR="009B75C3" w:rsidRPr="001D2E49" w:rsidRDefault="009B75C3" w:rsidP="004F6922">
      <w:pPr>
        <w:pStyle w:val="PL"/>
        <w:outlineLvl w:val="5"/>
        <w:rPr>
          <w:snapToGrid w:val="0"/>
        </w:rPr>
      </w:pPr>
      <w:r w:rsidRPr="001D2E49">
        <w:rPr>
          <w:snapToGrid w:val="0"/>
        </w:rPr>
        <w:t>-- HANDOVER REQUEST ACKNOWLEDGE</w:t>
      </w:r>
    </w:p>
    <w:p w14:paraId="4E898EAB" w14:textId="77777777" w:rsidR="009B75C3" w:rsidRPr="001D2E49" w:rsidRDefault="009B75C3" w:rsidP="009B75C3">
      <w:pPr>
        <w:pStyle w:val="PL"/>
        <w:rPr>
          <w:snapToGrid w:val="0"/>
        </w:rPr>
      </w:pPr>
      <w:r w:rsidRPr="001D2E49">
        <w:rPr>
          <w:snapToGrid w:val="0"/>
        </w:rPr>
        <w:t>--</w:t>
      </w:r>
    </w:p>
    <w:p w14:paraId="0E3319C7" w14:textId="77777777" w:rsidR="009B75C3" w:rsidRPr="001D2E49" w:rsidRDefault="009B75C3" w:rsidP="009B75C3">
      <w:pPr>
        <w:pStyle w:val="PL"/>
        <w:rPr>
          <w:snapToGrid w:val="0"/>
        </w:rPr>
      </w:pPr>
      <w:r w:rsidRPr="001D2E49">
        <w:rPr>
          <w:snapToGrid w:val="0"/>
        </w:rPr>
        <w:t>-- **************************************************************</w:t>
      </w:r>
    </w:p>
    <w:p w14:paraId="5970B119" w14:textId="77777777" w:rsidR="009B75C3" w:rsidRPr="001D2E49" w:rsidRDefault="009B75C3" w:rsidP="009B75C3">
      <w:pPr>
        <w:pStyle w:val="PL"/>
        <w:rPr>
          <w:snapToGrid w:val="0"/>
        </w:rPr>
      </w:pPr>
    </w:p>
    <w:p w14:paraId="5346E2B3" w14:textId="77777777" w:rsidR="009B75C3" w:rsidRPr="001D2E49" w:rsidRDefault="009B75C3" w:rsidP="009B75C3">
      <w:pPr>
        <w:pStyle w:val="PL"/>
        <w:rPr>
          <w:snapToGrid w:val="0"/>
        </w:rPr>
      </w:pPr>
      <w:r w:rsidRPr="001D2E49">
        <w:rPr>
          <w:snapToGrid w:val="0"/>
        </w:rPr>
        <w:t>HandoverRequestAcknowledge ::= SEQUENCE {</w:t>
      </w:r>
    </w:p>
    <w:p w14:paraId="6173C5F7"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HandoverRequestAcknowledgeIEs} },</w:t>
      </w:r>
    </w:p>
    <w:p w14:paraId="317E85E0" w14:textId="77777777" w:rsidR="009B75C3" w:rsidRPr="001D2E49" w:rsidRDefault="009B75C3" w:rsidP="009B75C3">
      <w:pPr>
        <w:pStyle w:val="PL"/>
        <w:rPr>
          <w:snapToGrid w:val="0"/>
        </w:rPr>
      </w:pPr>
      <w:r w:rsidRPr="001D2E49">
        <w:rPr>
          <w:snapToGrid w:val="0"/>
        </w:rPr>
        <w:tab/>
        <w:t>...</w:t>
      </w:r>
    </w:p>
    <w:p w14:paraId="5DE2A07D" w14:textId="77777777" w:rsidR="009B75C3" w:rsidRPr="001D2E49" w:rsidRDefault="009B75C3" w:rsidP="009B75C3">
      <w:pPr>
        <w:pStyle w:val="PL"/>
        <w:rPr>
          <w:snapToGrid w:val="0"/>
        </w:rPr>
      </w:pPr>
      <w:r w:rsidRPr="001D2E49">
        <w:rPr>
          <w:snapToGrid w:val="0"/>
        </w:rPr>
        <w:t>}</w:t>
      </w:r>
    </w:p>
    <w:p w14:paraId="5A33CB80" w14:textId="77777777" w:rsidR="009B75C3" w:rsidRPr="001D2E49" w:rsidRDefault="009B75C3" w:rsidP="009B75C3">
      <w:pPr>
        <w:pStyle w:val="PL"/>
        <w:rPr>
          <w:snapToGrid w:val="0"/>
        </w:rPr>
      </w:pPr>
    </w:p>
    <w:p w14:paraId="1012E384" w14:textId="77777777" w:rsidR="009B75C3" w:rsidRPr="001D2E49" w:rsidRDefault="009B75C3" w:rsidP="009B75C3">
      <w:pPr>
        <w:pStyle w:val="PL"/>
        <w:rPr>
          <w:snapToGrid w:val="0"/>
        </w:rPr>
      </w:pPr>
      <w:r w:rsidRPr="001D2E49">
        <w:rPr>
          <w:snapToGrid w:val="0"/>
        </w:rPr>
        <w:t>HandoverRequestAcknowledgeIEs NGAP-PROTOCOL-IES ::= {</w:t>
      </w:r>
    </w:p>
    <w:p w14:paraId="3FAEF5A7"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612D21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11E48B" w14:textId="77777777" w:rsidR="009B75C3" w:rsidRPr="001D2E49" w:rsidRDefault="009B75C3" w:rsidP="009B75C3">
      <w:pPr>
        <w:pStyle w:val="PL"/>
        <w:rPr>
          <w:snapToGrid w:val="0"/>
        </w:rPr>
      </w:pPr>
      <w:r w:rsidRPr="001D2E49">
        <w:rPr>
          <w:snapToGrid w:val="0"/>
        </w:rPr>
        <w:tab/>
        <w:t>{ ID id-PDUSessionResourceAdmitt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8796078" w14:textId="77777777" w:rsidR="009B75C3" w:rsidRPr="001D2E49" w:rsidRDefault="009B75C3" w:rsidP="009B75C3">
      <w:pPr>
        <w:pStyle w:val="PL"/>
        <w:rPr>
          <w:snapToGrid w:val="0"/>
        </w:rPr>
      </w:pPr>
      <w:r w:rsidRPr="001D2E49">
        <w:rPr>
          <w:snapToGrid w:val="0"/>
        </w:rPr>
        <w:tab/>
        <w:t>{ ID id-PDUSessionResourceFailedToSetupListHOAck</w:t>
      </w:r>
      <w:r w:rsidRPr="001D2E49">
        <w:rPr>
          <w:snapToGrid w:val="0"/>
        </w:rPr>
        <w:tab/>
        <w:t>CRITICALITY ignore</w:t>
      </w:r>
      <w:r w:rsidRPr="001D2E49">
        <w:rPr>
          <w:snapToGrid w:val="0"/>
        </w:rPr>
        <w:tab/>
        <w:t>TYPE PDUSessionResourceFailedToSetupListHOAck</w:t>
      </w:r>
      <w:r w:rsidRPr="001D2E49">
        <w:rPr>
          <w:snapToGrid w:val="0"/>
        </w:rPr>
        <w:tab/>
      </w:r>
      <w:r w:rsidRPr="001D2E49">
        <w:rPr>
          <w:snapToGrid w:val="0"/>
        </w:rPr>
        <w:tab/>
        <w:t>PRESENCE optional</w:t>
      </w:r>
      <w:r w:rsidRPr="001D2E49">
        <w:rPr>
          <w:snapToGrid w:val="0"/>
        </w:rPr>
        <w:tab/>
      </w:r>
      <w:r w:rsidRPr="001D2E49">
        <w:rPr>
          <w:snapToGrid w:val="0"/>
        </w:rPr>
        <w:tab/>
        <w:t>}|</w:t>
      </w:r>
    </w:p>
    <w:p w14:paraId="7376A95E" w14:textId="77777777" w:rsidR="009B75C3" w:rsidRPr="001D2E49" w:rsidRDefault="009B75C3" w:rsidP="009B75C3">
      <w:pPr>
        <w:pStyle w:val="PL"/>
        <w:rPr>
          <w:snapToGrid w:val="0"/>
        </w:rPr>
      </w:pPr>
      <w:r w:rsidRPr="001D2E49">
        <w:rPr>
          <w:snapToGrid w:val="0"/>
        </w:rPr>
        <w:tab/>
        <w:t>{ ID id-TargetToSource-TransparentContainer</w:t>
      </w:r>
      <w:r w:rsidRPr="001D2E49">
        <w:rPr>
          <w:snapToGrid w:val="0"/>
        </w:rPr>
        <w:tab/>
      </w:r>
      <w:r w:rsidRPr="001D2E49">
        <w:rPr>
          <w:snapToGrid w:val="0"/>
        </w:rPr>
        <w:tab/>
      </w:r>
      <w:r w:rsidRPr="001D2E49">
        <w:rPr>
          <w:snapToGrid w:val="0"/>
        </w:rPr>
        <w:tab/>
        <w:t>CRITICALITY reject</w:t>
      </w:r>
      <w:r w:rsidRPr="001D2E49">
        <w:rPr>
          <w:snapToGrid w:val="0"/>
        </w:rPr>
        <w:tab/>
        <w:t>TYPE TargetToSource-TransparentContainer</w:t>
      </w:r>
      <w:r w:rsidRPr="001D2E49">
        <w:rPr>
          <w:snapToGrid w:val="0"/>
        </w:rPr>
        <w:tab/>
      </w:r>
      <w:r w:rsidRPr="001D2E49">
        <w:rPr>
          <w:snapToGrid w:val="0"/>
        </w:rPr>
        <w:tab/>
      </w:r>
      <w:r w:rsidRPr="001D2E49">
        <w:rPr>
          <w:snapToGrid w:val="0"/>
        </w:rPr>
        <w:tab/>
        <w:t>PRESENCE mandatory</w:t>
      </w:r>
      <w:r w:rsidRPr="001D2E49">
        <w:rPr>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45E7C96E" w:rsidR="009B75C3" w:rsidRPr="001D2E49"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snapToGrid w:val="0"/>
        </w:rPr>
        <w:t>,</w:t>
      </w:r>
    </w:p>
    <w:p w14:paraId="37BD0ECD" w14:textId="77777777" w:rsidR="009B75C3" w:rsidRPr="001D2E49" w:rsidRDefault="009B75C3" w:rsidP="009B75C3">
      <w:pPr>
        <w:pStyle w:val="PL"/>
        <w:rPr>
          <w:snapToGrid w:val="0"/>
        </w:rPr>
      </w:pPr>
      <w:r w:rsidRPr="001D2E49">
        <w:rPr>
          <w:snapToGrid w:val="0"/>
        </w:rPr>
        <w:tab/>
        <w:t>...</w:t>
      </w:r>
    </w:p>
    <w:p w14:paraId="6AEDAD08" w14:textId="77777777" w:rsidR="009B75C3" w:rsidRPr="001D2E49" w:rsidRDefault="009B75C3" w:rsidP="009B75C3">
      <w:pPr>
        <w:pStyle w:val="PL"/>
        <w:rPr>
          <w:snapToGrid w:val="0"/>
        </w:rPr>
      </w:pPr>
      <w:r w:rsidRPr="001D2E49">
        <w:rPr>
          <w:snapToGrid w:val="0"/>
        </w:rPr>
        <w:t>}</w:t>
      </w:r>
    </w:p>
    <w:p w14:paraId="3B13FA0D" w14:textId="77777777" w:rsidR="009B75C3" w:rsidRPr="001D2E49" w:rsidRDefault="009B75C3" w:rsidP="009B75C3">
      <w:pPr>
        <w:pStyle w:val="PL"/>
        <w:rPr>
          <w:snapToGrid w:val="0"/>
        </w:rPr>
      </w:pPr>
    </w:p>
    <w:p w14:paraId="086C9F2A" w14:textId="77777777" w:rsidR="009B75C3" w:rsidRPr="001D2E49" w:rsidRDefault="009B75C3" w:rsidP="009B75C3">
      <w:pPr>
        <w:pStyle w:val="PL"/>
        <w:rPr>
          <w:snapToGrid w:val="0"/>
        </w:rPr>
      </w:pPr>
    </w:p>
    <w:p w14:paraId="4A22CAF3" w14:textId="77777777" w:rsidR="009B75C3" w:rsidRPr="001D2E49" w:rsidRDefault="009B75C3" w:rsidP="009B75C3">
      <w:pPr>
        <w:pStyle w:val="PL"/>
        <w:rPr>
          <w:snapToGrid w:val="0"/>
        </w:rPr>
      </w:pPr>
      <w:r w:rsidRPr="001D2E49">
        <w:rPr>
          <w:snapToGrid w:val="0"/>
        </w:rPr>
        <w:t>-- **************************************************************</w:t>
      </w:r>
    </w:p>
    <w:p w14:paraId="33D0AB10" w14:textId="77777777" w:rsidR="009B75C3" w:rsidRPr="001D2E49" w:rsidRDefault="009B75C3" w:rsidP="009B75C3">
      <w:pPr>
        <w:pStyle w:val="PL"/>
        <w:rPr>
          <w:snapToGrid w:val="0"/>
        </w:rPr>
      </w:pPr>
      <w:r w:rsidRPr="001D2E49">
        <w:rPr>
          <w:snapToGrid w:val="0"/>
        </w:rPr>
        <w:t>--</w:t>
      </w:r>
    </w:p>
    <w:p w14:paraId="673F5608" w14:textId="77777777" w:rsidR="009B75C3" w:rsidRPr="001D2E49" w:rsidRDefault="009B75C3" w:rsidP="004F6922">
      <w:pPr>
        <w:pStyle w:val="PL"/>
        <w:outlineLvl w:val="5"/>
        <w:rPr>
          <w:snapToGrid w:val="0"/>
        </w:rPr>
      </w:pPr>
      <w:r w:rsidRPr="001D2E49">
        <w:rPr>
          <w:snapToGrid w:val="0"/>
        </w:rPr>
        <w:t>-- HANDOVER FAILURE</w:t>
      </w:r>
    </w:p>
    <w:p w14:paraId="03D46D37" w14:textId="77777777" w:rsidR="009B75C3" w:rsidRPr="001D2E49" w:rsidRDefault="009B75C3" w:rsidP="009B75C3">
      <w:pPr>
        <w:pStyle w:val="PL"/>
        <w:rPr>
          <w:snapToGrid w:val="0"/>
        </w:rPr>
      </w:pPr>
      <w:r w:rsidRPr="001D2E49">
        <w:rPr>
          <w:snapToGrid w:val="0"/>
        </w:rPr>
        <w:t>--</w:t>
      </w:r>
    </w:p>
    <w:p w14:paraId="076E9793" w14:textId="77777777" w:rsidR="009B75C3" w:rsidRPr="001D2E49" w:rsidRDefault="009B75C3" w:rsidP="009B75C3">
      <w:pPr>
        <w:pStyle w:val="PL"/>
        <w:rPr>
          <w:snapToGrid w:val="0"/>
        </w:rPr>
      </w:pPr>
      <w:r w:rsidRPr="001D2E49">
        <w:rPr>
          <w:snapToGrid w:val="0"/>
        </w:rPr>
        <w:t>-- **************************************************************</w:t>
      </w:r>
    </w:p>
    <w:p w14:paraId="38B9858B" w14:textId="77777777" w:rsidR="009B75C3" w:rsidRPr="001D2E49" w:rsidRDefault="009B75C3" w:rsidP="009B75C3">
      <w:pPr>
        <w:pStyle w:val="PL"/>
        <w:rPr>
          <w:snapToGrid w:val="0"/>
        </w:rPr>
      </w:pPr>
    </w:p>
    <w:p w14:paraId="4045069A" w14:textId="77777777" w:rsidR="009B75C3" w:rsidRPr="001D2E49" w:rsidRDefault="009B75C3" w:rsidP="009B75C3">
      <w:pPr>
        <w:pStyle w:val="PL"/>
        <w:rPr>
          <w:snapToGrid w:val="0"/>
        </w:rPr>
      </w:pPr>
      <w:r w:rsidRPr="001D2E49">
        <w:rPr>
          <w:snapToGrid w:val="0"/>
        </w:rPr>
        <w:t>HandoverFailure ::= SEQUENCE {</w:t>
      </w:r>
    </w:p>
    <w:p w14:paraId="331B2B5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FailureIEs} },</w:t>
      </w:r>
    </w:p>
    <w:p w14:paraId="345BA4CB" w14:textId="77777777" w:rsidR="009B75C3" w:rsidRPr="001D2E49" w:rsidRDefault="009B75C3" w:rsidP="009B75C3">
      <w:pPr>
        <w:pStyle w:val="PL"/>
        <w:rPr>
          <w:snapToGrid w:val="0"/>
        </w:rPr>
      </w:pPr>
      <w:r w:rsidRPr="001D2E49">
        <w:rPr>
          <w:snapToGrid w:val="0"/>
        </w:rPr>
        <w:tab/>
        <w:t>...</w:t>
      </w:r>
    </w:p>
    <w:p w14:paraId="3ACDCBF3" w14:textId="77777777" w:rsidR="009B75C3" w:rsidRPr="001D2E49" w:rsidRDefault="009B75C3" w:rsidP="009B75C3">
      <w:pPr>
        <w:pStyle w:val="PL"/>
        <w:rPr>
          <w:snapToGrid w:val="0"/>
        </w:rPr>
      </w:pPr>
      <w:r w:rsidRPr="001D2E49">
        <w:rPr>
          <w:snapToGrid w:val="0"/>
        </w:rPr>
        <w:t>}</w:t>
      </w:r>
    </w:p>
    <w:p w14:paraId="0415F8B5" w14:textId="77777777" w:rsidR="009B75C3" w:rsidRPr="001D2E49" w:rsidRDefault="009B75C3" w:rsidP="009B75C3">
      <w:pPr>
        <w:pStyle w:val="PL"/>
        <w:rPr>
          <w:snapToGrid w:val="0"/>
        </w:rPr>
      </w:pPr>
    </w:p>
    <w:p w14:paraId="59F2D98C" w14:textId="77777777" w:rsidR="009B75C3" w:rsidRPr="001D2E49" w:rsidRDefault="009B75C3" w:rsidP="009B75C3">
      <w:pPr>
        <w:pStyle w:val="PL"/>
        <w:rPr>
          <w:snapToGrid w:val="0"/>
        </w:rPr>
      </w:pPr>
      <w:r w:rsidRPr="001D2E49">
        <w:rPr>
          <w:snapToGrid w:val="0"/>
        </w:rPr>
        <w:t>HandoverFailureIEs NGAP-PROTOCOL-IES ::= {</w:t>
      </w:r>
      <w:r w:rsidRPr="001D2E49">
        <w:rPr>
          <w:snapToGrid w:val="0"/>
        </w:rPr>
        <w:tab/>
      </w:r>
    </w:p>
    <w:p w14:paraId="5490A6A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52F0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F8FBE5" w14:textId="77777777" w:rsidR="00303ED8" w:rsidRDefault="009B75C3" w:rsidP="00303ED8">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3CE48BC9" w14:textId="77777777" w:rsidR="009B75C3" w:rsidRPr="001D2E49" w:rsidRDefault="00303ED8" w:rsidP="00303ED8">
      <w:pPr>
        <w:pStyle w:val="PL"/>
        <w:rPr>
          <w:snapToGrid w:val="0"/>
        </w:rPr>
      </w:pPr>
      <w:r>
        <w:rPr>
          <w:snapToGrid w:val="0"/>
        </w:rPr>
        <w:tab/>
      </w:r>
      <w:r w:rsidRPr="001D2E49">
        <w:rPr>
          <w:snapToGrid w:val="0"/>
        </w:rPr>
        <w:t>{ ID id-</w:t>
      </w:r>
      <w:r>
        <w:rPr>
          <w:snapToGrid w:val="0"/>
        </w:rPr>
        <w:t>TargettoSource-Failure-TransparentContainer</w:t>
      </w:r>
      <w:r>
        <w:rPr>
          <w:snapToGrid w:val="0"/>
        </w:rPr>
        <w:tab/>
      </w:r>
      <w:r w:rsidRPr="001D2E49">
        <w:rPr>
          <w:snapToGrid w:val="0"/>
        </w:rPr>
        <w:tab/>
        <w:t>CRITICALITY ignore</w:t>
      </w:r>
      <w:r w:rsidRPr="001D2E49">
        <w:rPr>
          <w:snapToGrid w:val="0"/>
        </w:rPr>
        <w:tab/>
        <w:t xml:space="preserve">TYPE </w:t>
      </w:r>
      <w:r>
        <w:rPr>
          <w:snapToGrid w:val="0"/>
        </w:rPr>
        <w:t>TargettoSource-Failure-TransparentContainer</w:t>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6D360C8" w14:textId="77777777" w:rsidR="009B75C3" w:rsidRPr="001D2E49" w:rsidRDefault="009B75C3" w:rsidP="009B75C3">
      <w:pPr>
        <w:pStyle w:val="PL"/>
        <w:rPr>
          <w:snapToGrid w:val="0"/>
        </w:rPr>
      </w:pPr>
      <w:r w:rsidRPr="001D2E49">
        <w:rPr>
          <w:snapToGrid w:val="0"/>
        </w:rPr>
        <w:tab/>
        <w:t>...</w:t>
      </w:r>
    </w:p>
    <w:p w14:paraId="1634AC6E" w14:textId="77777777" w:rsidR="009B75C3" w:rsidRPr="001D2E49" w:rsidRDefault="009B75C3" w:rsidP="009B75C3">
      <w:pPr>
        <w:pStyle w:val="PL"/>
        <w:rPr>
          <w:snapToGrid w:val="0"/>
        </w:rPr>
      </w:pPr>
      <w:r w:rsidRPr="001D2E49">
        <w:rPr>
          <w:snapToGrid w:val="0"/>
        </w:rPr>
        <w:t>}</w:t>
      </w:r>
    </w:p>
    <w:p w14:paraId="7DC7AE48" w14:textId="77777777" w:rsidR="009B75C3" w:rsidRPr="001D2E49" w:rsidRDefault="009B75C3" w:rsidP="009B75C3">
      <w:pPr>
        <w:pStyle w:val="PL"/>
        <w:rPr>
          <w:snapToGrid w:val="0"/>
        </w:rPr>
      </w:pPr>
    </w:p>
    <w:p w14:paraId="7075F471" w14:textId="77777777" w:rsidR="009B75C3" w:rsidRPr="001D2E49" w:rsidRDefault="009B75C3" w:rsidP="009B75C3">
      <w:pPr>
        <w:pStyle w:val="PL"/>
        <w:rPr>
          <w:snapToGrid w:val="0"/>
        </w:rPr>
      </w:pPr>
      <w:r w:rsidRPr="001D2E49">
        <w:rPr>
          <w:snapToGrid w:val="0"/>
        </w:rPr>
        <w:t>-- **************************************************************</w:t>
      </w:r>
    </w:p>
    <w:p w14:paraId="782F8FA7" w14:textId="77777777" w:rsidR="009B75C3" w:rsidRPr="001D2E49" w:rsidRDefault="009B75C3" w:rsidP="009B75C3">
      <w:pPr>
        <w:pStyle w:val="PL"/>
        <w:rPr>
          <w:snapToGrid w:val="0"/>
        </w:rPr>
      </w:pPr>
      <w:r w:rsidRPr="001D2E49">
        <w:rPr>
          <w:snapToGrid w:val="0"/>
        </w:rPr>
        <w:t>--</w:t>
      </w:r>
    </w:p>
    <w:p w14:paraId="53A6FC91" w14:textId="77777777" w:rsidR="009B75C3" w:rsidRPr="001D2E49" w:rsidRDefault="009B75C3" w:rsidP="004F6922">
      <w:pPr>
        <w:pStyle w:val="PL"/>
        <w:outlineLvl w:val="4"/>
        <w:rPr>
          <w:snapToGrid w:val="0"/>
        </w:rPr>
      </w:pPr>
      <w:r w:rsidRPr="001D2E49">
        <w:rPr>
          <w:snapToGrid w:val="0"/>
        </w:rPr>
        <w:t>-- Handover Notification Elementary Procedure</w:t>
      </w:r>
    </w:p>
    <w:p w14:paraId="48342D1A" w14:textId="77777777" w:rsidR="009B75C3" w:rsidRPr="001D2E49" w:rsidRDefault="009B75C3" w:rsidP="009B75C3">
      <w:pPr>
        <w:pStyle w:val="PL"/>
        <w:rPr>
          <w:snapToGrid w:val="0"/>
        </w:rPr>
      </w:pPr>
      <w:r w:rsidRPr="001D2E49">
        <w:rPr>
          <w:snapToGrid w:val="0"/>
        </w:rPr>
        <w:t>--</w:t>
      </w:r>
    </w:p>
    <w:p w14:paraId="14B323E7" w14:textId="77777777" w:rsidR="009B75C3" w:rsidRPr="001D2E49" w:rsidRDefault="009B75C3" w:rsidP="009B75C3">
      <w:pPr>
        <w:pStyle w:val="PL"/>
        <w:rPr>
          <w:snapToGrid w:val="0"/>
        </w:rPr>
      </w:pPr>
      <w:r w:rsidRPr="001D2E49">
        <w:rPr>
          <w:snapToGrid w:val="0"/>
        </w:rPr>
        <w:t>-- **************************************************************</w:t>
      </w:r>
    </w:p>
    <w:p w14:paraId="37750626" w14:textId="77777777" w:rsidR="009B75C3" w:rsidRPr="001D2E49" w:rsidRDefault="009B75C3" w:rsidP="009B75C3">
      <w:pPr>
        <w:pStyle w:val="PL"/>
        <w:rPr>
          <w:snapToGrid w:val="0"/>
        </w:rPr>
      </w:pPr>
    </w:p>
    <w:p w14:paraId="1F79A03F" w14:textId="77777777" w:rsidR="009B75C3" w:rsidRPr="001D2E49" w:rsidRDefault="009B75C3" w:rsidP="009B75C3">
      <w:pPr>
        <w:pStyle w:val="PL"/>
        <w:rPr>
          <w:snapToGrid w:val="0"/>
        </w:rPr>
      </w:pPr>
      <w:r w:rsidRPr="001D2E49">
        <w:rPr>
          <w:snapToGrid w:val="0"/>
        </w:rPr>
        <w:t>-- **************************************************************</w:t>
      </w:r>
    </w:p>
    <w:p w14:paraId="18054C75" w14:textId="77777777" w:rsidR="009B75C3" w:rsidRPr="001D2E49" w:rsidRDefault="009B75C3" w:rsidP="009B75C3">
      <w:pPr>
        <w:pStyle w:val="PL"/>
        <w:rPr>
          <w:snapToGrid w:val="0"/>
        </w:rPr>
      </w:pPr>
      <w:r w:rsidRPr="001D2E49">
        <w:rPr>
          <w:snapToGrid w:val="0"/>
        </w:rPr>
        <w:t>--</w:t>
      </w:r>
    </w:p>
    <w:p w14:paraId="1E52E77E" w14:textId="77777777" w:rsidR="009B75C3" w:rsidRPr="001D2E49" w:rsidRDefault="009B75C3" w:rsidP="004F6922">
      <w:pPr>
        <w:pStyle w:val="PL"/>
        <w:outlineLvl w:val="5"/>
        <w:rPr>
          <w:snapToGrid w:val="0"/>
        </w:rPr>
      </w:pPr>
      <w:r w:rsidRPr="001D2E49">
        <w:rPr>
          <w:snapToGrid w:val="0"/>
        </w:rPr>
        <w:t>-- HANDOVER NOTIFY</w:t>
      </w:r>
    </w:p>
    <w:p w14:paraId="6D878F15" w14:textId="77777777" w:rsidR="009B75C3" w:rsidRPr="001D2E49" w:rsidRDefault="009B75C3" w:rsidP="009B75C3">
      <w:pPr>
        <w:pStyle w:val="PL"/>
        <w:rPr>
          <w:snapToGrid w:val="0"/>
        </w:rPr>
      </w:pPr>
      <w:r w:rsidRPr="001D2E49">
        <w:rPr>
          <w:snapToGrid w:val="0"/>
        </w:rPr>
        <w:t>--</w:t>
      </w:r>
    </w:p>
    <w:p w14:paraId="04890F52" w14:textId="77777777" w:rsidR="009B75C3" w:rsidRPr="001D2E49" w:rsidRDefault="009B75C3" w:rsidP="009B75C3">
      <w:pPr>
        <w:pStyle w:val="PL"/>
        <w:rPr>
          <w:snapToGrid w:val="0"/>
        </w:rPr>
      </w:pPr>
      <w:r w:rsidRPr="001D2E49">
        <w:rPr>
          <w:snapToGrid w:val="0"/>
        </w:rPr>
        <w:t>-- **************************************************************</w:t>
      </w:r>
    </w:p>
    <w:p w14:paraId="191D657A" w14:textId="77777777" w:rsidR="009B75C3" w:rsidRPr="001D2E49" w:rsidRDefault="009B75C3" w:rsidP="009B75C3">
      <w:pPr>
        <w:pStyle w:val="PL"/>
        <w:rPr>
          <w:snapToGrid w:val="0"/>
        </w:rPr>
      </w:pPr>
    </w:p>
    <w:p w14:paraId="17CAC500" w14:textId="77777777" w:rsidR="009B75C3" w:rsidRPr="001D2E49" w:rsidRDefault="009B75C3" w:rsidP="009B75C3">
      <w:pPr>
        <w:pStyle w:val="PL"/>
        <w:rPr>
          <w:snapToGrid w:val="0"/>
        </w:rPr>
      </w:pPr>
      <w:r w:rsidRPr="001D2E49">
        <w:rPr>
          <w:snapToGrid w:val="0"/>
        </w:rPr>
        <w:t>HandoverNotify ::= SEQUENCE {</w:t>
      </w:r>
    </w:p>
    <w:p w14:paraId="58F4560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NotifyIEs} },</w:t>
      </w:r>
    </w:p>
    <w:p w14:paraId="30946FBB" w14:textId="77777777" w:rsidR="009B75C3" w:rsidRPr="001D2E49" w:rsidRDefault="009B75C3" w:rsidP="009B75C3">
      <w:pPr>
        <w:pStyle w:val="PL"/>
        <w:rPr>
          <w:snapToGrid w:val="0"/>
        </w:rPr>
      </w:pPr>
      <w:r w:rsidRPr="001D2E49">
        <w:rPr>
          <w:snapToGrid w:val="0"/>
        </w:rPr>
        <w:tab/>
        <w:t>...</w:t>
      </w:r>
    </w:p>
    <w:p w14:paraId="498F2D14" w14:textId="77777777" w:rsidR="009B75C3" w:rsidRPr="001D2E49" w:rsidRDefault="009B75C3" w:rsidP="009B75C3">
      <w:pPr>
        <w:pStyle w:val="PL"/>
        <w:rPr>
          <w:snapToGrid w:val="0"/>
        </w:rPr>
      </w:pPr>
      <w:r w:rsidRPr="001D2E49">
        <w:rPr>
          <w:snapToGrid w:val="0"/>
        </w:rPr>
        <w:t>}</w:t>
      </w:r>
    </w:p>
    <w:p w14:paraId="14C1316F" w14:textId="77777777" w:rsidR="009B75C3" w:rsidRPr="001D2E49" w:rsidRDefault="009B75C3" w:rsidP="009B75C3">
      <w:pPr>
        <w:pStyle w:val="PL"/>
        <w:rPr>
          <w:snapToGrid w:val="0"/>
        </w:rPr>
      </w:pPr>
    </w:p>
    <w:p w14:paraId="529228A5" w14:textId="77777777" w:rsidR="009B75C3" w:rsidRPr="001D2E49" w:rsidRDefault="009B75C3" w:rsidP="009B75C3">
      <w:pPr>
        <w:pStyle w:val="PL"/>
        <w:rPr>
          <w:snapToGrid w:val="0"/>
        </w:rPr>
      </w:pPr>
      <w:r w:rsidRPr="001D2E49">
        <w:rPr>
          <w:snapToGrid w:val="0"/>
        </w:rPr>
        <w:t>HandoverNotifyIEs NGAP-PROTOCOL-IES ::= {</w:t>
      </w:r>
      <w:r w:rsidRPr="001D2E49">
        <w:rPr>
          <w:snapToGrid w:val="0"/>
        </w:rPr>
        <w:tab/>
      </w:r>
    </w:p>
    <w:p w14:paraId="4C2E1A0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AA7C4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snapToGrid w:val="0"/>
        </w:rPr>
        <w:t>,</w:t>
      </w:r>
    </w:p>
    <w:p w14:paraId="63B31B7E" w14:textId="77777777" w:rsidR="009B75C3" w:rsidRPr="001D2E49" w:rsidRDefault="009B75C3" w:rsidP="009B75C3">
      <w:pPr>
        <w:pStyle w:val="PL"/>
        <w:rPr>
          <w:snapToGrid w:val="0"/>
        </w:rPr>
      </w:pPr>
      <w:r w:rsidRPr="001D2E49">
        <w:rPr>
          <w:snapToGrid w:val="0"/>
        </w:rPr>
        <w:tab/>
        <w:t>...</w:t>
      </w:r>
    </w:p>
    <w:p w14:paraId="69328A50" w14:textId="77777777" w:rsidR="009B75C3" w:rsidRPr="001D2E49" w:rsidRDefault="009B75C3" w:rsidP="009B75C3">
      <w:pPr>
        <w:pStyle w:val="PL"/>
        <w:rPr>
          <w:snapToGrid w:val="0"/>
        </w:rPr>
      </w:pPr>
      <w:r w:rsidRPr="001D2E49">
        <w:rPr>
          <w:snapToGrid w:val="0"/>
        </w:rPr>
        <w:t>}</w:t>
      </w:r>
    </w:p>
    <w:p w14:paraId="52F0FB39" w14:textId="77777777" w:rsidR="009B75C3" w:rsidRPr="001D2E49" w:rsidRDefault="009B75C3" w:rsidP="009B75C3">
      <w:pPr>
        <w:pStyle w:val="PL"/>
        <w:rPr>
          <w:snapToGrid w:val="0"/>
        </w:rPr>
      </w:pPr>
    </w:p>
    <w:p w14:paraId="01E2A396" w14:textId="77777777" w:rsidR="009B75C3" w:rsidRPr="001D2E49" w:rsidRDefault="009B75C3" w:rsidP="009B75C3">
      <w:pPr>
        <w:pStyle w:val="PL"/>
        <w:rPr>
          <w:snapToGrid w:val="0"/>
        </w:rPr>
      </w:pPr>
      <w:r w:rsidRPr="001D2E49">
        <w:rPr>
          <w:snapToGrid w:val="0"/>
        </w:rPr>
        <w:t>-- **************************************************************</w:t>
      </w:r>
    </w:p>
    <w:p w14:paraId="6EAA57DA" w14:textId="77777777" w:rsidR="009B75C3" w:rsidRPr="001D2E49" w:rsidRDefault="009B75C3" w:rsidP="009B75C3">
      <w:pPr>
        <w:pStyle w:val="PL"/>
        <w:rPr>
          <w:snapToGrid w:val="0"/>
        </w:rPr>
      </w:pPr>
      <w:r w:rsidRPr="001D2E49">
        <w:rPr>
          <w:snapToGrid w:val="0"/>
        </w:rPr>
        <w:t>--</w:t>
      </w:r>
    </w:p>
    <w:p w14:paraId="17F94667" w14:textId="77777777" w:rsidR="009B75C3" w:rsidRPr="001D2E49" w:rsidRDefault="009B75C3" w:rsidP="004F6922">
      <w:pPr>
        <w:pStyle w:val="PL"/>
        <w:outlineLvl w:val="4"/>
        <w:rPr>
          <w:snapToGrid w:val="0"/>
        </w:rPr>
      </w:pPr>
      <w:r w:rsidRPr="001D2E49">
        <w:rPr>
          <w:snapToGrid w:val="0"/>
        </w:rPr>
        <w:t>-- Path Switch Request Elementary Procedure</w:t>
      </w:r>
    </w:p>
    <w:p w14:paraId="510E9FBB" w14:textId="77777777" w:rsidR="009B75C3" w:rsidRPr="001D2E49" w:rsidRDefault="009B75C3" w:rsidP="009B75C3">
      <w:pPr>
        <w:pStyle w:val="PL"/>
        <w:rPr>
          <w:snapToGrid w:val="0"/>
        </w:rPr>
      </w:pPr>
      <w:r w:rsidRPr="001D2E49">
        <w:rPr>
          <w:snapToGrid w:val="0"/>
        </w:rPr>
        <w:t>--</w:t>
      </w:r>
    </w:p>
    <w:p w14:paraId="39129942" w14:textId="77777777" w:rsidR="009B75C3" w:rsidRPr="001D2E49" w:rsidRDefault="009B75C3" w:rsidP="009B75C3">
      <w:pPr>
        <w:pStyle w:val="PL"/>
        <w:rPr>
          <w:snapToGrid w:val="0"/>
        </w:rPr>
      </w:pPr>
      <w:r w:rsidRPr="001D2E49">
        <w:rPr>
          <w:snapToGrid w:val="0"/>
        </w:rPr>
        <w:t>-- **************************************************************</w:t>
      </w:r>
    </w:p>
    <w:p w14:paraId="198E4807" w14:textId="77777777" w:rsidR="009B75C3" w:rsidRPr="001D2E49" w:rsidRDefault="009B75C3" w:rsidP="009B75C3">
      <w:pPr>
        <w:pStyle w:val="PL"/>
        <w:rPr>
          <w:snapToGrid w:val="0"/>
        </w:rPr>
      </w:pPr>
    </w:p>
    <w:p w14:paraId="026E003A" w14:textId="77777777" w:rsidR="009B75C3" w:rsidRPr="001D2E49" w:rsidRDefault="009B75C3" w:rsidP="009B75C3">
      <w:pPr>
        <w:pStyle w:val="PL"/>
        <w:rPr>
          <w:snapToGrid w:val="0"/>
        </w:rPr>
      </w:pPr>
      <w:r w:rsidRPr="001D2E49">
        <w:rPr>
          <w:snapToGrid w:val="0"/>
        </w:rPr>
        <w:t>-- **************************************************************</w:t>
      </w:r>
    </w:p>
    <w:p w14:paraId="510B4FB7" w14:textId="77777777" w:rsidR="009B75C3" w:rsidRPr="001D2E49" w:rsidRDefault="009B75C3" w:rsidP="009B75C3">
      <w:pPr>
        <w:pStyle w:val="PL"/>
        <w:rPr>
          <w:snapToGrid w:val="0"/>
        </w:rPr>
      </w:pPr>
      <w:r w:rsidRPr="001D2E49">
        <w:rPr>
          <w:snapToGrid w:val="0"/>
        </w:rPr>
        <w:t>--</w:t>
      </w:r>
    </w:p>
    <w:p w14:paraId="39FE047D" w14:textId="77777777" w:rsidR="009B75C3" w:rsidRPr="001D2E49" w:rsidRDefault="009B75C3" w:rsidP="004F6922">
      <w:pPr>
        <w:pStyle w:val="PL"/>
        <w:outlineLvl w:val="5"/>
        <w:rPr>
          <w:snapToGrid w:val="0"/>
        </w:rPr>
      </w:pPr>
      <w:r w:rsidRPr="001D2E49">
        <w:rPr>
          <w:snapToGrid w:val="0"/>
        </w:rPr>
        <w:t>-- PATH SWITCH REQUEST</w:t>
      </w:r>
    </w:p>
    <w:p w14:paraId="60FEF431" w14:textId="77777777" w:rsidR="009B75C3" w:rsidRPr="001D2E49" w:rsidRDefault="009B75C3" w:rsidP="009B75C3">
      <w:pPr>
        <w:pStyle w:val="PL"/>
        <w:rPr>
          <w:snapToGrid w:val="0"/>
        </w:rPr>
      </w:pPr>
      <w:r w:rsidRPr="001D2E49">
        <w:rPr>
          <w:snapToGrid w:val="0"/>
        </w:rPr>
        <w:t>--</w:t>
      </w:r>
    </w:p>
    <w:p w14:paraId="2FEAF244" w14:textId="77777777" w:rsidR="009B75C3" w:rsidRPr="001D2E49" w:rsidRDefault="009B75C3" w:rsidP="009B75C3">
      <w:pPr>
        <w:pStyle w:val="PL"/>
        <w:rPr>
          <w:snapToGrid w:val="0"/>
        </w:rPr>
      </w:pPr>
      <w:r w:rsidRPr="001D2E49">
        <w:rPr>
          <w:snapToGrid w:val="0"/>
        </w:rPr>
        <w:t>-- **************************************************************</w:t>
      </w:r>
    </w:p>
    <w:p w14:paraId="635CD4D8" w14:textId="77777777" w:rsidR="009B75C3" w:rsidRPr="001D2E49" w:rsidRDefault="009B75C3" w:rsidP="009B75C3">
      <w:pPr>
        <w:pStyle w:val="PL"/>
        <w:rPr>
          <w:snapToGrid w:val="0"/>
        </w:rPr>
      </w:pPr>
    </w:p>
    <w:p w14:paraId="7B5E60DF" w14:textId="77777777" w:rsidR="009B75C3" w:rsidRPr="001D2E49" w:rsidRDefault="009B75C3" w:rsidP="009B75C3">
      <w:pPr>
        <w:pStyle w:val="PL"/>
        <w:rPr>
          <w:snapToGrid w:val="0"/>
        </w:rPr>
      </w:pPr>
      <w:r w:rsidRPr="001D2E49">
        <w:rPr>
          <w:snapToGrid w:val="0"/>
        </w:rPr>
        <w:t>PathSwitchRequest ::= SEQUENCE {</w:t>
      </w:r>
    </w:p>
    <w:p w14:paraId="6EB7354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IEs} },</w:t>
      </w:r>
    </w:p>
    <w:p w14:paraId="058314B3" w14:textId="77777777" w:rsidR="009B75C3" w:rsidRPr="001D2E49" w:rsidRDefault="009B75C3" w:rsidP="009B75C3">
      <w:pPr>
        <w:pStyle w:val="PL"/>
        <w:rPr>
          <w:snapToGrid w:val="0"/>
        </w:rPr>
      </w:pPr>
      <w:r w:rsidRPr="001D2E49">
        <w:rPr>
          <w:snapToGrid w:val="0"/>
        </w:rPr>
        <w:tab/>
        <w:t>...</w:t>
      </w:r>
    </w:p>
    <w:p w14:paraId="10BDC3EA" w14:textId="77777777" w:rsidR="009B75C3" w:rsidRPr="001D2E49" w:rsidRDefault="009B75C3" w:rsidP="009B75C3">
      <w:pPr>
        <w:pStyle w:val="PL"/>
        <w:rPr>
          <w:snapToGrid w:val="0"/>
        </w:rPr>
      </w:pPr>
      <w:r w:rsidRPr="001D2E49">
        <w:rPr>
          <w:snapToGrid w:val="0"/>
        </w:rPr>
        <w:t>}</w:t>
      </w:r>
    </w:p>
    <w:p w14:paraId="5B1193EA" w14:textId="77777777" w:rsidR="009B75C3" w:rsidRPr="001D2E49" w:rsidRDefault="009B75C3" w:rsidP="009B75C3">
      <w:pPr>
        <w:pStyle w:val="PL"/>
        <w:rPr>
          <w:snapToGrid w:val="0"/>
        </w:rPr>
      </w:pPr>
    </w:p>
    <w:p w14:paraId="4C6462C8" w14:textId="77777777" w:rsidR="009B75C3" w:rsidRPr="001D2E49" w:rsidRDefault="009B75C3" w:rsidP="009B75C3">
      <w:pPr>
        <w:pStyle w:val="PL"/>
        <w:rPr>
          <w:snapToGrid w:val="0"/>
        </w:rPr>
      </w:pPr>
      <w:r w:rsidRPr="001D2E49">
        <w:rPr>
          <w:snapToGrid w:val="0"/>
        </w:rPr>
        <w:t>PathSwitchRequestIEs NGAP-PROTOCOL-IES ::= {</w:t>
      </w:r>
      <w:r w:rsidRPr="001D2E49">
        <w:rPr>
          <w:snapToGrid w:val="0"/>
        </w:rPr>
        <w:tab/>
      </w:r>
    </w:p>
    <w:p w14:paraId="422E6647"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916808C" w14:textId="77777777" w:rsidR="009B75C3" w:rsidRPr="001D2E49" w:rsidRDefault="009B75C3" w:rsidP="009B75C3">
      <w:pPr>
        <w:pStyle w:val="PL"/>
        <w:rPr>
          <w:snapToGrid w:val="0"/>
        </w:rPr>
      </w:pPr>
      <w:r w:rsidRPr="001D2E49">
        <w:rPr>
          <w:snapToGrid w:val="0"/>
        </w:rPr>
        <w:tab/>
        <w:t>{ ID 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4E2AAA" w14:textId="77777777" w:rsidR="009B75C3" w:rsidRPr="001D2E49" w:rsidRDefault="009B75C3" w:rsidP="009B75C3">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4C79141"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1C27C1" w14:textId="77777777" w:rsidR="009B75C3" w:rsidRPr="001D2E49" w:rsidRDefault="009B75C3" w:rsidP="009B75C3">
      <w:pPr>
        <w:pStyle w:val="PL"/>
        <w:rPr>
          <w:snapToGrid w:val="0"/>
        </w:rPr>
      </w:pPr>
      <w:r w:rsidRPr="001D2E49">
        <w:rPr>
          <w:snapToGrid w:val="0"/>
        </w:rPr>
        <w:tab/>
        <w:t>{ ID id-PDUSessionResourceToBeSwitchedDLList</w:t>
      </w:r>
      <w:r w:rsidRPr="001D2E49">
        <w:rPr>
          <w:snapToGrid w:val="0"/>
        </w:rPr>
        <w:tab/>
      </w:r>
      <w:r w:rsidRPr="001D2E49">
        <w:rPr>
          <w:snapToGrid w:val="0"/>
        </w:rPr>
        <w:tab/>
        <w:t>CRITICALITY reject</w:t>
      </w:r>
      <w:r w:rsidRPr="001D2E49">
        <w:rPr>
          <w:snapToGrid w:val="0"/>
        </w:rPr>
        <w:tab/>
        <w:t>TYPE PDUSessionResourceToBeSwitchedDLList</w:t>
      </w:r>
      <w:r w:rsidRPr="001D2E49">
        <w:rPr>
          <w:snapToGrid w:val="0"/>
        </w:rPr>
        <w:tab/>
      </w:r>
      <w:r w:rsidRPr="001D2E49">
        <w:rPr>
          <w:snapToGrid w:val="0"/>
        </w:rPr>
        <w:tab/>
      </w:r>
      <w:r w:rsidRPr="001D2E49">
        <w:rPr>
          <w:snapToGrid w:val="0"/>
        </w:rPr>
        <w:tab/>
        <w:t>PRESENCE mandatory</w:t>
      </w:r>
      <w:r w:rsidRPr="001D2E49">
        <w:rPr>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73448314" w14:textId="77777777" w:rsidR="005B76DD" w:rsidRDefault="00B24F6E" w:rsidP="005B76DD">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5B76DD">
        <w:rPr>
          <w:snapToGrid w:val="0"/>
        </w:rPr>
        <w:t>|</w:t>
      </w:r>
    </w:p>
    <w:p w14:paraId="5BA53434" w14:textId="26658529" w:rsidR="009B75C3" w:rsidRPr="001D2E49" w:rsidRDefault="005B76DD" w:rsidP="005B76DD">
      <w:pPr>
        <w:pStyle w:val="PL"/>
        <w:rPr>
          <w:snapToGrid w:val="0"/>
        </w:rPr>
      </w:pPr>
      <w:r>
        <w:rPr>
          <w:rFonts w:eastAsia="Malgun Gothic"/>
          <w:snapToGrid w:val="0"/>
        </w:rPr>
        <w:tab/>
      </w:r>
      <w:r w:rsidRPr="001A0066">
        <w:rPr>
          <w:rFonts w:eastAsia="Malgun Gothic" w:hint="eastAsia"/>
          <w:snapToGrid w:val="0"/>
        </w:rPr>
        <w:t>{ ID id-</w:t>
      </w:r>
      <w:r w:rsidRPr="001A0066">
        <w:rPr>
          <w:rFonts w:eastAsia="Malgun Gothic"/>
          <w:snapToGrid w:val="0"/>
        </w:rPr>
        <w:t>SourceAMF-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CRITICALITY ignore</w:t>
      </w:r>
      <w:r w:rsidRPr="001A0066">
        <w:rPr>
          <w:rFonts w:eastAsia="Malgun Gothic"/>
          <w:snapToGrid w:val="0"/>
        </w:rPr>
        <w:tab/>
        <w:t>TYPE</w:t>
      </w:r>
      <w:r w:rsidRPr="001A0066">
        <w:rPr>
          <w:rFonts w:eastAsia="Malgun Gothic" w:hint="eastAsia"/>
          <w:snapToGrid w:val="0"/>
        </w:rPr>
        <w:t xml:space="preserve"> </w:t>
      </w:r>
      <w:r w:rsidRPr="001A0066">
        <w:rPr>
          <w:rFonts w:eastAsia="Malgun Gothic"/>
          <w:snapToGrid w:val="0"/>
        </w:rPr>
        <w:t>GUAMI</w:t>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r>
      <w:r w:rsidRPr="001A0066">
        <w:rPr>
          <w:rFonts w:eastAsia="Malgun Gothic"/>
          <w:snapToGrid w:val="0"/>
        </w:rPr>
        <w:tab/>
        <w:t>PRESENCE optional</w:t>
      </w:r>
      <w:r w:rsidRPr="001A0066">
        <w:rPr>
          <w:rFonts w:eastAsia="Malgun Gothic"/>
          <w:snapToGrid w:val="0"/>
        </w:rPr>
        <w:tab/>
      </w:r>
      <w:r w:rsidRPr="001A0066">
        <w:rPr>
          <w:rFonts w:eastAsia="Malgun Gothic"/>
          <w:snapToGrid w:val="0"/>
        </w:rPr>
        <w:tab/>
        <w:t>}</w:t>
      </w:r>
      <w:r w:rsidR="009B75C3" w:rsidRPr="001D2E49">
        <w:rPr>
          <w:snapToGrid w:val="0"/>
        </w:rPr>
        <w:t>,</w:t>
      </w:r>
    </w:p>
    <w:p w14:paraId="6BD0A713" w14:textId="77777777" w:rsidR="009B75C3" w:rsidRPr="001D2E49" w:rsidRDefault="009B75C3" w:rsidP="009B75C3">
      <w:pPr>
        <w:pStyle w:val="PL"/>
        <w:rPr>
          <w:snapToGrid w:val="0"/>
        </w:rPr>
      </w:pPr>
      <w:r w:rsidRPr="001D2E49">
        <w:rPr>
          <w:snapToGrid w:val="0"/>
        </w:rPr>
        <w:tab/>
        <w:t>...</w:t>
      </w:r>
    </w:p>
    <w:p w14:paraId="3EA66B3B" w14:textId="77777777" w:rsidR="009B75C3" w:rsidRPr="001D2E49" w:rsidRDefault="009B75C3" w:rsidP="009B75C3">
      <w:pPr>
        <w:pStyle w:val="PL"/>
        <w:rPr>
          <w:snapToGrid w:val="0"/>
        </w:rPr>
      </w:pPr>
      <w:r w:rsidRPr="001D2E49">
        <w:rPr>
          <w:snapToGrid w:val="0"/>
        </w:rPr>
        <w:t>}</w:t>
      </w:r>
    </w:p>
    <w:p w14:paraId="116C7C7F" w14:textId="77777777" w:rsidR="009B75C3" w:rsidRPr="001D2E49" w:rsidRDefault="009B75C3" w:rsidP="009B75C3">
      <w:pPr>
        <w:pStyle w:val="PL"/>
        <w:rPr>
          <w:snapToGrid w:val="0"/>
        </w:rPr>
      </w:pPr>
    </w:p>
    <w:p w14:paraId="09F0C13F" w14:textId="77777777" w:rsidR="009B75C3" w:rsidRPr="001D2E49" w:rsidRDefault="009B75C3" w:rsidP="009B75C3">
      <w:pPr>
        <w:pStyle w:val="PL"/>
        <w:rPr>
          <w:snapToGrid w:val="0"/>
        </w:rPr>
      </w:pPr>
    </w:p>
    <w:p w14:paraId="74324EB2" w14:textId="77777777" w:rsidR="009B75C3" w:rsidRPr="001D2E49" w:rsidRDefault="009B75C3" w:rsidP="009B75C3">
      <w:pPr>
        <w:pStyle w:val="PL"/>
        <w:rPr>
          <w:snapToGrid w:val="0"/>
        </w:rPr>
      </w:pPr>
      <w:r w:rsidRPr="001D2E49">
        <w:rPr>
          <w:snapToGrid w:val="0"/>
        </w:rPr>
        <w:t>-- **************************************************************</w:t>
      </w:r>
    </w:p>
    <w:p w14:paraId="49020770" w14:textId="77777777" w:rsidR="009B75C3" w:rsidRPr="001D2E49" w:rsidRDefault="009B75C3" w:rsidP="009B75C3">
      <w:pPr>
        <w:pStyle w:val="PL"/>
        <w:rPr>
          <w:snapToGrid w:val="0"/>
        </w:rPr>
      </w:pPr>
      <w:r w:rsidRPr="001D2E49">
        <w:rPr>
          <w:snapToGrid w:val="0"/>
        </w:rPr>
        <w:t>--</w:t>
      </w:r>
    </w:p>
    <w:p w14:paraId="6DE4286E" w14:textId="77777777" w:rsidR="009B75C3" w:rsidRPr="001D2E49" w:rsidRDefault="009B75C3" w:rsidP="004F6922">
      <w:pPr>
        <w:pStyle w:val="PL"/>
        <w:outlineLvl w:val="5"/>
        <w:rPr>
          <w:snapToGrid w:val="0"/>
        </w:rPr>
      </w:pPr>
      <w:r w:rsidRPr="001D2E49">
        <w:rPr>
          <w:snapToGrid w:val="0"/>
        </w:rPr>
        <w:t>-- PATH SWITCH REQUEST ACKNOWLEDGE</w:t>
      </w:r>
    </w:p>
    <w:p w14:paraId="64EFEE82" w14:textId="77777777" w:rsidR="009B75C3" w:rsidRPr="001D2E49" w:rsidRDefault="009B75C3" w:rsidP="009B75C3">
      <w:pPr>
        <w:pStyle w:val="PL"/>
        <w:rPr>
          <w:snapToGrid w:val="0"/>
        </w:rPr>
      </w:pPr>
      <w:r w:rsidRPr="001D2E49">
        <w:rPr>
          <w:snapToGrid w:val="0"/>
        </w:rPr>
        <w:t>--</w:t>
      </w:r>
    </w:p>
    <w:p w14:paraId="639DD674" w14:textId="77777777" w:rsidR="009B75C3" w:rsidRPr="001D2E49" w:rsidRDefault="009B75C3" w:rsidP="009B75C3">
      <w:pPr>
        <w:pStyle w:val="PL"/>
        <w:rPr>
          <w:snapToGrid w:val="0"/>
        </w:rPr>
      </w:pPr>
      <w:r w:rsidRPr="001D2E49">
        <w:rPr>
          <w:snapToGrid w:val="0"/>
        </w:rPr>
        <w:t>-- **************************************************************</w:t>
      </w:r>
    </w:p>
    <w:p w14:paraId="39390931" w14:textId="77777777" w:rsidR="009B75C3" w:rsidRPr="001D2E49" w:rsidRDefault="009B75C3" w:rsidP="009B75C3">
      <w:pPr>
        <w:pStyle w:val="PL"/>
        <w:rPr>
          <w:snapToGrid w:val="0"/>
        </w:rPr>
      </w:pPr>
    </w:p>
    <w:p w14:paraId="5C22699A" w14:textId="77777777" w:rsidR="009B75C3" w:rsidRPr="001D2E49" w:rsidRDefault="009B75C3" w:rsidP="009B75C3">
      <w:pPr>
        <w:pStyle w:val="PL"/>
        <w:rPr>
          <w:snapToGrid w:val="0"/>
        </w:rPr>
      </w:pPr>
      <w:r w:rsidRPr="001D2E49">
        <w:rPr>
          <w:snapToGrid w:val="0"/>
        </w:rPr>
        <w:t>PathSwitchRequestAcknowledge ::= SEQUENCE {</w:t>
      </w:r>
    </w:p>
    <w:p w14:paraId="2F3A19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AcknowledgeIEs} },</w:t>
      </w:r>
    </w:p>
    <w:p w14:paraId="62FACEAA" w14:textId="77777777" w:rsidR="009B75C3" w:rsidRPr="001D2E49" w:rsidRDefault="009B75C3" w:rsidP="009B75C3">
      <w:pPr>
        <w:pStyle w:val="PL"/>
        <w:rPr>
          <w:snapToGrid w:val="0"/>
        </w:rPr>
      </w:pPr>
      <w:r w:rsidRPr="001D2E49">
        <w:rPr>
          <w:snapToGrid w:val="0"/>
        </w:rPr>
        <w:tab/>
        <w:t>...</w:t>
      </w:r>
    </w:p>
    <w:p w14:paraId="4AD72986" w14:textId="77777777" w:rsidR="009B75C3" w:rsidRPr="001D2E49" w:rsidRDefault="009B75C3" w:rsidP="009B75C3">
      <w:pPr>
        <w:pStyle w:val="PL"/>
        <w:rPr>
          <w:snapToGrid w:val="0"/>
        </w:rPr>
      </w:pPr>
      <w:r w:rsidRPr="001D2E49">
        <w:rPr>
          <w:snapToGrid w:val="0"/>
        </w:rPr>
        <w:t>}</w:t>
      </w:r>
    </w:p>
    <w:p w14:paraId="3B60C462" w14:textId="77777777" w:rsidR="009B75C3" w:rsidRPr="001D2E49" w:rsidRDefault="009B75C3" w:rsidP="009B75C3">
      <w:pPr>
        <w:pStyle w:val="PL"/>
        <w:rPr>
          <w:snapToGrid w:val="0"/>
        </w:rPr>
      </w:pPr>
    </w:p>
    <w:p w14:paraId="0A5AC11E" w14:textId="77777777" w:rsidR="009B75C3" w:rsidRPr="001D2E49" w:rsidRDefault="009B75C3" w:rsidP="009B75C3">
      <w:pPr>
        <w:pStyle w:val="PL"/>
        <w:rPr>
          <w:snapToGrid w:val="0"/>
        </w:rPr>
      </w:pPr>
      <w:r w:rsidRPr="001D2E49">
        <w:rPr>
          <w:snapToGrid w:val="0"/>
        </w:rPr>
        <w:t>PathSwitchRequestAcknowledgeIEs NGAP-PROTOCOL-IES ::= {</w:t>
      </w:r>
      <w:r w:rsidRPr="001D2E49">
        <w:rPr>
          <w:snapToGrid w:val="0"/>
        </w:rPr>
        <w:tab/>
      </w:r>
    </w:p>
    <w:p w14:paraId="56AF4362"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CB8FC3E"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FB190BD" w14:textId="77777777" w:rsidR="009B75C3" w:rsidRPr="001D2E49" w:rsidRDefault="009B75C3" w:rsidP="009B75C3">
      <w:pPr>
        <w:pStyle w:val="PL"/>
        <w:rPr>
          <w:snapToGrid w:val="0"/>
        </w:rPr>
      </w:pPr>
      <w:r w:rsidRPr="001D2E49">
        <w:rPr>
          <w:snapToGrid w:val="0"/>
        </w:rPr>
        <w:tab/>
        <w:t>{ ID 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0AA808" w14:textId="77777777" w:rsidR="009B75C3" w:rsidRPr="001D2E49" w:rsidRDefault="009B75C3" w:rsidP="009B75C3">
      <w:pPr>
        <w:pStyle w:val="PL"/>
        <w:rPr>
          <w:snapToGrid w:val="0"/>
        </w:rPr>
      </w:pPr>
      <w:r w:rsidRPr="001D2E49">
        <w:rPr>
          <w:snapToGrid w:val="0"/>
        </w:rPr>
        <w:tab/>
        <w:t>{ ID 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5DD2108" w14:textId="77777777" w:rsidR="009B75C3" w:rsidRPr="001D2E49" w:rsidRDefault="009B75C3" w:rsidP="009B75C3">
      <w:pPr>
        <w:pStyle w:val="PL"/>
        <w:rPr>
          <w:snapToGrid w:val="0"/>
        </w:rPr>
      </w:pPr>
      <w:r w:rsidRPr="001D2E49">
        <w:rPr>
          <w:snapToGrid w:val="0"/>
        </w:rPr>
        <w:tab/>
        <w:t>{ ID 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491FD9" w14:textId="77777777" w:rsidR="009B75C3" w:rsidRPr="001D2E49" w:rsidRDefault="009B75C3" w:rsidP="009B75C3">
      <w:pPr>
        <w:pStyle w:val="PL"/>
        <w:rPr>
          <w:snapToGrid w:val="0"/>
        </w:rPr>
      </w:pPr>
      <w:r w:rsidRPr="001D2E49">
        <w:rPr>
          <w:snapToGrid w:val="0"/>
        </w:rPr>
        <w:tab/>
        <w:t>{ ID id-PDUSessionResourceSwitched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DUSessionResourceSwitchedList</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57AFE8" w14:textId="77777777" w:rsidR="009B75C3" w:rsidRPr="001D2E49" w:rsidRDefault="009B75C3" w:rsidP="009B75C3">
      <w:pPr>
        <w:pStyle w:val="PL"/>
        <w:rPr>
          <w:snapToGrid w:val="0"/>
        </w:rPr>
      </w:pPr>
      <w:r w:rsidRPr="001D2E49">
        <w:rPr>
          <w:snapToGrid w:val="0"/>
        </w:rPr>
        <w:tab/>
        <w:t>{ ID id-PDUSessionResource</w:t>
      </w:r>
      <w:r w:rsidRPr="001D2E49">
        <w:t>ReleasedListPSAck</w:t>
      </w:r>
      <w:r w:rsidRPr="001D2E49">
        <w:rPr>
          <w:snapToGrid w:val="0"/>
        </w:rPr>
        <w:tab/>
      </w:r>
      <w:r w:rsidRPr="001D2E49">
        <w:rPr>
          <w:snapToGrid w:val="0"/>
        </w:rPr>
        <w:tab/>
      </w:r>
      <w:r w:rsidRPr="001D2E49">
        <w:rPr>
          <w:snapToGrid w:val="0"/>
        </w:rPr>
        <w:tab/>
        <w:t>CRITICALITY ignore</w:t>
      </w:r>
      <w:r w:rsidRPr="001D2E49">
        <w:rPr>
          <w:snapToGrid w:val="0"/>
        </w:rPr>
        <w:tab/>
        <w:t>TYPE PDUSessionResource</w:t>
      </w:r>
      <w:r w:rsidRPr="001D2E49">
        <w:t>ReleasedListPSAck</w:t>
      </w:r>
      <w:r w:rsidRPr="001D2E49">
        <w:rPr>
          <w:snapToGrid w:val="0"/>
        </w:rPr>
        <w:tab/>
      </w:r>
      <w:r w:rsidRPr="001D2E49">
        <w:rPr>
          <w:snapToGrid w:val="0"/>
        </w:rPr>
        <w:tab/>
        <w:t>PRESENCE optional</w:t>
      </w:r>
      <w:r w:rsidRPr="001D2E49">
        <w:rPr>
          <w:snapToGrid w:val="0"/>
        </w:rPr>
        <w:tab/>
      </w:r>
      <w:r w:rsidRPr="001D2E49">
        <w:rPr>
          <w:snapToGrid w:val="0"/>
        </w:rPr>
        <w:tab/>
        <w:t>}|</w:t>
      </w:r>
    </w:p>
    <w:p w14:paraId="36043CA9" w14:textId="77777777" w:rsidR="009B75C3" w:rsidRPr="001D2E49" w:rsidRDefault="009B75C3" w:rsidP="009B75C3">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7F004" w14:textId="77777777" w:rsidR="009B75C3" w:rsidRPr="001D2E49" w:rsidRDefault="009B75C3" w:rsidP="009B75C3">
      <w:pPr>
        <w:pStyle w:val="PL"/>
        <w:rPr>
          <w:snapToGrid w:val="0"/>
        </w:rPr>
      </w:pPr>
      <w:r w:rsidRPr="001D2E49">
        <w:rPr>
          <w:snapToGrid w:val="0"/>
        </w:rPr>
        <w:tab/>
        <w:t>{ ID id-CoreNetworkAssistanceInformation</w:t>
      </w:r>
      <w:r w:rsidR="00384FAF" w:rsidRPr="001D2E49">
        <w:rPr>
          <w:snapToGrid w:val="0"/>
        </w:rPr>
        <w:t>ForInactive</w:t>
      </w:r>
      <w:r w:rsidRPr="001D2E49">
        <w:rPr>
          <w:snapToGrid w:val="0"/>
        </w:rPr>
        <w:tab/>
      </w:r>
      <w:r w:rsidRPr="001D2E49">
        <w:rPr>
          <w:snapToGrid w:val="0"/>
        </w:rPr>
        <w:tab/>
        <w:t>CRITICALITY ignore</w:t>
      </w:r>
      <w:r w:rsidRPr="001D2E49">
        <w:rPr>
          <w:snapToGrid w:val="0"/>
        </w:rPr>
        <w:tab/>
        <w:t>TYPE CoreNetworkAssistanceInformation</w:t>
      </w:r>
      <w:r w:rsidR="00384FAF" w:rsidRPr="001D2E49">
        <w:rPr>
          <w:snapToGrid w:val="0"/>
        </w:rPr>
        <w:t>ForInactive</w:t>
      </w:r>
      <w:r w:rsidRPr="001D2E49">
        <w:rPr>
          <w:snapToGrid w:val="0"/>
        </w:rPr>
        <w:tab/>
      </w:r>
      <w:r w:rsidRPr="001D2E49">
        <w:rPr>
          <w:snapToGrid w:val="0"/>
        </w:rPr>
        <w:tab/>
        <w:t>PRESENCE optional</w:t>
      </w:r>
      <w:r w:rsidRPr="001D2E49">
        <w:rPr>
          <w:snapToGrid w:val="0"/>
        </w:rPr>
        <w:tab/>
      </w:r>
      <w:r w:rsidRPr="001D2E49">
        <w:rPr>
          <w:snapToGrid w:val="0"/>
        </w:rPr>
        <w:tab/>
        <w:t>}|</w:t>
      </w:r>
    </w:p>
    <w:p w14:paraId="6EDFB460" w14:textId="77777777" w:rsidR="009B75C3" w:rsidRPr="001D2E49" w:rsidRDefault="009B75C3" w:rsidP="009B75C3">
      <w:pPr>
        <w:pStyle w:val="PL"/>
        <w:rPr>
          <w:snapToGrid w:val="0"/>
        </w:rPr>
      </w:pPr>
      <w:r w:rsidRPr="001D2E49">
        <w:rPr>
          <w:snapToGrid w:val="0"/>
        </w:rPr>
        <w:tab/>
        <w:t>{ ID id-RRCInactiveTransitionReportRequest</w:t>
      </w:r>
      <w:r w:rsidRPr="001D2E49">
        <w:rPr>
          <w:snapToGrid w:val="0"/>
        </w:rPr>
        <w:tab/>
      </w:r>
      <w:r w:rsidRPr="001D2E49">
        <w:rPr>
          <w:snapToGrid w:val="0"/>
        </w:rPr>
        <w:tab/>
      </w:r>
      <w:r w:rsidRPr="001D2E49">
        <w:rPr>
          <w:snapToGrid w:val="0"/>
        </w:rPr>
        <w:tab/>
        <w:t>CRITICALITY ignore</w:t>
      </w:r>
      <w:r w:rsidRPr="001D2E49">
        <w:rPr>
          <w:snapToGrid w:val="0"/>
        </w:rPr>
        <w:tab/>
        <w:t>TYPE RRCInactiveTransitionReportReque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17A86F"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A570FC" w14:textId="77777777" w:rsidR="00384FAF" w:rsidRPr="001D2E49" w:rsidRDefault="009B75C3" w:rsidP="00384FAF">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42EC320A" w14:textId="77777777" w:rsidR="00F34838" w:rsidRPr="00F34838" w:rsidRDefault="00384FAF" w:rsidP="00F34838">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7A486FD7" w14:textId="77777777" w:rsidR="000E7DFE" w:rsidRDefault="00F34838" w:rsidP="000E7DFE">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r>
      <w:r>
        <w:rPr>
          <w:snapToGrid w:val="0"/>
        </w:rPr>
        <w:tab/>
      </w:r>
      <w:r w:rsidRPr="00F34838">
        <w:rPr>
          <w:snapToGrid w:val="0"/>
        </w:rPr>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0E7DFE" w:rsidRPr="00AD521A">
        <w:rPr>
          <w:snapToGrid w:val="0"/>
        </w:rPr>
        <w:t>|</w:t>
      </w:r>
    </w:p>
    <w:p w14:paraId="47F777FA" w14:textId="77777777" w:rsidR="000E7DFE" w:rsidRDefault="000E7DFE" w:rsidP="000E7DFE">
      <w:pPr>
        <w:pStyle w:val="PL"/>
        <w:rPr>
          <w:snapToGrid w:val="0"/>
        </w:rPr>
      </w:pPr>
      <w:r w:rsidRPr="00AD521A">
        <w:rPr>
          <w:snapToGrid w:val="0"/>
        </w:rPr>
        <w:tab/>
        <w:t>{ ID id-</w:t>
      </w:r>
      <w:r>
        <w:rPr>
          <w:snapToGrid w:val="0"/>
        </w:rPr>
        <w:t>Enhanced-CoverageRestriction</w:t>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nhanced-CoverageRestriction</w:t>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BC288CF" w14:textId="77777777" w:rsidR="000E7DFE" w:rsidRDefault="000E7DFE" w:rsidP="000E7DFE">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710768FA" w14:textId="77777777" w:rsidR="00E05347" w:rsidRDefault="000E7DFE" w:rsidP="00E05347">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E05347" w:rsidRPr="00F34838">
        <w:rPr>
          <w:snapToGrid w:val="0"/>
        </w:rPr>
        <w:t>|</w:t>
      </w:r>
    </w:p>
    <w:p w14:paraId="445341B8" w14:textId="77777777" w:rsidR="00E05347" w:rsidRDefault="00E05347" w:rsidP="00E05347">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490D1645" w14:textId="77777777" w:rsidR="00E05347" w:rsidRDefault="00E05347" w:rsidP="00E05347">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61C3A86" w14:textId="77777777" w:rsidR="00E05347" w:rsidRDefault="00E05347" w:rsidP="00E05347">
      <w:pPr>
        <w:pStyle w:val="PL"/>
        <w:rPr>
          <w:snapToGrid w:val="0"/>
        </w:rPr>
      </w:pPr>
      <w:r>
        <w:rPr>
          <w:snapToGrid w:val="0"/>
        </w:rPr>
        <w:tab/>
      </w:r>
      <w:r>
        <w:rPr>
          <w:rFonts w:hint="eastAsia"/>
          <w:snapToGrid w:val="0"/>
          <w:lang w:eastAsia="zh-CN"/>
        </w:rPr>
        <w:t>{ ID id-</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NR</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53FDD7E8" w14:textId="77777777" w:rsidR="00E05347" w:rsidRDefault="00E05347" w:rsidP="00367E0D">
      <w:pPr>
        <w:pStyle w:val="PL"/>
        <w:rPr>
          <w:snapToGrid w:val="0"/>
        </w:rPr>
      </w:pPr>
      <w:r>
        <w:rPr>
          <w:snapToGrid w:val="0"/>
        </w:rPr>
        <w:tab/>
      </w:r>
      <w:r>
        <w:rPr>
          <w:rFonts w:hint="eastAsia"/>
          <w:snapToGrid w:val="0"/>
          <w:lang w:eastAsia="zh-CN"/>
        </w:rPr>
        <w:t>{ ID id-</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Pr>
          <w:rFonts w:hint="eastAsia"/>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w:t>
      </w:r>
      <w:r>
        <w:rPr>
          <w:snapToGrid w:val="0"/>
          <w:lang w:eastAsia="zh-CN"/>
        </w:rPr>
        <w:t>LTE</w:t>
      </w:r>
      <w:r>
        <w:rPr>
          <w:rFonts w:hint="eastAsia"/>
          <w:snapToGrid w:val="0"/>
          <w:lang w:eastAsia="zh-CN"/>
        </w:rPr>
        <w:t>UESidelinkAggregate</w:t>
      </w:r>
      <w:r w:rsidRPr="008C2B71">
        <w:rPr>
          <w:snapToGrid w:val="0"/>
        </w:rPr>
        <w:t>MaximumBitrate</w:t>
      </w:r>
      <w:r>
        <w:rPr>
          <w:rFonts w:hint="eastAsia"/>
          <w:snapToGrid w:val="0"/>
          <w:lang w:eastAsia="zh-CN"/>
        </w:rPr>
        <w:tab/>
      </w:r>
      <w:r w:rsidR="00607769">
        <w:rPr>
          <w:snapToGrid w:val="0"/>
          <w:lang w:eastAsia="zh-CN"/>
        </w:rPr>
        <w:tab/>
      </w:r>
      <w:r w:rsidRPr="00636A0A">
        <w:rPr>
          <w:snapToGrid w:val="0"/>
        </w:rPr>
        <w:t>PRESENCE optional</w:t>
      </w:r>
      <w:r w:rsidR="00607769">
        <w:rPr>
          <w:snapToGrid w:val="0"/>
        </w:rPr>
        <w:tab/>
      </w:r>
      <w:r w:rsidR="00607769">
        <w:rPr>
          <w:snapToGrid w:val="0"/>
        </w:rPr>
        <w:tab/>
      </w:r>
      <w:r>
        <w:rPr>
          <w:rFonts w:hint="eastAsia"/>
          <w:snapToGrid w:val="0"/>
          <w:lang w:eastAsia="zh-CN"/>
        </w:rPr>
        <w:t>}</w:t>
      </w:r>
      <w:r w:rsidRPr="00E96367">
        <w:rPr>
          <w:snapToGrid w:val="0"/>
        </w:rPr>
        <w:t>|</w:t>
      </w:r>
    </w:p>
    <w:p w14:paraId="4C50C615" w14:textId="77777777" w:rsidR="007A59CD" w:rsidRDefault="00E05347" w:rsidP="007A59CD">
      <w:pPr>
        <w:pStyle w:val="PL"/>
        <w:rPr>
          <w:snapToGrid w:val="0"/>
          <w:lang w:val="en-US" w:eastAsia="zh-CN"/>
        </w:rPr>
      </w:pPr>
      <w:r>
        <w:rPr>
          <w:snapToGrid w:val="0"/>
        </w:rPr>
        <w:tab/>
      </w:r>
      <w:r w:rsidRPr="003C7C4E">
        <w:rPr>
          <w:rFonts w:hint="eastAsia"/>
          <w:snapToGrid w:val="0"/>
          <w:lang w:eastAsia="zh-CN"/>
        </w:rPr>
        <w:t xml:space="preserve">{ </w:t>
      </w:r>
      <w:r w:rsidRPr="00AB57CE">
        <w:rPr>
          <w:rFonts w:hint="eastAsia"/>
          <w:snapToGrid w:val="0"/>
          <w:lang w:eastAsia="zh-CN"/>
        </w:rPr>
        <w:t xml:space="preserve">ID </w:t>
      </w:r>
      <w:r w:rsidRPr="000B1CB3">
        <w:rPr>
          <w:rFonts w:hint="eastAsia"/>
          <w:snapToGrid w:val="0"/>
          <w:lang w:eastAsia="zh-CN"/>
        </w:rPr>
        <w:t>id-PC5QoSParameters</w:t>
      </w:r>
      <w:r w:rsidRPr="003D2F48">
        <w:rPr>
          <w:rFonts w:hint="eastAsia"/>
          <w:snapToGrid w:val="0"/>
          <w:lang w:eastAsia="zh-CN"/>
        </w:rPr>
        <w:tab/>
      </w:r>
      <w:r w:rsidRPr="003D2F48">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3D2F48">
        <w:rPr>
          <w:snapToGrid w:val="0"/>
        </w:rPr>
        <w:t>CRITICALITY ignore</w:t>
      </w:r>
      <w:r w:rsidRPr="003D2F48">
        <w:rPr>
          <w:snapToGrid w:val="0"/>
        </w:rPr>
        <w:tab/>
        <w:t>TYPE</w:t>
      </w:r>
      <w:r w:rsidRPr="008921C9">
        <w:rPr>
          <w:rFonts w:hint="eastAsia"/>
          <w:snapToGrid w:val="0"/>
          <w:lang w:eastAsia="zh-CN"/>
        </w:rPr>
        <w:t xml:space="preserve"> PC5QoSParameters</w:t>
      </w:r>
      <w:r w:rsidRPr="008921C9">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917812">
        <w:rPr>
          <w:snapToGrid w:val="0"/>
        </w:rPr>
        <w:t>PRESENCE optional</w:t>
      </w:r>
      <w:r w:rsidRPr="00BA3B24">
        <w:rPr>
          <w:rFonts w:hint="eastAsia"/>
          <w:snapToGrid w:val="0"/>
          <w:lang w:eastAsia="zh-CN"/>
        </w:rPr>
        <w:t xml:space="preserve"> </w:t>
      </w:r>
      <w:r w:rsidR="00607769">
        <w:rPr>
          <w:snapToGrid w:val="0"/>
          <w:lang w:eastAsia="zh-CN"/>
        </w:rPr>
        <w:tab/>
      </w:r>
      <w:r w:rsidRPr="00BA3B24">
        <w:rPr>
          <w:rFonts w:hint="eastAsia"/>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796" w:name="MCCQCTEMPBM_00000146"/>
      <w:r w:rsidR="00F8611B">
        <w:rPr>
          <w:rFonts w:cs="Courier New" w:hint="eastAsia"/>
          <w:snapToGrid w:val="0"/>
          <w:lang w:val="en-US" w:eastAsia="zh-CN"/>
        </w:rPr>
        <w:t>NRUESidelink</w:t>
      </w:r>
      <w:bookmarkEnd w:id="19796"/>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797" w:name="MCCQCTEMPBM_00000147"/>
      <w:r w:rsidRPr="009C7078">
        <w:rPr>
          <w:rFonts w:cs="Courier New"/>
          <w:snapToGrid w:val="0"/>
        </w:rPr>
        <w:tab/>
      </w:r>
      <w:r w:rsidRPr="009C7078">
        <w:rPr>
          <w:rFonts w:cs="Courier New" w:hint="eastAsia"/>
          <w:snapToGrid w:val="0"/>
        </w:rPr>
        <w:t xml:space="preserve">{ ID </w:t>
      </w:r>
      <w:bookmarkEnd w:id="19797"/>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798"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798"/>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799"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799"/>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800"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0"/>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801"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801"/>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802"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2"/>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803"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803"/>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804"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804"/>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805"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805"/>
      <w:r w:rsidR="00D16A56">
        <w:rPr>
          <w:rFonts w:hint="eastAsia"/>
          <w:snapToGrid w:val="0"/>
          <w:lang w:val="en-US" w:eastAsia="zh-CN"/>
        </w:rPr>
        <w:t>|</w:t>
      </w:r>
    </w:p>
    <w:p w14:paraId="46D8B388" w14:textId="77777777" w:rsidR="000B7CA0" w:rsidRDefault="00D16A56" w:rsidP="000B7CA0">
      <w:pPr>
        <w:pStyle w:val="PL"/>
        <w:rPr>
          <w:snapToGrid w:val="0"/>
          <w:lang w:val="en-US" w:eastAsia="zh-CN"/>
        </w:rPr>
      </w:pPr>
      <w:r>
        <w:rPr>
          <w:rFonts w:hint="eastAsia"/>
          <w:snapToGrid w:val="0"/>
          <w:lang w:val="en-US" w:eastAsia="zh-CN"/>
        </w:rPr>
        <w:tab/>
      </w:r>
      <w:bookmarkStart w:id="19806" w:name="MCCQCTEMPBM_00000155"/>
      <w:r>
        <w:rPr>
          <w:rFonts w:cs="Courier New" w:hint="eastAsia"/>
          <w:snapToGrid w:val="0"/>
          <w:lang w:val="en-US" w:eastAsia="zh-CN"/>
        </w:rPr>
        <w:t xml:space="preserve">{ ID </w:t>
      </w:r>
      <w:bookmarkEnd w:id="19806"/>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807" w:name="MCCQCTEMPBM_00000156"/>
      <w:r>
        <w:rPr>
          <w:rFonts w:cs="Courier New"/>
          <w:snapToGrid w:val="0"/>
        </w:rPr>
        <w:t>PRESENCE optional</w:t>
      </w:r>
      <w:r>
        <w:rPr>
          <w:rFonts w:cs="Courier New"/>
          <w:snapToGrid w:val="0"/>
        </w:rPr>
        <w:tab/>
      </w:r>
      <w:r>
        <w:rPr>
          <w:rFonts w:cs="Courier New"/>
          <w:snapToGrid w:val="0"/>
        </w:rPr>
        <w:tab/>
      </w:r>
      <w:bookmarkEnd w:id="19807"/>
      <w:r>
        <w:rPr>
          <w:rFonts w:hint="eastAsia"/>
          <w:snapToGrid w:val="0"/>
          <w:lang w:val="en-US" w:eastAsia="zh-CN"/>
        </w:rPr>
        <w:t>}</w:t>
      </w:r>
      <w:r w:rsidR="000B7CA0">
        <w:rPr>
          <w:snapToGrid w:val="0"/>
          <w:lang w:val="en-US" w:eastAsia="zh-CN"/>
        </w:rPr>
        <w:t>|</w:t>
      </w:r>
    </w:p>
    <w:p w14:paraId="0AD8EDB6" w14:textId="026C45D9" w:rsidR="009B75C3" w:rsidRPr="001D2E49" w:rsidRDefault="000B7CA0" w:rsidP="000B7CA0">
      <w:pPr>
        <w:pStyle w:val="PL"/>
        <w:rPr>
          <w:snapToGrid w:val="0"/>
        </w:rPr>
      </w:pPr>
      <w:r w:rsidRPr="00784A0F">
        <w:rPr>
          <w:rFonts w:eastAsia="Malgun Gothic"/>
          <w:snapToGrid w:val="0"/>
          <w:lang w:eastAsia="zh-CN"/>
        </w:rPr>
        <w:tab/>
      </w:r>
      <w:r w:rsidRPr="00784A0F">
        <w:rPr>
          <w:rFonts w:eastAsia="Malgun Gothic" w:hint="eastAsia"/>
          <w:snapToGrid w:val="0"/>
          <w:lang w:eastAsia="zh-CN"/>
        </w:rPr>
        <w:t>{ ID id-</w:t>
      </w:r>
      <w:r w:rsidRPr="00784A0F">
        <w:rPr>
          <w:rFonts w:eastAsia="Malgun Gothic"/>
          <w:snapToGrid w:val="0"/>
          <w:lang w:eastAsia="zh-CN"/>
        </w:rPr>
        <w:t>AMF-UE-NGAP-ID2</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CRITICALITY ignore</w:t>
      </w:r>
      <w:r w:rsidRPr="00784A0F">
        <w:rPr>
          <w:rFonts w:eastAsia="Malgun Gothic"/>
          <w:snapToGrid w:val="0"/>
          <w:lang w:eastAsia="zh-CN"/>
        </w:rPr>
        <w:tab/>
        <w:t>TYPE</w:t>
      </w:r>
      <w:r w:rsidRPr="00784A0F">
        <w:rPr>
          <w:rFonts w:eastAsia="Malgun Gothic" w:hint="eastAsia"/>
          <w:snapToGrid w:val="0"/>
          <w:lang w:eastAsia="zh-CN"/>
        </w:rPr>
        <w:t xml:space="preserve"> </w:t>
      </w:r>
      <w:r w:rsidRPr="00784A0F">
        <w:rPr>
          <w:rFonts w:eastAsia="Malgun Gothic"/>
          <w:snapToGrid w:val="0"/>
          <w:lang w:eastAsia="zh-CN"/>
        </w:rPr>
        <w:t>AMF-UE-NGAP-ID</w:t>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r>
      <w:r w:rsidRPr="00784A0F">
        <w:rPr>
          <w:rFonts w:eastAsia="Malgun Gothic"/>
          <w:snapToGrid w:val="0"/>
          <w:lang w:eastAsia="zh-CN"/>
        </w:rPr>
        <w:tab/>
        <w:t>PRESENCE optional</w:t>
      </w:r>
      <w:r w:rsidRPr="00784A0F">
        <w:rPr>
          <w:rFonts w:eastAsia="Malgun Gothic"/>
          <w:snapToGrid w:val="0"/>
          <w:lang w:eastAsia="zh-CN"/>
        </w:rPr>
        <w:tab/>
      </w:r>
      <w:r w:rsidRPr="00784A0F">
        <w:rPr>
          <w:rFonts w:eastAsia="Malgun Gothic"/>
          <w:snapToGrid w:val="0"/>
          <w:lang w:eastAsia="zh-CN"/>
        </w:rPr>
        <w:tab/>
        <w:t>}</w:t>
      </w:r>
      <w:r w:rsidR="00EB57A0">
        <w:rPr>
          <w:snapToGrid w:val="0"/>
        </w:rPr>
        <w:t>,</w:t>
      </w:r>
    </w:p>
    <w:p w14:paraId="3F240927" w14:textId="77777777" w:rsidR="009B75C3" w:rsidRPr="001D2E49" w:rsidRDefault="009B75C3" w:rsidP="00444C13">
      <w:pPr>
        <w:pStyle w:val="PL"/>
        <w:rPr>
          <w:snapToGrid w:val="0"/>
        </w:rPr>
      </w:pPr>
      <w:r w:rsidRPr="001D2E49">
        <w:rPr>
          <w:snapToGrid w:val="0"/>
        </w:rPr>
        <w:tab/>
        <w:t>...</w:t>
      </w:r>
    </w:p>
    <w:p w14:paraId="647FF32F" w14:textId="77777777" w:rsidR="009B75C3" w:rsidRPr="001D2E49" w:rsidRDefault="009B75C3" w:rsidP="00444C13">
      <w:pPr>
        <w:pStyle w:val="PL"/>
        <w:rPr>
          <w:snapToGrid w:val="0"/>
        </w:rPr>
      </w:pPr>
      <w:r w:rsidRPr="001D2E49">
        <w:rPr>
          <w:snapToGrid w:val="0"/>
        </w:rPr>
        <w:t>}</w:t>
      </w:r>
    </w:p>
    <w:p w14:paraId="1BA13FFF" w14:textId="77777777" w:rsidR="009B75C3" w:rsidRPr="001D2E49" w:rsidRDefault="009B75C3" w:rsidP="00444C13">
      <w:pPr>
        <w:pStyle w:val="PL"/>
        <w:rPr>
          <w:snapToGrid w:val="0"/>
        </w:rPr>
      </w:pPr>
    </w:p>
    <w:p w14:paraId="1420DF06" w14:textId="77777777" w:rsidR="009B75C3" w:rsidRPr="001D2E49" w:rsidRDefault="009B75C3" w:rsidP="009B75C3">
      <w:pPr>
        <w:pStyle w:val="PL"/>
      </w:pPr>
    </w:p>
    <w:p w14:paraId="4C18A44C" w14:textId="77777777" w:rsidR="009B75C3" w:rsidRPr="001D2E49" w:rsidRDefault="009B75C3" w:rsidP="009B75C3">
      <w:pPr>
        <w:pStyle w:val="PL"/>
        <w:rPr>
          <w:snapToGrid w:val="0"/>
        </w:rPr>
      </w:pPr>
      <w:r w:rsidRPr="001D2E49">
        <w:rPr>
          <w:snapToGrid w:val="0"/>
        </w:rPr>
        <w:t>-- **************************************************************</w:t>
      </w:r>
    </w:p>
    <w:p w14:paraId="6863DD82" w14:textId="77777777" w:rsidR="009B75C3" w:rsidRPr="001D2E49" w:rsidRDefault="009B75C3" w:rsidP="009B75C3">
      <w:pPr>
        <w:pStyle w:val="PL"/>
        <w:rPr>
          <w:snapToGrid w:val="0"/>
        </w:rPr>
      </w:pPr>
      <w:r w:rsidRPr="001D2E49">
        <w:rPr>
          <w:snapToGrid w:val="0"/>
        </w:rPr>
        <w:t>--</w:t>
      </w:r>
    </w:p>
    <w:p w14:paraId="5A35C5A0" w14:textId="77777777" w:rsidR="009B75C3" w:rsidRPr="001D2E49" w:rsidRDefault="009B75C3" w:rsidP="004F6922">
      <w:pPr>
        <w:pStyle w:val="PL"/>
        <w:outlineLvl w:val="5"/>
        <w:rPr>
          <w:snapToGrid w:val="0"/>
        </w:rPr>
      </w:pPr>
      <w:r w:rsidRPr="001D2E49">
        <w:rPr>
          <w:snapToGrid w:val="0"/>
        </w:rPr>
        <w:t>-- PATH SWITCH REQUEST FAILURE</w:t>
      </w:r>
    </w:p>
    <w:p w14:paraId="5BEB7F90" w14:textId="77777777" w:rsidR="009B75C3" w:rsidRPr="001D2E49" w:rsidRDefault="009B75C3" w:rsidP="009B75C3">
      <w:pPr>
        <w:pStyle w:val="PL"/>
        <w:rPr>
          <w:snapToGrid w:val="0"/>
        </w:rPr>
      </w:pPr>
      <w:r w:rsidRPr="001D2E49">
        <w:rPr>
          <w:snapToGrid w:val="0"/>
        </w:rPr>
        <w:t>--</w:t>
      </w:r>
    </w:p>
    <w:p w14:paraId="74899B7D" w14:textId="77777777" w:rsidR="009B75C3" w:rsidRPr="001D2E49" w:rsidRDefault="009B75C3" w:rsidP="009B75C3">
      <w:pPr>
        <w:pStyle w:val="PL"/>
        <w:rPr>
          <w:snapToGrid w:val="0"/>
        </w:rPr>
      </w:pPr>
      <w:r w:rsidRPr="001D2E49">
        <w:rPr>
          <w:snapToGrid w:val="0"/>
        </w:rPr>
        <w:t>-- **************************************************************</w:t>
      </w:r>
    </w:p>
    <w:p w14:paraId="5E1F04FE" w14:textId="77777777" w:rsidR="009B75C3" w:rsidRPr="001D2E49" w:rsidRDefault="009B75C3" w:rsidP="009B75C3">
      <w:pPr>
        <w:pStyle w:val="PL"/>
        <w:rPr>
          <w:snapToGrid w:val="0"/>
        </w:rPr>
      </w:pPr>
    </w:p>
    <w:p w14:paraId="670F6468" w14:textId="77777777" w:rsidR="009B75C3" w:rsidRPr="001D2E49" w:rsidRDefault="009B75C3" w:rsidP="009B75C3">
      <w:pPr>
        <w:pStyle w:val="PL"/>
        <w:rPr>
          <w:snapToGrid w:val="0"/>
        </w:rPr>
      </w:pPr>
      <w:r w:rsidRPr="001D2E49">
        <w:rPr>
          <w:snapToGrid w:val="0"/>
        </w:rPr>
        <w:t>PathSwitchRequestFailure ::= SEQUENCE {</w:t>
      </w:r>
    </w:p>
    <w:p w14:paraId="548BC55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PathSwitchRequestFailureIEs} },</w:t>
      </w:r>
    </w:p>
    <w:p w14:paraId="111E9976" w14:textId="77777777" w:rsidR="009B75C3" w:rsidRPr="001D2E49" w:rsidRDefault="009B75C3" w:rsidP="009B75C3">
      <w:pPr>
        <w:pStyle w:val="PL"/>
        <w:rPr>
          <w:snapToGrid w:val="0"/>
        </w:rPr>
      </w:pPr>
      <w:r w:rsidRPr="001D2E49">
        <w:rPr>
          <w:snapToGrid w:val="0"/>
        </w:rPr>
        <w:tab/>
        <w:t>...</w:t>
      </w:r>
    </w:p>
    <w:p w14:paraId="5DF20B33" w14:textId="77777777" w:rsidR="009B75C3" w:rsidRPr="001D2E49" w:rsidRDefault="009B75C3" w:rsidP="009B75C3">
      <w:pPr>
        <w:pStyle w:val="PL"/>
        <w:rPr>
          <w:snapToGrid w:val="0"/>
        </w:rPr>
      </w:pPr>
      <w:r w:rsidRPr="001D2E49">
        <w:rPr>
          <w:snapToGrid w:val="0"/>
        </w:rPr>
        <w:t>}</w:t>
      </w:r>
    </w:p>
    <w:p w14:paraId="29A47A5F" w14:textId="77777777" w:rsidR="009B75C3" w:rsidRPr="001D2E49" w:rsidRDefault="009B75C3" w:rsidP="009B75C3">
      <w:pPr>
        <w:pStyle w:val="PL"/>
        <w:rPr>
          <w:snapToGrid w:val="0"/>
        </w:rPr>
      </w:pPr>
    </w:p>
    <w:p w14:paraId="25F755FF" w14:textId="77777777" w:rsidR="009B75C3" w:rsidRPr="001D2E49" w:rsidRDefault="009B75C3" w:rsidP="009B75C3">
      <w:pPr>
        <w:pStyle w:val="PL"/>
        <w:rPr>
          <w:snapToGrid w:val="0"/>
        </w:rPr>
      </w:pPr>
      <w:r w:rsidRPr="001D2E49">
        <w:rPr>
          <w:snapToGrid w:val="0"/>
        </w:rPr>
        <w:t>PathSwitchRequestFailureIEs NGAP-PROTOCOL-IES ::= {</w:t>
      </w:r>
      <w:r w:rsidRPr="001D2E49">
        <w:rPr>
          <w:snapToGrid w:val="0"/>
        </w:rPr>
        <w:tab/>
      </w:r>
    </w:p>
    <w:p w14:paraId="1CAAD60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E29653"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ADD3AD" w14:textId="77777777" w:rsidR="009B75C3" w:rsidRPr="001D2E49" w:rsidRDefault="009B75C3" w:rsidP="009B75C3">
      <w:pPr>
        <w:pStyle w:val="PL"/>
        <w:rPr>
          <w:snapToGrid w:val="0"/>
        </w:rPr>
      </w:pPr>
      <w:r w:rsidRPr="001D2E49">
        <w:rPr>
          <w:snapToGrid w:val="0"/>
        </w:rPr>
        <w:tab/>
        <w:t>{ ID id-PDUSessionResource</w:t>
      </w:r>
      <w:r w:rsidRPr="001D2E49">
        <w:t>ReleasedListPSFail</w:t>
      </w:r>
      <w:r w:rsidRPr="001D2E49">
        <w:tab/>
      </w:r>
      <w:r w:rsidRPr="001D2E49">
        <w:rPr>
          <w:snapToGrid w:val="0"/>
        </w:rPr>
        <w:t>CRITICALITY ignore</w:t>
      </w:r>
      <w:r w:rsidRPr="001D2E49">
        <w:rPr>
          <w:snapToGrid w:val="0"/>
        </w:rPr>
        <w:tab/>
        <w:t>TYPE PDUSessionResource</w:t>
      </w:r>
      <w:r w:rsidRPr="001D2E49">
        <w:t>ReleasedListPSFail</w:t>
      </w:r>
      <w:r w:rsidRPr="001D2E49">
        <w:tab/>
      </w:r>
      <w:r w:rsidRPr="001D2E49">
        <w:rPr>
          <w:snapToGrid w:val="0"/>
        </w:rPr>
        <w:t>PRESENCE mandatory</w:t>
      </w:r>
      <w:r w:rsidRPr="001D2E49">
        <w:rPr>
          <w:snapToGrid w:val="0"/>
        </w:rPr>
        <w:tab/>
        <w:t>}|</w:t>
      </w:r>
    </w:p>
    <w:p w14:paraId="7A9E98C4"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157A066" w14:textId="77777777" w:rsidR="009B75C3" w:rsidRPr="001D2E49" w:rsidRDefault="009B75C3" w:rsidP="009B75C3">
      <w:pPr>
        <w:pStyle w:val="PL"/>
        <w:rPr>
          <w:snapToGrid w:val="0"/>
        </w:rPr>
      </w:pPr>
      <w:r w:rsidRPr="001D2E49">
        <w:rPr>
          <w:snapToGrid w:val="0"/>
        </w:rPr>
        <w:tab/>
        <w:t>...</w:t>
      </w:r>
    </w:p>
    <w:p w14:paraId="09B13303" w14:textId="77777777" w:rsidR="009B75C3" w:rsidRPr="001D2E49" w:rsidRDefault="009B75C3" w:rsidP="009B75C3">
      <w:pPr>
        <w:pStyle w:val="PL"/>
        <w:rPr>
          <w:snapToGrid w:val="0"/>
        </w:rPr>
      </w:pPr>
      <w:r w:rsidRPr="001D2E49">
        <w:rPr>
          <w:snapToGrid w:val="0"/>
        </w:rPr>
        <w:t>}</w:t>
      </w:r>
    </w:p>
    <w:p w14:paraId="6DFEB847" w14:textId="77777777" w:rsidR="009B75C3" w:rsidRPr="001D2E49" w:rsidRDefault="009B75C3" w:rsidP="009B75C3">
      <w:pPr>
        <w:pStyle w:val="PL"/>
        <w:rPr>
          <w:snapToGrid w:val="0"/>
        </w:rPr>
      </w:pPr>
    </w:p>
    <w:p w14:paraId="5FF072DA" w14:textId="77777777" w:rsidR="009B75C3" w:rsidRPr="001D2E49" w:rsidRDefault="009B75C3" w:rsidP="009B75C3">
      <w:pPr>
        <w:pStyle w:val="PL"/>
        <w:rPr>
          <w:snapToGrid w:val="0"/>
        </w:rPr>
      </w:pPr>
      <w:r w:rsidRPr="001D2E49">
        <w:rPr>
          <w:snapToGrid w:val="0"/>
        </w:rPr>
        <w:t>-- **************************************************************</w:t>
      </w:r>
    </w:p>
    <w:p w14:paraId="2673072A" w14:textId="77777777" w:rsidR="009B75C3" w:rsidRPr="001D2E49" w:rsidRDefault="009B75C3" w:rsidP="009B75C3">
      <w:pPr>
        <w:pStyle w:val="PL"/>
        <w:rPr>
          <w:snapToGrid w:val="0"/>
        </w:rPr>
      </w:pPr>
      <w:r w:rsidRPr="001D2E49">
        <w:rPr>
          <w:snapToGrid w:val="0"/>
        </w:rPr>
        <w:t>--</w:t>
      </w:r>
    </w:p>
    <w:p w14:paraId="25E6944D" w14:textId="77777777" w:rsidR="009B75C3" w:rsidRPr="001D2E49" w:rsidRDefault="009B75C3" w:rsidP="004F6922">
      <w:pPr>
        <w:pStyle w:val="PL"/>
        <w:outlineLvl w:val="4"/>
        <w:rPr>
          <w:snapToGrid w:val="0"/>
        </w:rPr>
      </w:pPr>
      <w:r w:rsidRPr="001D2E49">
        <w:rPr>
          <w:snapToGrid w:val="0"/>
        </w:rPr>
        <w:t>-- Handover Cancellation Elementary Procedure</w:t>
      </w:r>
    </w:p>
    <w:p w14:paraId="19D410BD" w14:textId="77777777" w:rsidR="009B75C3" w:rsidRPr="001D2E49" w:rsidRDefault="009B75C3" w:rsidP="009B75C3">
      <w:pPr>
        <w:pStyle w:val="PL"/>
        <w:rPr>
          <w:snapToGrid w:val="0"/>
        </w:rPr>
      </w:pPr>
      <w:r w:rsidRPr="001D2E49">
        <w:rPr>
          <w:snapToGrid w:val="0"/>
        </w:rPr>
        <w:t>--</w:t>
      </w:r>
    </w:p>
    <w:p w14:paraId="7792D010" w14:textId="77777777" w:rsidR="009B75C3" w:rsidRPr="001D2E49" w:rsidRDefault="009B75C3" w:rsidP="009B75C3">
      <w:pPr>
        <w:pStyle w:val="PL"/>
        <w:rPr>
          <w:snapToGrid w:val="0"/>
        </w:rPr>
      </w:pPr>
      <w:r w:rsidRPr="001D2E49">
        <w:rPr>
          <w:snapToGrid w:val="0"/>
        </w:rPr>
        <w:t>-- **************************************************************</w:t>
      </w:r>
    </w:p>
    <w:p w14:paraId="5644F8DC" w14:textId="77777777" w:rsidR="009B75C3" w:rsidRPr="001D2E49" w:rsidRDefault="009B75C3" w:rsidP="009B75C3">
      <w:pPr>
        <w:pStyle w:val="PL"/>
        <w:rPr>
          <w:snapToGrid w:val="0"/>
        </w:rPr>
      </w:pPr>
    </w:p>
    <w:p w14:paraId="2F0C0449" w14:textId="77777777" w:rsidR="009B75C3" w:rsidRPr="001D2E49" w:rsidRDefault="009B75C3" w:rsidP="009B75C3">
      <w:pPr>
        <w:pStyle w:val="PL"/>
        <w:rPr>
          <w:snapToGrid w:val="0"/>
        </w:rPr>
      </w:pPr>
      <w:r w:rsidRPr="001D2E49">
        <w:rPr>
          <w:snapToGrid w:val="0"/>
        </w:rPr>
        <w:t>-- **************************************************************</w:t>
      </w:r>
    </w:p>
    <w:p w14:paraId="7B0D41BA" w14:textId="77777777" w:rsidR="009B75C3" w:rsidRPr="001D2E49" w:rsidRDefault="009B75C3" w:rsidP="009B75C3">
      <w:pPr>
        <w:pStyle w:val="PL"/>
        <w:rPr>
          <w:snapToGrid w:val="0"/>
        </w:rPr>
      </w:pPr>
      <w:r w:rsidRPr="001D2E49">
        <w:rPr>
          <w:snapToGrid w:val="0"/>
        </w:rPr>
        <w:t>--</w:t>
      </w:r>
    </w:p>
    <w:p w14:paraId="469F7B46" w14:textId="77777777" w:rsidR="009B75C3" w:rsidRPr="001D2E49" w:rsidRDefault="009B75C3" w:rsidP="004F6922">
      <w:pPr>
        <w:pStyle w:val="PL"/>
        <w:outlineLvl w:val="5"/>
        <w:rPr>
          <w:snapToGrid w:val="0"/>
        </w:rPr>
      </w:pPr>
      <w:r w:rsidRPr="001D2E49">
        <w:rPr>
          <w:snapToGrid w:val="0"/>
        </w:rPr>
        <w:t>-- HANDOVER CANCEL</w:t>
      </w:r>
    </w:p>
    <w:p w14:paraId="6F490C43" w14:textId="77777777" w:rsidR="009B75C3" w:rsidRPr="001D2E49" w:rsidRDefault="009B75C3" w:rsidP="009B75C3">
      <w:pPr>
        <w:pStyle w:val="PL"/>
        <w:rPr>
          <w:snapToGrid w:val="0"/>
        </w:rPr>
      </w:pPr>
      <w:r w:rsidRPr="001D2E49">
        <w:rPr>
          <w:snapToGrid w:val="0"/>
        </w:rPr>
        <w:t>--</w:t>
      </w:r>
    </w:p>
    <w:p w14:paraId="60684C64" w14:textId="77777777" w:rsidR="009B75C3" w:rsidRPr="001D2E49" w:rsidRDefault="009B75C3" w:rsidP="009B75C3">
      <w:pPr>
        <w:pStyle w:val="PL"/>
        <w:rPr>
          <w:snapToGrid w:val="0"/>
        </w:rPr>
      </w:pPr>
      <w:r w:rsidRPr="001D2E49">
        <w:rPr>
          <w:snapToGrid w:val="0"/>
        </w:rPr>
        <w:t>-- **************************************************************</w:t>
      </w:r>
    </w:p>
    <w:p w14:paraId="1C478174" w14:textId="77777777" w:rsidR="009B75C3" w:rsidRPr="001D2E49" w:rsidRDefault="009B75C3" w:rsidP="009B75C3">
      <w:pPr>
        <w:pStyle w:val="PL"/>
        <w:rPr>
          <w:snapToGrid w:val="0"/>
        </w:rPr>
      </w:pPr>
    </w:p>
    <w:p w14:paraId="7E3E12E8" w14:textId="77777777" w:rsidR="009B75C3" w:rsidRPr="001D2E49" w:rsidRDefault="009B75C3" w:rsidP="009B75C3">
      <w:pPr>
        <w:pStyle w:val="PL"/>
        <w:rPr>
          <w:snapToGrid w:val="0"/>
        </w:rPr>
      </w:pPr>
      <w:r w:rsidRPr="001D2E49">
        <w:rPr>
          <w:snapToGrid w:val="0"/>
        </w:rPr>
        <w:t>HandoverCancel ::= SEQUENCE {</w:t>
      </w:r>
    </w:p>
    <w:p w14:paraId="2E68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IEs} },</w:t>
      </w:r>
    </w:p>
    <w:p w14:paraId="7304F7E0" w14:textId="77777777" w:rsidR="009B75C3" w:rsidRPr="001D2E49" w:rsidRDefault="009B75C3" w:rsidP="009B75C3">
      <w:pPr>
        <w:pStyle w:val="PL"/>
        <w:rPr>
          <w:snapToGrid w:val="0"/>
        </w:rPr>
      </w:pPr>
      <w:r w:rsidRPr="001D2E49">
        <w:rPr>
          <w:snapToGrid w:val="0"/>
        </w:rPr>
        <w:tab/>
        <w:t>...</w:t>
      </w:r>
    </w:p>
    <w:p w14:paraId="20A64FF4" w14:textId="77777777" w:rsidR="009B75C3" w:rsidRPr="001D2E49" w:rsidRDefault="009B75C3" w:rsidP="009B75C3">
      <w:pPr>
        <w:pStyle w:val="PL"/>
        <w:rPr>
          <w:snapToGrid w:val="0"/>
        </w:rPr>
      </w:pPr>
      <w:r w:rsidRPr="001D2E49">
        <w:rPr>
          <w:snapToGrid w:val="0"/>
        </w:rPr>
        <w:t>}</w:t>
      </w:r>
    </w:p>
    <w:p w14:paraId="2755F59F" w14:textId="77777777" w:rsidR="009B75C3" w:rsidRPr="001D2E49" w:rsidRDefault="009B75C3" w:rsidP="009B75C3">
      <w:pPr>
        <w:pStyle w:val="PL"/>
        <w:rPr>
          <w:snapToGrid w:val="0"/>
        </w:rPr>
      </w:pPr>
    </w:p>
    <w:p w14:paraId="27BC8E29" w14:textId="77777777" w:rsidR="009B75C3" w:rsidRPr="001D2E49" w:rsidRDefault="009B75C3" w:rsidP="009B75C3">
      <w:pPr>
        <w:pStyle w:val="PL"/>
        <w:rPr>
          <w:snapToGrid w:val="0"/>
        </w:rPr>
      </w:pPr>
      <w:r w:rsidRPr="001D2E49">
        <w:rPr>
          <w:snapToGrid w:val="0"/>
        </w:rPr>
        <w:t>HandoverCancelIEs NGAP-PROTOCOL-IES ::= {</w:t>
      </w:r>
      <w:r w:rsidRPr="001D2E49">
        <w:rPr>
          <w:snapToGrid w:val="0"/>
        </w:rPr>
        <w:tab/>
      </w:r>
    </w:p>
    <w:p w14:paraId="07A6739E"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17AE3B22"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121F4CD0"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5D289A6" w14:textId="77777777" w:rsidR="009B75C3" w:rsidRPr="001D2E49" w:rsidRDefault="009B75C3" w:rsidP="009B75C3">
      <w:pPr>
        <w:pStyle w:val="PL"/>
        <w:rPr>
          <w:snapToGrid w:val="0"/>
        </w:rPr>
      </w:pPr>
      <w:r w:rsidRPr="001D2E49">
        <w:rPr>
          <w:snapToGrid w:val="0"/>
        </w:rPr>
        <w:tab/>
        <w:t>...</w:t>
      </w:r>
    </w:p>
    <w:p w14:paraId="08F78717" w14:textId="77777777" w:rsidR="009B75C3" w:rsidRPr="001D2E49" w:rsidRDefault="009B75C3" w:rsidP="009B75C3">
      <w:pPr>
        <w:pStyle w:val="PL"/>
        <w:rPr>
          <w:snapToGrid w:val="0"/>
        </w:rPr>
      </w:pPr>
      <w:r w:rsidRPr="001D2E49">
        <w:rPr>
          <w:snapToGrid w:val="0"/>
        </w:rPr>
        <w:t>}</w:t>
      </w:r>
    </w:p>
    <w:p w14:paraId="1B063268" w14:textId="77777777" w:rsidR="009B75C3" w:rsidRPr="001D2E49" w:rsidRDefault="009B75C3" w:rsidP="009B75C3">
      <w:pPr>
        <w:pStyle w:val="PL"/>
        <w:rPr>
          <w:snapToGrid w:val="0"/>
        </w:rPr>
      </w:pPr>
    </w:p>
    <w:p w14:paraId="57C88A55" w14:textId="77777777" w:rsidR="009B75C3" w:rsidRPr="001D2E49" w:rsidRDefault="009B75C3" w:rsidP="009B75C3">
      <w:pPr>
        <w:pStyle w:val="PL"/>
        <w:rPr>
          <w:snapToGrid w:val="0"/>
        </w:rPr>
      </w:pPr>
      <w:r w:rsidRPr="001D2E49">
        <w:rPr>
          <w:snapToGrid w:val="0"/>
        </w:rPr>
        <w:t>-- **************************************************************</w:t>
      </w:r>
    </w:p>
    <w:p w14:paraId="436FD4D1" w14:textId="77777777" w:rsidR="009B75C3" w:rsidRPr="001D2E49" w:rsidRDefault="009B75C3" w:rsidP="009B75C3">
      <w:pPr>
        <w:pStyle w:val="PL"/>
        <w:rPr>
          <w:snapToGrid w:val="0"/>
        </w:rPr>
      </w:pPr>
      <w:r w:rsidRPr="001D2E49">
        <w:rPr>
          <w:snapToGrid w:val="0"/>
        </w:rPr>
        <w:t>--</w:t>
      </w:r>
    </w:p>
    <w:p w14:paraId="34442C05" w14:textId="77777777" w:rsidR="009B75C3" w:rsidRPr="001D2E49" w:rsidRDefault="009B75C3" w:rsidP="004F6922">
      <w:pPr>
        <w:pStyle w:val="PL"/>
        <w:outlineLvl w:val="5"/>
        <w:rPr>
          <w:snapToGrid w:val="0"/>
        </w:rPr>
      </w:pPr>
      <w:r w:rsidRPr="001D2E49">
        <w:rPr>
          <w:snapToGrid w:val="0"/>
        </w:rPr>
        <w:t>-- HANDOVER CANCEL ACKNOWLEDGE</w:t>
      </w:r>
    </w:p>
    <w:p w14:paraId="36598A58" w14:textId="77777777" w:rsidR="009B75C3" w:rsidRPr="001D2E49" w:rsidRDefault="009B75C3" w:rsidP="009B75C3">
      <w:pPr>
        <w:pStyle w:val="PL"/>
        <w:rPr>
          <w:snapToGrid w:val="0"/>
        </w:rPr>
      </w:pPr>
      <w:r w:rsidRPr="001D2E49">
        <w:rPr>
          <w:snapToGrid w:val="0"/>
        </w:rPr>
        <w:t>--</w:t>
      </w:r>
    </w:p>
    <w:p w14:paraId="241D133C" w14:textId="77777777" w:rsidR="009B75C3" w:rsidRPr="001D2E49" w:rsidRDefault="009B75C3" w:rsidP="009B75C3">
      <w:pPr>
        <w:pStyle w:val="PL"/>
        <w:rPr>
          <w:snapToGrid w:val="0"/>
        </w:rPr>
      </w:pPr>
      <w:r w:rsidRPr="001D2E49">
        <w:rPr>
          <w:snapToGrid w:val="0"/>
        </w:rPr>
        <w:t>-- **************************************************************</w:t>
      </w:r>
    </w:p>
    <w:p w14:paraId="0A77A04B" w14:textId="77777777" w:rsidR="009B75C3" w:rsidRPr="001D2E49" w:rsidRDefault="009B75C3" w:rsidP="009B75C3">
      <w:pPr>
        <w:pStyle w:val="PL"/>
        <w:rPr>
          <w:snapToGrid w:val="0"/>
        </w:rPr>
      </w:pPr>
    </w:p>
    <w:p w14:paraId="2A4D1944" w14:textId="77777777" w:rsidR="009B75C3" w:rsidRPr="001D2E49" w:rsidRDefault="009B75C3" w:rsidP="009B75C3">
      <w:pPr>
        <w:pStyle w:val="PL"/>
        <w:rPr>
          <w:snapToGrid w:val="0"/>
        </w:rPr>
      </w:pPr>
      <w:r w:rsidRPr="001D2E49">
        <w:rPr>
          <w:snapToGrid w:val="0"/>
        </w:rPr>
        <w:t>HandoverCancelAcknowledge ::= SEQUENCE {</w:t>
      </w:r>
    </w:p>
    <w:p w14:paraId="6ACF0C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 HandoverCancelAcknowledgeIEs} },</w:t>
      </w:r>
    </w:p>
    <w:p w14:paraId="24116AAA" w14:textId="77777777" w:rsidR="009B75C3" w:rsidRPr="001D2E49" w:rsidRDefault="009B75C3" w:rsidP="009B75C3">
      <w:pPr>
        <w:pStyle w:val="PL"/>
        <w:rPr>
          <w:snapToGrid w:val="0"/>
        </w:rPr>
      </w:pPr>
      <w:r w:rsidRPr="001D2E49">
        <w:rPr>
          <w:snapToGrid w:val="0"/>
        </w:rPr>
        <w:tab/>
        <w:t>...</w:t>
      </w:r>
    </w:p>
    <w:p w14:paraId="4B35CE67" w14:textId="77777777" w:rsidR="009B75C3" w:rsidRPr="001D2E49" w:rsidRDefault="009B75C3" w:rsidP="009B75C3">
      <w:pPr>
        <w:pStyle w:val="PL"/>
        <w:rPr>
          <w:snapToGrid w:val="0"/>
        </w:rPr>
      </w:pPr>
      <w:r w:rsidRPr="001D2E49">
        <w:rPr>
          <w:snapToGrid w:val="0"/>
        </w:rPr>
        <w:t>}</w:t>
      </w:r>
    </w:p>
    <w:p w14:paraId="6A3C2CAB" w14:textId="77777777" w:rsidR="009B75C3" w:rsidRPr="001D2E49" w:rsidRDefault="009B75C3" w:rsidP="009B75C3">
      <w:pPr>
        <w:pStyle w:val="PL"/>
        <w:rPr>
          <w:snapToGrid w:val="0"/>
        </w:rPr>
      </w:pPr>
    </w:p>
    <w:p w14:paraId="218A8180" w14:textId="77777777" w:rsidR="009B75C3" w:rsidRPr="001D2E49" w:rsidRDefault="009B75C3" w:rsidP="009B75C3">
      <w:pPr>
        <w:pStyle w:val="PL"/>
        <w:rPr>
          <w:snapToGrid w:val="0"/>
        </w:rPr>
      </w:pPr>
      <w:r w:rsidRPr="001D2E49">
        <w:rPr>
          <w:snapToGrid w:val="0"/>
        </w:rPr>
        <w:t>HandoverCancelAcknowledgeIEs NGAP-PROTOCOL-IES ::= {</w:t>
      </w:r>
      <w:r w:rsidRPr="001D2E49">
        <w:rPr>
          <w:snapToGrid w:val="0"/>
        </w:rPr>
        <w:tab/>
      </w:r>
    </w:p>
    <w:p w14:paraId="5996DC1F"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B877C30"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7B3F8A1"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7E56255B" w14:textId="77777777" w:rsidR="009B75C3" w:rsidRPr="001D2E49" w:rsidRDefault="009B75C3" w:rsidP="009B75C3">
      <w:pPr>
        <w:pStyle w:val="PL"/>
        <w:rPr>
          <w:snapToGrid w:val="0"/>
        </w:rPr>
      </w:pPr>
      <w:r w:rsidRPr="001D2E49">
        <w:rPr>
          <w:snapToGrid w:val="0"/>
        </w:rPr>
        <w:tab/>
        <w:t>...</w:t>
      </w:r>
    </w:p>
    <w:p w14:paraId="49E41157" w14:textId="77777777" w:rsidR="009B75C3" w:rsidRPr="001D2E49" w:rsidRDefault="009B75C3" w:rsidP="009B75C3">
      <w:pPr>
        <w:pStyle w:val="PL"/>
        <w:rPr>
          <w:snapToGrid w:val="0"/>
        </w:rPr>
      </w:pPr>
      <w:r w:rsidRPr="001D2E49">
        <w:rPr>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snapToGrid w:val="0"/>
        </w:rPr>
      </w:pPr>
      <w:r w:rsidRPr="008D0EDE">
        <w:rPr>
          <w:snapToGrid w:val="0"/>
        </w:rPr>
        <w:t>-- **************************************************************</w:t>
      </w:r>
    </w:p>
    <w:p w14:paraId="08F59727" w14:textId="77777777" w:rsidR="00D70A30" w:rsidRPr="008D0EDE" w:rsidRDefault="00D70A30" w:rsidP="00D70A30">
      <w:pPr>
        <w:pStyle w:val="PL"/>
        <w:rPr>
          <w:snapToGrid w:val="0"/>
        </w:rPr>
      </w:pPr>
      <w:r w:rsidRPr="008D0EDE">
        <w:rPr>
          <w:snapToGrid w:val="0"/>
        </w:rPr>
        <w:t>--</w:t>
      </w:r>
    </w:p>
    <w:p w14:paraId="50B45C4E"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3245EB76" w14:textId="77777777" w:rsidR="00D70A30" w:rsidRPr="008D0EDE" w:rsidRDefault="00D70A30" w:rsidP="00D70A30">
      <w:pPr>
        <w:pStyle w:val="PL"/>
        <w:rPr>
          <w:snapToGrid w:val="0"/>
        </w:rPr>
      </w:pPr>
      <w:r w:rsidRPr="008D0EDE">
        <w:rPr>
          <w:snapToGrid w:val="0"/>
        </w:rPr>
        <w:t>--</w:t>
      </w:r>
    </w:p>
    <w:p w14:paraId="3F66E083" w14:textId="77777777" w:rsidR="00D70A30" w:rsidRPr="008D0EDE" w:rsidRDefault="00D70A30" w:rsidP="00D70A30">
      <w:pPr>
        <w:pStyle w:val="PL"/>
        <w:rPr>
          <w:snapToGrid w:val="0"/>
        </w:rPr>
      </w:pPr>
      <w:r w:rsidRPr="008D0EDE">
        <w:rPr>
          <w:snapToGrid w:val="0"/>
        </w:rPr>
        <w:t>-- **************************************************************</w:t>
      </w:r>
    </w:p>
    <w:p w14:paraId="68BFE8D7" w14:textId="77777777" w:rsidR="00D70A30" w:rsidRPr="008D0EDE" w:rsidRDefault="00D70A30" w:rsidP="00D70A30">
      <w:pPr>
        <w:pStyle w:val="PL"/>
        <w:rPr>
          <w:snapToGrid w:val="0"/>
        </w:rPr>
      </w:pPr>
    </w:p>
    <w:p w14:paraId="2554657C" w14:textId="77777777" w:rsidR="00D70A30" w:rsidRPr="008D0EDE" w:rsidRDefault="00D70A30" w:rsidP="00D70A30">
      <w:pPr>
        <w:pStyle w:val="PL"/>
        <w:rPr>
          <w:snapToGrid w:val="0"/>
        </w:rPr>
      </w:pPr>
      <w:r w:rsidRPr="008D0EDE">
        <w:rPr>
          <w:snapToGrid w:val="0"/>
        </w:rPr>
        <w:t>-- **************************************************************</w:t>
      </w:r>
    </w:p>
    <w:p w14:paraId="31C616AC" w14:textId="77777777" w:rsidR="00D70A30" w:rsidRPr="008D0EDE" w:rsidRDefault="00D70A30" w:rsidP="00D70A30">
      <w:pPr>
        <w:pStyle w:val="PL"/>
        <w:rPr>
          <w:snapToGrid w:val="0"/>
        </w:rPr>
      </w:pPr>
      <w:r w:rsidRPr="008D0EDE">
        <w:rPr>
          <w:snapToGrid w:val="0"/>
        </w:rPr>
        <w:t>--</w:t>
      </w:r>
    </w:p>
    <w:p w14:paraId="1760890C" w14:textId="77777777" w:rsidR="00D70A30" w:rsidRPr="008D0EDE" w:rsidRDefault="00D70A30" w:rsidP="00D70A30">
      <w:pPr>
        <w:pStyle w:val="PL"/>
        <w:outlineLvl w:val="4"/>
        <w:rPr>
          <w:snapToGrid w:val="0"/>
        </w:rPr>
      </w:pPr>
      <w:r>
        <w:rPr>
          <w:snapToGrid w:val="0"/>
        </w:rPr>
        <w:t xml:space="preserve">-- </w:t>
      </w:r>
      <w:r>
        <w:rPr>
          <w:rFonts w:hint="eastAsia"/>
          <w:snapToGrid w:val="0"/>
          <w:lang w:eastAsia="zh-CN"/>
        </w:rPr>
        <w:t>Uplink RAN</w:t>
      </w:r>
      <w:r w:rsidRPr="008D0EDE">
        <w:rPr>
          <w:snapToGrid w:val="0"/>
        </w:rPr>
        <w:t xml:space="preserve"> </w:t>
      </w:r>
      <w:r>
        <w:rPr>
          <w:rFonts w:hint="eastAsia"/>
          <w:snapToGrid w:val="0"/>
          <w:lang w:eastAsia="zh-CN"/>
        </w:rPr>
        <w:t xml:space="preserve">Early </w:t>
      </w:r>
      <w:r w:rsidRPr="008D0EDE">
        <w:rPr>
          <w:snapToGrid w:val="0"/>
        </w:rPr>
        <w:t>Status Transfer</w:t>
      </w:r>
    </w:p>
    <w:p w14:paraId="6D764C8D" w14:textId="77777777" w:rsidR="00D70A30" w:rsidRPr="008D0EDE" w:rsidRDefault="00D70A30" w:rsidP="00D70A30">
      <w:pPr>
        <w:pStyle w:val="PL"/>
        <w:rPr>
          <w:snapToGrid w:val="0"/>
        </w:rPr>
      </w:pPr>
      <w:r w:rsidRPr="008D0EDE">
        <w:rPr>
          <w:snapToGrid w:val="0"/>
        </w:rPr>
        <w:t>--</w:t>
      </w:r>
    </w:p>
    <w:p w14:paraId="6E63AA17" w14:textId="77777777" w:rsidR="00D70A30" w:rsidRPr="008D0EDE" w:rsidRDefault="00D70A30" w:rsidP="00D70A30">
      <w:pPr>
        <w:pStyle w:val="PL"/>
        <w:rPr>
          <w:snapToGrid w:val="0"/>
        </w:rPr>
      </w:pPr>
      <w:r w:rsidRPr="008D0EDE">
        <w:rPr>
          <w:snapToGrid w:val="0"/>
        </w:rPr>
        <w:t>-- **************************************************************</w:t>
      </w:r>
    </w:p>
    <w:p w14:paraId="008131B7" w14:textId="77777777" w:rsidR="00D70A30" w:rsidRPr="008D0EDE" w:rsidRDefault="00D70A30" w:rsidP="00D70A30">
      <w:pPr>
        <w:pStyle w:val="PL"/>
        <w:rPr>
          <w:snapToGrid w:val="0"/>
        </w:rPr>
      </w:pPr>
    </w:p>
    <w:p w14:paraId="775CE89B" w14:textId="77777777" w:rsidR="00D70A30" w:rsidRPr="008D0EDE" w:rsidRDefault="00D70A30" w:rsidP="00D70A30">
      <w:pPr>
        <w:pStyle w:val="PL"/>
        <w:rPr>
          <w:snapToGrid w:val="0"/>
        </w:rPr>
      </w:pPr>
      <w:r>
        <w:rPr>
          <w:rFonts w:hint="eastAsia"/>
          <w:snapToGrid w:val="0"/>
          <w:lang w:eastAsia="zh-CN"/>
        </w:rPr>
        <w:t>UplinkRANEarly</w:t>
      </w:r>
      <w:r w:rsidRPr="008D0EDE">
        <w:rPr>
          <w:snapToGrid w:val="0"/>
        </w:rPr>
        <w:t>StatusTransfer ::= SEQUENCE {</w:t>
      </w:r>
    </w:p>
    <w:p w14:paraId="42548C2E"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w:t>
      </w:r>
      <w:r>
        <w:rPr>
          <w:snapToGrid w:val="0"/>
        </w:rPr>
        <w:t>rotocolIE-Container       { {</w:t>
      </w:r>
      <w:r>
        <w:rPr>
          <w:rFonts w:hint="eastAsia"/>
          <w:snapToGrid w:val="0"/>
          <w:lang w:eastAsia="zh-CN"/>
        </w:rPr>
        <w:t>UplinkRANEarly</w:t>
      </w:r>
      <w:r w:rsidRPr="008D0EDE">
        <w:rPr>
          <w:snapToGrid w:val="0"/>
        </w:rPr>
        <w:t>StatusTransferIEs} },</w:t>
      </w:r>
    </w:p>
    <w:p w14:paraId="4092881E" w14:textId="77777777" w:rsidR="00D70A30" w:rsidRPr="008D0EDE" w:rsidRDefault="00D70A30" w:rsidP="00D70A30">
      <w:pPr>
        <w:pStyle w:val="PL"/>
        <w:rPr>
          <w:snapToGrid w:val="0"/>
        </w:rPr>
      </w:pPr>
      <w:r w:rsidRPr="008D0EDE">
        <w:rPr>
          <w:snapToGrid w:val="0"/>
        </w:rPr>
        <w:tab/>
        <w:t>...</w:t>
      </w:r>
    </w:p>
    <w:p w14:paraId="507CC4B5" w14:textId="77777777" w:rsidR="00D70A30" w:rsidRPr="008D0EDE" w:rsidRDefault="00D70A30" w:rsidP="00D70A30">
      <w:pPr>
        <w:pStyle w:val="PL"/>
        <w:rPr>
          <w:snapToGrid w:val="0"/>
        </w:rPr>
      </w:pPr>
      <w:r w:rsidRPr="008D0EDE">
        <w:rPr>
          <w:snapToGrid w:val="0"/>
        </w:rPr>
        <w:t>}</w:t>
      </w:r>
    </w:p>
    <w:p w14:paraId="5D933D7A" w14:textId="77777777" w:rsidR="00D70A30" w:rsidRPr="008D0EDE" w:rsidRDefault="00D70A30" w:rsidP="00D70A30">
      <w:pPr>
        <w:pStyle w:val="PL"/>
        <w:rPr>
          <w:snapToGrid w:val="0"/>
        </w:rPr>
      </w:pPr>
    </w:p>
    <w:p w14:paraId="74AA5678" w14:textId="77777777" w:rsidR="00D70A30" w:rsidRPr="008D0EDE" w:rsidRDefault="00D70A30" w:rsidP="00D70A30">
      <w:pPr>
        <w:pStyle w:val="PL"/>
        <w:rPr>
          <w:snapToGrid w:val="0"/>
        </w:rPr>
      </w:pPr>
      <w:r>
        <w:rPr>
          <w:rFonts w:hint="eastAsia"/>
          <w:snapToGrid w:val="0"/>
          <w:lang w:eastAsia="zh-CN"/>
        </w:rPr>
        <w:t>UplinkRANEarly</w:t>
      </w:r>
      <w:r>
        <w:rPr>
          <w:snapToGrid w:val="0"/>
        </w:rPr>
        <w:t xml:space="preserve">StatusTransferIEs </w:t>
      </w:r>
      <w:r>
        <w:rPr>
          <w:rFonts w:hint="eastAsia"/>
          <w:snapToGrid w:val="0"/>
          <w:lang w:eastAsia="zh-CN"/>
        </w:rPr>
        <w:t>NG</w:t>
      </w:r>
      <w:r w:rsidRPr="008D0EDE">
        <w:rPr>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snapToGrid w:val="0"/>
        </w:rPr>
      </w:pPr>
      <w:r w:rsidRPr="008D0EDE">
        <w:rPr>
          <w:snapToGrid w:val="0"/>
        </w:rPr>
        <w:tab/>
        <w:t>...</w:t>
      </w:r>
    </w:p>
    <w:p w14:paraId="24B16D1D" w14:textId="77777777" w:rsidR="00D70A30" w:rsidRPr="008D0EDE" w:rsidRDefault="00D70A30" w:rsidP="00D70A30">
      <w:pPr>
        <w:pStyle w:val="PL"/>
        <w:rPr>
          <w:snapToGrid w:val="0"/>
        </w:rPr>
      </w:pPr>
      <w:r w:rsidRPr="008D0EDE">
        <w:rPr>
          <w:snapToGrid w:val="0"/>
        </w:rPr>
        <w:t>}</w:t>
      </w:r>
    </w:p>
    <w:p w14:paraId="45B3BDD0" w14:textId="77777777" w:rsidR="00D70A30" w:rsidRPr="008D0EDE" w:rsidRDefault="00D70A30" w:rsidP="00D70A30">
      <w:pPr>
        <w:pStyle w:val="PL"/>
        <w:rPr>
          <w:snapToGrid w:val="0"/>
        </w:rPr>
      </w:pPr>
    </w:p>
    <w:p w14:paraId="1B85AAF5" w14:textId="77777777" w:rsidR="00D70A30" w:rsidRPr="008D0EDE" w:rsidRDefault="00D70A30" w:rsidP="00D70A30">
      <w:pPr>
        <w:pStyle w:val="PL"/>
        <w:rPr>
          <w:snapToGrid w:val="0"/>
        </w:rPr>
      </w:pPr>
      <w:r w:rsidRPr="008D0EDE">
        <w:rPr>
          <w:snapToGrid w:val="0"/>
        </w:rPr>
        <w:t>-- **************************************************************</w:t>
      </w:r>
    </w:p>
    <w:p w14:paraId="71FC3D09" w14:textId="77777777" w:rsidR="00D70A30" w:rsidRPr="008D0EDE" w:rsidRDefault="00D70A30" w:rsidP="00D70A30">
      <w:pPr>
        <w:pStyle w:val="PL"/>
        <w:rPr>
          <w:snapToGrid w:val="0"/>
        </w:rPr>
      </w:pPr>
      <w:r w:rsidRPr="008D0EDE">
        <w:rPr>
          <w:snapToGrid w:val="0"/>
        </w:rPr>
        <w:t>--</w:t>
      </w:r>
    </w:p>
    <w:p w14:paraId="74BE7FC6" w14:textId="77777777" w:rsidR="00D70A30" w:rsidRPr="008D0EDE" w:rsidRDefault="00D70A30" w:rsidP="00D70A30">
      <w:pPr>
        <w:pStyle w:val="PL"/>
        <w:outlineLvl w:val="3"/>
        <w:rPr>
          <w:snapToGrid w:val="0"/>
        </w:rPr>
      </w:pPr>
      <w:r>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 ELEMENTARY PROCEDURE</w:t>
      </w:r>
    </w:p>
    <w:p w14:paraId="4B38B25C" w14:textId="77777777" w:rsidR="00D70A30" w:rsidRPr="008D0EDE" w:rsidRDefault="00D70A30" w:rsidP="00D70A30">
      <w:pPr>
        <w:pStyle w:val="PL"/>
        <w:rPr>
          <w:snapToGrid w:val="0"/>
        </w:rPr>
      </w:pPr>
      <w:r w:rsidRPr="008D0EDE">
        <w:rPr>
          <w:snapToGrid w:val="0"/>
        </w:rPr>
        <w:t>--</w:t>
      </w:r>
    </w:p>
    <w:p w14:paraId="591F4EC2" w14:textId="77777777" w:rsidR="00D70A30" w:rsidRPr="008D0EDE" w:rsidRDefault="00D70A30" w:rsidP="00D70A30">
      <w:pPr>
        <w:pStyle w:val="PL"/>
        <w:rPr>
          <w:snapToGrid w:val="0"/>
        </w:rPr>
      </w:pPr>
      <w:r w:rsidRPr="008D0EDE">
        <w:rPr>
          <w:snapToGrid w:val="0"/>
        </w:rPr>
        <w:t>-- **************************************************************</w:t>
      </w:r>
    </w:p>
    <w:p w14:paraId="211D526D" w14:textId="77777777" w:rsidR="00D70A30" w:rsidRPr="008D0EDE" w:rsidRDefault="00D70A30" w:rsidP="00D70A30">
      <w:pPr>
        <w:pStyle w:val="PL"/>
        <w:rPr>
          <w:snapToGrid w:val="0"/>
        </w:rPr>
      </w:pPr>
    </w:p>
    <w:p w14:paraId="7CEFF34A" w14:textId="77777777" w:rsidR="00D70A30" w:rsidRPr="008D0EDE" w:rsidRDefault="00D70A30" w:rsidP="00D70A30">
      <w:pPr>
        <w:pStyle w:val="PL"/>
        <w:rPr>
          <w:snapToGrid w:val="0"/>
        </w:rPr>
      </w:pPr>
      <w:r w:rsidRPr="008D0EDE">
        <w:rPr>
          <w:snapToGrid w:val="0"/>
        </w:rPr>
        <w:t>-- **************************************************************</w:t>
      </w:r>
    </w:p>
    <w:p w14:paraId="1C5559F7" w14:textId="77777777" w:rsidR="00D70A30" w:rsidRPr="008D0EDE" w:rsidRDefault="00D70A30" w:rsidP="00D70A30">
      <w:pPr>
        <w:pStyle w:val="PL"/>
        <w:rPr>
          <w:snapToGrid w:val="0"/>
        </w:rPr>
      </w:pPr>
      <w:r w:rsidRPr="008D0EDE">
        <w:rPr>
          <w:snapToGrid w:val="0"/>
        </w:rPr>
        <w:t>--</w:t>
      </w:r>
    </w:p>
    <w:p w14:paraId="11692AC8" w14:textId="77777777" w:rsidR="00D70A30" w:rsidRPr="008D0EDE" w:rsidRDefault="00D70A30" w:rsidP="00D70A30">
      <w:pPr>
        <w:pStyle w:val="PL"/>
        <w:outlineLvl w:val="4"/>
        <w:rPr>
          <w:snapToGrid w:val="0"/>
        </w:rPr>
      </w:pPr>
      <w:r w:rsidRPr="008D0EDE">
        <w:rPr>
          <w:snapToGrid w:val="0"/>
        </w:rPr>
        <w:t xml:space="preserve">-- </w:t>
      </w:r>
      <w:r>
        <w:rPr>
          <w:rFonts w:hint="eastAsia"/>
          <w:snapToGrid w:val="0"/>
          <w:lang w:eastAsia="zh-CN"/>
        </w:rPr>
        <w:t>Downlink RAN</w:t>
      </w:r>
      <w:r w:rsidRPr="008D0EDE">
        <w:rPr>
          <w:snapToGrid w:val="0"/>
        </w:rPr>
        <w:t xml:space="preserve"> </w:t>
      </w:r>
      <w:r>
        <w:rPr>
          <w:rFonts w:hint="eastAsia"/>
          <w:snapToGrid w:val="0"/>
          <w:lang w:eastAsia="zh-CN"/>
        </w:rPr>
        <w:t xml:space="preserve">Early </w:t>
      </w:r>
      <w:r w:rsidRPr="008D0EDE">
        <w:rPr>
          <w:snapToGrid w:val="0"/>
        </w:rPr>
        <w:t>Status Transfer</w:t>
      </w:r>
    </w:p>
    <w:p w14:paraId="0A9AEA2A" w14:textId="77777777" w:rsidR="00D70A30" w:rsidRPr="008D0EDE" w:rsidRDefault="00D70A30" w:rsidP="00D70A30">
      <w:pPr>
        <w:pStyle w:val="PL"/>
        <w:rPr>
          <w:snapToGrid w:val="0"/>
        </w:rPr>
      </w:pPr>
      <w:r w:rsidRPr="008D0EDE">
        <w:rPr>
          <w:snapToGrid w:val="0"/>
        </w:rPr>
        <w:t>--</w:t>
      </w:r>
    </w:p>
    <w:p w14:paraId="741606E0" w14:textId="77777777" w:rsidR="00D70A30" w:rsidRPr="008D0EDE" w:rsidRDefault="00D70A30" w:rsidP="00D70A30">
      <w:pPr>
        <w:pStyle w:val="PL"/>
        <w:rPr>
          <w:snapToGrid w:val="0"/>
        </w:rPr>
      </w:pPr>
      <w:r w:rsidRPr="008D0EDE">
        <w:rPr>
          <w:snapToGrid w:val="0"/>
        </w:rPr>
        <w:t>-- **************************************************************</w:t>
      </w:r>
    </w:p>
    <w:p w14:paraId="0C12B35E" w14:textId="77777777" w:rsidR="00D70A30" w:rsidRPr="008D0EDE" w:rsidRDefault="00D70A30" w:rsidP="00D70A30">
      <w:pPr>
        <w:pStyle w:val="PL"/>
        <w:rPr>
          <w:snapToGrid w:val="0"/>
        </w:rPr>
      </w:pPr>
    </w:p>
    <w:p w14:paraId="4477D785" w14:textId="77777777" w:rsidR="00D70A30" w:rsidRPr="008D0EDE" w:rsidRDefault="00D70A30" w:rsidP="00D70A30">
      <w:pPr>
        <w:pStyle w:val="PL"/>
        <w:rPr>
          <w:snapToGrid w:val="0"/>
        </w:rPr>
      </w:pPr>
      <w:r>
        <w:rPr>
          <w:rFonts w:hint="eastAsia"/>
          <w:snapToGrid w:val="0"/>
          <w:lang w:eastAsia="zh-CN"/>
        </w:rPr>
        <w:t>DownlinkRANEarly</w:t>
      </w:r>
      <w:r w:rsidRPr="008D0EDE">
        <w:rPr>
          <w:snapToGrid w:val="0"/>
        </w:rPr>
        <w:t>StatusTransfer ::= SEQUENCE {</w:t>
      </w:r>
    </w:p>
    <w:p w14:paraId="4493CFE6" w14:textId="77777777" w:rsidR="00D70A30" w:rsidRPr="008D0EDE" w:rsidRDefault="00D70A30" w:rsidP="00D70A30">
      <w:pPr>
        <w:pStyle w:val="PL"/>
        <w:rPr>
          <w:snapToGrid w:val="0"/>
        </w:rPr>
      </w:pPr>
      <w:r w:rsidRPr="008D0EDE">
        <w:rPr>
          <w:snapToGrid w:val="0"/>
        </w:rPr>
        <w:tab/>
        <w:t>protocolIEs</w:t>
      </w:r>
      <w:r w:rsidRPr="008D0EDE">
        <w:rPr>
          <w:snapToGrid w:val="0"/>
        </w:rPr>
        <w:tab/>
      </w:r>
      <w:r w:rsidRPr="008D0EDE">
        <w:rPr>
          <w:snapToGrid w:val="0"/>
        </w:rPr>
        <w:tab/>
      </w:r>
      <w:r w:rsidRPr="008D0EDE">
        <w:rPr>
          <w:snapToGrid w:val="0"/>
        </w:rPr>
        <w:tab/>
        <w:t>ProtocolIE-Container       { {</w:t>
      </w:r>
      <w:r>
        <w:rPr>
          <w:rFonts w:hint="eastAsia"/>
          <w:snapToGrid w:val="0"/>
          <w:lang w:eastAsia="zh-CN"/>
        </w:rPr>
        <w:t>DownlinkRANEarly</w:t>
      </w:r>
      <w:r w:rsidRPr="008D0EDE">
        <w:rPr>
          <w:snapToGrid w:val="0"/>
        </w:rPr>
        <w:t>StatusTransferIEs} },</w:t>
      </w:r>
    </w:p>
    <w:p w14:paraId="759B8870" w14:textId="77777777" w:rsidR="00D70A30" w:rsidRPr="008D0EDE" w:rsidRDefault="00D70A30" w:rsidP="00D70A30">
      <w:pPr>
        <w:pStyle w:val="PL"/>
        <w:rPr>
          <w:snapToGrid w:val="0"/>
        </w:rPr>
      </w:pPr>
      <w:r w:rsidRPr="008D0EDE">
        <w:rPr>
          <w:snapToGrid w:val="0"/>
        </w:rPr>
        <w:tab/>
        <w:t>...</w:t>
      </w:r>
    </w:p>
    <w:p w14:paraId="6ACE2161" w14:textId="77777777" w:rsidR="00D70A30" w:rsidRPr="008D0EDE" w:rsidRDefault="00D70A30" w:rsidP="00D70A30">
      <w:pPr>
        <w:pStyle w:val="PL"/>
        <w:rPr>
          <w:snapToGrid w:val="0"/>
        </w:rPr>
      </w:pPr>
      <w:r w:rsidRPr="008D0EDE">
        <w:rPr>
          <w:snapToGrid w:val="0"/>
        </w:rPr>
        <w:t>}</w:t>
      </w:r>
    </w:p>
    <w:p w14:paraId="00E36746" w14:textId="77777777" w:rsidR="00D70A30" w:rsidRPr="008D0EDE" w:rsidRDefault="00D70A30" w:rsidP="00D70A30">
      <w:pPr>
        <w:pStyle w:val="PL"/>
        <w:rPr>
          <w:snapToGrid w:val="0"/>
        </w:rPr>
      </w:pPr>
    </w:p>
    <w:p w14:paraId="2EFDA499" w14:textId="77777777" w:rsidR="00D70A30" w:rsidRPr="008D0EDE" w:rsidRDefault="00D70A30" w:rsidP="00D70A30">
      <w:pPr>
        <w:pStyle w:val="PL"/>
        <w:tabs>
          <w:tab w:val="left" w:pos="11907"/>
        </w:tabs>
        <w:rPr>
          <w:snapToGrid w:val="0"/>
        </w:rPr>
      </w:pPr>
      <w:r>
        <w:rPr>
          <w:rFonts w:hint="eastAsia"/>
          <w:snapToGrid w:val="0"/>
          <w:lang w:eastAsia="zh-CN"/>
        </w:rPr>
        <w:t>DownlinkRANEarly</w:t>
      </w:r>
      <w:r>
        <w:rPr>
          <w:snapToGrid w:val="0"/>
        </w:rPr>
        <w:t xml:space="preserve">StatusTransferIEs </w:t>
      </w:r>
      <w:r>
        <w:rPr>
          <w:rFonts w:hint="eastAsia"/>
          <w:snapToGrid w:val="0"/>
          <w:lang w:eastAsia="zh-CN"/>
        </w:rPr>
        <w:t>NG</w:t>
      </w:r>
      <w:r w:rsidRPr="008D0EDE">
        <w:rPr>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snapToGrid w:val="0"/>
        </w:rPr>
      </w:pPr>
      <w:r w:rsidRPr="008D0EDE">
        <w:rPr>
          <w:snapToGrid w:val="0"/>
        </w:rPr>
        <w:tab/>
        <w:t>...</w:t>
      </w:r>
    </w:p>
    <w:p w14:paraId="3C0F4801" w14:textId="77777777" w:rsidR="00D70A30" w:rsidRPr="008D0EDE" w:rsidRDefault="00D70A30" w:rsidP="00D70A30">
      <w:pPr>
        <w:pStyle w:val="PL"/>
        <w:rPr>
          <w:snapToGrid w:val="0"/>
        </w:rPr>
      </w:pPr>
      <w:r w:rsidRPr="008D0EDE">
        <w:rPr>
          <w:snapToGrid w:val="0"/>
        </w:rPr>
        <w:t>}</w:t>
      </w:r>
    </w:p>
    <w:p w14:paraId="314A1F10" w14:textId="77777777" w:rsidR="00D70A30" w:rsidRDefault="00D70A30" w:rsidP="00D70A30">
      <w:pPr>
        <w:pStyle w:val="PL"/>
        <w:rPr>
          <w:snapToGrid w:val="0"/>
          <w:lang w:eastAsia="zh-CN"/>
        </w:rPr>
      </w:pPr>
    </w:p>
    <w:p w14:paraId="03967458" w14:textId="77777777" w:rsidR="00D70A30" w:rsidRPr="00620748" w:rsidRDefault="00D70A30" w:rsidP="00D70A30">
      <w:pPr>
        <w:pStyle w:val="PL"/>
        <w:rPr>
          <w:snapToGrid w:val="0"/>
          <w:lang w:eastAsia="zh-CN"/>
        </w:rPr>
      </w:pPr>
    </w:p>
    <w:p w14:paraId="3DFA0B0B" w14:textId="77777777" w:rsidR="009B75C3" w:rsidRPr="001D2E49" w:rsidRDefault="009B75C3" w:rsidP="009B75C3">
      <w:pPr>
        <w:pStyle w:val="PL"/>
        <w:rPr>
          <w:snapToGrid w:val="0"/>
        </w:rPr>
      </w:pPr>
      <w:r w:rsidRPr="001D2E49">
        <w:rPr>
          <w:snapToGrid w:val="0"/>
        </w:rPr>
        <w:t>-- **************************************************************</w:t>
      </w:r>
    </w:p>
    <w:p w14:paraId="3C866BE1" w14:textId="77777777" w:rsidR="009B75C3" w:rsidRPr="001D2E49" w:rsidRDefault="009B75C3" w:rsidP="009B75C3">
      <w:pPr>
        <w:pStyle w:val="PL"/>
        <w:rPr>
          <w:snapToGrid w:val="0"/>
        </w:rPr>
      </w:pPr>
      <w:r w:rsidRPr="001D2E49">
        <w:rPr>
          <w:snapToGrid w:val="0"/>
        </w:rPr>
        <w:t>--</w:t>
      </w:r>
    </w:p>
    <w:p w14:paraId="0BE56A23" w14:textId="77777777" w:rsidR="009B75C3" w:rsidRPr="001D2E49" w:rsidRDefault="009B75C3" w:rsidP="009B75C3">
      <w:pPr>
        <w:pStyle w:val="PL"/>
        <w:outlineLvl w:val="3"/>
        <w:rPr>
          <w:snapToGrid w:val="0"/>
        </w:rPr>
      </w:pPr>
      <w:r w:rsidRPr="001D2E49">
        <w:rPr>
          <w:snapToGrid w:val="0"/>
        </w:rPr>
        <w:t>-- Uplink RAN Status Transfer Elementary Procedure</w:t>
      </w:r>
    </w:p>
    <w:p w14:paraId="7B257A8E" w14:textId="77777777" w:rsidR="009B75C3" w:rsidRPr="001D2E49" w:rsidRDefault="009B75C3" w:rsidP="009B75C3">
      <w:pPr>
        <w:pStyle w:val="PL"/>
        <w:rPr>
          <w:snapToGrid w:val="0"/>
        </w:rPr>
      </w:pPr>
      <w:r w:rsidRPr="001D2E49">
        <w:rPr>
          <w:snapToGrid w:val="0"/>
        </w:rPr>
        <w:t>--</w:t>
      </w:r>
    </w:p>
    <w:p w14:paraId="67DBA27A" w14:textId="77777777" w:rsidR="009B75C3" w:rsidRPr="001D2E49" w:rsidRDefault="009B75C3" w:rsidP="009B75C3">
      <w:pPr>
        <w:pStyle w:val="PL"/>
        <w:rPr>
          <w:snapToGrid w:val="0"/>
        </w:rPr>
      </w:pPr>
      <w:r w:rsidRPr="001D2E49">
        <w:rPr>
          <w:snapToGrid w:val="0"/>
        </w:rPr>
        <w:t>-- **************************************************************</w:t>
      </w:r>
    </w:p>
    <w:p w14:paraId="6FF51D20" w14:textId="77777777" w:rsidR="009B75C3" w:rsidRPr="001D2E49" w:rsidRDefault="009B75C3" w:rsidP="009B75C3">
      <w:pPr>
        <w:pStyle w:val="PL"/>
        <w:rPr>
          <w:snapToGrid w:val="0"/>
        </w:rPr>
      </w:pPr>
    </w:p>
    <w:p w14:paraId="296B49AA" w14:textId="77777777" w:rsidR="009B75C3" w:rsidRPr="001D2E49" w:rsidRDefault="009B75C3" w:rsidP="009B75C3">
      <w:pPr>
        <w:pStyle w:val="PL"/>
        <w:rPr>
          <w:snapToGrid w:val="0"/>
        </w:rPr>
      </w:pPr>
      <w:r w:rsidRPr="001D2E49">
        <w:rPr>
          <w:snapToGrid w:val="0"/>
        </w:rPr>
        <w:t>-- **************************************************************</w:t>
      </w:r>
    </w:p>
    <w:p w14:paraId="13F5CE1C" w14:textId="77777777" w:rsidR="009B75C3" w:rsidRPr="001D2E49" w:rsidRDefault="009B75C3" w:rsidP="009B75C3">
      <w:pPr>
        <w:pStyle w:val="PL"/>
        <w:rPr>
          <w:snapToGrid w:val="0"/>
        </w:rPr>
      </w:pPr>
      <w:r w:rsidRPr="001D2E49">
        <w:rPr>
          <w:snapToGrid w:val="0"/>
        </w:rPr>
        <w:t>--</w:t>
      </w:r>
    </w:p>
    <w:p w14:paraId="57F0C95C" w14:textId="77777777" w:rsidR="009B75C3" w:rsidRPr="001D2E49" w:rsidRDefault="009B75C3" w:rsidP="009B75C3">
      <w:pPr>
        <w:pStyle w:val="PL"/>
        <w:outlineLvl w:val="4"/>
        <w:rPr>
          <w:snapToGrid w:val="0"/>
        </w:rPr>
      </w:pPr>
      <w:r w:rsidRPr="001D2E49">
        <w:rPr>
          <w:snapToGrid w:val="0"/>
        </w:rPr>
        <w:t>-- UPLINK RAN STATUS TRANSFER</w:t>
      </w:r>
    </w:p>
    <w:p w14:paraId="4B69A94F" w14:textId="77777777" w:rsidR="009B75C3" w:rsidRPr="001D2E49" w:rsidRDefault="009B75C3" w:rsidP="009B75C3">
      <w:pPr>
        <w:pStyle w:val="PL"/>
        <w:rPr>
          <w:snapToGrid w:val="0"/>
        </w:rPr>
      </w:pPr>
      <w:r w:rsidRPr="001D2E49">
        <w:rPr>
          <w:snapToGrid w:val="0"/>
        </w:rPr>
        <w:t>--</w:t>
      </w:r>
    </w:p>
    <w:p w14:paraId="2F912234" w14:textId="77777777" w:rsidR="009B75C3" w:rsidRPr="001D2E49" w:rsidRDefault="009B75C3" w:rsidP="009B75C3">
      <w:pPr>
        <w:pStyle w:val="PL"/>
        <w:rPr>
          <w:snapToGrid w:val="0"/>
        </w:rPr>
      </w:pPr>
      <w:r w:rsidRPr="001D2E49">
        <w:rPr>
          <w:snapToGrid w:val="0"/>
        </w:rPr>
        <w:t>-- **************************************************************</w:t>
      </w:r>
    </w:p>
    <w:p w14:paraId="6DD9EAF2" w14:textId="77777777" w:rsidR="009B75C3" w:rsidRPr="001D2E49" w:rsidRDefault="009B75C3" w:rsidP="009B75C3">
      <w:pPr>
        <w:pStyle w:val="PL"/>
        <w:rPr>
          <w:snapToGrid w:val="0"/>
        </w:rPr>
      </w:pPr>
    </w:p>
    <w:p w14:paraId="5C173FBF" w14:textId="77777777" w:rsidR="009B75C3" w:rsidRPr="001D2E49" w:rsidRDefault="009B75C3" w:rsidP="009B75C3">
      <w:pPr>
        <w:pStyle w:val="PL"/>
        <w:rPr>
          <w:snapToGrid w:val="0"/>
        </w:rPr>
      </w:pPr>
      <w:r w:rsidRPr="001D2E49">
        <w:rPr>
          <w:snapToGrid w:val="0"/>
        </w:rPr>
        <w:t>UplinkRANStatusTransfer ::= SEQUENCE {</w:t>
      </w:r>
    </w:p>
    <w:p w14:paraId="02F569B8"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StatusTransferIEs} },</w:t>
      </w:r>
    </w:p>
    <w:p w14:paraId="1BE55777" w14:textId="77777777" w:rsidR="009B75C3" w:rsidRPr="001D2E49" w:rsidRDefault="009B75C3" w:rsidP="009B75C3">
      <w:pPr>
        <w:pStyle w:val="PL"/>
        <w:rPr>
          <w:snapToGrid w:val="0"/>
        </w:rPr>
      </w:pPr>
      <w:r w:rsidRPr="001D2E49">
        <w:rPr>
          <w:snapToGrid w:val="0"/>
        </w:rPr>
        <w:tab/>
        <w:t>...</w:t>
      </w:r>
    </w:p>
    <w:p w14:paraId="48593CBC" w14:textId="77777777" w:rsidR="009B75C3" w:rsidRPr="001D2E49" w:rsidRDefault="009B75C3" w:rsidP="009B75C3">
      <w:pPr>
        <w:pStyle w:val="PL"/>
        <w:rPr>
          <w:snapToGrid w:val="0"/>
        </w:rPr>
      </w:pPr>
      <w:r w:rsidRPr="001D2E49">
        <w:rPr>
          <w:snapToGrid w:val="0"/>
        </w:rPr>
        <w:t>}</w:t>
      </w:r>
    </w:p>
    <w:p w14:paraId="227BD43C" w14:textId="77777777" w:rsidR="009B75C3" w:rsidRPr="001D2E49" w:rsidRDefault="009B75C3" w:rsidP="009B75C3">
      <w:pPr>
        <w:pStyle w:val="PL"/>
        <w:rPr>
          <w:snapToGrid w:val="0"/>
        </w:rPr>
      </w:pPr>
    </w:p>
    <w:p w14:paraId="0389D6C5" w14:textId="77777777" w:rsidR="009B75C3" w:rsidRPr="001D2E49" w:rsidRDefault="009B75C3" w:rsidP="009B75C3">
      <w:pPr>
        <w:pStyle w:val="PL"/>
        <w:rPr>
          <w:snapToGrid w:val="0"/>
        </w:rPr>
      </w:pPr>
      <w:r w:rsidRPr="001D2E49">
        <w:rPr>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snapToGrid w:val="0"/>
        </w:rPr>
      </w:pPr>
      <w:r w:rsidRPr="001D2E49">
        <w:rPr>
          <w:snapToGrid w:val="0"/>
        </w:rPr>
        <w:tab/>
        <w:t>...</w:t>
      </w:r>
    </w:p>
    <w:p w14:paraId="2B1DE1EF" w14:textId="77777777" w:rsidR="009B75C3" w:rsidRPr="001D2E49" w:rsidRDefault="009B75C3" w:rsidP="009B75C3">
      <w:pPr>
        <w:pStyle w:val="PL"/>
        <w:rPr>
          <w:snapToGrid w:val="0"/>
        </w:rPr>
      </w:pPr>
      <w:r w:rsidRPr="001D2E49">
        <w:rPr>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snapToGrid w:val="0"/>
        </w:rPr>
      </w:pPr>
      <w:r w:rsidRPr="001D2E49">
        <w:rPr>
          <w:snapToGrid w:val="0"/>
        </w:rPr>
        <w:t>-- **************************************************************</w:t>
      </w:r>
    </w:p>
    <w:p w14:paraId="6C113CA6" w14:textId="77777777" w:rsidR="009B75C3" w:rsidRPr="001D2E49" w:rsidRDefault="009B75C3" w:rsidP="009B75C3">
      <w:pPr>
        <w:pStyle w:val="PL"/>
        <w:rPr>
          <w:snapToGrid w:val="0"/>
        </w:rPr>
      </w:pPr>
      <w:r w:rsidRPr="001D2E49">
        <w:rPr>
          <w:snapToGrid w:val="0"/>
        </w:rPr>
        <w:t>--</w:t>
      </w:r>
    </w:p>
    <w:p w14:paraId="6C508AA3" w14:textId="77777777" w:rsidR="009B75C3" w:rsidRPr="001D2E49" w:rsidRDefault="009B75C3" w:rsidP="009B75C3">
      <w:pPr>
        <w:pStyle w:val="PL"/>
        <w:outlineLvl w:val="3"/>
        <w:rPr>
          <w:snapToGrid w:val="0"/>
        </w:rPr>
      </w:pPr>
      <w:r w:rsidRPr="001D2E49">
        <w:rPr>
          <w:snapToGrid w:val="0"/>
        </w:rPr>
        <w:t>-- Downlink RAN Status Transfer Elementary Procedure</w:t>
      </w:r>
    </w:p>
    <w:p w14:paraId="68E3836D" w14:textId="77777777" w:rsidR="009B75C3" w:rsidRPr="001D2E49" w:rsidRDefault="009B75C3" w:rsidP="009B75C3">
      <w:pPr>
        <w:pStyle w:val="PL"/>
        <w:rPr>
          <w:snapToGrid w:val="0"/>
        </w:rPr>
      </w:pPr>
      <w:r w:rsidRPr="001D2E49">
        <w:rPr>
          <w:snapToGrid w:val="0"/>
        </w:rPr>
        <w:t>--</w:t>
      </w:r>
    </w:p>
    <w:p w14:paraId="7B35E24F" w14:textId="77777777" w:rsidR="009B75C3" w:rsidRPr="001D2E49" w:rsidRDefault="009B75C3" w:rsidP="009B75C3">
      <w:pPr>
        <w:pStyle w:val="PL"/>
        <w:rPr>
          <w:snapToGrid w:val="0"/>
        </w:rPr>
      </w:pPr>
      <w:r w:rsidRPr="001D2E49">
        <w:rPr>
          <w:snapToGrid w:val="0"/>
        </w:rPr>
        <w:t>-- **************************************************************</w:t>
      </w:r>
    </w:p>
    <w:p w14:paraId="5D37D840" w14:textId="77777777" w:rsidR="009B75C3" w:rsidRPr="001D2E49" w:rsidRDefault="009B75C3" w:rsidP="009B75C3">
      <w:pPr>
        <w:pStyle w:val="PL"/>
        <w:rPr>
          <w:snapToGrid w:val="0"/>
        </w:rPr>
      </w:pPr>
    </w:p>
    <w:p w14:paraId="426FEA4A" w14:textId="77777777" w:rsidR="009B75C3" w:rsidRPr="001D2E49" w:rsidRDefault="009B75C3" w:rsidP="009B75C3">
      <w:pPr>
        <w:pStyle w:val="PL"/>
        <w:rPr>
          <w:snapToGrid w:val="0"/>
        </w:rPr>
      </w:pPr>
      <w:r w:rsidRPr="001D2E49">
        <w:rPr>
          <w:snapToGrid w:val="0"/>
        </w:rPr>
        <w:t>-- **************************************************************</w:t>
      </w:r>
    </w:p>
    <w:p w14:paraId="5A7BE6F5" w14:textId="77777777" w:rsidR="009B75C3" w:rsidRPr="001D2E49" w:rsidRDefault="009B75C3" w:rsidP="009B75C3">
      <w:pPr>
        <w:pStyle w:val="PL"/>
        <w:rPr>
          <w:snapToGrid w:val="0"/>
        </w:rPr>
      </w:pPr>
      <w:r w:rsidRPr="001D2E49">
        <w:rPr>
          <w:snapToGrid w:val="0"/>
        </w:rPr>
        <w:t>--</w:t>
      </w:r>
    </w:p>
    <w:p w14:paraId="5E58292E" w14:textId="77777777" w:rsidR="009B75C3" w:rsidRPr="001D2E49" w:rsidRDefault="009B75C3" w:rsidP="009B75C3">
      <w:pPr>
        <w:pStyle w:val="PL"/>
        <w:outlineLvl w:val="4"/>
        <w:rPr>
          <w:snapToGrid w:val="0"/>
        </w:rPr>
      </w:pPr>
      <w:r w:rsidRPr="001D2E49">
        <w:rPr>
          <w:snapToGrid w:val="0"/>
        </w:rPr>
        <w:t>-- DOWNLINK RAN STATUS TRANSFER</w:t>
      </w:r>
    </w:p>
    <w:p w14:paraId="7730C44A" w14:textId="77777777" w:rsidR="009B75C3" w:rsidRPr="001D2E49" w:rsidRDefault="009B75C3" w:rsidP="009B75C3">
      <w:pPr>
        <w:pStyle w:val="PL"/>
        <w:rPr>
          <w:snapToGrid w:val="0"/>
        </w:rPr>
      </w:pPr>
      <w:r w:rsidRPr="001D2E49">
        <w:rPr>
          <w:snapToGrid w:val="0"/>
        </w:rPr>
        <w:t>--</w:t>
      </w:r>
    </w:p>
    <w:p w14:paraId="24E75162" w14:textId="77777777" w:rsidR="009B75C3" w:rsidRPr="001D2E49" w:rsidRDefault="009B75C3" w:rsidP="009B75C3">
      <w:pPr>
        <w:pStyle w:val="PL"/>
        <w:rPr>
          <w:snapToGrid w:val="0"/>
        </w:rPr>
      </w:pPr>
      <w:r w:rsidRPr="001D2E49">
        <w:rPr>
          <w:snapToGrid w:val="0"/>
        </w:rPr>
        <w:t>-- **************************************************************</w:t>
      </w:r>
    </w:p>
    <w:p w14:paraId="5929D1E0" w14:textId="77777777" w:rsidR="009B75C3" w:rsidRPr="001D2E49" w:rsidRDefault="009B75C3" w:rsidP="009B75C3">
      <w:pPr>
        <w:pStyle w:val="PL"/>
        <w:rPr>
          <w:snapToGrid w:val="0"/>
        </w:rPr>
      </w:pPr>
    </w:p>
    <w:p w14:paraId="34655DD6" w14:textId="77777777" w:rsidR="009B75C3" w:rsidRPr="001D2E49" w:rsidRDefault="009B75C3" w:rsidP="009B75C3">
      <w:pPr>
        <w:pStyle w:val="PL"/>
        <w:rPr>
          <w:snapToGrid w:val="0"/>
        </w:rPr>
      </w:pPr>
      <w:r w:rsidRPr="001D2E49">
        <w:rPr>
          <w:snapToGrid w:val="0"/>
        </w:rPr>
        <w:t>DownlinkRANStatusTransfer ::= SEQUENCE {</w:t>
      </w:r>
    </w:p>
    <w:p w14:paraId="2FCD9DF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StatusTransferIEs} },</w:t>
      </w:r>
    </w:p>
    <w:p w14:paraId="7E3170DB" w14:textId="77777777" w:rsidR="009B75C3" w:rsidRPr="001D2E49" w:rsidRDefault="009B75C3" w:rsidP="009B75C3">
      <w:pPr>
        <w:pStyle w:val="PL"/>
        <w:rPr>
          <w:snapToGrid w:val="0"/>
        </w:rPr>
      </w:pPr>
      <w:r w:rsidRPr="001D2E49">
        <w:rPr>
          <w:snapToGrid w:val="0"/>
        </w:rPr>
        <w:tab/>
        <w:t>...</w:t>
      </w:r>
    </w:p>
    <w:p w14:paraId="49C36BE2" w14:textId="77777777" w:rsidR="009B75C3" w:rsidRPr="001D2E49" w:rsidRDefault="009B75C3" w:rsidP="009B75C3">
      <w:pPr>
        <w:pStyle w:val="PL"/>
        <w:rPr>
          <w:snapToGrid w:val="0"/>
        </w:rPr>
      </w:pPr>
      <w:r w:rsidRPr="001D2E49">
        <w:rPr>
          <w:snapToGrid w:val="0"/>
        </w:rPr>
        <w:t>}</w:t>
      </w:r>
    </w:p>
    <w:p w14:paraId="690E8D59" w14:textId="77777777" w:rsidR="009B75C3" w:rsidRPr="001D2E49" w:rsidRDefault="009B75C3" w:rsidP="009B75C3">
      <w:pPr>
        <w:pStyle w:val="PL"/>
        <w:rPr>
          <w:snapToGrid w:val="0"/>
        </w:rPr>
      </w:pPr>
    </w:p>
    <w:p w14:paraId="6E517DC6" w14:textId="77777777" w:rsidR="009B75C3" w:rsidRPr="001D2E49" w:rsidRDefault="009B75C3" w:rsidP="009B75C3">
      <w:pPr>
        <w:pStyle w:val="PL"/>
        <w:tabs>
          <w:tab w:val="left" w:pos="11907"/>
        </w:tabs>
        <w:rPr>
          <w:snapToGrid w:val="0"/>
        </w:rPr>
      </w:pPr>
      <w:r w:rsidRPr="001D2E49">
        <w:rPr>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snapToGrid w:val="0"/>
        </w:rPr>
      </w:pPr>
      <w:r w:rsidRPr="001D2E49">
        <w:rPr>
          <w:snapToGrid w:val="0"/>
        </w:rPr>
        <w:tab/>
        <w:t>...</w:t>
      </w:r>
    </w:p>
    <w:p w14:paraId="3904D237" w14:textId="77777777" w:rsidR="009B75C3" w:rsidRPr="001D2E49" w:rsidRDefault="009B75C3" w:rsidP="009B75C3">
      <w:pPr>
        <w:pStyle w:val="PL"/>
        <w:rPr>
          <w:snapToGrid w:val="0"/>
        </w:rPr>
      </w:pPr>
      <w:r w:rsidRPr="001D2E49">
        <w:rPr>
          <w:snapToGrid w:val="0"/>
        </w:rPr>
        <w:t>}</w:t>
      </w:r>
    </w:p>
    <w:p w14:paraId="09014F64" w14:textId="77777777" w:rsidR="009B75C3" w:rsidRPr="001D2E49" w:rsidRDefault="009B75C3" w:rsidP="009B75C3">
      <w:pPr>
        <w:pStyle w:val="PL"/>
        <w:rPr>
          <w:snapToGrid w:val="0"/>
        </w:rPr>
      </w:pPr>
    </w:p>
    <w:p w14:paraId="124F66C7" w14:textId="77777777" w:rsidR="009B75C3" w:rsidRPr="001D2E49" w:rsidRDefault="009B75C3" w:rsidP="009B75C3">
      <w:pPr>
        <w:pStyle w:val="PL"/>
        <w:rPr>
          <w:snapToGrid w:val="0"/>
        </w:rPr>
      </w:pPr>
      <w:r w:rsidRPr="001D2E49">
        <w:rPr>
          <w:snapToGrid w:val="0"/>
        </w:rPr>
        <w:t>-- **************************************************************</w:t>
      </w:r>
    </w:p>
    <w:p w14:paraId="0B26A3A8" w14:textId="77777777" w:rsidR="009B75C3" w:rsidRPr="001D2E49" w:rsidRDefault="009B75C3" w:rsidP="009B75C3">
      <w:pPr>
        <w:pStyle w:val="PL"/>
        <w:rPr>
          <w:snapToGrid w:val="0"/>
        </w:rPr>
      </w:pPr>
      <w:r w:rsidRPr="001D2E49">
        <w:rPr>
          <w:snapToGrid w:val="0"/>
        </w:rPr>
        <w:t>--</w:t>
      </w:r>
    </w:p>
    <w:p w14:paraId="646122D2" w14:textId="77777777" w:rsidR="009B75C3" w:rsidRPr="001D2E49" w:rsidRDefault="009B75C3" w:rsidP="009B75C3">
      <w:pPr>
        <w:pStyle w:val="PL"/>
        <w:outlineLvl w:val="3"/>
        <w:rPr>
          <w:snapToGrid w:val="0"/>
        </w:rPr>
      </w:pPr>
      <w:r w:rsidRPr="001D2E49">
        <w:rPr>
          <w:snapToGrid w:val="0"/>
        </w:rPr>
        <w:t>-- PAGING ELEMENTARY PROCEDURE</w:t>
      </w:r>
    </w:p>
    <w:p w14:paraId="7D81B45E" w14:textId="77777777" w:rsidR="009B75C3" w:rsidRPr="001D2E49" w:rsidRDefault="009B75C3" w:rsidP="009B75C3">
      <w:pPr>
        <w:pStyle w:val="PL"/>
        <w:rPr>
          <w:snapToGrid w:val="0"/>
        </w:rPr>
      </w:pPr>
      <w:r w:rsidRPr="001D2E49">
        <w:rPr>
          <w:snapToGrid w:val="0"/>
        </w:rPr>
        <w:t>--</w:t>
      </w:r>
    </w:p>
    <w:p w14:paraId="73F1716E" w14:textId="77777777" w:rsidR="009B75C3" w:rsidRPr="001D2E49" w:rsidRDefault="009B75C3" w:rsidP="009B75C3">
      <w:pPr>
        <w:pStyle w:val="PL"/>
        <w:rPr>
          <w:snapToGrid w:val="0"/>
        </w:rPr>
      </w:pPr>
      <w:r w:rsidRPr="001D2E49">
        <w:rPr>
          <w:snapToGrid w:val="0"/>
        </w:rPr>
        <w:t>-- **************************************************************</w:t>
      </w:r>
    </w:p>
    <w:p w14:paraId="10998FC3" w14:textId="77777777" w:rsidR="009B75C3" w:rsidRPr="001D2E49" w:rsidRDefault="009B75C3" w:rsidP="009B75C3">
      <w:pPr>
        <w:pStyle w:val="PL"/>
        <w:rPr>
          <w:snapToGrid w:val="0"/>
        </w:rPr>
      </w:pPr>
    </w:p>
    <w:p w14:paraId="6E2CD69F" w14:textId="77777777" w:rsidR="009B75C3" w:rsidRPr="001D2E49" w:rsidRDefault="009B75C3" w:rsidP="009B75C3">
      <w:pPr>
        <w:pStyle w:val="PL"/>
        <w:rPr>
          <w:snapToGrid w:val="0"/>
        </w:rPr>
      </w:pPr>
      <w:r w:rsidRPr="001D2E49">
        <w:rPr>
          <w:snapToGrid w:val="0"/>
        </w:rPr>
        <w:t>-- **************************************************************</w:t>
      </w:r>
    </w:p>
    <w:p w14:paraId="49328719" w14:textId="77777777" w:rsidR="009B75C3" w:rsidRPr="001D2E49" w:rsidRDefault="009B75C3" w:rsidP="009B75C3">
      <w:pPr>
        <w:pStyle w:val="PL"/>
        <w:rPr>
          <w:snapToGrid w:val="0"/>
        </w:rPr>
      </w:pPr>
      <w:r w:rsidRPr="001D2E49">
        <w:rPr>
          <w:snapToGrid w:val="0"/>
        </w:rPr>
        <w:t>--</w:t>
      </w:r>
    </w:p>
    <w:p w14:paraId="3275B54E" w14:textId="77777777" w:rsidR="009B75C3" w:rsidRPr="001D2E49" w:rsidRDefault="009B75C3" w:rsidP="009B75C3">
      <w:pPr>
        <w:pStyle w:val="PL"/>
        <w:outlineLvl w:val="4"/>
        <w:rPr>
          <w:snapToGrid w:val="0"/>
        </w:rPr>
      </w:pPr>
      <w:r w:rsidRPr="001D2E49">
        <w:rPr>
          <w:snapToGrid w:val="0"/>
        </w:rPr>
        <w:t>-- PAGING</w:t>
      </w:r>
    </w:p>
    <w:p w14:paraId="68B94867" w14:textId="77777777" w:rsidR="009B75C3" w:rsidRPr="001D2E49" w:rsidRDefault="009B75C3" w:rsidP="009B75C3">
      <w:pPr>
        <w:pStyle w:val="PL"/>
        <w:rPr>
          <w:snapToGrid w:val="0"/>
        </w:rPr>
      </w:pPr>
      <w:r w:rsidRPr="001D2E49">
        <w:rPr>
          <w:snapToGrid w:val="0"/>
        </w:rPr>
        <w:t>--</w:t>
      </w:r>
    </w:p>
    <w:p w14:paraId="271B73CE" w14:textId="77777777" w:rsidR="009B75C3" w:rsidRPr="001D2E49" w:rsidRDefault="009B75C3" w:rsidP="009B75C3">
      <w:pPr>
        <w:pStyle w:val="PL"/>
        <w:rPr>
          <w:snapToGrid w:val="0"/>
        </w:rPr>
      </w:pPr>
      <w:r w:rsidRPr="001D2E49">
        <w:rPr>
          <w:snapToGrid w:val="0"/>
        </w:rPr>
        <w:t>-- **************************************************************</w:t>
      </w:r>
    </w:p>
    <w:p w14:paraId="63367E40" w14:textId="77777777" w:rsidR="009B75C3" w:rsidRPr="001D2E49" w:rsidRDefault="009B75C3" w:rsidP="009B75C3">
      <w:pPr>
        <w:pStyle w:val="PL"/>
        <w:rPr>
          <w:snapToGrid w:val="0"/>
        </w:rPr>
      </w:pPr>
    </w:p>
    <w:p w14:paraId="3C9643FA" w14:textId="77777777" w:rsidR="009B75C3" w:rsidRPr="001D2E49" w:rsidRDefault="009B75C3" w:rsidP="009B75C3">
      <w:pPr>
        <w:pStyle w:val="PL"/>
        <w:rPr>
          <w:snapToGrid w:val="0"/>
        </w:rPr>
      </w:pPr>
      <w:r w:rsidRPr="001D2E49">
        <w:rPr>
          <w:snapToGrid w:val="0"/>
        </w:rPr>
        <w:t>Paging ::= SEQUENCE {</w:t>
      </w:r>
    </w:p>
    <w:p w14:paraId="6BBAA8C8"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agingIEs} },</w:t>
      </w:r>
    </w:p>
    <w:p w14:paraId="72E9EE20" w14:textId="77777777" w:rsidR="009B75C3" w:rsidRPr="00402ED9" w:rsidRDefault="009B75C3" w:rsidP="009B75C3">
      <w:pPr>
        <w:pStyle w:val="PL"/>
        <w:rPr>
          <w:snapToGrid w:val="0"/>
          <w:lang w:val="fr-FR"/>
        </w:rPr>
      </w:pPr>
      <w:r w:rsidRPr="00402ED9">
        <w:rPr>
          <w:snapToGrid w:val="0"/>
          <w:lang w:val="fr-FR"/>
        </w:rPr>
        <w:tab/>
        <w:t>...</w:t>
      </w:r>
    </w:p>
    <w:p w14:paraId="13612A01" w14:textId="77777777" w:rsidR="009B75C3" w:rsidRPr="00402ED9" w:rsidRDefault="009B75C3" w:rsidP="009B75C3">
      <w:pPr>
        <w:pStyle w:val="PL"/>
        <w:rPr>
          <w:snapToGrid w:val="0"/>
          <w:lang w:val="fr-FR"/>
        </w:rPr>
      </w:pPr>
      <w:r w:rsidRPr="00402ED9">
        <w:rPr>
          <w:snapToGrid w:val="0"/>
          <w:lang w:val="fr-FR"/>
        </w:rPr>
        <w:t>}</w:t>
      </w:r>
    </w:p>
    <w:p w14:paraId="11951CE4" w14:textId="77777777" w:rsidR="009B75C3" w:rsidRPr="00402ED9" w:rsidRDefault="009B75C3" w:rsidP="009B75C3">
      <w:pPr>
        <w:pStyle w:val="PL"/>
        <w:rPr>
          <w:snapToGrid w:val="0"/>
          <w:lang w:val="fr-FR"/>
        </w:rPr>
      </w:pPr>
    </w:p>
    <w:p w14:paraId="208216F8" w14:textId="77777777" w:rsidR="009B75C3" w:rsidRPr="00402ED9" w:rsidRDefault="009B75C3" w:rsidP="009B75C3">
      <w:pPr>
        <w:pStyle w:val="PL"/>
        <w:rPr>
          <w:snapToGrid w:val="0"/>
          <w:lang w:val="fr-FR"/>
        </w:rPr>
      </w:pPr>
      <w:r w:rsidRPr="00402ED9">
        <w:rPr>
          <w:snapToGrid w:val="0"/>
          <w:lang w:val="fr-FR"/>
        </w:rPr>
        <w:t>PagingIEs NGAP-PROTOCOL-IES ::= {</w:t>
      </w:r>
    </w:p>
    <w:p w14:paraId="39B7EE27" w14:textId="6AA5C2F0" w:rsidR="009B75C3" w:rsidRPr="001D2E49" w:rsidRDefault="009B75C3" w:rsidP="009B75C3">
      <w:pPr>
        <w:pStyle w:val="PL"/>
        <w:rPr>
          <w:snapToGrid w:val="0"/>
        </w:rPr>
      </w:pPr>
      <w:r w:rsidRPr="00402ED9">
        <w:rPr>
          <w:snapToGrid w:val="0"/>
          <w:lang w:val="fr-FR"/>
        </w:rPr>
        <w:tab/>
      </w:r>
      <w:r w:rsidRPr="001D2E49">
        <w:rPr>
          <w:snapToGrid w:val="0"/>
        </w:rPr>
        <w:t>{ ID id-UEPagingIdent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PagingIdentity</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603821A3" w14:textId="1106741E" w:rsidR="009B75C3" w:rsidRPr="001D2E49" w:rsidRDefault="009B75C3" w:rsidP="009B75C3">
      <w:pPr>
        <w:pStyle w:val="PL"/>
        <w:rPr>
          <w:snapToGrid w:val="0"/>
        </w:rPr>
      </w:pPr>
      <w:r w:rsidRPr="001D2E49">
        <w:rPr>
          <w:snapToGrid w:val="0"/>
        </w:rPr>
        <w:tab/>
        <w:t>{ ID 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646F5164" w14:textId="10E94770" w:rsidR="009B75C3" w:rsidRPr="001D2E49" w:rsidRDefault="009B75C3" w:rsidP="009B75C3">
      <w:pPr>
        <w:pStyle w:val="PL"/>
        <w:rPr>
          <w:snapToGrid w:val="0"/>
        </w:rPr>
      </w:pPr>
      <w:r w:rsidRPr="001D2E49">
        <w:rPr>
          <w:snapToGrid w:val="0"/>
        </w:rPr>
        <w:tab/>
        <w:t>{ ID id-TAI</w:t>
      </w:r>
      <w:r w:rsidRPr="001D2E49">
        <w:t>ListForPaging</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AI</w:t>
      </w:r>
      <w:r w:rsidRPr="001D2E49">
        <w:t>ListForPaging</w:t>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mandatory</w:t>
      </w:r>
      <w:r w:rsidRPr="001D2E49">
        <w:rPr>
          <w:snapToGrid w:val="0"/>
        </w:rPr>
        <w:tab/>
        <w:t>}|</w:t>
      </w:r>
    </w:p>
    <w:p w14:paraId="1D9247BD" w14:textId="19D0AD62" w:rsidR="009B75C3" w:rsidRPr="001D2E49" w:rsidRDefault="009B75C3" w:rsidP="009B75C3">
      <w:pPr>
        <w:pStyle w:val="PL"/>
        <w:rPr>
          <w:snapToGrid w:val="0"/>
        </w:rPr>
      </w:pPr>
      <w:r w:rsidRPr="001D2E49">
        <w:rPr>
          <w:snapToGrid w:val="0"/>
        </w:rPr>
        <w:tab/>
        <w:t>{ ID 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0FD6F268" w14:textId="276C075E" w:rsidR="009B75C3" w:rsidRPr="001D2E49" w:rsidRDefault="009B75C3" w:rsidP="009B75C3">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441E43F7" w14:textId="7390E49F" w:rsidR="009B75C3" w:rsidRPr="001D2E49" w:rsidRDefault="009B75C3" w:rsidP="009B75C3">
      <w:pPr>
        <w:pStyle w:val="PL"/>
        <w:rPr>
          <w:snapToGrid w:val="0"/>
        </w:rPr>
      </w:pPr>
      <w:r w:rsidRPr="001D2E49">
        <w:rPr>
          <w:snapToGrid w:val="0"/>
        </w:rPr>
        <w:tab/>
        <w:t>{ ID 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p>
    <w:p w14:paraId="58223FCF" w14:textId="37CE2E2E" w:rsidR="00790FF0" w:rsidRDefault="009B75C3" w:rsidP="009B75C3">
      <w:pPr>
        <w:pStyle w:val="PL"/>
        <w:rPr>
          <w:snapToGrid w:val="0"/>
        </w:rPr>
      </w:pPr>
      <w:r w:rsidRPr="001D2E49">
        <w:rPr>
          <w:snapToGrid w:val="0"/>
        </w:rPr>
        <w:tab/>
        <w:t>{ ID id-AssistanceDataForPaging</w:t>
      </w:r>
      <w:r w:rsidRPr="001D2E49">
        <w:rPr>
          <w:snapToGrid w:val="0"/>
        </w:rPr>
        <w:tab/>
      </w:r>
      <w:r w:rsidRPr="001D2E49">
        <w:rPr>
          <w:snapToGrid w:val="0"/>
        </w:rPr>
        <w:tab/>
      </w:r>
      <w:r w:rsidRPr="001D2E49">
        <w:rPr>
          <w:snapToGrid w:val="0"/>
        </w:rPr>
        <w:tab/>
        <w:t>CRITICALITY ignore</w:t>
      </w:r>
      <w:r w:rsidRPr="001D2E49">
        <w:rPr>
          <w:snapToGrid w:val="0"/>
        </w:rPr>
        <w:tab/>
        <w:t>TYPE AssistanceDataForPaging</w:t>
      </w:r>
      <w:r w:rsidRPr="001D2E49">
        <w:rPr>
          <w:snapToGrid w:val="0"/>
        </w:rPr>
        <w:tab/>
      </w:r>
      <w:r w:rsidRPr="001D2E49">
        <w:rPr>
          <w:snapToGrid w:val="0"/>
        </w:rPr>
        <w:tab/>
      </w:r>
      <w:r w:rsidR="00A150CE">
        <w:rPr>
          <w:snapToGrid w:val="0"/>
        </w:rPr>
        <w:tab/>
      </w:r>
      <w:r w:rsidRPr="001D2E49">
        <w:rPr>
          <w:snapToGrid w:val="0"/>
        </w:rPr>
        <w:t>PRESENCE optional</w:t>
      </w:r>
      <w:r w:rsidRPr="001D2E49">
        <w:rPr>
          <w:snapToGrid w:val="0"/>
        </w:rPr>
        <w:tab/>
      </w:r>
      <w:r w:rsidRPr="001D2E49">
        <w:rPr>
          <w:snapToGrid w:val="0"/>
        </w:rPr>
        <w:tab/>
        <w:t>}</w:t>
      </w:r>
      <w:r w:rsidR="00790FF0" w:rsidRPr="001D2E49">
        <w:rPr>
          <w:snapToGrid w:val="0"/>
        </w:rPr>
        <w:t>|</w:t>
      </w:r>
    </w:p>
    <w:p w14:paraId="34F6C350" w14:textId="1EF96965" w:rsidR="00790FF0" w:rsidRDefault="00790FF0" w:rsidP="00790FF0">
      <w:pPr>
        <w:pStyle w:val="PL"/>
        <w:rPr>
          <w:snapToGrid w:val="0"/>
        </w:rPr>
      </w:pPr>
      <w:r>
        <w:rPr>
          <w:snapToGrid w:val="0"/>
        </w:rPr>
        <w:tab/>
      </w:r>
      <w:r w:rsidRPr="00AD521A">
        <w:rPr>
          <w:snapToGrid w:val="0"/>
        </w:rPr>
        <w:t xml:space="preserve">{ ID </w:t>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sidRPr="00AD521A">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sidRPr="007F4EB5">
        <w:rPr>
          <w:snapToGrid w:val="0"/>
        </w:rPr>
        <w:t>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sidR="00607769">
        <w:rPr>
          <w:snapToGrid w:val="0"/>
        </w:rPr>
        <w:tab/>
      </w:r>
      <w:r w:rsidR="00607769">
        <w:rPr>
          <w:snapToGrid w:val="0"/>
        </w:rPr>
        <w:tab/>
      </w:r>
      <w:r w:rsidR="00A150CE">
        <w:rPr>
          <w:snapToGrid w:val="0"/>
        </w:rPr>
        <w:tab/>
      </w:r>
      <w:r w:rsidRPr="00AD521A">
        <w:rPr>
          <w:snapToGrid w:val="0"/>
        </w:rPr>
        <w:t xml:space="preserve">PRESENCE </w:t>
      </w:r>
      <w:r>
        <w:rPr>
          <w:snapToGrid w:val="0"/>
        </w:rPr>
        <w:t>optional</w:t>
      </w:r>
      <w:r w:rsidRPr="00AD521A">
        <w:rPr>
          <w:snapToGrid w:val="0"/>
        </w:rPr>
        <w:tab/>
      </w:r>
      <w:r w:rsidR="00607769">
        <w:rPr>
          <w:snapToGrid w:val="0"/>
        </w:rPr>
        <w:tab/>
      </w:r>
      <w:r w:rsidRPr="00AD521A">
        <w:rPr>
          <w:snapToGrid w:val="0"/>
        </w:rPr>
        <w:t>}|</w:t>
      </w:r>
    </w:p>
    <w:p w14:paraId="79AFA91A" w14:textId="1990B141" w:rsidR="000E7DFE" w:rsidRDefault="00790FF0" w:rsidP="000E7DFE">
      <w:pPr>
        <w:pStyle w:val="PL"/>
        <w:rPr>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snapToGrid w:val="0"/>
        </w:rPr>
        <w:t>|</w:t>
      </w:r>
    </w:p>
    <w:p w14:paraId="62F750DD" w14:textId="0D86CD0D" w:rsidR="000E7DFE" w:rsidRPr="00F32326" w:rsidRDefault="000E7DFE" w:rsidP="000E7DFE">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Pr>
          <w:snapToGrid w:val="0"/>
        </w:rPr>
        <w:tab/>
      </w:r>
      <w:r w:rsidR="00A150CE">
        <w:rPr>
          <w:snapToGrid w:val="0"/>
        </w:rPr>
        <w:tab/>
      </w:r>
      <w:r w:rsidRPr="00AD521A">
        <w:rPr>
          <w:snapToGrid w:val="0"/>
        </w:rPr>
        <w:t>PRESENCE optional</w:t>
      </w:r>
      <w:r w:rsidR="00607769">
        <w:rPr>
          <w:snapToGrid w:val="0"/>
        </w:rPr>
        <w:tab/>
      </w:r>
      <w:r w:rsidR="00607769">
        <w:rPr>
          <w:snapToGrid w:val="0"/>
        </w:rPr>
        <w:tab/>
      </w:r>
      <w:r w:rsidRPr="00AD521A">
        <w:rPr>
          <w:snapToGrid w:val="0"/>
        </w:rPr>
        <w:t>}</w:t>
      </w:r>
      <w:r w:rsidRPr="0008247D">
        <w:rPr>
          <w:snapToGrid w:val="0"/>
        </w:rPr>
        <w:t>|</w:t>
      </w:r>
    </w:p>
    <w:p w14:paraId="44E62964" w14:textId="04372062" w:rsidR="007A59CD" w:rsidRDefault="000E7DFE" w:rsidP="007A59CD">
      <w:pPr>
        <w:pStyle w:val="PL"/>
        <w:rPr>
          <w:snapToGrid w:val="0"/>
          <w:lang w:val="en-US" w:eastAsia="zh-CN"/>
        </w:rPr>
      </w:pPr>
      <w:r w:rsidRPr="00F32326">
        <w:rPr>
          <w:snapToGrid w:val="0"/>
        </w:rPr>
        <w:tab/>
        <w:t>{ ID id-</w:t>
      </w:r>
      <w:r>
        <w:rPr>
          <w:snapToGrid w:val="0"/>
          <w:lang w:eastAsia="zh-CN"/>
        </w:rPr>
        <w:t>WUS-Assistance-Information</w:t>
      </w:r>
      <w:r w:rsidRPr="00F32326">
        <w:rPr>
          <w:snapToGrid w:val="0"/>
        </w:rPr>
        <w:tab/>
      </w:r>
      <w:r w:rsidRPr="00F32326">
        <w:rPr>
          <w:snapToGrid w:val="0"/>
        </w:rPr>
        <w:tab/>
        <w:t>CRITICALITY ignore</w:t>
      </w:r>
      <w:r w:rsidRPr="00F32326">
        <w:rPr>
          <w:snapToGrid w:val="0"/>
        </w:rPr>
        <w:tab/>
        <w:t xml:space="preserve">TYPE </w:t>
      </w:r>
      <w:r>
        <w:rPr>
          <w:snapToGrid w:val="0"/>
          <w:lang w:eastAsia="zh-CN"/>
        </w:rPr>
        <w:t>WUS-Assistance-Information</w:t>
      </w:r>
      <w:r w:rsidRPr="00F32326">
        <w:rPr>
          <w:snapToGrid w:val="0"/>
        </w:rPr>
        <w:tab/>
      </w:r>
      <w:r w:rsidRPr="00F32326">
        <w:rPr>
          <w:snapToGrid w:val="0"/>
        </w:rPr>
        <w:tab/>
      </w:r>
      <w:r w:rsidR="00A150CE">
        <w:rPr>
          <w:snapToGrid w:val="0"/>
        </w:rPr>
        <w:tab/>
      </w:r>
      <w:r w:rsidRPr="00F32326">
        <w:rPr>
          <w:snapToGrid w:val="0"/>
        </w:rPr>
        <w:t>PRESENCE optional</w:t>
      </w:r>
      <w:r w:rsidR="00607769">
        <w:rPr>
          <w:snapToGrid w:val="0"/>
        </w:rPr>
        <w:tab/>
      </w:r>
      <w:r w:rsidR="00607769">
        <w:rPr>
          <w:snapToGrid w:val="0"/>
        </w:rPr>
        <w:tab/>
      </w:r>
      <w:r w:rsidRPr="00F32326">
        <w:rPr>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202B4D77" w14:textId="77777777" w:rsidR="00BD495F" w:rsidRDefault="002D4CD2" w:rsidP="00BD495F">
      <w:pPr>
        <w:pStyle w:val="PL"/>
        <w:rPr>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BD495F">
        <w:rPr>
          <w:snapToGrid w:val="0"/>
        </w:rPr>
        <w:t>|</w:t>
      </w:r>
    </w:p>
    <w:p w14:paraId="1E53D83A" w14:textId="77777777" w:rsidR="002B5C82" w:rsidRDefault="00BD495F"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PSA</w:t>
      </w:r>
      <w:r>
        <w:rPr>
          <w:snapToGrid w:val="0"/>
        </w:rPr>
        <w:t>ssistanceInformation</w:t>
      </w:r>
      <w:r>
        <w:rPr>
          <w:snapToGrid w:val="0"/>
        </w:rPr>
        <w:tab/>
        <w:t>CRITICALITY ignore</w:t>
      </w:r>
      <w:r>
        <w:rPr>
          <w:snapToGrid w:val="0"/>
        </w:rPr>
        <w:tab/>
        <w:t xml:space="preserve">TYPE </w:t>
      </w:r>
      <w:r>
        <w:rPr>
          <w:rFonts w:hint="eastAsia"/>
          <w:snapToGrid w:val="0"/>
        </w:rPr>
        <w:t>LPWUSPSA</w:t>
      </w:r>
      <w:r>
        <w:rPr>
          <w:snapToGrid w:val="0"/>
        </w:rPr>
        <w:t>ssistanceInformation</w:t>
      </w:r>
      <w:r>
        <w:rPr>
          <w:snapToGrid w:val="0"/>
        </w:rPr>
        <w:tab/>
      </w:r>
      <w:r>
        <w:rPr>
          <w:snapToGrid w:val="0"/>
        </w:rPr>
        <w:tab/>
        <w:t>PRESENCE optional</w:t>
      </w:r>
      <w:r>
        <w:rPr>
          <w:snapToGrid w:val="0"/>
        </w:rPr>
        <w:tab/>
      </w:r>
      <w:r>
        <w:rPr>
          <w:snapToGrid w:val="0"/>
        </w:rPr>
        <w:tab/>
        <w:t>}</w:t>
      </w:r>
      <w:r w:rsidR="002B5C82">
        <w:rPr>
          <w:snapToGrid w:val="0"/>
        </w:rPr>
        <w:t>|</w:t>
      </w:r>
    </w:p>
    <w:p w14:paraId="4B650517" w14:textId="44D16028" w:rsidR="009B75C3" w:rsidRPr="001D2E49" w:rsidRDefault="002B5C82" w:rsidP="002B5C82">
      <w:pPr>
        <w:pStyle w:val="PL"/>
        <w:rPr>
          <w:snapToGrid w:val="0"/>
        </w:rPr>
      </w:pPr>
      <w:r>
        <w:rPr>
          <w:snapToGrid w:val="0"/>
        </w:rPr>
        <w:tab/>
      </w:r>
      <w:r>
        <w:rPr>
          <w:rFonts w:hint="eastAsia"/>
          <w:snapToGrid w:val="0"/>
        </w:rPr>
        <w:t xml:space="preserve">{ </w:t>
      </w:r>
      <w:r>
        <w:rPr>
          <w:snapToGrid w:val="0"/>
        </w:rPr>
        <w:t>ID id-</w:t>
      </w:r>
      <w:r>
        <w:rPr>
          <w:rFonts w:hint="eastAsia"/>
          <w:snapToGrid w:val="0"/>
        </w:rPr>
        <w:t>LPWUS</w:t>
      </w:r>
      <w:r>
        <w:rPr>
          <w:rFonts w:hint="eastAsia"/>
          <w:snapToGrid w:val="0"/>
          <w:lang w:val="en-US" w:eastAsia="zh-CN"/>
        </w:rPr>
        <w:t xml:space="preserve">DisableIndication      </w:t>
      </w:r>
      <w:r>
        <w:rPr>
          <w:snapToGrid w:val="0"/>
        </w:rPr>
        <w:tab/>
        <w:t>CRITICALITY ignore</w:t>
      </w:r>
      <w:r>
        <w:rPr>
          <w:snapToGrid w:val="0"/>
        </w:rPr>
        <w:tab/>
        <w:t xml:space="preserve">TYPE </w:t>
      </w:r>
      <w:r>
        <w:rPr>
          <w:rFonts w:hint="eastAsia"/>
          <w:snapToGrid w:val="0"/>
        </w:rPr>
        <w:t>LPWUS</w:t>
      </w:r>
      <w:r>
        <w:rPr>
          <w:rFonts w:hint="eastAsia"/>
          <w:snapToGrid w:val="0"/>
          <w:lang w:val="en-US" w:eastAsia="zh-CN"/>
        </w:rPr>
        <w:t xml:space="preserve">DisableIndication  </w:t>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r>
      <w:r>
        <w:rPr>
          <w:snapToGrid w:val="0"/>
        </w:rPr>
        <w:tab/>
        <w:t>}</w:t>
      </w:r>
      <w:r w:rsidR="009B75C3" w:rsidRPr="001D2E49">
        <w:rPr>
          <w:snapToGrid w:val="0"/>
        </w:rPr>
        <w:t>,</w:t>
      </w:r>
    </w:p>
    <w:p w14:paraId="7D8117F3" w14:textId="77777777" w:rsidR="009B75C3" w:rsidRPr="001D2E49" w:rsidRDefault="009B75C3" w:rsidP="009B75C3">
      <w:pPr>
        <w:pStyle w:val="PL"/>
        <w:rPr>
          <w:snapToGrid w:val="0"/>
        </w:rPr>
      </w:pPr>
      <w:r w:rsidRPr="001D2E49">
        <w:rPr>
          <w:snapToGrid w:val="0"/>
        </w:rPr>
        <w:tab/>
        <w:t>...</w:t>
      </w:r>
    </w:p>
    <w:p w14:paraId="5C80B046" w14:textId="77777777" w:rsidR="009B75C3" w:rsidRPr="001D2E49" w:rsidRDefault="009B75C3" w:rsidP="009B75C3">
      <w:pPr>
        <w:pStyle w:val="PL"/>
        <w:rPr>
          <w:snapToGrid w:val="0"/>
        </w:rPr>
      </w:pPr>
      <w:r w:rsidRPr="001D2E49">
        <w:rPr>
          <w:snapToGrid w:val="0"/>
        </w:rPr>
        <w:t>}</w:t>
      </w:r>
    </w:p>
    <w:p w14:paraId="4FF755F4" w14:textId="77777777" w:rsidR="009B75C3" w:rsidRPr="001D2E49" w:rsidRDefault="009B75C3" w:rsidP="009B75C3">
      <w:pPr>
        <w:pStyle w:val="PL"/>
        <w:rPr>
          <w:snapToGrid w:val="0"/>
        </w:rPr>
      </w:pPr>
    </w:p>
    <w:p w14:paraId="5EA95A64" w14:textId="77777777" w:rsidR="009B75C3" w:rsidRPr="001D2E49" w:rsidRDefault="009B75C3" w:rsidP="009B75C3">
      <w:pPr>
        <w:pStyle w:val="PL"/>
        <w:rPr>
          <w:snapToGrid w:val="0"/>
        </w:rPr>
      </w:pPr>
      <w:r w:rsidRPr="001D2E49">
        <w:rPr>
          <w:snapToGrid w:val="0"/>
        </w:rPr>
        <w:t>-- **************************************************************</w:t>
      </w:r>
    </w:p>
    <w:p w14:paraId="21FD859F" w14:textId="77777777" w:rsidR="009B75C3" w:rsidRPr="001D2E49" w:rsidRDefault="009B75C3" w:rsidP="009B75C3">
      <w:pPr>
        <w:pStyle w:val="PL"/>
        <w:rPr>
          <w:snapToGrid w:val="0"/>
        </w:rPr>
      </w:pPr>
      <w:r w:rsidRPr="001D2E49">
        <w:rPr>
          <w:snapToGrid w:val="0"/>
        </w:rPr>
        <w:t>--</w:t>
      </w:r>
    </w:p>
    <w:p w14:paraId="15FBEFB1" w14:textId="77777777" w:rsidR="009B75C3" w:rsidRPr="001D2E49" w:rsidRDefault="009B75C3" w:rsidP="009B75C3">
      <w:pPr>
        <w:pStyle w:val="PL"/>
        <w:outlineLvl w:val="3"/>
        <w:rPr>
          <w:snapToGrid w:val="0"/>
        </w:rPr>
      </w:pPr>
      <w:r w:rsidRPr="001D2E49">
        <w:rPr>
          <w:snapToGrid w:val="0"/>
        </w:rPr>
        <w:t>-- NAS TRANSPORT ELEMENTARY PROCEDURES</w:t>
      </w:r>
    </w:p>
    <w:p w14:paraId="7D272559" w14:textId="77777777" w:rsidR="009B75C3" w:rsidRPr="001D2E49" w:rsidRDefault="009B75C3" w:rsidP="009B75C3">
      <w:pPr>
        <w:pStyle w:val="PL"/>
        <w:rPr>
          <w:snapToGrid w:val="0"/>
        </w:rPr>
      </w:pPr>
      <w:r w:rsidRPr="001D2E49">
        <w:rPr>
          <w:snapToGrid w:val="0"/>
        </w:rPr>
        <w:t>--</w:t>
      </w:r>
    </w:p>
    <w:p w14:paraId="61D0D58B" w14:textId="77777777" w:rsidR="009B75C3" w:rsidRPr="001D2E49" w:rsidRDefault="009B75C3" w:rsidP="009B75C3">
      <w:pPr>
        <w:pStyle w:val="PL"/>
        <w:rPr>
          <w:snapToGrid w:val="0"/>
        </w:rPr>
      </w:pPr>
      <w:r w:rsidRPr="001D2E49">
        <w:rPr>
          <w:snapToGrid w:val="0"/>
        </w:rPr>
        <w:t>-- **************************************************************</w:t>
      </w:r>
    </w:p>
    <w:p w14:paraId="239D2C69" w14:textId="77777777" w:rsidR="009B75C3" w:rsidRPr="001D2E49" w:rsidRDefault="009B75C3" w:rsidP="009B75C3">
      <w:pPr>
        <w:pStyle w:val="PL"/>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snapToGrid w:val="0"/>
        </w:rPr>
      </w:pPr>
      <w:r w:rsidRPr="001D2E49">
        <w:rPr>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808"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809" w:name="_Hlk152101879"/>
      <w:bookmarkEnd w:id="19808"/>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809"/>
      <w:r w:rsidR="00B24F6E">
        <w:rPr>
          <w:snapToGrid w:val="0"/>
        </w:rPr>
        <w:t>|</w:t>
      </w:r>
    </w:p>
    <w:p w14:paraId="4152EAF1" w14:textId="77777777" w:rsidR="00C566C2" w:rsidRDefault="00B24F6E" w:rsidP="00C566C2">
      <w:pPr>
        <w:pStyle w:val="PL"/>
        <w:rPr>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C566C2">
        <w:rPr>
          <w:snapToGrid w:val="0"/>
        </w:rPr>
        <w:t>|</w:t>
      </w:r>
    </w:p>
    <w:p w14:paraId="1E8EBE4D" w14:textId="77777777" w:rsidR="00B707A9" w:rsidRDefault="00C566C2" w:rsidP="00B707A9">
      <w:pPr>
        <w:pStyle w:val="PL"/>
        <w:rPr>
          <w:snapToGrid w:val="0"/>
        </w:rPr>
      </w:pPr>
      <w:r>
        <w:rPr>
          <w:snapToGrid w:val="0"/>
        </w:rPr>
        <w:tab/>
      </w:r>
      <w:r w:rsidRPr="007D6A4E">
        <w:rPr>
          <w:snapToGrid w:val="0"/>
        </w:rPr>
        <w:t>{ ID id-</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AUN3DeviceAccessInfo</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B707A9">
        <w:rPr>
          <w:snapToGrid w:val="0"/>
        </w:rPr>
        <w:t>|</w:t>
      </w:r>
    </w:p>
    <w:p w14:paraId="65275308" w14:textId="77777777" w:rsidR="00B707A9" w:rsidRPr="00E968F6" w:rsidRDefault="00B707A9" w:rsidP="00B707A9">
      <w:pPr>
        <w:pStyle w:val="PL"/>
        <w:rPr>
          <w:rFonts w:eastAsia="Malgun Gothic"/>
          <w:snapToGrid w:val="0"/>
        </w:rPr>
      </w:pPr>
      <w:r>
        <w:rPr>
          <w:rFonts w:eastAsia="Malgun Gothic"/>
          <w:snapToGrid w:val="0"/>
        </w:rPr>
        <w:tab/>
      </w:r>
      <w:r w:rsidRPr="00E968F6">
        <w:rPr>
          <w:rFonts w:eastAsia="Malgun Gothic" w:hint="eastAsia"/>
          <w:snapToGrid w:val="0"/>
        </w:rPr>
        <w:t>{ ID id-</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30A9498D" w14:textId="77777777" w:rsidR="00B707A9" w:rsidRPr="00E968F6" w:rsidRDefault="00B707A9" w:rsidP="00B707A9">
      <w:pPr>
        <w:pStyle w:val="PL"/>
        <w:rPr>
          <w:rFonts w:eastAsia="Malgun Gothic"/>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GUAMIType</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p>
    <w:p w14:paraId="1BBEEDB2" w14:textId="6977726C" w:rsidR="009B75C3" w:rsidRPr="001D2E49" w:rsidRDefault="00B707A9" w:rsidP="00B707A9">
      <w:pPr>
        <w:pStyle w:val="PL"/>
        <w:rPr>
          <w:snapToGrid w:val="0"/>
        </w:rPr>
      </w:pPr>
      <w:r w:rsidRPr="00E968F6">
        <w:rPr>
          <w:rFonts w:eastAsia="Malgun Gothic"/>
          <w:snapToGrid w:val="0"/>
        </w:rPr>
        <w:tab/>
      </w:r>
      <w:r w:rsidRPr="00E968F6">
        <w:rPr>
          <w:rFonts w:eastAsia="Malgun Gothic" w:hint="eastAsia"/>
          <w:snapToGrid w:val="0"/>
        </w:rPr>
        <w:t>{ ID id-</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CRITICALITY ignore</w:t>
      </w:r>
      <w:r w:rsidRPr="00E968F6">
        <w:rPr>
          <w:rFonts w:eastAsia="Malgun Gothic"/>
          <w:snapToGrid w:val="0"/>
        </w:rPr>
        <w:tab/>
        <w:t>TYPE</w:t>
      </w:r>
      <w:r w:rsidRPr="00E968F6">
        <w:rPr>
          <w:rFonts w:eastAsia="Malgun Gothic" w:hint="eastAsia"/>
          <w:snapToGrid w:val="0"/>
        </w:rPr>
        <w:t xml:space="preserve"> </w:t>
      </w:r>
      <w:r w:rsidRPr="00E968F6">
        <w:rPr>
          <w:rFonts w:eastAsia="Malgun Gothic"/>
          <w:snapToGrid w:val="0"/>
        </w:rPr>
        <w:t>RequestedNSSAI</w:t>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r>
      <w:r w:rsidRPr="00E968F6">
        <w:rPr>
          <w:rFonts w:eastAsia="Malgun Gothic"/>
          <w:snapToGrid w:val="0"/>
        </w:rPr>
        <w:tab/>
        <w:t>PRESENCE optional</w:t>
      </w:r>
      <w:r w:rsidRPr="00E968F6">
        <w:rPr>
          <w:rFonts w:eastAsia="Malgun Gothic"/>
          <w:snapToGrid w:val="0"/>
        </w:rPr>
        <w:tab/>
      </w:r>
      <w:r w:rsidRPr="00E968F6">
        <w:rPr>
          <w:rFonts w:eastAsia="Malgun Gothic"/>
          <w:snapToGrid w:val="0"/>
        </w:rPr>
        <w:tab/>
        <w:t>}</w:t>
      </w:r>
      <w:r w:rsidR="009B75C3" w:rsidRPr="001D2E49">
        <w:rPr>
          <w:snapToGrid w:val="0"/>
        </w:rPr>
        <w:t>,</w:t>
      </w:r>
    </w:p>
    <w:p w14:paraId="06B18282" w14:textId="77777777" w:rsidR="009B75C3" w:rsidRPr="001D2E49" w:rsidRDefault="009B75C3" w:rsidP="00B707A9">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snapToGrid w:val="0"/>
        </w:rPr>
      </w:pPr>
      <w:r w:rsidRPr="001D2E49">
        <w:rPr>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snapToGrid w:val="0"/>
        </w:rPr>
      </w:pPr>
      <w:r w:rsidRPr="001D2E49">
        <w:rPr>
          <w:snapToGrid w:val="0"/>
        </w:rPr>
        <w:tab/>
        <w:t>{ ID 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snapToGrid w:val="0"/>
        </w:rPr>
      </w:pPr>
      <w:r w:rsidRPr="001D2E49">
        <w:rPr>
          <w:snapToGrid w:val="0"/>
        </w:rPr>
        <w:tab/>
        <w:t>{ ID id-UEAggregateMaximumBitRate</w:t>
      </w:r>
      <w:r w:rsidRPr="001D2E49">
        <w:rPr>
          <w:snapToGrid w:val="0"/>
        </w:rPr>
        <w:tab/>
      </w:r>
      <w:r w:rsidRPr="001D2E49">
        <w:rPr>
          <w:snapToGrid w:val="0"/>
        </w:rPr>
        <w:tab/>
        <w:t>CRITICALITY ignore</w:t>
      </w:r>
      <w:r w:rsidRPr="001D2E49">
        <w:rPr>
          <w:snapToGrid w:val="0"/>
        </w:rPr>
        <w:tab/>
        <w:t>TYPE UE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7C110E87" w14:textId="77777777" w:rsidR="00F34838" w:rsidRPr="00F34838" w:rsidRDefault="009B75C3" w:rsidP="00F34838">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snapToGrid w:val="0"/>
        </w:rPr>
        <w:t>|</w:t>
      </w:r>
    </w:p>
    <w:p w14:paraId="5504196F" w14:textId="77777777" w:rsidR="00345012" w:rsidRDefault="00345012" w:rsidP="00345012">
      <w:pPr>
        <w:pStyle w:val="PL"/>
        <w:rPr>
          <w:snapToGrid w:val="0"/>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sidR="00607769">
        <w:rPr>
          <w:snapToGrid w:val="0"/>
        </w:rPr>
        <w:tab/>
      </w:r>
      <w:r w:rsidR="00607769">
        <w:rPr>
          <w:snapToGrid w:val="0"/>
        </w:rPr>
        <w:tab/>
      </w:r>
      <w:r w:rsidRPr="00AD521A">
        <w:rPr>
          <w:snapToGrid w:val="0"/>
        </w:rPr>
        <w:t>}|</w:t>
      </w:r>
    </w:p>
    <w:p w14:paraId="19509BE1" w14:textId="77777777" w:rsidR="00345012" w:rsidRDefault="00345012" w:rsidP="00345012">
      <w:pPr>
        <w:pStyle w:val="PL"/>
        <w:rPr>
          <w:snapToGrid w:val="0"/>
        </w:rPr>
      </w:pPr>
      <w:r w:rsidRPr="00AD521A">
        <w:rPr>
          <w:snapToGrid w:val="0"/>
        </w:rPr>
        <w:tab/>
        <w:t>{ ID id-</w:t>
      </w:r>
      <w:r>
        <w:rPr>
          <w:snapToGrid w:val="0"/>
        </w:rPr>
        <w:t>Extended-ConnectedTime</w:t>
      </w:r>
      <w:r w:rsidRPr="00AD521A">
        <w:rPr>
          <w:snapToGrid w:val="0"/>
        </w:rPr>
        <w:tab/>
      </w:r>
      <w:r w:rsidRPr="00AD521A">
        <w:rPr>
          <w:snapToGrid w:val="0"/>
        </w:rPr>
        <w:tab/>
      </w:r>
      <w:r w:rsidRPr="00AD521A">
        <w:rPr>
          <w:snapToGrid w:val="0"/>
        </w:rPr>
        <w:tab/>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sidRPr="00AD521A">
        <w:rPr>
          <w:snapToGrid w:val="0"/>
        </w:rPr>
        <w:t>PRESENCE optional</w:t>
      </w:r>
      <w:r w:rsidR="00607769">
        <w:rPr>
          <w:snapToGrid w:val="0"/>
        </w:rPr>
        <w:tab/>
      </w:r>
      <w:r w:rsidR="00607769">
        <w:rPr>
          <w:snapToGrid w:val="0"/>
        </w:rPr>
        <w:tab/>
      </w:r>
      <w:r w:rsidRPr="00AD521A">
        <w:rPr>
          <w:snapToGrid w:val="0"/>
        </w:rPr>
        <w:t>}|</w:t>
      </w:r>
    </w:p>
    <w:p w14:paraId="4478D770" w14:textId="77777777" w:rsidR="007A59CD" w:rsidRDefault="00345012" w:rsidP="007A59CD">
      <w:pPr>
        <w:pStyle w:val="PL"/>
        <w:rPr>
          <w:snapToGrid w:val="0"/>
          <w:lang w:val="en-US" w:eastAsia="zh-CN"/>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Pr="008D0EDE">
        <w:rPr>
          <w:snapToGrid w:val="0"/>
        </w:rPr>
        <w:t>PRESENCE optional</w:t>
      </w:r>
      <w:r w:rsidR="00607769">
        <w:rPr>
          <w:snapToGrid w:val="0"/>
        </w:rPr>
        <w:tab/>
      </w:r>
      <w:r w:rsidR="00607769">
        <w:rPr>
          <w:snapToGrid w:val="0"/>
        </w:rPr>
        <w:tab/>
      </w:r>
      <w:r w:rsidRPr="008D0EDE">
        <w:rPr>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snapToGrid w:val="0"/>
        </w:rPr>
        <w:tab/>
        <w:t>{ ID id-EndIndication</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ignore</w:t>
      </w:r>
      <w:r w:rsidRPr="008711EA">
        <w:rPr>
          <w:snapToGrid w:val="0"/>
        </w:rPr>
        <w:tab/>
        <w:t>TYPE EndIndicat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Pr>
          <w:snapToGrid w:val="0"/>
        </w:rPr>
        <w:tab/>
      </w:r>
      <w:r>
        <w:rPr>
          <w:snapToGrid w:val="0"/>
        </w:rPr>
        <w:tab/>
      </w:r>
      <w:r w:rsidRPr="008711EA">
        <w:rPr>
          <w:snapToGrid w:val="0"/>
        </w:rPr>
        <w:t>}</w:t>
      </w:r>
      <w:r w:rsidR="00095490">
        <w:rPr>
          <w:snapToGrid w:val="0"/>
        </w:rPr>
        <w:t>|</w:t>
      </w:r>
    </w:p>
    <w:p w14:paraId="2C531554" w14:textId="77777777" w:rsidR="009B5105" w:rsidRDefault="00095490" w:rsidP="009B5105">
      <w:pPr>
        <w:pStyle w:val="PL"/>
        <w:rPr>
          <w:snapToGrid w:val="0"/>
        </w:rPr>
      </w:pPr>
      <w:r>
        <w:rPr>
          <w:snapToGrid w:val="0"/>
        </w:rPr>
        <w:tab/>
        <w:t>{ ID id-</w:t>
      </w:r>
      <w:r w:rsidRPr="00DD5498">
        <w:rPr>
          <w:snapToGrid w:val="0"/>
        </w:rPr>
        <w:t>UERadioCapabilityID</w:t>
      </w:r>
      <w:r>
        <w:rPr>
          <w:snapToGrid w:val="0"/>
        </w:rPr>
        <w:tab/>
      </w:r>
      <w:r>
        <w:rPr>
          <w:snapToGrid w:val="0"/>
        </w:rPr>
        <w:tab/>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r>
      <w:r>
        <w:rPr>
          <w:snapToGrid w:val="0"/>
        </w:rPr>
        <w:tab/>
      </w:r>
      <w:r>
        <w:rPr>
          <w:snapToGrid w:val="0"/>
        </w:rPr>
        <w:tab/>
        <w:t>PRESENCE optional</w:t>
      </w:r>
      <w:r>
        <w:rPr>
          <w:snapToGrid w:val="0"/>
        </w:rPr>
        <w:tab/>
      </w:r>
      <w:r>
        <w:rPr>
          <w:snapToGrid w:val="0"/>
        </w:rPr>
        <w:tab/>
        <w:t>}</w:t>
      </w:r>
      <w:r w:rsidR="009B5105">
        <w:rPr>
          <w:snapToGrid w:val="0"/>
        </w:rPr>
        <w:t>|</w:t>
      </w:r>
    </w:p>
    <w:p w14:paraId="3A97448C" w14:textId="77777777" w:rsidR="00BA7BDA" w:rsidRDefault="009B5105" w:rsidP="00BA7BDA">
      <w:pPr>
        <w:pStyle w:val="PL"/>
      </w:pPr>
      <w:r>
        <w:rPr>
          <w:snapToGrid w:val="0"/>
        </w:rPr>
        <w:tab/>
      </w:r>
      <w:r w:rsidRPr="006618AF">
        <w:rPr>
          <w:snapToGrid w:val="0"/>
        </w:rPr>
        <w:t>{ ID id-TargetNSSAIInformation</w:t>
      </w:r>
      <w:r w:rsidRPr="006618AF">
        <w:rPr>
          <w:snapToGrid w:val="0"/>
        </w:rPr>
        <w:tab/>
      </w:r>
      <w:r w:rsidRPr="006618AF">
        <w:rPr>
          <w:snapToGrid w:val="0"/>
        </w:rPr>
        <w:tab/>
      </w:r>
      <w:r w:rsidRPr="006618AF">
        <w:rPr>
          <w:snapToGrid w:val="0"/>
        </w:rPr>
        <w:tab/>
        <w:t>CRITICALITY ignore</w:t>
      </w:r>
      <w:r w:rsidRPr="006618AF">
        <w:rPr>
          <w:snapToGrid w:val="0"/>
        </w:rPr>
        <w:tab/>
        <w:t>TYP</w:t>
      </w:r>
      <w:r>
        <w:rPr>
          <w:snapToGrid w:val="0"/>
        </w:rPr>
        <w:t>E TargetNSSAIInformation</w:t>
      </w:r>
      <w:r>
        <w:rPr>
          <w:snapToGrid w:val="0"/>
        </w:rPr>
        <w:tab/>
      </w:r>
      <w:r>
        <w:rPr>
          <w:snapToGrid w:val="0"/>
        </w:rPr>
        <w:tab/>
      </w:r>
      <w:r>
        <w:rPr>
          <w:snapToGrid w:val="0"/>
        </w:rPr>
        <w:tab/>
      </w:r>
      <w:r w:rsidRPr="006618AF">
        <w:rPr>
          <w:snapToGrid w:val="0"/>
        </w:rPr>
        <w:t>PRESENCE optional</w:t>
      </w:r>
      <w:r w:rsidRPr="006618AF">
        <w:rPr>
          <w:snapToGrid w:val="0"/>
        </w:rPr>
        <w:tab/>
      </w:r>
      <w:r w:rsidRPr="006618AF">
        <w:rPr>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3983B3E7" w14:textId="77777777" w:rsidR="00A25B11" w:rsidRDefault="00E578C9" w:rsidP="00A25B11">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A25B11">
        <w:rPr>
          <w:snapToGrid w:val="0"/>
        </w:rPr>
        <w:t>|</w:t>
      </w:r>
    </w:p>
    <w:p w14:paraId="467D8657" w14:textId="0C997CAA" w:rsidR="009A6CD2"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snapToGrid w:val="0"/>
        </w:rPr>
      </w:pPr>
      <w:r w:rsidRPr="001D2E49">
        <w:rPr>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38FDAB" w14:textId="77777777" w:rsidR="0011392C" w:rsidRDefault="009B75C3" w:rsidP="0011392C">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r w:rsidR="0011392C">
        <w:rPr>
          <w:snapToGrid w:val="0"/>
        </w:rPr>
        <w:t>|</w:t>
      </w:r>
    </w:p>
    <w:p w14:paraId="76684968" w14:textId="77777777" w:rsidR="0011392C" w:rsidRDefault="0011392C" w:rsidP="0011392C">
      <w:pPr>
        <w:pStyle w:val="PL"/>
        <w:rPr>
          <w:snapToGrid w:val="0"/>
        </w:rPr>
      </w:pPr>
      <w:r>
        <w:rPr>
          <w:snapToGrid w:val="0"/>
        </w:rPr>
        <w:tab/>
      </w:r>
      <w:r w:rsidRPr="001D2E49">
        <w:rPr>
          <w:snapToGrid w:val="0"/>
        </w:rPr>
        <w:t>{ ID id-</w:t>
      </w:r>
      <w:r>
        <w:rPr>
          <w:snapToGrid w:val="0"/>
        </w:rPr>
        <w:t>W-AGFIdentityInformation</w:t>
      </w:r>
      <w:r w:rsidRPr="001D2E49">
        <w:rPr>
          <w:snapToGrid w:val="0"/>
        </w:rPr>
        <w:tab/>
        <w:t xml:space="preserve">CRITICALITY </w:t>
      </w:r>
      <w:r>
        <w:rPr>
          <w:snapToGrid w:val="0"/>
        </w:rPr>
        <w:t>reject</w:t>
      </w:r>
      <w:r w:rsidRPr="001D2E49">
        <w:rPr>
          <w:snapToGrid w:val="0"/>
        </w:rPr>
        <w:tab/>
        <w:t>TYPE 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9D51524" w14:textId="77777777" w:rsidR="0011392C" w:rsidRDefault="0011392C" w:rsidP="0011392C">
      <w:pPr>
        <w:pStyle w:val="PL"/>
        <w:rPr>
          <w:snapToGrid w:val="0"/>
        </w:rPr>
      </w:pPr>
      <w:r>
        <w:rPr>
          <w:snapToGrid w:val="0"/>
        </w:rPr>
        <w:tab/>
      </w:r>
      <w:r w:rsidRPr="001D2E49">
        <w:rPr>
          <w:snapToGrid w:val="0"/>
        </w:rPr>
        <w:t>{ ID id-</w:t>
      </w:r>
      <w:r>
        <w:rPr>
          <w:snapToGrid w:val="0"/>
        </w:rPr>
        <w:t>TNG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sidRPr="001D2E49">
        <w:rPr>
          <w:snapToGrid w:val="0"/>
        </w:rPr>
        <w:tab/>
      </w:r>
      <w:r w:rsidRPr="001D2E49">
        <w:rPr>
          <w:snapToGrid w:val="0"/>
        </w:rPr>
        <w:tab/>
      </w:r>
      <w:r>
        <w:rPr>
          <w:snapToGrid w:val="0"/>
        </w:rPr>
        <w:tab/>
      </w:r>
      <w:r>
        <w:rPr>
          <w:snapToGrid w:val="0"/>
        </w:rPr>
        <w:tab/>
      </w:r>
      <w:r>
        <w:rPr>
          <w:snapToGrid w:val="0"/>
        </w:rPr>
        <w:tab/>
        <w:t>PRESENCE optional</w:t>
      </w:r>
      <w:r w:rsidRPr="001D2E49">
        <w:rPr>
          <w:snapToGrid w:val="0"/>
        </w:rPr>
        <w:tab/>
        <w:t>}|</w:t>
      </w:r>
    </w:p>
    <w:p w14:paraId="1E98D162" w14:textId="77777777" w:rsidR="009B75C3" w:rsidRPr="001D2E49" w:rsidRDefault="0011392C" w:rsidP="0011392C">
      <w:pPr>
        <w:pStyle w:val="PL"/>
        <w:rPr>
          <w:snapToGrid w:val="0"/>
        </w:rPr>
      </w:pPr>
      <w:r>
        <w:rPr>
          <w:snapToGrid w:val="0"/>
        </w:rPr>
        <w:tab/>
      </w:r>
      <w:r w:rsidRPr="001D2E49">
        <w:rPr>
          <w:snapToGrid w:val="0"/>
        </w:rPr>
        <w:t>{ ID id-</w:t>
      </w:r>
      <w:r>
        <w:rPr>
          <w:snapToGrid w:val="0"/>
        </w:rPr>
        <w:t>TWIFIdentityInformation</w:t>
      </w:r>
      <w:r w:rsidRPr="001D2E49">
        <w:rPr>
          <w:snapToGrid w:val="0"/>
        </w:rPr>
        <w:tab/>
      </w:r>
      <w:r w:rsidRPr="001D2E49">
        <w:rPr>
          <w:snapToGrid w:val="0"/>
        </w:rPr>
        <w:tab/>
        <w:t xml:space="preserve">CRITICALITY </w:t>
      </w:r>
      <w:r>
        <w:rPr>
          <w:snapToGrid w:val="0"/>
        </w:rPr>
        <w:t>reject</w:t>
      </w:r>
      <w:r w:rsidRPr="001D2E49">
        <w:rPr>
          <w:snapToGrid w:val="0"/>
        </w:rPr>
        <w:tab/>
        <w:t>TYPE</w:t>
      </w:r>
      <w:r>
        <w:rPr>
          <w:snapToGrid w:val="0"/>
        </w:rPr>
        <w:t xml:space="preserve"> </w:t>
      </w:r>
      <w:r w:rsidRPr="001D2E49">
        <w:rPr>
          <w:snapToGrid w:val="0"/>
        </w:rPr>
        <w:t>OCTET STRING</w:t>
      </w:r>
      <w:r>
        <w:rPr>
          <w:snapToGrid w:val="0"/>
        </w:rPr>
        <w:tab/>
      </w:r>
      <w:r>
        <w:rPr>
          <w:snapToGrid w:val="0"/>
        </w:rPr>
        <w:tab/>
      </w:r>
      <w:r w:rsidRPr="001D2E49">
        <w:rPr>
          <w:snapToGrid w:val="0"/>
        </w:rPr>
        <w:tab/>
      </w:r>
      <w:r w:rsidRPr="001D2E49">
        <w:rPr>
          <w:snapToGrid w:val="0"/>
        </w:rPr>
        <w:tab/>
      </w:r>
      <w:r>
        <w:rPr>
          <w:snapToGrid w:val="0"/>
        </w:rPr>
        <w:tab/>
        <w:t>PRESENCE optional</w:t>
      </w:r>
      <w:r w:rsidRPr="001D2E49">
        <w:rPr>
          <w:snapToGrid w:val="0"/>
        </w:rPr>
        <w:tab/>
        <w:t>}</w:t>
      </w:r>
      <w:r w:rsidR="009B75C3" w:rsidRPr="001D2E49">
        <w:rPr>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snapToGrid w:val="0"/>
        </w:rPr>
      </w:pPr>
      <w:r w:rsidRPr="001D2E49">
        <w:rPr>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810"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810"/>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snapToGrid w:val="0"/>
        </w:rPr>
      </w:pPr>
      <w:r w:rsidRPr="001D2E49">
        <w:rPr>
          <w:snapToGrid w:val="0"/>
        </w:rPr>
        <w:t>-- **************************************************************</w:t>
      </w:r>
    </w:p>
    <w:p w14:paraId="7787D467" w14:textId="77777777" w:rsidR="009B75C3" w:rsidRPr="001D2E49" w:rsidRDefault="009B75C3" w:rsidP="009B75C3">
      <w:pPr>
        <w:pStyle w:val="PL"/>
        <w:rPr>
          <w:snapToGrid w:val="0"/>
        </w:rPr>
      </w:pPr>
      <w:r w:rsidRPr="001D2E49">
        <w:rPr>
          <w:snapToGrid w:val="0"/>
        </w:rPr>
        <w:t>--</w:t>
      </w:r>
    </w:p>
    <w:p w14:paraId="30EC7139" w14:textId="77777777" w:rsidR="009B75C3" w:rsidRPr="001D2E49" w:rsidRDefault="009B75C3" w:rsidP="009B75C3">
      <w:pPr>
        <w:pStyle w:val="PL"/>
        <w:outlineLvl w:val="3"/>
        <w:rPr>
          <w:snapToGrid w:val="0"/>
        </w:rPr>
      </w:pPr>
      <w:r w:rsidRPr="001D2E49">
        <w:rPr>
          <w:snapToGrid w:val="0"/>
        </w:rPr>
        <w:t>-- INTERFACE MANAGEMENT ELEMENTARY PROCEDURES</w:t>
      </w:r>
    </w:p>
    <w:p w14:paraId="79C070A5" w14:textId="77777777" w:rsidR="009B75C3" w:rsidRPr="001D2E49" w:rsidRDefault="009B75C3" w:rsidP="009B75C3">
      <w:pPr>
        <w:pStyle w:val="PL"/>
        <w:rPr>
          <w:snapToGrid w:val="0"/>
        </w:rPr>
      </w:pPr>
      <w:r w:rsidRPr="001D2E49">
        <w:rPr>
          <w:snapToGrid w:val="0"/>
        </w:rPr>
        <w:t>--</w:t>
      </w:r>
    </w:p>
    <w:p w14:paraId="66AE5B15" w14:textId="77777777" w:rsidR="009B75C3" w:rsidRPr="001D2E49" w:rsidRDefault="009B75C3" w:rsidP="009B75C3">
      <w:pPr>
        <w:pStyle w:val="PL"/>
        <w:rPr>
          <w:snapToGrid w:val="0"/>
        </w:rPr>
      </w:pPr>
      <w:r w:rsidRPr="001D2E49">
        <w:rPr>
          <w:snapToGrid w:val="0"/>
        </w:rPr>
        <w:t>-- **************************************************************</w:t>
      </w:r>
    </w:p>
    <w:p w14:paraId="49E91942" w14:textId="77777777" w:rsidR="009B75C3" w:rsidRDefault="009B75C3" w:rsidP="009B75C3">
      <w:pPr>
        <w:pStyle w:val="PL"/>
        <w:rPr>
          <w:snapToGrid w:val="0"/>
        </w:rPr>
      </w:pPr>
    </w:p>
    <w:p w14:paraId="25227900" w14:textId="77777777" w:rsidR="00571C0E" w:rsidRPr="001D2E49" w:rsidRDefault="00571C0E" w:rsidP="00571C0E">
      <w:pPr>
        <w:pStyle w:val="PL"/>
        <w:rPr>
          <w:snapToGrid w:val="0"/>
        </w:rPr>
      </w:pPr>
      <w:r w:rsidRPr="001D2E49">
        <w:rPr>
          <w:snapToGrid w:val="0"/>
        </w:rPr>
        <w:t>-- **************************************************************</w:t>
      </w:r>
    </w:p>
    <w:p w14:paraId="3688CB2B" w14:textId="77777777" w:rsidR="00571C0E" w:rsidRPr="001D2E49" w:rsidRDefault="00571C0E" w:rsidP="00571C0E">
      <w:pPr>
        <w:pStyle w:val="PL"/>
        <w:rPr>
          <w:snapToGrid w:val="0"/>
        </w:rPr>
      </w:pPr>
      <w:r w:rsidRPr="001D2E49">
        <w:rPr>
          <w:snapToGrid w:val="0"/>
        </w:rPr>
        <w:t>--</w:t>
      </w:r>
    </w:p>
    <w:p w14:paraId="38E7061D" w14:textId="77777777" w:rsidR="00571C0E" w:rsidRPr="001D2E49" w:rsidRDefault="00571C0E" w:rsidP="00571C0E">
      <w:pPr>
        <w:pStyle w:val="PL"/>
        <w:outlineLvl w:val="4"/>
        <w:rPr>
          <w:snapToGrid w:val="0"/>
        </w:rPr>
      </w:pPr>
      <w:r w:rsidRPr="001D2E49">
        <w:rPr>
          <w:snapToGrid w:val="0"/>
        </w:rPr>
        <w:t xml:space="preserve">-- NG </w:t>
      </w:r>
      <w:r>
        <w:rPr>
          <w:snapToGrid w:val="0"/>
        </w:rPr>
        <w:t>Removal</w:t>
      </w:r>
      <w:r w:rsidRPr="001D2E49">
        <w:rPr>
          <w:snapToGrid w:val="0"/>
        </w:rPr>
        <w:t xml:space="preserve"> Elementary Procedure</w:t>
      </w:r>
    </w:p>
    <w:p w14:paraId="11E26A0B" w14:textId="77777777" w:rsidR="00571C0E" w:rsidRPr="001D2E49" w:rsidRDefault="00571C0E" w:rsidP="00571C0E">
      <w:pPr>
        <w:pStyle w:val="PL"/>
        <w:rPr>
          <w:snapToGrid w:val="0"/>
        </w:rPr>
      </w:pPr>
      <w:r w:rsidRPr="001D2E49">
        <w:rPr>
          <w:snapToGrid w:val="0"/>
        </w:rPr>
        <w:t>--</w:t>
      </w:r>
    </w:p>
    <w:p w14:paraId="360AE3DD" w14:textId="77777777" w:rsidR="00571C0E" w:rsidRPr="001D2E49" w:rsidRDefault="00571C0E" w:rsidP="00571C0E">
      <w:pPr>
        <w:pStyle w:val="PL"/>
        <w:rPr>
          <w:snapToGrid w:val="0"/>
        </w:rPr>
      </w:pPr>
      <w:r w:rsidRPr="001D2E49">
        <w:rPr>
          <w:snapToGrid w:val="0"/>
        </w:rPr>
        <w:t>-- **************************************************************</w:t>
      </w:r>
    </w:p>
    <w:p w14:paraId="5AD47425" w14:textId="77777777" w:rsidR="00571C0E" w:rsidRPr="001D2E49" w:rsidRDefault="00571C0E" w:rsidP="00571C0E">
      <w:pPr>
        <w:pStyle w:val="PL"/>
        <w:rPr>
          <w:snapToGrid w:val="0"/>
        </w:rPr>
      </w:pPr>
    </w:p>
    <w:p w14:paraId="237887A2" w14:textId="77777777" w:rsidR="00571C0E" w:rsidRPr="001D2E49" w:rsidRDefault="00571C0E" w:rsidP="00571C0E">
      <w:pPr>
        <w:pStyle w:val="PL"/>
        <w:rPr>
          <w:snapToGrid w:val="0"/>
        </w:rPr>
      </w:pPr>
      <w:r w:rsidRPr="001D2E49">
        <w:rPr>
          <w:snapToGrid w:val="0"/>
        </w:rPr>
        <w:t>-- **************************************************************</w:t>
      </w:r>
    </w:p>
    <w:p w14:paraId="61F823AC" w14:textId="77777777" w:rsidR="00571C0E" w:rsidRPr="001D2E49" w:rsidRDefault="00571C0E" w:rsidP="00571C0E">
      <w:pPr>
        <w:pStyle w:val="PL"/>
        <w:rPr>
          <w:snapToGrid w:val="0"/>
        </w:rPr>
      </w:pPr>
      <w:r w:rsidRPr="001D2E49">
        <w:rPr>
          <w:snapToGrid w:val="0"/>
        </w:rPr>
        <w:t>--</w:t>
      </w:r>
    </w:p>
    <w:p w14:paraId="077D64D0"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QUEST</w:t>
      </w:r>
    </w:p>
    <w:p w14:paraId="7091458B" w14:textId="77777777" w:rsidR="00571C0E" w:rsidRPr="001D2E49" w:rsidRDefault="00571C0E" w:rsidP="00571C0E">
      <w:pPr>
        <w:pStyle w:val="PL"/>
        <w:rPr>
          <w:snapToGrid w:val="0"/>
        </w:rPr>
      </w:pPr>
      <w:r w:rsidRPr="001D2E49">
        <w:rPr>
          <w:snapToGrid w:val="0"/>
        </w:rPr>
        <w:t>--</w:t>
      </w:r>
    </w:p>
    <w:p w14:paraId="1025D85D" w14:textId="77777777" w:rsidR="00571C0E" w:rsidRPr="001D2E49" w:rsidRDefault="00571C0E" w:rsidP="00571C0E">
      <w:pPr>
        <w:pStyle w:val="PL"/>
        <w:rPr>
          <w:snapToGrid w:val="0"/>
        </w:rPr>
      </w:pPr>
      <w:r w:rsidRPr="001D2E49">
        <w:rPr>
          <w:snapToGrid w:val="0"/>
        </w:rPr>
        <w:t>-- **************************************************************</w:t>
      </w:r>
    </w:p>
    <w:p w14:paraId="16EA2CCC" w14:textId="77777777" w:rsidR="00571C0E" w:rsidRPr="001D2E49" w:rsidRDefault="00571C0E" w:rsidP="00571C0E">
      <w:pPr>
        <w:pStyle w:val="PL"/>
        <w:rPr>
          <w:snapToGrid w:val="0"/>
        </w:rPr>
      </w:pPr>
    </w:p>
    <w:p w14:paraId="30C54CC0"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 ::= SEQUENCE {</w:t>
      </w:r>
    </w:p>
    <w:p w14:paraId="1C1E35E6"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questIEs} },</w:t>
      </w:r>
    </w:p>
    <w:p w14:paraId="4E066B5B" w14:textId="77777777" w:rsidR="00571C0E" w:rsidRPr="001D2E49" w:rsidRDefault="00571C0E" w:rsidP="00571C0E">
      <w:pPr>
        <w:pStyle w:val="PL"/>
        <w:rPr>
          <w:snapToGrid w:val="0"/>
        </w:rPr>
      </w:pPr>
      <w:r w:rsidRPr="001D2E49">
        <w:rPr>
          <w:snapToGrid w:val="0"/>
        </w:rPr>
        <w:tab/>
        <w:t>...</w:t>
      </w:r>
    </w:p>
    <w:p w14:paraId="675161BD" w14:textId="77777777" w:rsidR="00571C0E" w:rsidRPr="001D2E49" w:rsidRDefault="00571C0E" w:rsidP="00571C0E">
      <w:pPr>
        <w:pStyle w:val="PL"/>
        <w:rPr>
          <w:snapToGrid w:val="0"/>
        </w:rPr>
      </w:pPr>
      <w:r w:rsidRPr="001D2E49">
        <w:rPr>
          <w:snapToGrid w:val="0"/>
        </w:rPr>
        <w:t>}</w:t>
      </w:r>
    </w:p>
    <w:p w14:paraId="381F8E24" w14:textId="77777777" w:rsidR="00571C0E" w:rsidRPr="001D2E49" w:rsidRDefault="00571C0E" w:rsidP="00571C0E">
      <w:pPr>
        <w:pStyle w:val="PL"/>
        <w:rPr>
          <w:snapToGrid w:val="0"/>
        </w:rPr>
      </w:pPr>
    </w:p>
    <w:p w14:paraId="2D9CC5EF"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questIEs NGAP-PROTOCOL-IES ::= {</w:t>
      </w:r>
    </w:p>
    <w:p w14:paraId="726226E8" w14:textId="77777777" w:rsidR="00571C0E" w:rsidRPr="001D2E49" w:rsidRDefault="00571C0E" w:rsidP="00571C0E">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p>
    <w:p w14:paraId="3A7B7E41" w14:textId="77777777" w:rsidR="00571C0E" w:rsidRPr="001D2E49" w:rsidRDefault="00571C0E" w:rsidP="00571C0E">
      <w:pPr>
        <w:pStyle w:val="PL"/>
        <w:rPr>
          <w:snapToGrid w:val="0"/>
        </w:rPr>
      </w:pPr>
      <w:r w:rsidRPr="001D2E49">
        <w:rPr>
          <w:snapToGrid w:val="0"/>
        </w:rPr>
        <w:tab/>
        <w:t>...</w:t>
      </w:r>
    </w:p>
    <w:p w14:paraId="2EA753B7" w14:textId="77777777" w:rsidR="00571C0E" w:rsidRPr="001D2E49" w:rsidRDefault="00571C0E" w:rsidP="00571C0E">
      <w:pPr>
        <w:pStyle w:val="PL"/>
        <w:rPr>
          <w:snapToGrid w:val="0"/>
        </w:rPr>
      </w:pPr>
      <w:r w:rsidRPr="001D2E49">
        <w:rPr>
          <w:snapToGrid w:val="0"/>
        </w:rPr>
        <w:t>}</w:t>
      </w:r>
    </w:p>
    <w:p w14:paraId="64434D9F" w14:textId="77777777" w:rsidR="00571C0E" w:rsidRPr="001D2E49" w:rsidRDefault="00571C0E" w:rsidP="00571C0E">
      <w:pPr>
        <w:pStyle w:val="PL"/>
        <w:rPr>
          <w:snapToGrid w:val="0"/>
        </w:rPr>
      </w:pPr>
    </w:p>
    <w:p w14:paraId="0505CB2B" w14:textId="77777777" w:rsidR="00571C0E" w:rsidRPr="001D2E49" w:rsidRDefault="00571C0E" w:rsidP="00571C0E">
      <w:pPr>
        <w:pStyle w:val="PL"/>
        <w:rPr>
          <w:snapToGrid w:val="0"/>
        </w:rPr>
      </w:pPr>
      <w:r w:rsidRPr="001D2E49">
        <w:rPr>
          <w:snapToGrid w:val="0"/>
        </w:rPr>
        <w:t>-- **************************************************************</w:t>
      </w:r>
    </w:p>
    <w:p w14:paraId="4A4FF481" w14:textId="77777777" w:rsidR="00571C0E" w:rsidRPr="001D2E49" w:rsidRDefault="00571C0E" w:rsidP="00571C0E">
      <w:pPr>
        <w:pStyle w:val="PL"/>
        <w:rPr>
          <w:snapToGrid w:val="0"/>
        </w:rPr>
      </w:pPr>
      <w:r w:rsidRPr="001D2E49">
        <w:rPr>
          <w:snapToGrid w:val="0"/>
        </w:rPr>
        <w:t>--</w:t>
      </w:r>
    </w:p>
    <w:p w14:paraId="7863E86E"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RESPONSE</w:t>
      </w:r>
    </w:p>
    <w:p w14:paraId="2BD8AF8F" w14:textId="77777777" w:rsidR="00571C0E" w:rsidRPr="001D2E49" w:rsidRDefault="00571C0E" w:rsidP="00571C0E">
      <w:pPr>
        <w:pStyle w:val="PL"/>
        <w:rPr>
          <w:snapToGrid w:val="0"/>
        </w:rPr>
      </w:pPr>
      <w:r w:rsidRPr="001D2E49">
        <w:rPr>
          <w:snapToGrid w:val="0"/>
        </w:rPr>
        <w:t>--</w:t>
      </w:r>
    </w:p>
    <w:p w14:paraId="32D3D47F" w14:textId="77777777" w:rsidR="00571C0E" w:rsidRPr="001D2E49" w:rsidRDefault="00571C0E" w:rsidP="00571C0E">
      <w:pPr>
        <w:pStyle w:val="PL"/>
        <w:rPr>
          <w:snapToGrid w:val="0"/>
        </w:rPr>
      </w:pPr>
      <w:r w:rsidRPr="001D2E49">
        <w:rPr>
          <w:snapToGrid w:val="0"/>
        </w:rPr>
        <w:t>-- **************************************************************</w:t>
      </w:r>
    </w:p>
    <w:p w14:paraId="038BD3EC" w14:textId="77777777" w:rsidR="00571C0E" w:rsidRPr="001D2E49" w:rsidRDefault="00571C0E" w:rsidP="00571C0E">
      <w:pPr>
        <w:pStyle w:val="PL"/>
        <w:rPr>
          <w:snapToGrid w:val="0"/>
        </w:rPr>
      </w:pPr>
    </w:p>
    <w:p w14:paraId="264DB8A9"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 ::= SEQUENCE {</w:t>
      </w:r>
    </w:p>
    <w:p w14:paraId="0EB20084"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ResponseIEs} },</w:t>
      </w:r>
    </w:p>
    <w:p w14:paraId="5DCA889D" w14:textId="77777777" w:rsidR="00571C0E" w:rsidRPr="001D2E49" w:rsidRDefault="00571C0E" w:rsidP="00571C0E">
      <w:pPr>
        <w:pStyle w:val="PL"/>
        <w:rPr>
          <w:snapToGrid w:val="0"/>
        </w:rPr>
      </w:pPr>
      <w:r w:rsidRPr="001D2E49">
        <w:rPr>
          <w:snapToGrid w:val="0"/>
        </w:rPr>
        <w:tab/>
        <w:t>...</w:t>
      </w:r>
    </w:p>
    <w:p w14:paraId="3DE7E5DF" w14:textId="77777777" w:rsidR="00571C0E" w:rsidRPr="001D2E49" w:rsidRDefault="00571C0E" w:rsidP="00571C0E">
      <w:pPr>
        <w:pStyle w:val="PL"/>
        <w:rPr>
          <w:snapToGrid w:val="0"/>
        </w:rPr>
      </w:pPr>
      <w:r w:rsidRPr="001D2E49">
        <w:rPr>
          <w:snapToGrid w:val="0"/>
        </w:rPr>
        <w:t>}</w:t>
      </w:r>
    </w:p>
    <w:p w14:paraId="046A7900" w14:textId="77777777" w:rsidR="00571C0E" w:rsidRPr="001D2E49" w:rsidRDefault="00571C0E" w:rsidP="00571C0E">
      <w:pPr>
        <w:pStyle w:val="PL"/>
        <w:rPr>
          <w:snapToGrid w:val="0"/>
        </w:rPr>
      </w:pPr>
    </w:p>
    <w:p w14:paraId="03B0B871"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ResponseIEs NGAP-PROTOCOL-IES ::= {</w:t>
      </w:r>
    </w:p>
    <w:p w14:paraId="2DA06672" w14:textId="77777777" w:rsidR="00571C0E" w:rsidRPr="001D2E49" w:rsidRDefault="00571C0E" w:rsidP="00571C0E">
      <w:pPr>
        <w:pStyle w:val="PL"/>
        <w:rPr>
          <w:snapToGrid w:val="0"/>
        </w:rPr>
      </w:pPr>
      <w:r w:rsidRPr="001D2E49">
        <w:rPr>
          <w:snapToGrid w:val="0"/>
        </w:rPr>
        <w:tab/>
      </w:r>
      <w:r w:rsidRPr="00FA1AF3">
        <w:rPr>
          <w:snapToGrid w:val="0"/>
        </w:rPr>
        <w:t xml:space="preserve">{ ID id-AMFName </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CRITICALITY reject</w:t>
      </w:r>
      <w:r w:rsidRPr="00FA1AF3">
        <w:rPr>
          <w:snapToGrid w:val="0"/>
        </w:rPr>
        <w:tab/>
        <w:t>TYPE AMFName</w:t>
      </w:r>
      <w:r w:rsidRPr="00FA1AF3">
        <w:rPr>
          <w:snapToGrid w:val="0"/>
        </w:rPr>
        <w:tab/>
      </w:r>
      <w:r w:rsidRPr="00FA1AF3">
        <w:rPr>
          <w:snapToGrid w:val="0"/>
        </w:rPr>
        <w:tab/>
      </w:r>
      <w:r w:rsidRPr="00FA1AF3">
        <w:rPr>
          <w:snapToGrid w:val="0"/>
        </w:rPr>
        <w:tab/>
      </w:r>
      <w:r w:rsidRPr="00FA1AF3">
        <w:rPr>
          <w:snapToGrid w:val="0"/>
        </w:rPr>
        <w:tab/>
      </w:r>
      <w:r w:rsidRPr="00FA1AF3">
        <w:rPr>
          <w:snapToGrid w:val="0"/>
        </w:rPr>
        <w:tab/>
        <w:t>PRESENCE mandatory</w:t>
      </w:r>
      <w:r w:rsidRPr="00FA1AF3">
        <w:rPr>
          <w:snapToGrid w:val="0"/>
        </w:rPr>
        <w:tab/>
        <w:t>}|</w:t>
      </w:r>
    </w:p>
    <w:p w14:paraId="0C70E130" w14:textId="77777777" w:rsidR="00723AAB" w:rsidRDefault="00571C0E" w:rsidP="00723AAB">
      <w:pPr>
        <w:pStyle w:val="PL"/>
        <w:rPr>
          <w:snapToGrid w:val="0"/>
        </w:rPr>
      </w:pPr>
      <w:r>
        <w:rPr>
          <w:snapToGrid w:val="0"/>
        </w:rPr>
        <w:tab/>
      </w:r>
      <w:r w:rsidRPr="001D2E49">
        <w:rPr>
          <w:snapToGrid w:val="0"/>
        </w:rPr>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Pr>
          <w:snapToGrid w:val="0"/>
        </w:rPr>
        <w:tab/>
      </w:r>
      <w:r w:rsidRPr="001D2E49">
        <w:rPr>
          <w:snapToGrid w:val="0"/>
        </w:rPr>
        <w:t>}</w:t>
      </w:r>
      <w:r w:rsidR="00723AAB">
        <w:rPr>
          <w:snapToGrid w:val="0"/>
        </w:rPr>
        <w:t>|</w:t>
      </w:r>
    </w:p>
    <w:p w14:paraId="7D87015F" w14:textId="617BA7E8" w:rsidR="00571C0E" w:rsidRPr="001D2E49" w:rsidRDefault="00723AAB" w:rsidP="00723AAB">
      <w:pPr>
        <w:pStyle w:val="PL"/>
        <w:rPr>
          <w:snapToGrid w:val="0"/>
        </w:rPr>
      </w:pPr>
      <w:r>
        <w:rPr>
          <w:snapToGrid w:val="0"/>
        </w:rPr>
        <w:tab/>
        <w:t>{ ID id-Extended-AMFName</w:t>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t>PRESENCE optional</w:t>
      </w:r>
      <w:r>
        <w:rPr>
          <w:snapToGrid w:val="0"/>
        </w:rPr>
        <w:tab/>
      </w:r>
      <w:r>
        <w:rPr>
          <w:snapToGrid w:val="0"/>
        </w:rPr>
        <w:tab/>
        <w:t>}</w:t>
      </w:r>
      <w:r w:rsidR="00571C0E" w:rsidRPr="001D2E49">
        <w:rPr>
          <w:snapToGrid w:val="0"/>
        </w:rPr>
        <w:t>,</w:t>
      </w:r>
    </w:p>
    <w:p w14:paraId="3F4C912C" w14:textId="77777777" w:rsidR="00571C0E" w:rsidRPr="001D2E49" w:rsidRDefault="00571C0E" w:rsidP="00571C0E">
      <w:pPr>
        <w:pStyle w:val="PL"/>
        <w:rPr>
          <w:snapToGrid w:val="0"/>
        </w:rPr>
      </w:pPr>
      <w:r w:rsidRPr="001D2E49">
        <w:rPr>
          <w:snapToGrid w:val="0"/>
        </w:rPr>
        <w:tab/>
        <w:t>...</w:t>
      </w:r>
    </w:p>
    <w:p w14:paraId="776A21F8" w14:textId="77777777" w:rsidR="00571C0E" w:rsidRPr="001D2E49" w:rsidRDefault="00571C0E" w:rsidP="00571C0E">
      <w:pPr>
        <w:pStyle w:val="PL"/>
        <w:rPr>
          <w:snapToGrid w:val="0"/>
        </w:rPr>
      </w:pPr>
      <w:r w:rsidRPr="001D2E49">
        <w:rPr>
          <w:snapToGrid w:val="0"/>
        </w:rPr>
        <w:t>}</w:t>
      </w:r>
    </w:p>
    <w:p w14:paraId="3DA610E5" w14:textId="77777777" w:rsidR="00571C0E" w:rsidRPr="001D2E49" w:rsidRDefault="00571C0E" w:rsidP="00571C0E">
      <w:pPr>
        <w:pStyle w:val="PL"/>
        <w:rPr>
          <w:snapToGrid w:val="0"/>
        </w:rPr>
      </w:pPr>
    </w:p>
    <w:p w14:paraId="26E2E6F4" w14:textId="77777777" w:rsidR="00571C0E" w:rsidRPr="001D2E49" w:rsidRDefault="00571C0E" w:rsidP="00571C0E">
      <w:pPr>
        <w:pStyle w:val="PL"/>
        <w:rPr>
          <w:snapToGrid w:val="0"/>
        </w:rPr>
      </w:pPr>
      <w:r w:rsidRPr="001D2E49">
        <w:rPr>
          <w:snapToGrid w:val="0"/>
        </w:rPr>
        <w:t>-- **************************************************************</w:t>
      </w:r>
    </w:p>
    <w:p w14:paraId="69C2D63C" w14:textId="77777777" w:rsidR="00571C0E" w:rsidRPr="001D2E49" w:rsidRDefault="00571C0E" w:rsidP="00571C0E">
      <w:pPr>
        <w:pStyle w:val="PL"/>
        <w:rPr>
          <w:snapToGrid w:val="0"/>
        </w:rPr>
      </w:pPr>
      <w:r w:rsidRPr="001D2E49">
        <w:rPr>
          <w:snapToGrid w:val="0"/>
        </w:rPr>
        <w:t>--</w:t>
      </w:r>
    </w:p>
    <w:p w14:paraId="72A1B374" w14:textId="77777777" w:rsidR="00571C0E" w:rsidRPr="001D2E49" w:rsidRDefault="00571C0E" w:rsidP="00571C0E">
      <w:pPr>
        <w:pStyle w:val="PL"/>
        <w:outlineLvl w:val="5"/>
        <w:rPr>
          <w:snapToGrid w:val="0"/>
        </w:rPr>
      </w:pPr>
      <w:r w:rsidRPr="001D2E49">
        <w:rPr>
          <w:snapToGrid w:val="0"/>
        </w:rPr>
        <w:t xml:space="preserve">-- NG </w:t>
      </w:r>
      <w:r>
        <w:rPr>
          <w:snapToGrid w:val="0"/>
        </w:rPr>
        <w:t>REMOVAL</w:t>
      </w:r>
      <w:r w:rsidRPr="001D2E49">
        <w:rPr>
          <w:snapToGrid w:val="0"/>
        </w:rPr>
        <w:t xml:space="preserve"> FAILURE</w:t>
      </w:r>
    </w:p>
    <w:p w14:paraId="406E6C6A" w14:textId="77777777" w:rsidR="00571C0E" w:rsidRPr="001D2E49" w:rsidRDefault="00571C0E" w:rsidP="00571C0E">
      <w:pPr>
        <w:pStyle w:val="PL"/>
        <w:rPr>
          <w:snapToGrid w:val="0"/>
        </w:rPr>
      </w:pPr>
      <w:r w:rsidRPr="001D2E49">
        <w:rPr>
          <w:snapToGrid w:val="0"/>
        </w:rPr>
        <w:t>--</w:t>
      </w:r>
    </w:p>
    <w:p w14:paraId="67420156" w14:textId="77777777" w:rsidR="00571C0E" w:rsidRPr="001D2E49" w:rsidRDefault="00571C0E" w:rsidP="00571C0E">
      <w:pPr>
        <w:pStyle w:val="PL"/>
        <w:rPr>
          <w:snapToGrid w:val="0"/>
        </w:rPr>
      </w:pPr>
      <w:r w:rsidRPr="001D2E49">
        <w:rPr>
          <w:snapToGrid w:val="0"/>
        </w:rPr>
        <w:t>-- **************************************************************</w:t>
      </w:r>
    </w:p>
    <w:p w14:paraId="6A3A307C" w14:textId="77777777" w:rsidR="00571C0E" w:rsidRPr="001D2E49" w:rsidRDefault="00571C0E" w:rsidP="00571C0E">
      <w:pPr>
        <w:pStyle w:val="PL"/>
        <w:rPr>
          <w:snapToGrid w:val="0"/>
        </w:rPr>
      </w:pPr>
    </w:p>
    <w:p w14:paraId="5562E2A2"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 ::= SEQUENCE {</w:t>
      </w:r>
    </w:p>
    <w:p w14:paraId="4D9D35AB" w14:textId="77777777" w:rsidR="00571C0E" w:rsidRPr="001D2E49" w:rsidRDefault="00571C0E" w:rsidP="00571C0E">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w:t>
      </w:r>
      <w:r>
        <w:rPr>
          <w:snapToGrid w:val="0"/>
        </w:rPr>
        <w:t>Removal</w:t>
      </w:r>
      <w:r w:rsidRPr="001D2E49">
        <w:rPr>
          <w:snapToGrid w:val="0"/>
        </w:rPr>
        <w:t>FailureIEs} },</w:t>
      </w:r>
    </w:p>
    <w:p w14:paraId="2320D2A4" w14:textId="77777777" w:rsidR="00571C0E" w:rsidRPr="001D2E49" w:rsidRDefault="00571C0E" w:rsidP="00571C0E">
      <w:pPr>
        <w:pStyle w:val="PL"/>
        <w:rPr>
          <w:snapToGrid w:val="0"/>
        </w:rPr>
      </w:pPr>
      <w:r w:rsidRPr="001D2E49">
        <w:rPr>
          <w:snapToGrid w:val="0"/>
        </w:rPr>
        <w:tab/>
        <w:t>...</w:t>
      </w:r>
    </w:p>
    <w:p w14:paraId="3D3D982C" w14:textId="77777777" w:rsidR="00571C0E" w:rsidRPr="001D2E49" w:rsidRDefault="00571C0E" w:rsidP="00571C0E">
      <w:pPr>
        <w:pStyle w:val="PL"/>
        <w:rPr>
          <w:snapToGrid w:val="0"/>
        </w:rPr>
      </w:pPr>
      <w:r w:rsidRPr="001D2E49">
        <w:rPr>
          <w:snapToGrid w:val="0"/>
        </w:rPr>
        <w:t>}</w:t>
      </w:r>
    </w:p>
    <w:p w14:paraId="7F03AB78" w14:textId="77777777" w:rsidR="00571C0E" w:rsidRPr="001D2E49" w:rsidRDefault="00571C0E" w:rsidP="00571C0E">
      <w:pPr>
        <w:pStyle w:val="PL"/>
        <w:rPr>
          <w:snapToGrid w:val="0"/>
        </w:rPr>
      </w:pPr>
    </w:p>
    <w:p w14:paraId="4AD6127B" w14:textId="77777777" w:rsidR="00571C0E" w:rsidRPr="001D2E49" w:rsidRDefault="00571C0E" w:rsidP="00571C0E">
      <w:pPr>
        <w:pStyle w:val="PL"/>
        <w:rPr>
          <w:snapToGrid w:val="0"/>
        </w:rPr>
      </w:pPr>
      <w:r w:rsidRPr="001D2E49">
        <w:rPr>
          <w:snapToGrid w:val="0"/>
        </w:rPr>
        <w:t>NG</w:t>
      </w:r>
      <w:r>
        <w:rPr>
          <w:snapToGrid w:val="0"/>
        </w:rPr>
        <w:t>Removal</w:t>
      </w:r>
      <w:r w:rsidRPr="001D2E49">
        <w:rPr>
          <w:snapToGrid w:val="0"/>
        </w:rPr>
        <w:t>FailureIEs NGAP-PROTOCOL-IES ::= {</w:t>
      </w:r>
    </w:p>
    <w:p w14:paraId="118FC424" w14:textId="77777777" w:rsidR="00571C0E" w:rsidRPr="001D2E49" w:rsidRDefault="00571C0E" w:rsidP="00571C0E">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364492E" w14:textId="77777777" w:rsidR="00571C0E" w:rsidRPr="001D2E49" w:rsidRDefault="00571C0E" w:rsidP="00571C0E">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9585B14" w14:textId="77777777" w:rsidR="00571C0E" w:rsidRPr="001D2E49" w:rsidRDefault="00571C0E" w:rsidP="00571C0E">
      <w:pPr>
        <w:pStyle w:val="PL"/>
        <w:rPr>
          <w:snapToGrid w:val="0"/>
        </w:rPr>
      </w:pPr>
      <w:r w:rsidRPr="001D2E49">
        <w:rPr>
          <w:snapToGrid w:val="0"/>
        </w:rPr>
        <w:tab/>
        <w:t>...</w:t>
      </w:r>
    </w:p>
    <w:p w14:paraId="5DAAE149" w14:textId="77777777" w:rsidR="00571C0E" w:rsidRPr="001D2E49" w:rsidRDefault="00571C0E" w:rsidP="00571C0E">
      <w:pPr>
        <w:pStyle w:val="PL"/>
        <w:rPr>
          <w:snapToGrid w:val="0"/>
        </w:rPr>
      </w:pPr>
      <w:r w:rsidRPr="001D2E49">
        <w:rPr>
          <w:snapToGrid w:val="0"/>
        </w:rPr>
        <w:t>}</w:t>
      </w:r>
    </w:p>
    <w:p w14:paraId="3CF52F40" w14:textId="77777777" w:rsidR="00571C0E" w:rsidRPr="001D2E49" w:rsidRDefault="00571C0E" w:rsidP="009B75C3">
      <w:pPr>
        <w:pStyle w:val="PL"/>
        <w:rPr>
          <w:snapToGrid w:val="0"/>
        </w:rPr>
      </w:pPr>
    </w:p>
    <w:p w14:paraId="0E7AD0A5" w14:textId="77777777" w:rsidR="009B75C3" w:rsidRPr="001D2E49" w:rsidRDefault="009B75C3" w:rsidP="009B75C3">
      <w:pPr>
        <w:pStyle w:val="PL"/>
        <w:rPr>
          <w:snapToGrid w:val="0"/>
        </w:rPr>
      </w:pPr>
      <w:r w:rsidRPr="001D2E49">
        <w:rPr>
          <w:snapToGrid w:val="0"/>
        </w:rPr>
        <w:t>-- **************************************************************</w:t>
      </w:r>
    </w:p>
    <w:p w14:paraId="18A3115A" w14:textId="77777777" w:rsidR="009B75C3" w:rsidRPr="001D2E49" w:rsidRDefault="009B75C3" w:rsidP="009B75C3">
      <w:pPr>
        <w:pStyle w:val="PL"/>
        <w:rPr>
          <w:snapToGrid w:val="0"/>
        </w:rPr>
      </w:pPr>
      <w:r w:rsidRPr="001D2E49">
        <w:rPr>
          <w:snapToGrid w:val="0"/>
        </w:rPr>
        <w:t>--</w:t>
      </w:r>
    </w:p>
    <w:p w14:paraId="42DD6124" w14:textId="77777777" w:rsidR="009B75C3" w:rsidRPr="001D2E49" w:rsidRDefault="009B75C3" w:rsidP="004F6922">
      <w:pPr>
        <w:pStyle w:val="PL"/>
        <w:outlineLvl w:val="4"/>
        <w:rPr>
          <w:snapToGrid w:val="0"/>
        </w:rPr>
      </w:pPr>
      <w:r w:rsidRPr="001D2E49">
        <w:rPr>
          <w:snapToGrid w:val="0"/>
        </w:rPr>
        <w:t>-- NG Setup Elementary Procedure</w:t>
      </w:r>
    </w:p>
    <w:p w14:paraId="41E48BCD" w14:textId="77777777" w:rsidR="009B75C3" w:rsidRPr="001D2E49" w:rsidRDefault="009B75C3" w:rsidP="009B75C3">
      <w:pPr>
        <w:pStyle w:val="PL"/>
        <w:rPr>
          <w:snapToGrid w:val="0"/>
        </w:rPr>
      </w:pPr>
      <w:r w:rsidRPr="001D2E49">
        <w:rPr>
          <w:snapToGrid w:val="0"/>
        </w:rPr>
        <w:t>--</w:t>
      </w:r>
    </w:p>
    <w:p w14:paraId="77D41C9F" w14:textId="77777777" w:rsidR="009B75C3" w:rsidRPr="001D2E49" w:rsidRDefault="009B75C3" w:rsidP="009B75C3">
      <w:pPr>
        <w:pStyle w:val="PL"/>
        <w:rPr>
          <w:snapToGrid w:val="0"/>
        </w:rPr>
      </w:pPr>
      <w:r w:rsidRPr="001D2E49">
        <w:rPr>
          <w:snapToGrid w:val="0"/>
        </w:rPr>
        <w:t>-- **************************************************************</w:t>
      </w:r>
    </w:p>
    <w:p w14:paraId="1F5B0835" w14:textId="77777777" w:rsidR="009B75C3" w:rsidRPr="001D2E49" w:rsidRDefault="009B75C3" w:rsidP="009B75C3">
      <w:pPr>
        <w:pStyle w:val="PL"/>
        <w:rPr>
          <w:snapToGrid w:val="0"/>
        </w:rPr>
      </w:pPr>
    </w:p>
    <w:p w14:paraId="0256AA41" w14:textId="77777777" w:rsidR="009B75C3" w:rsidRPr="001D2E49" w:rsidRDefault="009B75C3" w:rsidP="009B75C3">
      <w:pPr>
        <w:pStyle w:val="PL"/>
        <w:rPr>
          <w:snapToGrid w:val="0"/>
        </w:rPr>
      </w:pPr>
      <w:r w:rsidRPr="001D2E49">
        <w:rPr>
          <w:snapToGrid w:val="0"/>
        </w:rPr>
        <w:t>-- **************************************************************</w:t>
      </w:r>
    </w:p>
    <w:p w14:paraId="51CE40A6" w14:textId="77777777" w:rsidR="009B75C3" w:rsidRPr="001D2E49" w:rsidRDefault="009B75C3" w:rsidP="009B75C3">
      <w:pPr>
        <w:pStyle w:val="PL"/>
        <w:rPr>
          <w:snapToGrid w:val="0"/>
        </w:rPr>
      </w:pPr>
      <w:r w:rsidRPr="001D2E49">
        <w:rPr>
          <w:snapToGrid w:val="0"/>
        </w:rPr>
        <w:t>--</w:t>
      </w:r>
    </w:p>
    <w:p w14:paraId="7093139E" w14:textId="77777777" w:rsidR="009B75C3" w:rsidRPr="001D2E49" w:rsidRDefault="009B75C3" w:rsidP="004F6922">
      <w:pPr>
        <w:pStyle w:val="PL"/>
        <w:outlineLvl w:val="5"/>
        <w:rPr>
          <w:snapToGrid w:val="0"/>
        </w:rPr>
      </w:pPr>
      <w:r w:rsidRPr="001D2E49">
        <w:rPr>
          <w:snapToGrid w:val="0"/>
        </w:rPr>
        <w:t>-- NG SETUP REQUEST</w:t>
      </w:r>
    </w:p>
    <w:p w14:paraId="55649A25" w14:textId="77777777" w:rsidR="009B75C3" w:rsidRPr="001D2E49" w:rsidRDefault="009B75C3" w:rsidP="009B75C3">
      <w:pPr>
        <w:pStyle w:val="PL"/>
        <w:rPr>
          <w:snapToGrid w:val="0"/>
        </w:rPr>
      </w:pPr>
      <w:r w:rsidRPr="001D2E49">
        <w:rPr>
          <w:snapToGrid w:val="0"/>
        </w:rPr>
        <w:t>--</w:t>
      </w:r>
    </w:p>
    <w:p w14:paraId="0F7A6020" w14:textId="77777777" w:rsidR="009B75C3" w:rsidRPr="001D2E49" w:rsidRDefault="009B75C3" w:rsidP="009B75C3">
      <w:pPr>
        <w:pStyle w:val="PL"/>
        <w:rPr>
          <w:snapToGrid w:val="0"/>
        </w:rPr>
      </w:pPr>
      <w:r w:rsidRPr="001D2E49">
        <w:rPr>
          <w:snapToGrid w:val="0"/>
        </w:rPr>
        <w:t>-- **************************************************************</w:t>
      </w:r>
    </w:p>
    <w:p w14:paraId="64C66791" w14:textId="77777777" w:rsidR="009B75C3" w:rsidRPr="001D2E49" w:rsidRDefault="009B75C3" w:rsidP="009B75C3">
      <w:pPr>
        <w:pStyle w:val="PL"/>
        <w:rPr>
          <w:snapToGrid w:val="0"/>
        </w:rPr>
      </w:pPr>
    </w:p>
    <w:p w14:paraId="2A800B81" w14:textId="77777777" w:rsidR="009B75C3" w:rsidRPr="001D2E49" w:rsidRDefault="009B75C3" w:rsidP="009B75C3">
      <w:pPr>
        <w:pStyle w:val="PL"/>
        <w:rPr>
          <w:snapToGrid w:val="0"/>
        </w:rPr>
      </w:pPr>
      <w:r w:rsidRPr="001D2E49">
        <w:rPr>
          <w:snapToGrid w:val="0"/>
        </w:rPr>
        <w:t>NGSetupRequest ::= SEQUENCE {</w:t>
      </w:r>
    </w:p>
    <w:p w14:paraId="0D4627F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questIEs} },</w:t>
      </w:r>
    </w:p>
    <w:p w14:paraId="5776CE05" w14:textId="77777777" w:rsidR="009B75C3" w:rsidRPr="001D2E49" w:rsidRDefault="009B75C3" w:rsidP="009B75C3">
      <w:pPr>
        <w:pStyle w:val="PL"/>
        <w:rPr>
          <w:snapToGrid w:val="0"/>
        </w:rPr>
      </w:pPr>
      <w:r w:rsidRPr="001D2E49">
        <w:rPr>
          <w:snapToGrid w:val="0"/>
        </w:rPr>
        <w:tab/>
        <w:t>...</w:t>
      </w:r>
    </w:p>
    <w:p w14:paraId="03CA79A0" w14:textId="77777777" w:rsidR="009B75C3" w:rsidRPr="001D2E49" w:rsidRDefault="009B75C3" w:rsidP="009B75C3">
      <w:pPr>
        <w:pStyle w:val="PL"/>
        <w:rPr>
          <w:snapToGrid w:val="0"/>
        </w:rPr>
      </w:pPr>
      <w:r w:rsidRPr="001D2E49">
        <w:rPr>
          <w:snapToGrid w:val="0"/>
        </w:rPr>
        <w:t>}</w:t>
      </w:r>
    </w:p>
    <w:p w14:paraId="09A8A082" w14:textId="77777777" w:rsidR="009B75C3" w:rsidRPr="001D2E49" w:rsidRDefault="009B75C3" w:rsidP="009B75C3">
      <w:pPr>
        <w:pStyle w:val="PL"/>
        <w:rPr>
          <w:snapToGrid w:val="0"/>
        </w:rPr>
      </w:pPr>
    </w:p>
    <w:p w14:paraId="2522433E" w14:textId="77777777" w:rsidR="009B75C3" w:rsidRPr="001D2E49" w:rsidRDefault="009B75C3" w:rsidP="009B75C3">
      <w:pPr>
        <w:pStyle w:val="PL"/>
        <w:rPr>
          <w:snapToGrid w:val="0"/>
        </w:rPr>
      </w:pPr>
      <w:r w:rsidRPr="001D2E49">
        <w:rPr>
          <w:snapToGrid w:val="0"/>
        </w:rPr>
        <w:t>NGSetupRequestIEs NGAP-PROTOCOL-IES ::= {</w:t>
      </w:r>
    </w:p>
    <w:p w14:paraId="2E7A54DA" w14:textId="77777777" w:rsidR="009B75C3" w:rsidRPr="001D2E49" w:rsidRDefault="009B75C3" w:rsidP="009B75C3">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GlobalRANNodeID</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2615F2EF"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optional</w:t>
      </w:r>
      <w:r w:rsidR="00607769">
        <w:rPr>
          <w:snapToGrid w:val="0"/>
        </w:rPr>
        <w:tab/>
      </w:r>
      <w:r w:rsidRPr="001D2E49">
        <w:rPr>
          <w:snapToGrid w:val="0"/>
        </w:rPr>
        <w:t>}|</w:t>
      </w:r>
    </w:p>
    <w:p w14:paraId="33157618" w14:textId="77777777" w:rsidR="009B75C3" w:rsidRPr="001D2E49" w:rsidRDefault="009B75C3" w:rsidP="009B75C3">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9604432"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607769">
        <w:rPr>
          <w:snapToGrid w:val="0"/>
        </w:rPr>
        <w:tab/>
      </w:r>
      <w:r w:rsidRPr="001D2E49">
        <w:rPr>
          <w:snapToGrid w:val="0"/>
        </w:rPr>
        <w:t>PRESENCE mandatory</w:t>
      </w:r>
      <w:r w:rsidRPr="001D2E49">
        <w:rPr>
          <w:snapToGrid w:val="0"/>
        </w:rPr>
        <w:tab/>
        <w:t>}|</w:t>
      </w:r>
    </w:p>
    <w:p w14:paraId="5D2504F5" w14:textId="77777777" w:rsidR="00790FF0" w:rsidRDefault="009B75C3" w:rsidP="009B75C3">
      <w:pPr>
        <w:pStyle w:val="PL"/>
        <w:rPr>
          <w:snapToGrid w:val="0"/>
        </w:rPr>
      </w:pPr>
      <w:r w:rsidRPr="001D2E49">
        <w:rPr>
          <w:snapToGrid w:val="0"/>
        </w:rPr>
        <w:tab/>
        <w:t>{ ID id-UERetentionInformation</w:t>
      </w:r>
      <w:r w:rsidRPr="001D2E49">
        <w:rPr>
          <w:snapToGrid w:val="0"/>
        </w:rPr>
        <w:tab/>
      </w:r>
      <w:r w:rsidR="00607769">
        <w:rPr>
          <w:snapToGrid w:val="0"/>
        </w:rPr>
        <w:tab/>
      </w:r>
      <w:r w:rsidRPr="001D2E49">
        <w:rPr>
          <w:snapToGrid w:val="0"/>
        </w:rPr>
        <w:t>CRITICALITY ignore</w:t>
      </w:r>
      <w:r w:rsidRPr="001D2E49">
        <w:rPr>
          <w:snapToGrid w:val="0"/>
        </w:rPr>
        <w:tab/>
        <w:t>TYPE UERetentionInformation</w:t>
      </w:r>
      <w:r w:rsidRPr="001D2E49">
        <w:rPr>
          <w:snapToGrid w:val="0"/>
        </w:rPr>
        <w:tab/>
      </w:r>
      <w:r w:rsidRPr="001D2E49">
        <w:rPr>
          <w:snapToGrid w:val="0"/>
        </w:rPr>
        <w:tab/>
      </w:r>
      <w:r w:rsidR="00607769">
        <w:rPr>
          <w:snapToGrid w:val="0"/>
        </w:rPr>
        <w:tab/>
      </w:r>
      <w:r w:rsidRPr="001D2E49">
        <w:rPr>
          <w:snapToGrid w:val="0"/>
        </w:rPr>
        <w:t>PRESENCE optional</w:t>
      </w:r>
      <w:r w:rsidRPr="001D2E49">
        <w:rPr>
          <w:snapToGrid w:val="0"/>
        </w:rPr>
        <w:tab/>
        <w:t>}</w:t>
      </w:r>
      <w:r w:rsidR="00790FF0" w:rsidRPr="00AD521A">
        <w:rPr>
          <w:snapToGrid w:val="0"/>
        </w:rPr>
        <w:t>|</w:t>
      </w:r>
    </w:p>
    <w:p w14:paraId="703C2030" w14:textId="77777777" w:rsidR="00A97939" w:rsidRPr="00C7086C" w:rsidRDefault="00790FF0" w:rsidP="00D5414F">
      <w:pPr>
        <w:pStyle w:val="PL"/>
        <w:rPr>
          <w:snapToGrid w:val="0"/>
        </w:rPr>
      </w:pPr>
      <w:r>
        <w:rPr>
          <w:snapToGrid w:val="0"/>
        </w:rPr>
        <w:tab/>
      </w:r>
      <w:r w:rsidRPr="00AD521A">
        <w:rPr>
          <w:snapToGrid w:val="0"/>
        </w:rPr>
        <w:t>{ ID id-</w:t>
      </w:r>
      <w:r>
        <w:rPr>
          <w:snapToGrid w:val="0"/>
        </w:rPr>
        <w:t>NB-IoT-DefaultPagingDRX</w:t>
      </w:r>
      <w:r>
        <w:rPr>
          <w:snapToGrid w:val="0"/>
        </w:rPr>
        <w:tab/>
      </w:r>
      <w:r w:rsidRPr="00AD521A">
        <w:rPr>
          <w:snapToGrid w:val="0"/>
        </w:rPr>
        <w:tab/>
        <w:t>CRITICALITY ignore</w:t>
      </w:r>
      <w:r w:rsidRPr="00AD521A">
        <w:rPr>
          <w:snapToGrid w:val="0"/>
        </w:rPr>
        <w:tab/>
        <w:t xml:space="preserve">TYPE </w:t>
      </w:r>
      <w:r>
        <w:rPr>
          <w:snapToGrid w:val="0"/>
        </w:rPr>
        <w:t>NB-IoT-DefaultPagingDRX</w:t>
      </w:r>
      <w:r>
        <w:rPr>
          <w:snapToGrid w:val="0"/>
        </w:rPr>
        <w:tab/>
      </w:r>
      <w:r w:rsidRPr="00AD521A">
        <w:rPr>
          <w:snapToGrid w:val="0"/>
        </w:rPr>
        <w:tab/>
        <w:t>PRESENCE optional</w:t>
      </w:r>
      <w:r w:rsidRPr="00AD521A">
        <w:rPr>
          <w:snapToGrid w:val="0"/>
        </w:rPr>
        <w:tab/>
        <w:t>}</w:t>
      </w:r>
      <w:r w:rsidR="00A97939" w:rsidRPr="00C7086C">
        <w:rPr>
          <w:snapToGrid w:val="0"/>
        </w:rPr>
        <w:t>|</w:t>
      </w:r>
    </w:p>
    <w:p w14:paraId="4E92587D" w14:textId="77777777" w:rsidR="00864CF7" w:rsidRDefault="00A97939" w:rsidP="00864CF7">
      <w:pPr>
        <w:pStyle w:val="PL"/>
        <w:rPr>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864CF7">
        <w:rPr>
          <w:snapToGrid w:val="0"/>
        </w:rPr>
        <w:t>|</w:t>
      </w:r>
    </w:p>
    <w:p w14:paraId="737F8483" w14:textId="77777777" w:rsidR="00C36214" w:rsidRDefault="00864CF7" w:rsidP="00C36214">
      <w:pPr>
        <w:pStyle w:val="PL"/>
        <w:rPr>
          <w:snapToGrid w:val="0"/>
        </w:rPr>
      </w:pPr>
      <w:r>
        <w:rPr>
          <w:snapToGrid w:val="0"/>
        </w:rPr>
        <w:tab/>
        <w:t>{ ID id-AIoT-Support</w:t>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t>PRESENCE optional</w:t>
      </w:r>
      <w:r>
        <w:rPr>
          <w:snapToGrid w:val="0"/>
        </w:rPr>
        <w:tab/>
        <w:t>}</w:t>
      </w:r>
      <w:r w:rsidR="00C36214">
        <w:rPr>
          <w:snapToGrid w:val="0"/>
        </w:rPr>
        <w:t>|</w:t>
      </w:r>
    </w:p>
    <w:p w14:paraId="4DABD4F0" w14:textId="7E0B89E0" w:rsidR="009B75C3" w:rsidRPr="001D2E49" w:rsidRDefault="00C36214" w:rsidP="00C36214">
      <w:pPr>
        <w:pStyle w:val="PL"/>
        <w:rPr>
          <w:snapToGrid w:val="0"/>
        </w:rPr>
      </w:pPr>
      <w:r>
        <w:rPr>
          <w:snapToGrid w:val="0"/>
        </w:rPr>
        <w:tab/>
        <w:t>{ ID id-AdditionalULI</w:t>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5414CCA2" w14:textId="77777777" w:rsidR="009B75C3" w:rsidRPr="001D2E49" w:rsidRDefault="009B75C3" w:rsidP="009B75C3">
      <w:pPr>
        <w:pStyle w:val="PL"/>
        <w:rPr>
          <w:snapToGrid w:val="0"/>
        </w:rPr>
      </w:pPr>
      <w:r w:rsidRPr="001D2E49">
        <w:rPr>
          <w:snapToGrid w:val="0"/>
        </w:rPr>
        <w:tab/>
        <w:t>...</w:t>
      </w:r>
    </w:p>
    <w:p w14:paraId="3CFB4DB3" w14:textId="77777777" w:rsidR="009B75C3" w:rsidRPr="001D2E49" w:rsidRDefault="009B75C3" w:rsidP="009B75C3">
      <w:pPr>
        <w:pStyle w:val="PL"/>
        <w:rPr>
          <w:snapToGrid w:val="0"/>
        </w:rPr>
      </w:pPr>
      <w:r w:rsidRPr="001D2E49">
        <w:rPr>
          <w:snapToGrid w:val="0"/>
        </w:rPr>
        <w:t>}</w:t>
      </w:r>
    </w:p>
    <w:p w14:paraId="0FE0A69E" w14:textId="77777777" w:rsidR="009B75C3" w:rsidRPr="001D2E49" w:rsidRDefault="009B75C3" w:rsidP="009B75C3">
      <w:pPr>
        <w:pStyle w:val="PL"/>
        <w:rPr>
          <w:snapToGrid w:val="0"/>
        </w:rPr>
      </w:pPr>
    </w:p>
    <w:p w14:paraId="3864C607" w14:textId="77777777" w:rsidR="009B75C3" w:rsidRPr="001D2E49" w:rsidRDefault="009B75C3" w:rsidP="009B75C3">
      <w:pPr>
        <w:pStyle w:val="PL"/>
        <w:rPr>
          <w:snapToGrid w:val="0"/>
        </w:rPr>
      </w:pPr>
      <w:r w:rsidRPr="001D2E49">
        <w:rPr>
          <w:snapToGrid w:val="0"/>
        </w:rPr>
        <w:t>-- **************************************************************</w:t>
      </w:r>
    </w:p>
    <w:p w14:paraId="0D0DD117" w14:textId="77777777" w:rsidR="009B75C3" w:rsidRPr="001D2E49" w:rsidRDefault="009B75C3" w:rsidP="009B75C3">
      <w:pPr>
        <w:pStyle w:val="PL"/>
        <w:rPr>
          <w:snapToGrid w:val="0"/>
        </w:rPr>
      </w:pPr>
      <w:r w:rsidRPr="001D2E49">
        <w:rPr>
          <w:snapToGrid w:val="0"/>
        </w:rPr>
        <w:t>--</w:t>
      </w:r>
    </w:p>
    <w:p w14:paraId="661B0AF6" w14:textId="77777777" w:rsidR="009B75C3" w:rsidRPr="001D2E49" w:rsidRDefault="009B75C3" w:rsidP="004F6922">
      <w:pPr>
        <w:pStyle w:val="PL"/>
        <w:outlineLvl w:val="5"/>
        <w:rPr>
          <w:snapToGrid w:val="0"/>
        </w:rPr>
      </w:pPr>
      <w:r w:rsidRPr="001D2E49">
        <w:rPr>
          <w:snapToGrid w:val="0"/>
        </w:rPr>
        <w:t>-- NG SETUP RESPONSE</w:t>
      </w:r>
    </w:p>
    <w:p w14:paraId="368074A2" w14:textId="77777777" w:rsidR="009B75C3" w:rsidRPr="001D2E49" w:rsidRDefault="009B75C3" w:rsidP="009B75C3">
      <w:pPr>
        <w:pStyle w:val="PL"/>
        <w:rPr>
          <w:snapToGrid w:val="0"/>
        </w:rPr>
      </w:pPr>
      <w:r w:rsidRPr="001D2E49">
        <w:rPr>
          <w:snapToGrid w:val="0"/>
        </w:rPr>
        <w:t>--</w:t>
      </w:r>
    </w:p>
    <w:p w14:paraId="79072897" w14:textId="77777777" w:rsidR="009B75C3" w:rsidRPr="001D2E49" w:rsidRDefault="009B75C3" w:rsidP="009B75C3">
      <w:pPr>
        <w:pStyle w:val="PL"/>
        <w:rPr>
          <w:snapToGrid w:val="0"/>
        </w:rPr>
      </w:pPr>
      <w:r w:rsidRPr="001D2E49">
        <w:rPr>
          <w:snapToGrid w:val="0"/>
        </w:rPr>
        <w:t>-- **************************************************************</w:t>
      </w:r>
    </w:p>
    <w:p w14:paraId="22AD1C79" w14:textId="77777777" w:rsidR="009B75C3" w:rsidRPr="001D2E49" w:rsidRDefault="009B75C3" w:rsidP="009B75C3">
      <w:pPr>
        <w:pStyle w:val="PL"/>
        <w:rPr>
          <w:snapToGrid w:val="0"/>
        </w:rPr>
      </w:pPr>
    </w:p>
    <w:p w14:paraId="662A0BEC" w14:textId="77777777" w:rsidR="009B75C3" w:rsidRPr="001D2E49" w:rsidRDefault="009B75C3" w:rsidP="009B75C3">
      <w:pPr>
        <w:pStyle w:val="PL"/>
        <w:rPr>
          <w:snapToGrid w:val="0"/>
        </w:rPr>
      </w:pPr>
      <w:r w:rsidRPr="001D2E49">
        <w:rPr>
          <w:snapToGrid w:val="0"/>
        </w:rPr>
        <w:t>NGSetupResponse ::= SEQUENCE {</w:t>
      </w:r>
    </w:p>
    <w:p w14:paraId="76183EE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ResponseIEs} },</w:t>
      </w:r>
    </w:p>
    <w:p w14:paraId="1B3188B9" w14:textId="77777777" w:rsidR="009B75C3" w:rsidRPr="001D2E49" w:rsidRDefault="009B75C3" w:rsidP="009B75C3">
      <w:pPr>
        <w:pStyle w:val="PL"/>
        <w:rPr>
          <w:snapToGrid w:val="0"/>
        </w:rPr>
      </w:pPr>
      <w:r w:rsidRPr="001D2E49">
        <w:rPr>
          <w:snapToGrid w:val="0"/>
        </w:rPr>
        <w:tab/>
        <w:t>...</w:t>
      </w:r>
    </w:p>
    <w:p w14:paraId="5656D73B" w14:textId="77777777" w:rsidR="009B75C3" w:rsidRPr="001D2E49" w:rsidRDefault="009B75C3" w:rsidP="009B75C3">
      <w:pPr>
        <w:pStyle w:val="PL"/>
        <w:rPr>
          <w:snapToGrid w:val="0"/>
        </w:rPr>
      </w:pPr>
      <w:r w:rsidRPr="001D2E49">
        <w:rPr>
          <w:snapToGrid w:val="0"/>
        </w:rPr>
        <w:t>}</w:t>
      </w:r>
    </w:p>
    <w:p w14:paraId="5C8BCAD9" w14:textId="77777777" w:rsidR="009B75C3" w:rsidRPr="001D2E49" w:rsidRDefault="009B75C3" w:rsidP="009B75C3">
      <w:pPr>
        <w:pStyle w:val="PL"/>
        <w:rPr>
          <w:snapToGrid w:val="0"/>
        </w:rPr>
      </w:pPr>
    </w:p>
    <w:p w14:paraId="79F1CD8E" w14:textId="77777777" w:rsidR="009B75C3" w:rsidRPr="001D2E49" w:rsidRDefault="009B75C3" w:rsidP="009B75C3">
      <w:pPr>
        <w:pStyle w:val="PL"/>
        <w:rPr>
          <w:snapToGrid w:val="0"/>
        </w:rPr>
      </w:pPr>
      <w:r w:rsidRPr="001D2E49">
        <w:rPr>
          <w:snapToGrid w:val="0"/>
        </w:rPr>
        <w:t>NGSetupResponseIEs NGAP-PROTOCOL-IES ::= {</w:t>
      </w:r>
    </w:p>
    <w:p w14:paraId="4C67C1E9"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386F54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t>PRESENCE mandatory</w:t>
      </w:r>
      <w:r w:rsidRPr="001D2E49">
        <w:rPr>
          <w:snapToGrid w:val="0"/>
        </w:rPr>
        <w:tab/>
        <w:t>}|</w:t>
      </w:r>
    </w:p>
    <w:p w14:paraId="2B7C0194"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t>PRESENCE mandatory</w:t>
      </w:r>
      <w:r w:rsidRPr="001D2E49">
        <w:rPr>
          <w:snapToGrid w:val="0"/>
        </w:rPr>
        <w:tab/>
        <w:t>}|</w:t>
      </w:r>
    </w:p>
    <w:p w14:paraId="4F55565E"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t>PRESENCE mandatory</w:t>
      </w:r>
      <w:r w:rsidRPr="001D2E49">
        <w:rPr>
          <w:snapToGrid w:val="0"/>
        </w:rPr>
        <w:tab/>
        <w:t>}|</w:t>
      </w:r>
    </w:p>
    <w:p w14:paraId="17DF388E"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00607769">
        <w:rPr>
          <w:snapToGrid w:val="0"/>
        </w:rPr>
        <w:tab/>
      </w:r>
      <w:r w:rsidRPr="001D2E49">
        <w:rPr>
          <w:snapToGrid w:val="0"/>
        </w:rPr>
        <w:t>}|</w:t>
      </w:r>
    </w:p>
    <w:p w14:paraId="69896258" w14:textId="77777777" w:rsidR="00ED1B87" w:rsidRDefault="009B75C3" w:rsidP="00ED1B87">
      <w:pPr>
        <w:pStyle w:val="PL"/>
        <w:rPr>
          <w:snapToGrid w:val="0"/>
        </w:rPr>
      </w:pPr>
      <w:r w:rsidRPr="001D2E49">
        <w:rPr>
          <w:snapToGrid w:val="0"/>
        </w:rPr>
        <w:tab/>
        <w:t>{ ID id-UERetentionInformation</w:t>
      </w:r>
      <w:r w:rsidRPr="001D2E49">
        <w:rPr>
          <w:snapToGrid w:val="0"/>
        </w:rPr>
        <w:tab/>
      </w:r>
      <w:r w:rsidRPr="001D2E49">
        <w:rPr>
          <w:snapToGrid w:val="0"/>
        </w:rPr>
        <w:tab/>
        <w:t>CRITICALITY ignore</w:t>
      </w:r>
      <w:r w:rsidRPr="001D2E49">
        <w:rPr>
          <w:snapToGrid w:val="0"/>
        </w:rPr>
        <w:tab/>
        <w:t>TYPE UERetentionInformation</w:t>
      </w:r>
      <w:r w:rsidRPr="001D2E49">
        <w:rPr>
          <w:snapToGrid w:val="0"/>
        </w:rPr>
        <w:tab/>
      </w:r>
      <w:r w:rsidRPr="001D2E49">
        <w:rPr>
          <w:snapToGrid w:val="0"/>
        </w:rPr>
        <w:tab/>
        <w:t>PRESENCE optional</w:t>
      </w:r>
      <w:r w:rsidRPr="001D2E49">
        <w:rPr>
          <w:snapToGrid w:val="0"/>
        </w:rPr>
        <w:tab/>
      </w:r>
      <w:r w:rsidRPr="001D2E49">
        <w:rPr>
          <w:snapToGrid w:val="0"/>
        </w:rPr>
        <w:tab/>
        <w:t>}</w:t>
      </w:r>
      <w:r w:rsidR="00ED1B87">
        <w:rPr>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5E6D76F" w14:textId="77777777" w:rsidR="00864CF7" w:rsidRDefault="00BA6196" w:rsidP="00864CF7">
      <w:pPr>
        <w:pStyle w:val="PL"/>
        <w:rPr>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864CF7">
        <w:rPr>
          <w:rFonts w:hint="eastAsia"/>
          <w:snapToGrid w:val="0"/>
          <w:lang w:eastAsia="zh-CN"/>
        </w:rPr>
        <w:t>|</w:t>
      </w:r>
    </w:p>
    <w:p w14:paraId="73E38F25" w14:textId="77777777" w:rsidR="00864CF7" w:rsidRDefault="00864CF7" w:rsidP="00864CF7">
      <w:pPr>
        <w:pStyle w:val="PL"/>
        <w:rPr>
          <w:snapToGrid w:val="0"/>
          <w:lang w:eastAsia="zh-CN"/>
        </w:rPr>
      </w:pPr>
      <w:r>
        <w:rPr>
          <w:rFonts w:hint="eastAsia"/>
          <w:snapToGrid w:val="0"/>
          <w:lang w:eastAsia="zh-CN"/>
        </w:rPr>
        <w:tab/>
      </w:r>
      <w:r>
        <w:rPr>
          <w:snapToGrid w:val="0"/>
        </w:rPr>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p>
    <w:p w14:paraId="3E05F622" w14:textId="7BF765C4" w:rsidR="009B75C3" w:rsidRPr="001D2E49" w:rsidRDefault="00864CF7" w:rsidP="00864CF7">
      <w:pPr>
        <w:pStyle w:val="PL"/>
        <w:rPr>
          <w:snapToGrid w:val="0"/>
        </w:rPr>
      </w:pPr>
      <w:r>
        <w:rPr>
          <w:rFonts w:hint="eastAsia"/>
          <w:snapToGrid w:val="0"/>
          <w:lang w:eastAsia="zh-CN"/>
        </w:rPr>
        <w:tab/>
      </w:r>
      <w:r>
        <w:rPr>
          <w:snapToGrid w:val="0"/>
        </w:rPr>
        <w:t>{ ID id-AIOTF</w:t>
      </w:r>
      <w:r>
        <w:rPr>
          <w:rFonts w:hint="eastAsia"/>
          <w:snapToGrid w:val="0"/>
          <w:lang w:eastAsia="zh-CN"/>
        </w:rPr>
        <w:t>Name</w:t>
      </w:r>
      <w:r>
        <w:rPr>
          <w:snapToGrid w:val="0"/>
        </w:rPr>
        <w:tab/>
      </w:r>
      <w:r>
        <w:rPr>
          <w:snapToGrid w:val="0"/>
        </w:rPr>
        <w:tab/>
      </w:r>
      <w:r>
        <w:rPr>
          <w:snapToGrid w:val="0"/>
        </w:rPr>
        <w:tab/>
      </w:r>
      <w:r>
        <w:rPr>
          <w:snapToGrid w:val="0"/>
        </w:rPr>
        <w:tab/>
      </w:r>
      <w:r>
        <w:rPr>
          <w:rFonts w:hint="eastAsia"/>
          <w:snapToGrid w:val="0"/>
          <w:lang w:eastAsia="zh-CN"/>
        </w:rPr>
        <w:tab/>
      </w:r>
      <w:r>
        <w:rPr>
          <w:snapToGrid w:val="0"/>
        </w:rPr>
        <w:t>CRITICALITY reject</w:t>
      </w:r>
      <w:r>
        <w:rPr>
          <w:snapToGrid w:val="0"/>
        </w:rPr>
        <w:tab/>
        <w:t>TYPE AIOTF</w:t>
      </w:r>
      <w:r>
        <w:rPr>
          <w:rFonts w:hint="eastAsia"/>
          <w:snapToGrid w:val="0"/>
          <w:lang w:eastAsia="zh-CN"/>
        </w:rPr>
        <w:t>Name</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snapToGrid w:val="0"/>
        </w:rPr>
        <w:t xml:space="preserve">PRESENCE </w:t>
      </w:r>
      <w:r>
        <w:rPr>
          <w:rFonts w:hint="eastAsia"/>
          <w:snapToGrid w:val="0"/>
          <w:lang w:eastAsia="zh-CN"/>
        </w:rPr>
        <w:t>optional</w:t>
      </w:r>
      <w:r>
        <w:rPr>
          <w:snapToGrid w:val="0"/>
        </w:rPr>
        <w:tab/>
      </w:r>
      <w:r>
        <w:rPr>
          <w:rFonts w:hint="eastAsia"/>
          <w:snapToGrid w:val="0"/>
          <w:lang w:eastAsia="zh-CN"/>
        </w:rPr>
        <w:tab/>
      </w:r>
      <w:r>
        <w:rPr>
          <w:snapToGrid w:val="0"/>
        </w:rPr>
        <w:t>}</w:t>
      </w:r>
      <w:r w:rsidR="009B75C3" w:rsidRPr="001D2E49">
        <w:rPr>
          <w:snapToGrid w:val="0"/>
        </w:rPr>
        <w:t>,</w:t>
      </w:r>
    </w:p>
    <w:p w14:paraId="05C04448" w14:textId="77777777" w:rsidR="009B75C3" w:rsidRPr="001D2E49" w:rsidRDefault="009B75C3" w:rsidP="009B75C3">
      <w:pPr>
        <w:pStyle w:val="PL"/>
        <w:rPr>
          <w:snapToGrid w:val="0"/>
        </w:rPr>
      </w:pPr>
      <w:r w:rsidRPr="001D2E49">
        <w:rPr>
          <w:snapToGrid w:val="0"/>
        </w:rPr>
        <w:tab/>
        <w:t>...</w:t>
      </w:r>
    </w:p>
    <w:p w14:paraId="3C082E09" w14:textId="77777777" w:rsidR="009B75C3" w:rsidRPr="001D2E49" w:rsidRDefault="009B75C3" w:rsidP="009B75C3">
      <w:pPr>
        <w:pStyle w:val="PL"/>
        <w:rPr>
          <w:snapToGrid w:val="0"/>
        </w:rPr>
      </w:pPr>
      <w:r w:rsidRPr="001D2E49">
        <w:rPr>
          <w:snapToGrid w:val="0"/>
        </w:rPr>
        <w:t>}</w:t>
      </w:r>
    </w:p>
    <w:p w14:paraId="20DAEBBC" w14:textId="77777777" w:rsidR="009B75C3" w:rsidRPr="001D2E49" w:rsidRDefault="009B75C3" w:rsidP="009B75C3">
      <w:pPr>
        <w:pStyle w:val="PL"/>
        <w:rPr>
          <w:snapToGrid w:val="0"/>
        </w:rPr>
      </w:pPr>
    </w:p>
    <w:p w14:paraId="09924452" w14:textId="77777777" w:rsidR="009B75C3" w:rsidRPr="001D2E49" w:rsidRDefault="009B75C3" w:rsidP="009B75C3">
      <w:pPr>
        <w:pStyle w:val="PL"/>
        <w:rPr>
          <w:snapToGrid w:val="0"/>
        </w:rPr>
      </w:pPr>
      <w:r w:rsidRPr="001D2E49">
        <w:rPr>
          <w:snapToGrid w:val="0"/>
        </w:rPr>
        <w:t>-- **************************************************************</w:t>
      </w:r>
    </w:p>
    <w:p w14:paraId="4B53BA08" w14:textId="77777777" w:rsidR="009B75C3" w:rsidRPr="001D2E49" w:rsidRDefault="009B75C3" w:rsidP="009B75C3">
      <w:pPr>
        <w:pStyle w:val="PL"/>
        <w:rPr>
          <w:snapToGrid w:val="0"/>
        </w:rPr>
      </w:pPr>
      <w:r w:rsidRPr="001D2E49">
        <w:rPr>
          <w:snapToGrid w:val="0"/>
        </w:rPr>
        <w:t>--</w:t>
      </w:r>
    </w:p>
    <w:p w14:paraId="6614A03E" w14:textId="77777777" w:rsidR="009B75C3" w:rsidRPr="001D2E49" w:rsidRDefault="009B75C3" w:rsidP="004F6922">
      <w:pPr>
        <w:pStyle w:val="PL"/>
        <w:outlineLvl w:val="5"/>
        <w:rPr>
          <w:snapToGrid w:val="0"/>
        </w:rPr>
      </w:pPr>
      <w:r w:rsidRPr="001D2E49">
        <w:rPr>
          <w:snapToGrid w:val="0"/>
        </w:rPr>
        <w:t>-- NG SETUP FAILURE</w:t>
      </w:r>
    </w:p>
    <w:p w14:paraId="40545479" w14:textId="77777777" w:rsidR="009B75C3" w:rsidRPr="001D2E49" w:rsidRDefault="009B75C3" w:rsidP="009B75C3">
      <w:pPr>
        <w:pStyle w:val="PL"/>
        <w:rPr>
          <w:snapToGrid w:val="0"/>
        </w:rPr>
      </w:pPr>
      <w:r w:rsidRPr="001D2E49">
        <w:rPr>
          <w:snapToGrid w:val="0"/>
        </w:rPr>
        <w:t>--</w:t>
      </w:r>
    </w:p>
    <w:p w14:paraId="7E3979A6" w14:textId="77777777" w:rsidR="009B75C3" w:rsidRPr="001D2E49" w:rsidRDefault="009B75C3" w:rsidP="009B75C3">
      <w:pPr>
        <w:pStyle w:val="PL"/>
        <w:rPr>
          <w:snapToGrid w:val="0"/>
        </w:rPr>
      </w:pPr>
      <w:r w:rsidRPr="001D2E49">
        <w:rPr>
          <w:snapToGrid w:val="0"/>
        </w:rPr>
        <w:t>-- **************************************************************</w:t>
      </w:r>
    </w:p>
    <w:p w14:paraId="7DFCD162" w14:textId="77777777" w:rsidR="009B75C3" w:rsidRPr="001D2E49" w:rsidRDefault="009B75C3" w:rsidP="009B75C3">
      <w:pPr>
        <w:pStyle w:val="PL"/>
        <w:rPr>
          <w:snapToGrid w:val="0"/>
        </w:rPr>
      </w:pPr>
    </w:p>
    <w:p w14:paraId="66F99502" w14:textId="77777777" w:rsidR="009B75C3" w:rsidRPr="001D2E49" w:rsidRDefault="009B75C3" w:rsidP="009B75C3">
      <w:pPr>
        <w:pStyle w:val="PL"/>
        <w:rPr>
          <w:snapToGrid w:val="0"/>
        </w:rPr>
      </w:pPr>
      <w:r w:rsidRPr="001D2E49">
        <w:rPr>
          <w:snapToGrid w:val="0"/>
        </w:rPr>
        <w:t>NGSetupFailure ::= SEQUENCE {</w:t>
      </w:r>
    </w:p>
    <w:p w14:paraId="0FD66A0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SetupFailureIEs} },</w:t>
      </w:r>
    </w:p>
    <w:p w14:paraId="2FAE9BDC" w14:textId="77777777" w:rsidR="009B75C3" w:rsidRPr="001D2E49" w:rsidRDefault="009B75C3" w:rsidP="009B75C3">
      <w:pPr>
        <w:pStyle w:val="PL"/>
        <w:rPr>
          <w:snapToGrid w:val="0"/>
        </w:rPr>
      </w:pPr>
      <w:r w:rsidRPr="001D2E49">
        <w:rPr>
          <w:snapToGrid w:val="0"/>
        </w:rPr>
        <w:tab/>
        <w:t>...</w:t>
      </w:r>
    </w:p>
    <w:p w14:paraId="589E106D" w14:textId="77777777" w:rsidR="009B75C3" w:rsidRPr="001D2E49" w:rsidRDefault="009B75C3" w:rsidP="009B75C3">
      <w:pPr>
        <w:pStyle w:val="PL"/>
        <w:rPr>
          <w:snapToGrid w:val="0"/>
        </w:rPr>
      </w:pPr>
      <w:r w:rsidRPr="001D2E49">
        <w:rPr>
          <w:snapToGrid w:val="0"/>
        </w:rPr>
        <w:t>}</w:t>
      </w:r>
    </w:p>
    <w:p w14:paraId="42E906B4" w14:textId="77777777" w:rsidR="009B75C3" w:rsidRPr="001D2E49" w:rsidRDefault="009B75C3" w:rsidP="009B75C3">
      <w:pPr>
        <w:pStyle w:val="PL"/>
        <w:rPr>
          <w:snapToGrid w:val="0"/>
        </w:rPr>
      </w:pPr>
    </w:p>
    <w:p w14:paraId="00B310D2" w14:textId="77777777" w:rsidR="009B75C3" w:rsidRPr="001D2E49" w:rsidRDefault="009B75C3" w:rsidP="009B75C3">
      <w:pPr>
        <w:pStyle w:val="PL"/>
        <w:rPr>
          <w:snapToGrid w:val="0"/>
        </w:rPr>
      </w:pPr>
      <w:r w:rsidRPr="001D2E49">
        <w:rPr>
          <w:snapToGrid w:val="0"/>
        </w:rPr>
        <w:t>NGSetupFailureIEs NGAP-PROTOCOL-IES ::= {</w:t>
      </w:r>
    </w:p>
    <w:p w14:paraId="7098EB34"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5841C7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8448F8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69439592" w14:textId="77777777" w:rsidR="009B75C3" w:rsidRPr="001D2E49" w:rsidRDefault="009B75C3" w:rsidP="009B75C3">
      <w:pPr>
        <w:pStyle w:val="PL"/>
        <w:rPr>
          <w:snapToGrid w:val="0"/>
        </w:rPr>
      </w:pPr>
      <w:r w:rsidRPr="001D2E49">
        <w:rPr>
          <w:snapToGrid w:val="0"/>
        </w:rPr>
        <w:tab/>
        <w:t>...</w:t>
      </w:r>
    </w:p>
    <w:p w14:paraId="60CDE637" w14:textId="77777777" w:rsidR="009B75C3" w:rsidRPr="001D2E49" w:rsidRDefault="009B75C3" w:rsidP="009B75C3">
      <w:pPr>
        <w:pStyle w:val="PL"/>
        <w:rPr>
          <w:snapToGrid w:val="0"/>
        </w:rPr>
      </w:pPr>
      <w:r w:rsidRPr="001D2E49">
        <w:rPr>
          <w:snapToGrid w:val="0"/>
        </w:rPr>
        <w:t>}</w:t>
      </w:r>
    </w:p>
    <w:p w14:paraId="5605C690" w14:textId="77777777" w:rsidR="009B75C3" w:rsidRPr="001D2E49" w:rsidRDefault="009B75C3" w:rsidP="009B75C3">
      <w:pPr>
        <w:pStyle w:val="PL"/>
        <w:rPr>
          <w:snapToGrid w:val="0"/>
        </w:rPr>
      </w:pPr>
    </w:p>
    <w:p w14:paraId="369F6272" w14:textId="77777777" w:rsidR="009B75C3" w:rsidRPr="001D2E49" w:rsidRDefault="009B75C3" w:rsidP="009B75C3">
      <w:pPr>
        <w:pStyle w:val="PL"/>
        <w:rPr>
          <w:snapToGrid w:val="0"/>
        </w:rPr>
      </w:pPr>
      <w:r w:rsidRPr="001D2E49">
        <w:rPr>
          <w:snapToGrid w:val="0"/>
        </w:rPr>
        <w:t>-- **************************************************************</w:t>
      </w:r>
    </w:p>
    <w:p w14:paraId="1B908AFB" w14:textId="77777777" w:rsidR="009B75C3" w:rsidRPr="001D2E49" w:rsidRDefault="009B75C3" w:rsidP="009B75C3">
      <w:pPr>
        <w:pStyle w:val="PL"/>
        <w:rPr>
          <w:snapToGrid w:val="0"/>
        </w:rPr>
      </w:pPr>
      <w:r w:rsidRPr="001D2E49">
        <w:rPr>
          <w:snapToGrid w:val="0"/>
        </w:rPr>
        <w:t>--</w:t>
      </w:r>
    </w:p>
    <w:p w14:paraId="13307150" w14:textId="77777777" w:rsidR="009B75C3" w:rsidRPr="001D2E49" w:rsidRDefault="009B75C3" w:rsidP="004F6922">
      <w:pPr>
        <w:pStyle w:val="PL"/>
        <w:outlineLvl w:val="4"/>
        <w:rPr>
          <w:snapToGrid w:val="0"/>
        </w:rPr>
      </w:pPr>
      <w:r w:rsidRPr="001D2E49">
        <w:rPr>
          <w:snapToGrid w:val="0"/>
        </w:rPr>
        <w:t>-- RAN Configuration Update Elementary Procedure</w:t>
      </w:r>
    </w:p>
    <w:p w14:paraId="4477D165" w14:textId="77777777" w:rsidR="009B75C3" w:rsidRPr="001D2E49" w:rsidRDefault="009B75C3" w:rsidP="009B75C3">
      <w:pPr>
        <w:pStyle w:val="PL"/>
        <w:rPr>
          <w:snapToGrid w:val="0"/>
        </w:rPr>
      </w:pPr>
      <w:r w:rsidRPr="001D2E49">
        <w:rPr>
          <w:snapToGrid w:val="0"/>
        </w:rPr>
        <w:t>--</w:t>
      </w:r>
    </w:p>
    <w:p w14:paraId="43A8E689" w14:textId="77777777" w:rsidR="009B75C3" w:rsidRPr="00402ED9" w:rsidRDefault="009B75C3" w:rsidP="009B75C3">
      <w:pPr>
        <w:pStyle w:val="PL"/>
        <w:rPr>
          <w:snapToGrid w:val="0"/>
          <w:lang w:val="fr-FR"/>
        </w:rPr>
      </w:pPr>
      <w:r w:rsidRPr="00402ED9">
        <w:rPr>
          <w:snapToGrid w:val="0"/>
          <w:lang w:val="fr-FR"/>
        </w:rPr>
        <w:t>-- **************************************************************</w:t>
      </w:r>
    </w:p>
    <w:p w14:paraId="41A0DD40" w14:textId="77777777" w:rsidR="009B75C3" w:rsidRPr="00402ED9" w:rsidRDefault="009B75C3" w:rsidP="009B75C3">
      <w:pPr>
        <w:pStyle w:val="PL"/>
        <w:rPr>
          <w:snapToGrid w:val="0"/>
          <w:lang w:val="fr-FR"/>
        </w:rPr>
      </w:pPr>
    </w:p>
    <w:p w14:paraId="5354C507" w14:textId="77777777" w:rsidR="009B75C3" w:rsidRPr="00402ED9" w:rsidRDefault="009B75C3" w:rsidP="009B75C3">
      <w:pPr>
        <w:pStyle w:val="PL"/>
        <w:rPr>
          <w:snapToGrid w:val="0"/>
          <w:lang w:val="fr-FR"/>
        </w:rPr>
      </w:pPr>
      <w:r w:rsidRPr="00402ED9">
        <w:rPr>
          <w:snapToGrid w:val="0"/>
          <w:lang w:val="fr-FR"/>
        </w:rPr>
        <w:t>-- **************************************************************</w:t>
      </w:r>
    </w:p>
    <w:p w14:paraId="76178325" w14:textId="77777777" w:rsidR="009B75C3" w:rsidRPr="00402ED9" w:rsidRDefault="009B75C3" w:rsidP="009B75C3">
      <w:pPr>
        <w:pStyle w:val="PL"/>
        <w:rPr>
          <w:snapToGrid w:val="0"/>
          <w:lang w:val="fr-FR"/>
        </w:rPr>
      </w:pPr>
      <w:r w:rsidRPr="00402ED9">
        <w:rPr>
          <w:snapToGrid w:val="0"/>
          <w:lang w:val="fr-FR"/>
        </w:rPr>
        <w:t>--</w:t>
      </w:r>
    </w:p>
    <w:p w14:paraId="7F0F07F7" w14:textId="77777777" w:rsidR="009B75C3" w:rsidRPr="00402ED9" w:rsidRDefault="009B75C3" w:rsidP="004F6922">
      <w:pPr>
        <w:pStyle w:val="PL"/>
        <w:outlineLvl w:val="5"/>
        <w:rPr>
          <w:snapToGrid w:val="0"/>
          <w:lang w:val="fr-FR"/>
        </w:rPr>
      </w:pPr>
      <w:r w:rsidRPr="00402ED9">
        <w:rPr>
          <w:snapToGrid w:val="0"/>
          <w:lang w:val="fr-FR"/>
        </w:rPr>
        <w:t xml:space="preserve">-- RAN CONFIGURATION UPDATE </w:t>
      </w:r>
    </w:p>
    <w:p w14:paraId="7EB193BA" w14:textId="77777777" w:rsidR="009B75C3" w:rsidRPr="00402ED9" w:rsidRDefault="009B75C3" w:rsidP="009B75C3">
      <w:pPr>
        <w:pStyle w:val="PL"/>
        <w:rPr>
          <w:snapToGrid w:val="0"/>
          <w:lang w:val="fr-FR"/>
        </w:rPr>
      </w:pPr>
      <w:r w:rsidRPr="00402ED9">
        <w:rPr>
          <w:snapToGrid w:val="0"/>
          <w:lang w:val="fr-FR"/>
        </w:rPr>
        <w:t>--</w:t>
      </w:r>
    </w:p>
    <w:p w14:paraId="7D7D304A" w14:textId="77777777" w:rsidR="009B75C3" w:rsidRPr="00402ED9" w:rsidRDefault="009B75C3" w:rsidP="009B75C3">
      <w:pPr>
        <w:pStyle w:val="PL"/>
        <w:rPr>
          <w:snapToGrid w:val="0"/>
          <w:lang w:val="fr-FR"/>
        </w:rPr>
      </w:pPr>
      <w:r w:rsidRPr="00402ED9">
        <w:rPr>
          <w:snapToGrid w:val="0"/>
          <w:lang w:val="fr-FR"/>
        </w:rPr>
        <w:t>-- **************************************************************</w:t>
      </w:r>
    </w:p>
    <w:p w14:paraId="46B29279" w14:textId="77777777" w:rsidR="009B75C3" w:rsidRPr="00402ED9" w:rsidRDefault="009B75C3" w:rsidP="009B75C3">
      <w:pPr>
        <w:pStyle w:val="PL"/>
        <w:rPr>
          <w:snapToGrid w:val="0"/>
          <w:lang w:val="fr-FR"/>
        </w:rPr>
      </w:pPr>
    </w:p>
    <w:p w14:paraId="4BAA1515" w14:textId="77777777" w:rsidR="009B75C3" w:rsidRPr="00402ED9" w:rsidRDefault="009B75C3" w:rsidP="009B75C3">
      <w:pPr>
        <w:pStyle w:val="PL"/>
        <w:rPr>
          <w:snapToGrid w:val="0"/>
          <w:lang w:val="fr-FR"/>
        </w:rPr>
      </w:pPr>
      <w:r w:rsidRPr="00402ED9">
        <w:rPr>
          <w:snapToGrid w:val="0"/>
          <w:lang w:val="fr-FR"/>
        </w:rPr>
        <w:t>RAN</w:t>
      </w:r>
      <w:r w:rsidRPr="00402ED9">
        <w:rPr>
          <w:lang w:val="fr-FR"/>
        </w:rPr>
        <w:t>Configuration</w:t>
      </w:r>
      <w:r w:rsidRPr="00402ED9">
        <w:rPr>
          <w:snapToGrid w:val="0"/>
          <w:lang w:val="fr-FR"/>
        </w:rPr>
        <w:t>Update ::= SEQUENCE {</w:t>
      </w:r>
    </w:p>
    <w:p w14:paraId="56F79A66"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RAN</w:t>
      </w:r>
      <w:r w:rsidRPr="00402ED9">
        <w:rPr>
          <w:lang w:val="fr-FR"/>
        </w:rPr>
        <w:t>Configuration</w:t>
      </w:r>
      <w:r w:rsidRPr="00402ED9">
        <w:rPr>
          <w:snapToGrid w:val="0"/>
          <w:lang w:val="fr-FR"/>
        </w:rPr>
        <w:t>UpdateIEs} },</w:t>
      </w:r>
    </w:p>
    <w:p w14:paraId="73EB17B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CFAA1F4" w14:textId="77777777" w:rsidR="009B75C3" w:rsidRPr="001D2E49" w:rsidRDefault="009B75C3" w:rsidP="009B75C3">
      <w:pPr>
        <w:pStyle w:val="PL"/>
        <w:rPr>
          <w:snapToGrid w:val="0"/>
        </w:rPr>
      </w:pPr>
      <w:r w:rsidRPr="001D2E49">
        <w:rPr>
          <w:snapToGrid w:val="0"/>
        </w:rPr>
        <w:t>}</w:t>
      </w:r>
    </w:p>
    <w:p w14:paraId="5623BD85" w14:textId="77777777" w:rsidR="009B75C3" w:rsidRPr="001D2E49" w:rsidRDefault="009B75C3" w:rsidP="009B75C3">
      <w:pPr>
        <w:pStyle w:val="PL"/>
        <w:rPr>
          <w:snapToGrid w:val="0"/>
        </w:rPr>
      </w:pPr>
    </w:p>
    <w:p w14:paraId="342A73C7"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IEs NGAP-PROTOCOL-IES ::= {</w:t>
      </w:r>
    </w:p>
    <w:p w14:paraId="5BA878AD" w14:textId="77777777" w:rsidR="009B75C3" w:rsidRPr="001D2E49" w:rsidRDefault="009B75C3" w:rsidP="009B75C3">
      <w:pPr>
        <w:pStyle w:val="PL"/>
        <w:rPr>
          <w:snapToGrid w:val="0"/>
        </w:rPr>
      </w:pPr>
      <w:r w:rsidRPr="001D2E49">
        <w:rPr>
          <w:snapToGrid w:val="0"/>
        </w:rPr>
        <w:tab/>
        <w:t>{ ID id-RANNodeName</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RANNodeName</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snapToGrid w:val="0"/>
        </w:rPr>
      </w:pPr>
      <w:r w:rsidRPr="001D2E49">
        <w:rPr>
          <w:snapToGrid w:val="0"/>
        </w:rPr>
        <w:tab/>
        <w:t>{ ID id-DefaultPagingDRX</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PagingDRX</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2B7F3A45" w14:textId="77777777" w:rsidR="00A41342" w:rsidRPr="001D2E49" w:rsidRDefault="009B75C3" w:rsidP="00A41342">
      <w:pPr>
        <w:pStyle w:val="PL"/>
        <w:rPr>
          <w:snapToGrid w:val="0"/>
        </w:rPr>
      </w:pPr>
      <w:r w:rsidRPr="001D2E49">
        <w:rPr>
          <w:snapToGrid w:val="0"/>
        </w:rPr>
        <w:tab/>
        <w:t>{ ID id-GlobalRANNodeID</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GlobalRANNodeID</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r w:rsidR="00A41342" w:rsidRPr="001D2E49">
        <w:rPr>
          <w:snapToGrid w:val="0"/>
        </w:rPr>
        <w:t>|</w:t>
      </w:r>
    </w:p>
    <w:p w14:paraId="4AEB3CC3" w14:textId="77777777" w:rsidR="00790FF0" w:rsidRPr="001D2E49" w:rsidRDefault="00A41342" w:rsidP="00790FF0">
      <w:pPr>
        <w:pStyle w:val="PL"/>
        <w:rPr>
          <w:snapToGrid w:val="0"/>
        </w:rPr>
      </w:pPr>
      <w:r w:rsidRPr="001D2E49">
        <w:rPr>
          <w:snapToGrid w:val="0"/>
        </w:rPr>
        <w:tab/>
        <w:t>{ ID id-NGRAN-TNLAssociationToRemoveList</w:t>
      </w:r>
      <w:r w:rsidRPr="001D2E49">
        <w:rPr>
          <w:snapToGrid w:val="0"/>
        </w:rPr>
        <w:tab/>
      </w:r>
      <w:r w:rsidRPr="001D2E49">
        <w:rPr>
          <w:snapToGrid w:val="0"/>
        </w:rPr>
        <w:tab/>
        <w:t>CRITICALITY reject</w:t>
      </w:r>
      <w:r w:rsidRPr="001D2E49">
        <w:rPr>
          <w:snapToGrid w:val="0"/>
        </w:rPr>
        <w:tab/>
        <w:t>TYPE NGRAN-TNLAssociationToRemoveList</w:t>
      </w:r>
      <w:r w:rsidRPr="001D2E49">
        <w:rPr>
          <w:snapToGrid w:val="0"/>
        </w:rPr>
        <w:tab/>
      </w:r>
      <w:r w:rsidRPr="001D2E49">
        <w:rPr>
          <w:snapToGrid w:val="0"/>
        </w:rPr>
        <w:tab/>
      </w:r>
      <w:r w:rsidRPr="001D2E49">
        <w:rPr>
          <w:snapToGrid w:val="0"/>
        </w:rPr>
        <w:tab/>
        <w:t>PRESENCE optional</w:t>
      </w:r>
      <w:r w:rsidRPr="001D2E49">
        <w:rPr>
          <w:snapToGrid w:val="0"/>
        </w:rPr>
        <w:tab/>
        <w:t>}</w:t>
      </w:r>
      <w:r w:rsidR="00790FF0" w:rsidRPr="001D2E49">
        <w:rPr>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465F41E9" w14:textId="77777777" w:rsidR="00C36214" w:rsidRDefault="00A97939" w:rsidP="00C36214">
      <w:pPr>
        <w:pStyle w:val="PL"/>
        <w:rPr>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C36214">
        <w:rPr>
          <w:snapToGrid w:val="0"/>
        </w:rPr>
        <w:t>|</w:t>
      </w:r>
    </w:p>
    <w:p w14:paraId="3452ADD0" w14:textId="77777777" w:rsidR="00096D71" w:rsidRDefault="00C36214" w:rsidP="00096D71">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AdditionalULI </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096D71">
        <w:rPr>
          <w:snapToGrid w:val="0"/>
        </w:rPr>
        <w:t>|</w:t>
      </w:r>
    </w:p>
    <w:p w14:paraId="797B71FE" w14:textId="62E2DCE7" w:rsidR="009B75C3" w:rsidRPr="001D2E49" w:rsidRDefault="00096D71" w:rsidP="00096D71">
      <w:pPr>
        <w:pStyle w:val="PL"/>
        <w:rPr>
          <w:snapToGrid w:val="0"/>
        </w:rPr>
      </w:pPr>
      <w:r>
        <w:rPr>
          <w:snapToGrid w:val="0"/>
        </w:rPr>
        <w:tab/>
        <w:t>{ ID id-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IoT-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9B75C3" w:rsidRPr="001D2E49">
        <w:rPr>
          <w:snapToGrid w:val="0"/>
        </w:rPr>
        <w:t>,</w:t>
      </w:r>
    </w:p>
    <w:p w14:paraId="0FD11982" w14:textId="77777777" w:rsidR="009B75C3" w:rsidRPr="001D2E49" w:rsidRDefault="009B75C3" w:rsidP="009B75C3">
      <w:pPr>
        <w:pStyle w:val="PL"/>
        <w:rPr>
          <w:snapToGrid w:val="0"/>
        </w:rPr>
      </w:pPr>
      <w:r w:rsidRPr="001D2E49">
        <w:rPr>
          <w:snapToGrid w:val="0"/>
        </w:rPr>
        <w:tab/>
        <w:t>...</w:t>
      </w:r>
    </w:p>
    <w:p w14:paraId="63CC49FF" w14:textId="77777777" w:rsidR="009B75C3" w:rsidRPr="001D2E49" w:rsidRDefault="009B75C3" w:rsidP="009B75C3">
      <w:pPr>
        <w:pStyle w:val="PL"/>
        <w:rPr>
          <w:snapToGrid w:val="0"/>
        </w:rPr>
      </w:pPr>
      <w:r w:rsidRPr="001D2E49">
        <w:rPr>
          <w:snapToGrid w:val="0"/>
        </w:rPr>
        <w:t>}</w:t>
      </w:r>
    </w:p>
    <w:p w14:paraId="2F3F9733" w14:textId="77777777" w:rsidR="009B75C3" w:rsidRPr="001D2E49" w:rsidRDefault="009B75C3" w:rsidP="009B75C3">
      <w:pPr>
        <w:pStyle w:val="PL"/>
        <w:rPr>
          <w:snapToGrid w:val="0"/>
        </w:rPr>
      </w:pPr>
    </w:p>
    <w:p w14:paraId="35985805" w14:textId="77777777" w:rsidR="009B75C3" w:rsidRPr="001D2E49" w:rsidRDefault="009B75C3" w:rsidP="009B75C3">
      <w:pPr>
        <w:pStyle w:val="PL"/>
        <w:rPr>
          <w:snapToGrid w:val="0"/>
        </w:rPr>
      </w:pPr>
      <w:r w:rsidRPr="001D2E49">
        <w:rPr>
          <w:snapToGrid w:val="0"/>
        </w:rPr>
        <w:t>-- **************************************************************</w:t>
      </w:r>
    </w:p>
    <w:p w14:paraId="30757F26" w14:textId="77777777" w:rsidR="009B75C3" w:rsidRPr="001D2E49" w:rsidRDefault="009B75C3" w:rsidP="009B75C3">
      <w:pPr>
        <w:pStyle w:val="PL"/>
        <w:rPr>
          <w:snapToGrid w:val="0"/>
        </w:rPr>
      </w:pPr>
      <w:r w:rsidRPr="001D2E49">
        <w:rPr>
          <w:snapToGrid w:val="0"/>
        </w:rPr>
        <w:t>--</w:t>
      </w:r>
    </w:p>
    <w:p w14:paraId="269BABA6" w14:textId="77777777" w:rsidR="009B75C3" w:rsidRPr="001D2E49" w:rsidRDefault="009B75C3" w:rsidP="004F6922">
      <w:pPr>
        <w:pStyle w:val="PL"/>
        <w:outlineLvl w:val="5"/>
        <w:rPr>
          <w:snapToGrid w:val="0"/>
        </w:rPr>
      </w:pPr>
      <w:r w:rsidRPr="001D2E49">
        <w:rPr>
          <w:snapToGrid w:val="0"/>
        </w:rPr>
        <w:t>-- RAN CONFIGURATION UPDATE ACKNOWLEDGE</w:t>
      </w:r>
    </w:p>
    <w:p w14:paraId="3D14C6C9" w14:textId="77777777" w:rsidR="009B75C3" w:rsidRPr="001D2E49" w:rsidRDefault="009B75C3" w:rsidP="009B75C3">
      <w:pPr>
        <w:pStyle w:val="PL"/>
        <w:rPr>
          <w:snapToGrid w:val="0"/>
        </w:rPr>
      </w:pPr>
      <w:r w:rsidRPr="001D2E49">
        <w:rPr>
          <w:snapToGrid w:val="0"/>
        </w:rPr>
        <w:t>--</w:t>
      </w:r>
    </w:p>
    <w:p w14:paraId="611AF1CC" w14:textId="77777777" w:rsidR="009B75C3" w:rsidRPr="001D2E49" w:rsidRDefault="009B75C3" w:rsidP="009B75C3">
      <w:pPr>
        <w:pStyle w:val="PL"/>
        <w:rPr>
          <w:snapToGrid w:val="0"/>
        </w:rPr>
      </w:pPr>
      <w:r w:rsidRPr="001D2E49">
        <w:rPr>
          <w:snapToGrid w:val="0"/>
        </w:rPr>
        <w:t>-- **************************************************************</w:t>
      </w:r>
    </w:p>
    <w:p w14:paraId="61BB04B6" w14:textId="77777777" w:rsidR="009B75C3" w:rsidRPr="001D2E49" w:rsidRDefault="009B75C3" w:rsidP="009B75C3">
      <w:pPr>
        <w:pStyle w:val="PL"/>
        <w:rPr>
          <w:snapToGrid w:val="0"/>
        </w:rPr>
      </w:pPr>
    </w:p>
    <w:p w14:paraId="5EB09FA5"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 ::= SEQUENCE {</w:t>
      </w:r>
    </w:p>
    <w:p w14:paraId="38E95B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AcknowledgeIEs} },</w:t>
      </w:r>
    </w:p>
    <w:p w14:paraId="6B68202E" w14:textId="77777777" w:rsidR="009B75C3" w:rsidRPr="001D2E49" w:rsidRDefault="009B75C3" w:rsidP="009B75C3">
      <w:pPr>
        <w:pStyle w:val="PL"/>
        <w:rPr>
          <w:snapToGrid w:val="0"/>
        </w:rPr>
      </w:pPr>
      <w:r w:rsidRPr="001D2E49">
        <w:rPr>
          <w:snapToGrid w:val="0"/>
        </w:rPr>
        <w:tab/>
        <w:t>...</w:t>
      </w:r>
    </w:p>
    <w:p w14:paraId="14A76705" w14:textId="77777777" w:rsidR="009B75C3" w:rsidRPr="001D2E49" w:rsidRDefault="009B75C3" w:rsidP="009B75C3">
      <w:pPr>
        <w:pStyle w:val="PL"/>
        <w:rPr>
          <w:snapToGrid w:val="0"/>
        </w:rPr>
      </w:pPr>
      <w:r w:rsidRPr="001D2E49">
        <w:rPr>
          <w:snapToGrid w:val="0"/>
        </w:rPr>
        <w:t>}</w:t>
      </w:r>
    </w:p>
    <w:p w14:paraId="7527EA47" w14:textId="77777777" w:rsidR="009B75C3" w:rsidRPr="001D2E49" w:rsidRDefault="009B75C3" w:rsidP="009B75C3">
      <w:pPr>
        <w:pStyle w:val="PL"/>
        <w:rPr>
          <w:snapToGrid w:val="0"/>
        </w:rPr>
      </w:pPr>
    </w:p>
    <w:p w14:paraId="1753A03B"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AcknowledgeIEs NGAP-PROTOCOL-IES ::= {</w:t>
      </w:r>
    </w:p>
    <w:p w14:paraId="7E36A36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11280B41" w14:textId="77777777" w:rsidR="009B75C3" w:rsidRPr="001D2E49" w:rsidRDefault="009B75C3" w:rsidP="009B75C3">
      <w:pPr>
        <w:pStyle w:val="PL"/>
        <w:rPr>
          <w:snapToGrid w:val="0"/>
        </w:rPr>
      </w:pPr>
      <w:r w:rsidRPr="001D2E49">
        <w:rPr>
          <w:snapToGrid w:val="0"/>
        </w:rPr>
        <w:tab/>
        <w:t>...</w:t>
      </w:r>
    </w:p>
    <w:p w14:paraId="484465E6" w14:textId="77777777" w:rsidR="009B75C3" w:rsidRPr="001D2E49" w:rsidRDefault="009B75C3" w:rsidP="009B75C3">
      <w:pPr>
        <w:pStyle w:val="PL"/>
        <w:rPr>
          <w:snapToGrid w:val="0"/>
        </w:rPr>
      </w:pPr>
      <w:r w:rsidRPr="001D2E49">
        <w:rPr>
          <w:snapToGrid w:val="0"/>
        </w:rPr>
        <w:t>}</w:t>
      </w:r>
    </w:p>
    <w:p w14:paraId="0306059F" w14:textId="77777777" w:rsidR="009B75C3" w:rsidRPr="001D2E49" w:rsidRDefault="009B75C3" w:rsidP="009B75C3">
      <w:pPr>
        <w:pStyle w:val="PL"/>
        <w:rPr>
          <w:snapToGrid w:val="0"/>
        </w:rPr>
      </w:pPr>
    </w:p>
    <w:p w14:paraId="191248CE" w14:textId="77777777" w:rsidR="009B75C3" w:rsidRPr="001D2E49" w:rsidRDefault="009B75C3" w:rsidP="009B75C3">
      <w:pPr>
        <w:pStyle w:val="PL"/>
        <w:rPr>
          <w:snapToGrid w:val="0"/>
        </w:rPr>
      </w:pPr>
      <w:r w:rsidRPr="001D2E49">
        <w:rPr>
          <w:snapToGrid w:val="0"/>
        </w:rPr>
        <w:t>-- **************************************************************</w:t>
      </w:r>
    </w:p>
    <w:p w14:paraId="6D7FC879" w14:textId="77777777" w:rsidR="009B75C3" w:rsidRPr="001D2E49" w:rsidRDefault="009B75C3" w:rsidP="009B75C3">
      <w:pPr>
        <w:pStyle w:val="PL"/>
        <w:rPr>
          <w:snapToGrid w:val="0"/>
        </w:rPr>
      </w:pPr>
      <w:r w:rsidRPr="001D2E49">
        <w:rPr>
          <w:snapToGrid w:val="0"/>
        </w:rPr>
        <w:t>--</w:t>
      </w:r>
    </w:p>
    <w:p w14:paraId="5A3ABF4B" w14:textId="77777777" w:rsidR="009B75C3" w:rsidRPr="001D2E49" w:rsidRDefault="009B75C3" w:rsidP="004F6922">
      <w:pPr>
        <w:pStyle w:val="PL"/>
        <w:outlineLvl w:val="5"/>
        <w:rPr>
          <w:snapToGrid w:val="0"/>
        </w:rPr>
      </w:pPr>
      <w:r w:rsidRPr="001D2E49">
        <w:rPr>
          <w:snapToGrid w:val="0"/>
        </w:rPr>
        <w:t>-- RAN CONFIGURATION UPDATE FAILURE</w:t>
      </w:r>
    </w:p>
    <w:p w14:paraId="1AC98B79" w14:textId="77777777" w:rsidR="009B75C3" w:rsidRPr="001D2E49" w:rsidRDefault="009B75C3" w:rsidP="009B75C3">
      <w:pPr>
        <w:pStyle w:val="PL"/>
        <w:rPr>
          <w:snapToGrid w:val="0"/>
        </w:rPr>
      </w:pPr>
      <w:r w:rsidRPr="001D2E49">
        <w:rPr>
          <w:snapToGrid w:val="0"/>
        </w:rPr>
        <w:t>--</w:t>
      </w:r>
    </w:p>
    <w:p w14:paraId="40F851A9" w14:textId="77777777" w:rsidR="009B75C3" w:rsidRPr="001D2E49" w:rsidRDefault="009B75C3" w:rsidP="009B75C3">
      <w:pPr>
        <w:pStyle w:val="PL"/>
        <w:rPr>
          <w:snapToGrid w:val="0"/>
        </w:rPr>
      </w:pPr>
      <w:r w:rsidRPr="001D2E49">
        <w:rPr>
          <w:snapToGrid w:val="0"/>
        </w:rPr>
        <w:t>-- **************************************************************</w:t>
      </w:r>
    </w:p>
    <w:p w14:paraId="11619CC9" w14:textId="77777777" w:rsidR="009B75C3" w:rsidRPr="001D2E49" w:rsidRDefault="009B75C3" w:rsidP="009B75C3">
      <w:pPr>
        <w:pStyle w:val="PL"/>
        <w:rPr>
          <w:snapToGrid w:val="0"/>
        </w:rPr>
      </w:pPr>
    </w:p>
    <w:p w14:paraId="68C87D12" w14:textId="77777777" w:rsidR="009B75C3" w:rsidRPr="001D2E49" w:rsidRDefault="009B75C3" w:rsidP="009B75C3">
      <w:pPr>
        <w:pStyle w:val="PL"/>
        <w:rPr>
          <w:snapToGrid w:val="0"/>
        </w:rPr>
      </w:pPr>
      <w:r w:rsidRPr="001D2E49">
        <w:rPr>
          <w:snapToGrid w:val="0"/>
        </w:rPr>
        <w:t>RAN</w:t>
      </w:r>
      <w:r w:rsidRPr="001D2E49">
        <w:t>Configuration</w:t>
      </w:r>
      <w:r w:rsidRPr="001D2E49">
        <w:rPr>
          <w:snapToGrid w:val="0"/>
        </w:rPr>
        <w:t>UpdateFailure ::= SEQUENCE {</w:t>
      </w:r>
    </w:p>
    <w:p w14:paraId="6E730243"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AN</w:t>
      </w:r>
      <w:r w:rsidRPr="001D2E49">
        <w:t>Configuration</w:t>
      </w:r>
      <w:r w:rsidRPr="001D2E49">
        <w:rPr>
          <w:snapToGrid w:val="0"/>
        </w:rPr>
        <w:t>UpdateFailureIEs} },</w:t>
      </w:r>
    </w:p>
    <w:p w14:paraId="4D2AC5AA" w14:textId="77777777" w:rsidR="009B75C3" w:rsidRPr="001D2E49" w:rsidRDefault="009B75C3" w:rsidP="009B75C3">
      <w:pPr>
        <w:pStyle w:val="PL"/>
        <w:rPr>
          <w:snapToGrid w:val="0"/>
        </w:rPr>
      </w:pPr>
      <w:r w:rsidRPr="001D2E49">
        <w:rPr>
          <w:snapToGrid w:val="0"/>
        </w:rPr>
        <w:tab/>
        <w:t>...</w:t>
      </w:r>
    </w:p>
    <w:p w14:paraId="7CEDF860" w14:textId="77777777" w:rsidR="009B75C3" w:rsidRPr="001D2E49" w:rsidRDefault="009B75C3" w:rsidP="009B75C3">
      <w:pPr>
        <w:pStyle w:val="PL"/>
        <w:rPr>
          <w:snapToGrid w:val="0"/>
        </w:rPr>
      </w:pPr>
      <w:r w:rsidRPr="001D2E49">
        <w:rPr>
          <w:snapToGrid w:val="0"/>
        </w:rPr>
        <w:t>}</w:t>
      </w:r>
    </w:p>
    <w:p w14:paraId="505E711C" w14:textId="77777777" w:rsidR="009B75C3" w:rsidRPr="001D2E49" w:rsidRDefault="009B75C3" w:rsidP="009B75C3">
      <w:pPr>
        <w:pStyle w:val="PL"/>
        <w:rPr>
          <w:snapToGrid w:val="0"/>
        </w:rPr>
      </w:pPr>
    </w:p>
    <w:p w14:paraId="52263149" w14:textId="77777777" w:rsidR="009B75C3" w:rsidRPr="001D2E49" w:rsidRDefault="009B75C3" w:rsidP="009B75C3">
      <w:pPr>
        <w:pStyle w:val="PL"/>
        <w:rPr>
          <w:snapToGrid w:val="0"/>
        </w:rPr>
      </w:pPr>
      <w:r w:rsidRPr="001D2E49">
        <w:rPr>
          <w:snapToGrid w:val="0"/>
        </w:rPr>
        <w:t>RANConfigurationUpdateFailureIEs NGAP-PROTOCOL-IES ::= {</w:t>
      </w:r>
    </w:p>
    <w:p w14:paraId="1E3DAFD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F906BCE"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84925B"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52EF82B3" w14:textId="77777777" w:rsidR="009B75C3" w:rsidRPr="001D2E49" w:rsidRDefault="009B75C3" w:rsidP="009B75C3">
      <w:pPr>
        <w:pStyle w:val="PL"/>
        <w:rPr>
          <w:snapToGrid w:val="0"/>
        </w:rPr>
      </w:pPr>
      <w:r w:rsidRPr="001D2E49">
        <w:rPr>
          <w:snapToGrid w:val="0"/>
        </w:rPr>
        <w:t>...</w:t>
      </w:r>
    </w:p>
    <w:p w14:paraId="4975FE78" w14:textId="77777777" w:rsidR="009B75C3" w:rsidRPr="001D2E49" w:rsidRDefault="009B75C3" w:rsidP="009B75C3">
      <w:pPr>
        <w:pStyle w:val="PL"/>
        <w:rPr>
          <w:snapToGrid w:val="0"/>
        </w:rPr>
      </w:pPr>
      <w:r w:rsidRPr="001D2E49">
        <w:rPr>
          <w:snapToGrid w:val="0"/>
        </w:rPr>
        <w:t>}</w:t>
      </w:r>
    </w:p>
    <w:p w14:paraId="4EB01B95" w14:textId="77777777" w:rsidR="009B75C3" w:rsidRPr="001D2E49" w:rsidRDefault="009B75C3" w:rsidP="009B75C3">
      <w:pPr>
        <w:pStyle w:val="PL"/>
        <w:rPr>
          <w:snapToGrid w:val="0"/>
        </w:rPr>
      </w:pPr>
    </w:p>
    <w:p w14:paraId="551F02BD" w14:textId="77777777" w:rsidR="009B75C3" w:rsidRPr="001D2E49" w:rsidRDefault="009B75C3" w:rsidP="009B75C3">
      <w:pPr>
        <w:pStyle w:val="PL"/>
        <w:rPr>
          <w:snapToGrid w:val="0"/>
        </w:rPr>
      </w:pPr>
      <w:r w:rsidRPr="001D2E49">
        <w:rPr>
          <w:snapToGrid w:val="0"/>
        </w:rPr>
        <w:t>-- **************************************************************</w:t>
      </w:r>
    </w:p>
    <w:p w14:paraId="21B8DDCF" w14:textId="77777777" w:rsidR="009B75C3" w:rsidRPr="001D2E49" w:rsidRDefault="009B75C3" w:rsidP="009B75C3">
      <w:pPr>
        <w:pStyle w:val="PL"/>
        <w:rPr>
          <w:snapToGrid w:val="0"/>
        </w:rPr>
      </w:pPr>
      <w:r w:rsidRPr="001D2E49">
        <w:rPr>
          <w:snapToGrid w:val="0"/>
        </w:rPr>
        <w:t>--</w:t>
      </w:r>
    </w:p>
    <w:p w14:paraId="4C221D2C" w14:textId="77777777" w:rsidR="009B75C3" w:rsidRPr="001D2E49" w:rsidRDefault="009B75C3" w:rsidP="004F6922">
      <w:pPr>
        <w:pStyle w:val="PL"/>
        <w:outlineLvl w:val="4"/>
        <w:rPr>
          <w:snapToGrid w:val="0"/>
        </w:rPr>
      </w:pPr>
      <w:r w:rsidRPr="001D2E49">
        <w:rPr>
          <w:snapToGrid w:val="0"/>
        </w:rPr>
        <w:t>-- AMF Configuration Update Elementary Procedure</w:t>
      </w:r>
    </w:p>
    <w:p w14:paraId="53C60C0E" w14:textId="77777777" w:rsidR="009B75C3" w:rsidRPr="001D2E49" w:rsidRDefault="009B75C3" w:rsidP="009B75C3">
      <w:pPr>
        <w:pStyle w:val="PL"/>
        <w:rPr>
          <w:snapToGrid w:val="0"/>
        </w:rPr>
      </w:pPr>
      <w:r w:rsidRPr="001D2E49">
        <w:rPr>
          <w:snapToGrid w:val="0"/>
        </w:rPr>
        <w:t>--</w:t>
      </w:r>
    </w:p>
    <w:p w14:paraId="6FC96494" w14:textId="77777777" w:rsidR="009B75C3" w:rsidRPr="001D2E49" w:rsidRDefault="009B75C3" w:rsidP="009B75C3">
      <w:pPr>
        <w:pStyle w:val="PL"/>
        <w:rPr>
          <w:snapToGrid w:val="0"/>
        </w:rPr>
      </w:pPr>
      <w:r w:rsidRPr="001D2E49">
        <w:rPr>
          <w:snapToGrid w:val="0"/>
        </w:rPr>
        <w:t>-- **************************************************************</w:t>
      </w:r>
    </w:p>
    <w:p w14:paraId="1C246666" w14:textId="77777777" w:rsidR="009B75C3" w:rsidRPr="001D2E49" w:rsidRDefault="009B75C3" w:rsidP="009B75C3">
      <w:pPr>
        <w:pStyle w:val="PL"/>
        <w:rPr>
          <w:snapToGrid w:val="0"/>
        </w:rPr>
      </w:pPr>
    </w:p>
    <w:p w14:paraId="3B79086F" w14:textId="77777777" w:rsidR="009B75C3" w:rsidRPr="001D2E49" w:rsidRDefault="009B75C3" w:rsidP="009B75C3">
      <w:pPr>
        <w:pStyle w:val="PL"/>
        <w:rPr>
          <w:snapToGrid w:val="0"/>
        </w:rPr>
      </w:pPr>
      <w:r w:rsidRPr="001D2E49">
        <w:rPr>
          <w:snapToGrid w:val="0"/>
        </w:rPr>
        <w:t>-- **************************************************************</w:t>
      </w:r>
    </w:p>
    <w:p w14:paraId="2D4558B3" w14:textId="77777777" w:rsidR="009B75C3" w:rsidRPr="001D2E49" w:rsidRDefault="009B75C3" w:rsidP="009B75C3">
      <w:pPr>
        <w:pStyle w:val="PL"/>
        <w:rPr>
          <w:snapToGrid w:val="0"/>
        </w:rPr>
      </w:pPr>
      <w:r w:rsidRPr="001D2E49">
        <w:rPr>
          <w:snapToGrid w:val="0"/>
        </w:rPr>
        <w:t>--</w:t>
      </w:r>
    </w:p>
    <w:p w14:paraId="5868A4B7" w14:textId="77777777" w:rsidR="009B75C3" w:rsidRPr="001D2E49" w:rsidRDefault="009B75C3" w:rsidP="004F6922">
      <w:pPr>
        <w:pStyle w:val="PL"/>
        <w:outlineLvl w:val="5"/>
        <w:rPr>
          <w:snapToGrid w:val="0"/>
        </w:rPr>
      </w:pPr>
      <w:r w:rsidRPr="001D2E49">
        <w:rPr>
          <w:snapToGrid w:val="0"/>
        </w:rPr>
        <w:t xml:space="preserve">-- AMF CONFIGURATION UPDATE </w:t>
      </w:r>
    </w:p>
    <w:p w14:paraId="4183EA94" w14:textId="77777777" w:rsidR="009B75C3" w:rsidRPr="001D2E49" w:rsidRDefault="009B75C3" w:rsidP="009B75C3">
      <w:pPr>
        <w:pStyle w:val="PL"/>
        <w:rPr>
          <w:snapToGrid w:val="0"/>
        </w:rPr>
      </w:pPr>
      <w:r w:rsidRPr="001D2E49">
        <w:rPr>
          <w:snapToGrid w:val="0"/>
        </w:rPr>
        <w:t>--</w:t>
      </w:r>
    </w:p>
    <w:p w14:paraId="7CCB1165" w14:textId="77777777" w:rsidR="009B75C3" w:rsidRPr="001D2E49" w:rsidRDefault="009B75C3" w:rsidP="009B75C3">
      <w:pPr>
        <w:pStyle w:val="PL"/>
        <w:rPr>
          <w:snapToGrid w:val="0"/>
        </w:rPr>
      </w:pPr>
      <w:r w:rsidRPr="001D2E49">
        <w:rPr>
          <w:snapToGrid w:val="0"/>
        </w:rPr>
        <w:t>-- **************************************************************</w:t>
      </w:r>
    </w:p>
    <w:p w14:paraId="15674389" w14:textId="77777777" w:rsidR="009B75C3" w:rsidRPr="001D2E49" w:rsidRDefault="009B75C3" w:rsidP="009B75C3">
      <w:pPr>
        <w:pStyle w:val="PL"/>
        <w:rPr>
          <w:snapToGrid w:val="0"/>
        </w:rPr>
      </w:pPr>
    </w:p>
    <w:p w14:paraId="35968B5A"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 ::= SEQUENCE {</w:t>
      </w:r>
    </w:p>
    <w:p w14:paraId="6B6CD874"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IEs} },</w:t>
      </w:r>
    </w:p>
    <w:p w14:paraId="49B8D566" w14:textId="77777777" w:rsidR="009B75C3" w:rsidRPr="001D2E49" w:rsidRDefault="009B75C3" w:rsidP="009B75C3">
      <w:pPr>
        <w:pStyle w:val="PL"/>
        <w:rPr>
          <w:snapToGrid w:val="0"/>
        </w:rPr>
      </w:pPr>
      <w:r w:rsidRPr="001D2E49">
        <w:rPr>
          <w:snapToGrid w:val="0"/>
        </w:rPr>
        <w:tab/>
        <w:t>...</w:t>
      </w:r>
    </w:p>
    <w:p w14:paraId="52DF7C40" w14:textId="77777777" w:rsidR="009B75C3" w:rsidRPr="001D2E49" w:rsidRDefault="009B75C3" w:rsidP="009B75C3">
      <w:pPr>
        <w:pStyle w:val="PL"/>
        <w:rPr>
          <w:snapToGrid w:val="0"/>
        </w:rPr>
      </w:pPr>
      <w:r w:rsidRPr="001D2E49">
        <w:rPr>
          <w:snapToGrid w:val="0"/>
        </w:rPr>
        <w:t>}</w:t>
      </w:r>
    </w:p>
    <w:p w14:paraId="62AE870D" w14:textId="77777777" w:rsidR="009B75C3" w:rsidRPr="001D2E49" w:rsidRDefault="009B75C3" w:rsidP="009B75C3">
      <w:pPr>
        <w:pStyle w:val="PL"/>
        <w:rPr>
          <w:snapToGrid w:val="0"/>
        </w:rPr>
      </w:pPr>
    </w:p>
    <w:p w14:paraId="5C7FFBD3"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IEs NGAP-PROTOCOL-IES ::= {</w:t>
      </w:r>
    </w:p>
    <w:p w14:paraId="34ECC264" w14:textId="77777777" w:rsidR="009B75C3" w:rsidRPr="001D2E49" w:rsidRDefault="009B75C3" w:rsidP="009B75C3">
      <w:pPr>
        <w:pStyle w:val="PL"/>
        <w:rPr>
          <w:snapToGrid w:val="0"/>
        </w:rPr>
      </w:pPr>
      <w:r w:rsidRPr="001D2E49">
        <w:rPr>
          <w:snapToGrid w:val="0"/>
        </w:rPr>
        <w:tab/>
        <w:t>{ ID 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9EA5004" w14:textId="77777777" w:rsidR="009B75C3" w:rsidRPr="001D2E49" w:rsidRDefault="009B75C3" w:rsidP="009B75C3">
      <w:pPr>
        <w:pStyle w:val="PL"/>
        <w:rPr>
          <w:snapToGrid w:val="0"/>
        </w:rPr>
      </w:pPr>
      <w:r w:rsidRPr="001D2E49">
        <w:rPr>
          <w:snapToGrid w:val="0"/>
        </w:rPr>
        <w:tab/>
        <w:t>{ ID 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D0C938E" w14:textId="77777777" w:rsidR="009B75C3" w:rsidRPr="001D2E49" w:rsidRDefault="009B75C3" w:rsidP="009B75C3">
      <w:pPr>
        <w:pStyle w:val="PL"/>
        <w:rPr>
          <w:snapToGrid w:val="0"/>
        </w:rPr>
      </w:pPr>
      <w:r w:rsidRPr="001D2E49">
        <w:rPr>
          <w:snapToGrid w:val="0"/>
        </w:rPr>
        <w:tab/>
        <w:t>{ ID 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68569DA" w14:textId="77777777" w:rsidR="009B75C3" w:rsidRPr="001D2E49" w:rsidRDefault="009B75C3" w:rsidP="009B75C3">
      <w:pPr>
        <w:pStyle w:val="PL"/>
        <w:rPr>
          <w:snapToGrid w:val="0"/>
        </w:rPr>
      </w:pPr>
      <w:r w:rsidRPr="001D2E49">
        <w:rPr>
          <w:snapToGrid w:val="0"/>
        </w:rPr>
        <w:tab/>
        <w:t>{ ID 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73AC409" w14:textId="77777777" w:rsidR="009B75C3" w:rsidRPr="001D2E49" w:rsidRDefault="009B75C3" w:rsidP="009B75C3">
      <w:pPr>
        <w:pStyle w:val="PL"/>
        <w:rPr>
          <w:snapToGrid w:val="0"/>
        </w:rPr>
      </w:pPr>
      <w:r w:rsidRPr="001D2E49">
        <w:rPr>
          <w:snapToGrid w:val="0"/>
        </w:rPr>
        <w:tab/>
        <w:t>{ ID id-AMF-TNLAssociationToAddList</w:t>
      </w:r>
      <w:r w:rsidRPr="001D2E49">
        <w:rPr>
          <w:snapToGrid w:val="0"/>
        </w:rPr>
        <w:tab/>
      </w:r>
      <w:r w:rsidRPr="001D2E49">
        <w:rPr>
          <w:snapToGrid w:val="0"/>
        </w:rPr>
        <w:tab/>
      </w:r>
      <w:r w:rsidRPr="001D2E49">
        <w:rPr>
          <w:snapToGrid w:val="0"/>
        </w:rPr>
        <w:tab/>
        <w:t>CRITICALITY ignore</w:t>
      </w:r>
      <w:r w:rsidRPr="001D2E49">
        <w:rPr>
          <w:snapToGrid w:val="0"/>
        </w:rPr>
        <w:tab/>
        <w:t>TYPE AMF-TNLAssociationToAdd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47F6012" w14:textId="77777777" w:rsidR="009B75C3" w:rsidRPr="001D2E49" w:rsidRDefault="009B75C3" w:rsidP="009B75C3">
      <w:pPr>
        <w:pStyle w:val="PL"/>
        <w:rPr>
          <w:snapToGrid w:val="0"/>
        </w:rPr>
      </w:pPr>
      <w:r w:rsidRPr="001D2E49">
        <w:rPr>
          <w:snapToGrid w:val="0"/>
        </w:rPr>
        <w:tab/>
        <w:t>{ ID id-AMF-TNLAssociationToRemoveList</w:t>
      </w:r>
      <w:r w:rsidRPr="001D2E49">
        <w:rPr>
          <w:snapToGrid w:val="0"/>
        </w:rPr>
        <w:tab/>
      </w:r>
      <w:r w:rsidRPr="001D2E49">
        <w:rPr>
          <w:snapToGrid w:val="0"/>
        </w:rPr>
        <w:tab/>
        <w:t>CRITICALITY ignore</w:t>
      </w:r>
      <w:r w:rsidRPr="001D2E49">
        <w:rPr>
          <w:snapToGrid w:val="0"/>
        </w:rPr>
        <w:tab/>
        <w:t>TYPE AMF-TNLAssociationToRemoveList</w:t>
      </w:r>
      <w:r w:rsidRPr="001D2E49">
        <w:rPr>
          <w:snapToGrid w:val="0"/>
        </w:rPr>
        <w:tab/>
      </w:r>
      <w:r w:rsidRPr="001D2E49">
        <w:rPr>
          <w:snapToGrid w:val="0"/>
        </w:rPr>
        <w:tab/>
        <w:t>PRESENCE optional</w:t>
      </w:r>
      <w:r w:rsidRPr="001D2E49">
        <w:rPr>
          <w:snapToGrid w:val="0"/>
        </w:rPr>
        <w:tab/>
      </w:r>
      <w:r w:rsidRPr="001D2E49">
        <w:rPr>
          <w:snapToGrid w:val="0"/>
        </w:rPr>
        <w:tab/>
        <w:t>}|</w:t>
      </w:r>
    </w:p>
    <w:p w14:paraId="25953B01" w14:textId="77777777" w:rsidR="00377839" w:rsidRPr="003F068A" w:rsidRDefault="009B75C3" w:rsidP="00377839">
      <w:pPr>
        <w:pStyle w:val="PL"/>
        <w:rPr>
          <w:snapToGrid w:val="0"/>
        </w:rPr>
      </w:pPr>
      <w:r w:rsidRPr="001D2E49">
        <w:rPr>
          <w:snapToGrid w:val="0"/>
        </w:rPr>
        <w:tab/>
        <w:t>{ ID id-AMF-TNLAssociationToUpdateList</w:t>
      </w:r>
      <w:r w:rsidRPr="001D2E49">
        <w:rPr>
          <w:snapToGrid w:val="0"/>
        </w:rPr>
        <w:tab/>
      </w:r>
      <w:r w:rsidRPr="001D2E49">
        <w:rPr>
          <w:snapToGrid w:val="0"/>
        </w:rPr>
        <w:tab/>
        <w:t>CRITICALITY ignore</w:t>
      </w:r>
      <w:r w:rsidRPr="001D2E49">
        <w:rPr>
          <w:snapToGrid w:val="0"/>
        </w:rPr>
        <w:tab/>
        <w:t>TYPE AMF-TNLAssociationToUpdateList</w:t>
      </w:r>
      <w:r w:rsidRPr="001D2E49">
        <w:rPr>
          <w:snapToGrid w:val="0"/>
        </w:rPr>
        <w:tab/>
      </w:r>
      <w:r w:rsidRPr="001D2E49">
        <w:rPr>
          <w:snapToGrid w:val="0"/>
        </w:rPr>
        <w:tab/>
        <w:t>PRESENCE optional</w:t>
      </w:r>
      <w:r w:rsidRPr="001D2E49">
        <w:rPr>
          <w:snapToGrid w:val="0"/>
        </w:rPr>
        <w:tab/>
      </w:r>
      <w:r w:rsidRPr="001D2E49">
        <w:rPr>
          <w:snapToGrid w:val="0"/>
        </w:rPr>
        <w:tab/>
        <w:t>}</w:t>
      </w:r>
      <w:r w:rsidR="00377839" w:rsidRPr="003F068A">
        <w:rPr>
          <w:snapToGrid w:val="0"/>
        </w:rPr>
        <w:t>|</w:t>
      </w:r>
    </w:p>
    <w:p w14:paraId="69054C22" w14:textId="77777777" w:rsidR="009B75C3" w:rsidRPr="001D2E49" w:rsidRDefault="00377839" w:rsidP="00377839">
      <w:pPr>
        <w:pStyle w:val="PL"/>
        <w:rPr>
          <w:snapToGrid w:val="0"/>
        </w:rPr>
      </w:pPr>
      <w:r w:rsidRPr="003F068A">
        <w:rPr>
          <w:snapToGrid w:val="0"/>
        </w:rPr>
        <w:tab/>
        <w:t>{ ID id-Extended-AMF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AMF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r>
      <w:r w:rsidRPr="003F068A">
        <w:rPr>
          <w:snapToGrid w:val="0"/>
        </w:rPr>
        <w:tab/>
        <w:t>}</w:t>
      </w:r>
      <w:r w:rsidR="009B75C3" w:rsidRPr="001D2E49">
        <w:rPr>
          <w:snapToGrid w:val="0"/>
        </w:rPr>
        <w:t>,</w:t>
      </w:r>
    </w:p>
    <w:p w14:paraId="0B46AC17" w14:textId="77777777" w:rsidR="009B75C3" w:rsidRPr="001D2E49" w:rsidRDefault="009B75C3" w:rsidP="009B75C3">
      <w:pPr>
        <w:pStyle w:val="PL"/>
        <w:rPr>
          <w:snapToGrid w:val="0"/>
        </w:rPr>
      </w:pPr>
      <w:r w:rsidRPr="001D2E49">
        <w:rPr>
          <w:snapToGrid w:val="0"/>
        </w:rPr>
        <w:tab/>
        <w:t>...</w:t>
      </w:r>
    </w:p>
    <w:p w14:paraId="3144ABDF" w14:textId="77777777" w:rsidR="009B75C3" w:rsidRPr="001D2E49" w:rsidRDefault="009B75C3" w:rsidP="009B75C3">
      <w:pPr>
        <w:pStyle w:val="PL"/>
        <w:rPr>
          <w:snapToGrid w:val="0"/>
        </w:rPr>
      </w:pPr>
      <w:r w:rsidRPr="001D2E49">
        <w:rPr>
          <w:snapToGrid w:val="0"/>
        </w:rPr>
        <w:t>}</w:t>
      </w:r>
    </w:p>
    <w:p w14:paraId="328268B9" w14:textId="77777777" w:rsidR="009B75C3" w:rsidRPr="001D2E49" w:rsidRDefault="009B75C3" w:rsidP="009B75C3">
      <w:pPr>
        <w:pStyle w:val="PL"/>
        <w:rPr>
          <w:snapToGrid w:val="0"/>
        </w:rPr>
      </w:pPr>
    </w:p>
    <w:p w14:paraId="4FF84B76" w14:textId="77777777" w:rsidR="009B75C3" w:rsidRPr="001D2E49" w:rsidRDefault="009B75C3" w:rsidP="009B75C3">
      <w:pPr>
        <w:pStyle w:val="PL"/>
        <w:rPr>
          <w:snapToGrid w:val="0"/>
        </w:rPr>
      </w:pPr>
      <w:r w:rsidRPr="001D2E49">
        <w:rPr>
          <w:snapToGrid w:val="0"/>
        </w:rPr>
        <w:t>-- **************************************************************</w:t>
      </w:r>
    </w:p>
    <w:p w14:paraId="0373C7EF" w14:textId="77777777" w:rsidR="009B75C3" w:rsidRPr="001D2E49" w:rsidRDefault="009B75C3" w:rsidP="009B75C3">
      <w:pPr>
        <w:pStyle w:val="PL"/>
        <w:rPr>
          <w:snapToGrid w:val="0"/>
        </w:rPr>
      </w:pPr>
      <w:r w:rsidRPr="001D2E49">
        <w:rPr>
          <w:snapToGrid w:val="0"/>
        </w:rPr>
        <w:t>--</w:t>
      </w:r>
    </w:p>
    <w:p w14:paraId="0BC9DC0B" w14:textId="77777777" w:rsidR="009B75C3" w:rsidRPr="001D2E49" w:rsidRDefault="009B75C3" w:rsidP="00697571">
      <w:pPr>
        <w:pStyle w:val="PL"/>
        <w:outlineLvl w:val="5"/>
        <w:rPr>
          <w:snapToGrid w:val="0"/>
        </w:rPr>
      </w:pPr>
      <w:r w:rsidRPr="001D2E49">
        <w:rPr>
          <w:snapToGrid w:val="0"/>
        </w:rPr>
        <w:t>-- AMF CONFIGURATION UPDATE ACKNOWLEDGE</w:t>
      </w:r>
    </w:p>
    <w:p w14:paraId="5A0B38A8" w14:textId="77777777" w:rsidR="009B75C3" w:rsidRPr="001D2E49" w:rsidRDefault="009B75C3" w:rsidP="009B75C3">
      <w:pPr>
        <w:pStyle w:val="PL"/>
        <w:rPr>
          <w:snapToGrid w:val="0"/>
        </w:rPr>
      </w:pPr>
      <w:r w:rsidRPr="001D2E49">
        <w:rPr>
          <w:snapToGrid w:val="0"/>
        </w:rPr>
        <w:t>--</w:t>
      </w:r>
    </w:p>
    <w:p w14:paraId="7B897ABE" w14:textId="77777777" w:rsidR="009B75C3" w:rsidRPr="001D2E49" w:rsidRDefault="009B75C3" w:rsidP="009B75C3">
      <w:pPr>
        <w:pStyle w:val="PL"/>
        <w:rPr>
          <w:snapToGrid w:val="0"/>
        </w:rPr>
      </w:pPr>
      <w:r w:rsidRPr="001D2E49">
        <w:rPr>
          <w:snapToGrid w:val="0"/>
        </w:rPr>
        <w:t>-- **************************************************************</w:t>
      </w:r>
    </w:p>
    <w:p w14:paraId="6436B293" w14:textId="77777777" w:rsidR="009B75C3" w:rsidRPr="001D2E49" w:rsidRDefault="009B75C3" w:rsidP="009B75C3">
      <w:pPr>
        <w:pStyle w:val="PL"/>
        <w:rPr>
          <w:snapToGrid w:val="0"/>
        </w:rPr>
      </w:pPr>
    </w:p>
    <w:p w14:paraId="216D8C71" w14:textId="77777777" w:rsidR="009B75C3" w:rsidRPr="001D2E49" w:rsidRDefault="009B75C3" w:rsidP="009B75C3">
      <w:pPr>
        <w:pStyle w:val="PL"/>
        <w:rPr>
          <w:snapToGrid w:val="0"/>
        </w:rPr>
      </w:pPr>
      <w:r w:rsidRPr="001D2E49">
        <w:t>AMFConfiguration</w:t>
      </w:r>
      <w:r w:rsidRPr="001D2E49">
        <w:rPr>
          <w:snapToGrid w:val="0"/>
        </w:rPr>
        <w:t>UpdateAcknowledge ::= SEQUENCE {</w:t>
      </w:r>
    </w:p>
    <w:p w14:paraId="02B1992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AcknowledgeIEs} },</w:t>
      </w:r>
    </w:p>
    <w:p w14:paraId="724C44CD" w14:textId="77777777" w:rsidR="009B75C3" w:rsidRPr="001D2E49" w:rsidRDefault="009B75C3" w:rsidP="009B75C3">
      <w:pPr>
        <w:pStyle w:val="PL"/>
        <w:rPr>
          <w:snapToGrid w:val="0"/>
        </w:rPr>
      </w:pPr>
      <w:r w:rsidRPr="001D2E49">
        <w:rPr>
          <w:snapToGrid w:val="0"/>
        </w:rPr>
        <w:tab/>
        <w:t>...</w:t>
      </w:r>
    </w:p>
    <w:p w14:paraId="72F8670E" w14:textId="77777777" w:rsidR="009B75C3" w:rsidRPr="001D2E49" w:rsidRDefault="009B75C3" w:rsidP="009B75C3">
      <w:pPr>
        <w:pStyle w:val="PL"/>
        <w:rPr>
          <w:snapToGrid w:val="0"/>
        </w:rPr>
      </w:pPr>
      <w:r w:rsidRPr="001D2E49">
        <w:rPr>
          <w:snapToGrid w:val="0"/>
        </w:rPr>
        <w:t>}</w:t>
      </w:r>
    </w:p>
    <w:p w14:paraId="3E967B4C" w14:textId="77777777" w:rsidR="009B75C3" w:rsidRPr="001D2E49" w:rsidRDefault="009B75C3" w:rsidP="009B75C3">
      <w:pPr>
        <w:pStyle w:val="PL"/>
        <w:rPr>
          <w:snapToGrid w:val="0"/>
        </w:rPr>
      </w:pPr>
    </w:p>
    <w:p w14:paraId="2E04EC26" w14:textId="77777777" w:rsidR="009B75C3" w:rsidRPr="001D2E49" w:rsidRDefault="009B75C3" w:rsidP="009B75C3">
      <w:pPr>
        <w:pStyle w:val="PL"/>
        <w:rPr>
          <w:snapToGrid w:val="0"/>
        </w:rPr>
      </w:pPr>
      <w:r w:rsidRPr="001D2E49">
        <w:t>AMFConfiguration</w:t>
      </w:r>
      <w:r w:rsidRPr="001D2E49">
        <w:rPr>
          <w:snapToGrid w:val="0"/>
        </w:rPr>
        <w:t>UpdateAcknowledgeIEs NGAP-PROTOCOL-IES ::= {</w:t>
      </w:r>
    </w:p>
    <w:p w14:paraId="0DE449F8" w14:textId="77777777" w:rsidR="009B75C3" w:rsidRPr="001D2E49" w:rsidRDefault="009B75C3" w:rsidP="009B75C3">
      <w:pPr>
        <w:pStyle w:val="PL"/>
        <w:rPr>
          <w:snapToGrid w:val="0"/>
        </w:rPr>
      </w:pPr>
      <w:r w:rsidRPr="001D2E49">
        <w:rPr>
          <w:snapToGrid w:val="0"/>
        </w:rPr>
        <w:tab/>
        <w:t>{ ID id-AMF-TNLAssociationSetup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TNLAssociationSetup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9F6729C" w14:textId="77777777" w:rsidR="009B75C3" w:rsidRPr="001D2E49" w:rsidRDefault="009B75C3" w:rsidP="009B75C3">
      <w:pPr>
        <w:pStyle w:val="PL"/>
        <w:rPr>
          <w:snapToGrid w:val="0"/>
        </w:rPr>
      </w:pPr>
      <w:r w:rsidRPr="001D2E49">
        <w:rPr>
          <w:snapToGrid w:val="0"/>
        </w:rPr>
        <w:tab/>
        <w:t>{ ID id-AMF-TNLAssociationFailedToSetupList</w:t>
      </w:r>
      <w:r w:rsidRPr="001D2E49">
        <w:rPr>
          <w:snapToGrid w:val="0"/>
        </w:rPr>
        <w:tab/>
      </w:r>
      <w:r w:rsidRPr="001D2E49">
        <w:rPr>
          <w:snapToGrid w:val="0"/>
        </w:rPr>
        <w:tab/>
        <w:t>CRITICALITY ignore</w:t>
      </w:r>
      <w:r w:rsidRPr="001D2E49">
        <w:rPr>
          <w:snapToGrid w:val="0"/>
        </w:rPr>
        <w:tab/>
        <w:t>TYPE TNLAssoci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97710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D8401C" w14:textId="77777777" w:rsidR="009B75C3" w:rsidRPr="001D2E49" w:rsidRDefault="009B75C3" w:rsidP="009B75C3">
      <w:pPr>
        <w:pStyle w:val="PL"/>
        <w:rPr>
          <w:snapToGrid w:val="0"/>
        </w:rPr>
      </w:pPr>
      <w:r w:rsidRPr="001D2E49">
        <w:rPr>
          <w:snapToGrid w:val="0"/>
        </w:rPr>
        <w:tab/>
        <w:t>...</w:t>
      </w:r>
    </w:p>
    <w:p w14:paraId="5D2043D8" w14:textId="77777777" w:rsidR="009B75C3" w:rsidRPr="001D2E49" w:rsidRDefault="009B75C3" w:rsidP="009B75C3">
      <w:pPr>
        <w:pStyle w:val="PL"/>
        <w:rPr>
          <w:snapToGrid w:val="0"/>
        </w:rPr>
      </w:pPr>
      <w:r w:rsidRPr="001D2E49">
        <w:rPr>
          <w:snapToGrid w:val="0"/>
        </w:rPr>
        <w:t>}</w:t>
      </w:r>
    </w:p>
    <w:p w14:paraId="39D78EDC" w14:textId="77777777" w:rsidR="009B75C3" w:rsidRPr="001D2E49" w:rsidRDefault="009B75C3" w:rsidP="009B75C3">
      <w:pPr>
        <w:pStyle w:val="PL"/>
        <w:rPr>
          <w:snapToGrid w:val="0"/>
        </w:rPr>
      </w:pPr>
    </w:p>
    <w:p w14:paraId="1D905C26" w14:textId="77777777" w:rsidR="009B75C3" w:rsidRPr="001D2E49" w:rsidRDefault="009B75C3" w:rsidP="009B75C3">
      <w:pPr>
        <w:pStyle w:val="PL"/>
        <w:rPr>
          <w:snapToGrid w:val="0"/>
        </w:rPr>
      </w:pPr>
      <w:r w:rsidRPr="001D2E49">
        <w:rPr>
          <w:snapToGrid w:val="0"/>
        </w:rPr>
        <w:t>-- **************************************************************</w:t>
      </w:r>
    </w:p>
    <w:p w14:paraId="462BE98F" w14:textId="77777777" w:rsidR="009B75C3" w:rsidRPr="001D2E49" w:rsidRDefault="009B75C3" w:rsidP="009B75C3">
      <w:pPr>
        <w:pStyle w:val="PL"/>
        <w:rPr>
          <w:snapToGrid w:val="0"/>
        </w:rPr>
      </w:pPr>
      <w:r w:rsidRPr="001D2E49">
        <w:rPr>
          <w:snapToGrid w:val="0"/>
        </w:rPr>
        <w:t>--</w:t>
      </w:r>
    </w:p>
    <w:p w14:paraId="1DABDEEE" w14:textId="77777777" w:rsidR="009B75C3" w:rsidRPr="001D2E49" w:rsidRDefault="009B75C3" w:rsidP="00697571">
      <w:pPr>
        <w:pStyle w:val="PL"/>
        <w:outlineLvl w:val="5"/>
        <w:rPr>
          <w:snapToGrid w:val="0"/>
        </w:rPr>
      </w:pPr>
      <w:r w:rsidRPr="001D2E49">
        <w:rPr>
          <w:snapToGrid w:val="0"/>
        </w:rPr>
        <w:t>-- AMF CONFIGURATION UPDATE FAILURE</w:t>
      </w:r>
    </w:p>
    <w:p w14:paraId="65940AFA" w14:textId="77777777" w:rsidR="009B75C3" w:rsidRPr="001D2E49" w:rsidRDefault="009B75C3" w:rsidP="009B75C3">
      <w:pPr>
        <w:pStyle w:val="PL"/>
        <w:rPr>
          <w:snapToGrid w:val="0"/>
        </w:rPr>
      </w:pPr>
      <w:r w:rsidRPr="001D2E49">
        <w:rPr>
          <w:snapToGrid w:val="0"/>
        </w:rPr>
        <w:t>--</w:t>
      </w:r>
    </w:p>
    <w:p w14:paraId="7B7613B3" w14:textId="77777777" w:rsidR="009B75C3" w:rsidRPr="001D2E49" w:rsidRDefault="009B75C3" w:rsidP="009B75C3">
      <w:pPr>
        <w:pStyle w:val="PL"/>
        <w:rPr>
          <w:snapToGrid w:val="0"/>
        </w:rPr>
      </w:pPr>
      <w:r w:rsidRPr="001D2E49">
        <w:rPr>
          <w:snapToGrid w:val="0"/>
        </w:rPr>
        <w:t>-- **************************************************************</w:t>
      </w:r>
    </w:p>
    <w:p w14:paraId="7BDEB608" w14:textId="77777777" w:rsidR="009B75C3" w:rsidRPr="001D2E49" w:rsidRDefault="009B75C3" w:rsidP="009B75C3">
      <w:pPr>
        <w:pStyle w:val="PL"/>
        <w:rPr>
          <w:snapToGrid w:val="0"/>
        </w:rPr>
      </w:pPr>
    </w:p>
    <w:p w14:paraId="29FA426D"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 ::= SEQUENCE {</w:t>
      </w:r>
    </w:p>
    <w:p w14:paraId="00D30A4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w:t>
      </w:r>
      <w:r w:rsidRPr="001D2E49">
        <w:t>Configuration</w:t>
      </w:r>
      <w:r w:rsidRPr="001D2E49">
        <w:rPr>
          <w:snapToGrid w:val="0"/>
        </w:rPr>
        <w:t>UpdateFailureIEs} },</w:t>
      </w:r>
    </w:p>
    <w:p w14:paraId="3B3DB529" w14:textId="77777777" w:rsidR="009B75C3" w:rsidRPr="001D2E49" w:rsidRDefault="009B75C3" w:rsidP="009B75C3">
      <w:pPr>
        <w:pStyle w:val="PL"/>
        <w:rPr>
          <w:snapToGrid w:val="0"/>
        </w:rPr>
      </w:pPr>
      <w:r w:rsidRPr="001D2E49">
        <w:rPr>
          <w:snapToGrid w:val="0"/>
        </w:rPr>
        <w:tab/>
        <w:t>...</w:t>
      </w:r>
    </w:p>
    <w:p w14:paraId="495BB34C" w14:textId="77777777" w:rsidR="009B75C3" w:rsidRPr="001D2E49" w:rsidRDefault="009B75C3" w:rsidP="009B75C3">
      <w:pPr>
        <w:pStyle w:val="PL"/>
        <w:rPr>
          <w:snapToGrid w:val="0"/>
        </w:rPr>
      </w:pPr>
      <w:r w:rsidRPr="001D2E49">
        <w:rPr>
          <w:snapToGrid w:val="0"/>
        </w:rPr>
        <w:t>}</w:t>
      </w:r>
    </w:p>
    <w:p w14:paraId="5DFA41E6" w14:textId="77777777" w:rsidR="009B75C3" w:rsidRPr="001D2E49" w:rsidRDefault="009B75C3" w:rsidP="009B75C3">
      <w:pPr>
        <w:pStyle w:val="PL"/>
        <w:rPr>
          <w:snapToGrid w:val="0"/>
        </w:rPr>
      </w:pPr>
    </w:p>
    <w:p w14:paraId="64BF05D8" w14:textId="77777777" w:rsidR="009B75C3" w:rsidRPr="001D2E49" w:rsidRDefault="009B75C3" w:rsidP="009B75C3">
      <w:pPr>
        <w:pStyle w:val="PL"/>
        <w:rPr>
          <w:snapToGrid w:val="0"/>
        </w:rPr>
      </w:pPr>
      <w:r w:rsidRPr="001D2E49">
        <w:rPr>
          <w:snapToGrid w:val="0"/>
        </w:rPr>
        <w:t>AMF</w:t>
      </w:r>
      <w:r w:rsidRPr="001D2E49">
        <w:t>Configuration</w:t>
      </w:r>
      <w:r w:rsidRPr="001D2E49">
        <w:rPr>
          <w:snapToGrid w:val="0"/>
        </w:rPr>
        <w:t>UpdateFailureIEs NGAP-PROTOCOL-IES ::= {</w:t>
      </w:r>
    </w:p>
    <w:p w14:paraId="0F5021E3"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030C2F5" w14:textId="77777777" w:rsidR="009B75C3" w:rsidRPr="001D2E49" w:rsidRDefault="009B75C3" w:rsidP="009B75C3">
      <w:pPr>
        <w:pStyle w:val="PL"/>
        <w:rPr>
          <w:snapToGrid w:val="0"/>
        </w:rPr>
      </w:pPr>
      <w:r w:rsidRPr="001D2E49">
        <w:rPr>
          <w:snapToGrid w:val="0"/>
        </w:rPr>
        <w:tab/>
        <w:t>{ ID 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9B3DB0A"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p>
    <w:p w14:paraId="43E6E4A7" w14:textId="77777777" w:rsidR="009B75C3" w:rsidRPr="001D2E49" w:rsidRDefault="009B75C3" w:rsidP="009B75C3">
      <w:pPr>
        <w:pStyle w:val="PL"/>
        <w:rPr>
          <w:snapToGrid w:val="0"/>
        </w:rPr>
      </w:pPr>
      <w:r w:rsidRPr="001D2E49">
        <w:rPr>
          <w:snapToGrid w:val="0"/>
        </w:rPr>
        <w:tab/>
        <w:t>...</w:t>
      </w:r>
    </w:p>
    <w:p w14:paraId="0BDEA23A" w14:textId="77777777" w:rsidR="009B75C3" w:rsidRPr="001D2E49" w:rsidRDefault="009B75C3" w:rsidP="009B75C3">
      <w:pPr>
        <w:pStyle w:val="PL"/>
        <w:rPr>
          <w:snapToGrid w:val="0"/>
        </w:rPr>
      </w:pPr>
      <w:r w:rsidRPr="001D2E49">
        <w:rPr>
          <w:snapToGrid w:val="0"/>
        </w:rPr>
        <w:t>}</w:t>
      </w:r>
    </w:p>
    <w:p w14:paraId="77025073" w14:textId="77777777" w:rsidR="009B75C3" w:rsidRPr="001D2E49" w:rsidRDefault="009B75C3" w:rsidP="009B75C3">
      <w:pPr>
        <w:pStyle w:val="PL"/>
        <w:rPr>
          <w:snapToGrid w:val="0"/>
        </w:rPr>
      </w:pPr>
    </w:p>
    <w:p w14:paraId="2ED553A0" w14:textId="77777777" w:rsidR="009B75C3" w:rsidRPr="001D2E49" w:rsidRDefault="009B75C3" w:rsidP="009B75C3">
      <w:pPr>
        <w:pStyle w:val="PL"/>
        <w:rPr>
          <w:snapToGrid w:val="0"/>
        </w:rPr>
      </w:pPr>
      <w:r w:rsidRPr="001D2E49">
        <w:rPr>
          <w:snapToGrid w:val="0"/>
        </w:rPr>
        <w:t>-- **************************************************************</w:t>
      </w:r>
    </w:p>
    <w:p w14:paraId="48F5E0BD" w14:textId="77777777" w:rsidR="009B75C3" w:rsidRPr="001D2E49" w:rsidRDefault="009B75C3" w:rsidP="009B75C3">
      <w:pPr>
        <w:pStyle w:val="PL"/>
        <w:rPr>
          <w:snapToGrid w:val="0"/>
        </w:rPr>
      </w:pPr>
      <w:r w:rsidRPr="001D2E49">
        <w:rPr>
          <w:snapToGrid w:val="0"/>
        </w:rPr>
        <w:t>--</w:t>
      </w:r>
    </w:p>
    <w:p w14:paraId="1BBB94AB" w14:textId="77777777" w:rsidR="009B75C3" w:rsidRPr="001D2E49" w:rsidRDefault="009B75C3" w:rsidP="00697571">
      <w:pPr>
        <w:pStyle w:val="PL"/>
        <w:outlineLvl w:val="4"/>
        <w:rPr>
          <w:snapToGrid w:val="0"/>
        </w:rPr>
      </w:pPr>
      <w:r w:rsidRPr="001D2E49">
        <w:rPr>
          <w:snapToGrid w:val="0"/>
        </w:rPr>
        <w:t>-- AMF Status Indication Elementary Procedure</w:t>
      </w:r>
    </w:p>
    <w:p w14:paraId="06432E14" w14:textId="77777777" w:rsidR="009B75C3" w:rsidRPr="001D2E49" w:rsidRDefault="009B75C3" w:rsidP="009B75C3">
      <w:pPr>
        <w:pStyle w:val="PL"/>
        <w:rPr>
          <w:snapToGrid w:val="0"/>
        </w:rPr>
      </w:pPr>
      <w:r w:rsidRPr="001D2E49">
        <w:rPr>
          <w:snapToGrid w:val="0"/>
        </w:rPr>
        <w:t>--</w:t>
      </w:r>
    </w:p>
    <w:p w14:paraId="5A4B7374" w14:textId="77777777" w:rsidR="009B75C3" w:rsidRPr="001D2E49" w:rsidRDefault="009B75C3" w:rsidP="009B75C3">
      <w:pPr>
        <w:pStyle w:val="PL"/>
        <w:rPr>
          <w:snapToGrid w:val="0"/>
        </w:rPr>
      </w:pPr>
      <w:r w:rsidRPr="001D2E49">
        <w:rPr>
          <w:snapToGrid w:val="0"/>
        </w:rPr>
        <w:t>-- **************************************************************</w:t>
      </w:r>
    </w:p>
    <w:p w14:paraId="1B992034" w14:textId="77777777" w:rsidR="009B75C3" w:rsidRPr="001D2E49" w:rsidRDefault="009B75C3" w:rsidP="009B75C3">
      <w:pPr>
        <w:pStyle w:val="PL"/>
        <w:rPr>
          <w:snapToGrid w:val="0"/>
        </w:rPr>
      </w:pPr>
    </w:p>
    <w:p w14:paraId="5C75366B" w14:textId="77777777" w:rsidR="009B75C3" w:rsidRPr="001D2E49" w:rsidRDefault="009B75C3" w:rsidP="009B75C3">
      <w:pPr>
        <w:pStyle w:val="PL"/>
        <w:rPr>
          <w:snapToGrid w:val="0"/>
        </w:rPr>
      </w:pPr>
      <w:r w:rsidRPr="001D2E49">
        <w:rPr>
          <w:snapToGrid w:val="0"/>
        </w:rPr>
        <w:t>-- **************************************************************</w:t>
      </w:r>
    </w:p>
    <w:p w14:paraId="17B5844F" w14:textId="77777777" w:rsidR="009B75C3" w:rsidRPr="001D2E49" w:rsidRDefault="009B75C3" w:rsidP="009B75C3">
      <w:pPr>
        <w:pStyle w:val="PL"/>
        <w:rPr>
          <w:snapToGrid w:val="0"/>
        </w:rPr>
      </w:pPr>
      <w:r w:rsidRPr="001D2E49">
        <w:rPr>
          <w:snapToGrid w:val="0"/>
        </w:rPr>
        <w:t>--</w:t>
      </w:r>
    </w:p>
    <w:p w14:paraId="29A19195" w14:textId="77777777" w:rsidR="009B75C3" w:rsidRPr="001D2E49" w:rsidRDefault="009B75C3" w:rsidP="00697571">
      <w:pPr>
        <w:pStyle w:val="PL"/>
        <w:outlineLvl w:val="5"/>
        <w:rPr>
          <w:snapToGrid w:val="0"/>
        </w:rPr>
      </w:pPr>
      <w:r w:rsidRPr="001D2E49">
        <w:rPr>
          <w:snapToGrid w:val="0"/>
        </w:rPr>
        <w:t>-- AMF STATUS INDICATION</w:t>
      </w:r>
    </w:p>
    <w:p w14:paraId="365AD486" w14:textId="77777777" w:rsidR="009B75C3" w:rsidRPr="001D2E49" w:rsidRDefault="009B75C3" w:rsidP="009B75C3">
      <w:pPr>
        <w:pStyle w:val="PL"/>
        <w:rPr>
          <w:snapToGrid w:val="0"/>
        </w:rPr>
      </w:pPr>
      <w:r w:rsidRPr="001D2E49">
        <w:rPr>
          <w:snapToGrid w:val="0"/>
        </w:rPr>
        <w:t>--</w:t>
      </w:r>
    </w:p>
    <w:p w14:paraId="5597F8E3" w14:textId="77777777" w:rsidR="009B75C3" w:rsidRPr="001D2E49" w:rsidRDefault="009B75C3" w:rsidP="009B75C3">
      <w:pPr>
        <w:pStyle w:val="PL"/>
        <w:rPr>
          <w:snapToGrid w:val="0"/>
        </w:rPr>
      </w:pPr>
      <w:r w:rsidRPr="001D2E49">
        <w:rPr>
          <w:snapToGrid w:val="0"/>
        </w:rPr>
        <w:t>-- **************************************************************</w:t>
      </w:r>
    </w:p>
    <w:p w14:paraId="4233FEFF" w14:textId="77777777" w:rsidR="009B75C3" w:rsidRPr="001D2E49" w:rsidRDefault="009B75C3" w:rsidP="009B75C3">
      <w:pPr>
        <w:pStyle w:val="PL"/>
        <w:rPr>
          <w:snapToGrid w:val="0"/>
        </w:rPr>
      </w:pPr>
    </w:p>
    <w:p w14:paraId="5FCA5101" w14:textId="77777777" w:rsidR="009B75C3" w:rsidRPr="001D2E49" w:rsidRDefault="009B75C3" w:rsidP="009B75C3">
      <w:pPr>
        <w:pStyle w:val="PL"/>
        <w:rPr>
          <w:snapToGrid w:val="0"/>
        </w:rPr>
      </w:pPr>
      <w:r w:rsidRPr="001D2E49">
        <w:rPr>
          <w:snapToGrid w:val="0"/>
        </w:rPr>
        <w:t>AMFStatusIndication ::= SEQUENCE {</w:t>
      </w:r>
    </w:p>
    <w:p w14:paraId="6F928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AMFStatusIndicationIEs} },</w:t>
      </w:r>
    </w:p>
    <w:p w14:paraId="627C52A5" w14:textId="77777777" w:rsidR="009B75C3" w:rsidRPr="001D2E49" w:rsidRDefault="009B75C3" w:rsidP="009B75C3">
      <w:pPr>
        <w:pStyle w:val="PL"/>
        <w:rPr>
          <w:snapToGrid w:val="0"/>
        </w:rPr>
      </w:pPr>
      <w:r w:rsidRPr="001D2E49">
        <w:rPr>
          <w:snapToGrid w:val="0"/>
        </w:rPr>
        <w:tab/>
        <w:t>...</w:t>
      </w:r>
    </w:p>
    <w:p w14:paraId="567B5D2E" w14:textId="77777777" w:rsidR="009B75C3" w:rsidRPr="001D2E49" w:rsidRDefault="009B75C3" w:rsidP="009B75C3">
      <w:pPr>
        <w:pStyle w:val="PL"/>
        <w:rPr>
          <w:snapToGrid w:val="0"/>
        </w:rPr>
      </w:pPr>
      <w:r w:rsidRPr="001D2E49">
        <w:rPr>
          <w:snapToGrid w:val="0"/>
        </w:rPr>
        <w:t>}</w:t>
      </w:r>
    </w:p>
    <w:p w14:paraId="55B2945D" w14:textId="77777777" w:rsidR="009B75C3" w:rsidRPr="001D2E49" w:rsidRDefault="009B75C3" w:rsidP="009B75C3">
      <w:pPr>
        <w:pStyle w:val="PL"/>
        <w:rPr>
          <w:snapToGrid w:val="0"/>
        </w:rPr>
      </w:pPr>
    </w:p>
    <w:p w14:paraId="3EF287C8" w14:textId="77777777" w:rsidR="009B75C3" w:rsidRPr="001D2E49" w:rsidRDefault="009B75C3" w:rsidP="009B75C3">
      <w:pPr>
        <w:pStyle w:val="PL"/>
        <w:rPr>
          <w:snapToGrid w:val="0"/>
        </w:rPr>
      </w:pPr>
      <w:r w:rsidRPr="001D2E49">
        <w:rPr>
          <w:snapToGrid w:val="0"/>
        </w:rPr>
        <w:t>AMFStatusIndicationIEs NGAP-PROTOCOL-IES ::= {</w:t>
      </w:r>
    </w:p>
    <w:p w14:paraId="794FCEE2" w14:textId="77777777" w:rsidR="009B75C3" w:rsidRPr="001D2E49" w:rsidRDefault="009B75C3" w:rsidP="009B75C3">
      <w:pPr>
        <w:pStyle w:val="PL"/>
        <w:rPr>
          <w:snapToGrid w:val="0"/>
        </w:rPr>
      </w:pPr>
      <w:r w:rsidRPr="001D2E49">
        <w:rPr>
          <w:snapToGrid w:val="0"/>
        </w:rPr>
        <w:tab/>
        <w:t>{ ID id-UnavailableGUAMIList</w:t>
      </w:r>
      <w:r w:rsidRPr="001D2E49">
        <w:rPr>
          <w:snapToGrid w:val="0"/>
        </w:rPr>
        <w:tab/>
      </w:r>
      <w:r w:rsidRPr="001D2E49">
        <w:rPr>
          <w:snapToGrid w:val="0"/>
        </w:rPr>
        <w:tab/>
        <w:t>CRITICALITY reject</w:t>
      </w:r>
      <w:r w:rsidRPr="001D2E49">
        <w:rPr>
          <w:snapToGrid w:val="0"/>
        </w:rPr>
        <w:tab/>
        <w:t>TYPE UnavailableGUAMIList</w:t>
      </w:r>
      <w:r w:rsidRPr="001D2E49">
        <w:rPr>
          <w:snapToGrid w:val="0"/>
        </w:rPr>
        <w:tab/>
      </w:r>
      <w:r w:rsidRPr="001D2E49">
        <w:rPr>
          <w:snapToGrid w:val="0"/>
        </w:rPr>
        <w:tab/>
        <w:t>PRESENCE mandatory</w:t>
      </w:r>
      <w:r w:rsidRPr="001D2E49">
        <w:rPr>
          <w:snapToGrid w:val="0"/>
        </w:rPr>
        <w:tab/>
        <w:t>},</w:t>
      </w:r>
    </w:p>
    <w:p w14:paraId="05C09C08" w14:textId="77777777" w:rsidR="009B75C3" w:rsidRPr="001D2E49" w:rsidRDefault="009B75C3" w:rsidP="009B75C3">
      <w:pPr>
        <w:pStyle w:val="PL"/>
        <w:rPr>
          <w:snapToGrid w:val="0"/>
        </w:rPr>
      </w:pPr>
      <w:r w:rsidRPr="001D2E49">
        <w:rPr>
          <w:snapToGrid w:val="0"/>
        </w:rPr>
        <w:tab/>
        <w:t>...</w:t>
      </w:r>
    </w:p>
    <w:p w14:paraId="492E8FFC" w14:textId="77777777" w:rsidR="009B75C3" w:rsidRPr="001D2E49" w:rsidRDefault="009B75C3" w:rsidP="009B75C3">
      <w:pPr>
        <w:pStyle w:val="PL"/>
        <w:rPr>
          <w:snapToGrid w:val="0"/>
        </w:rPr>
      </w:pPr>
      <w:r w:rsidRPr="001D2E49">
        <w:rPr>
          <w:snapToGrid w:val="0"/>
        </w:rPr>
        <w:t>}</w:t>
      </w:r>
    </w:p>
    <w:p w14:paraId="1A568F6A" w14:textId="77777777" w:rsidR="009B75C3" w:rsidRPr="001D2E49" w:rsidRDefault="009B75C3" w:rsidP="009B75C3">
      <w:pPr>
        <w:pStyle w:val="PL"/>
        <w:rPr>
          <w:snapToGrid w:val="0"/>
        </w:rPr>
      </w:pPr>
    </w:p>
    <w:p w14:paraId="05C89952" w14:textId="77777777" w:rsidR="009B75C3" w:rsidRPr="001D2E49" w:rsidRDefault="009B75C3" w:rsidP="009B75C3">
      <w:pPr>
        <w:pStyle w:val="PL"/>
        <w:rPr>
          <w:snapToGrid w:val="0"/>
        </w:rPr>
      </w:pPr>
      <w:r w:rsidRPr="001D2E49">
        <w:rPr>
          <w:snapToGrid w:val="0"/>
        </w:rPr>
        <w:t>-- **************************************************************</w:t>
      </w:r>
    </w:p>
    <w:p w14:paraId="7BAEA106" w14:textId="77777777" w:rsidR="009B75C3" w:rsidRPr="001D2E49" w:rsidRDefault="009B75C3" w:rsidP="009B75C3">
      <w:pPr>
        <w:pStyle w:val="PL"/>
        <w:rPr>
          <w:snapToGrid w:val="0"/>
        </w:rPr>
      </w:pPr>
      <w:r w:rsidRPr="001D2E49">
        <w:rPr>
          <w:snapToGrid w:val="0"/>
        </w:rPr>
        <w:t>--</w:t>
      </w:r>
    </w:p>
    <w:p w14:paraId="756452E5" w14:textId="77777777" w:rsidR="009B75C3" w:rsidRPr="001D2E49" w:rsidRDefault="009B75C3" w:rsidP="00697571">
      <w:pPr>
        <w:pStyle w:val="PL"/>
        <w:outlineLvl w:val="4"/>
        <w:rPr>
          <w:snapToGrid w:val="0"/>
        </w:rPr>
      </w:pPr>
      <w:r w:rsidRPr="001D2E49">
        <w:rPr>
          <w:snapToGrid w:val="0"/>
        </w:rPr>
        <w:t>-- NG Reset Elementary Procedure</w:t>
      </w:r>
    </w:p>
    <w:p w14:paraId="24CD14CD" w14:textId="77777777" w:rsidR="009B75C3" w:rsidRPr="001D2E49" w:rsidRDefault="009B75C3" w:rsidP="009B75C3">
      <w:pPr>
        <w:pStyle w:val="PL"/>
        <w:rPr>
          <w:snapToGrid w:val="0"/>
        </w:rPr>
      </w:pPr>
      <w:r w:rsidRPr="001D2E49">
        <w:rPr>
          <w:snapToGrid w:val="0"/>
        </w:rPr>
        <w:t>--</w:t>
      </w:r>
    </w:p>
    <w:p w14:paraId="6AA3CED1" w14:textId="77777777" w:rsidR="009B75C3" w:rsidRPr="001D2E49" w:rsidRDefault="009B75C3" w:rsidP="009B75C3">
      <w:pPr>
        <w:pStyle w:val="PL"/>
        <w:rPr>
          <w:snapToGrid w:val="0"/>
        </w:rPr>
      </w:pPr>
      <w:r w:rsidRPr="001D2E49">
        <w:rPr>
          <w:snapToGrid w:val="0"/>
        </w:rPr>
        <w:t>-- **************************************************************</w:t>
      </w:r>
    </w:p>
    <w:p w14:paraId="294219AB" w14:textId="77777777" w:rsidR="009B75C3" w:rsidRPr="001D2E49" w:rsidRDefault="009B75C3" w:rsidP="009B75C3">
      <w:pPr>
        <w:pStyle w:val="PL"/>
        <w:rPr>
          <w:snapToGrid w:val="0"/>
        </w:rPr>
      </w:pPr>
    </w:p>
    <w:p w14:paraId="67DF849E" w14:textId="77777777" w:rsidR="009B75C3" w:rsidRPr="001D2E49" w:rsidRDefault="009B75C3" w:rsidP="009B75C3">
      <w:pPr>
        <w:pStyle w:val="PL"/>
        <w:rPr>
          <w:snapToGrid w:val="0"/>
        </w:rPr>
      </w:pPr>
      <w:r w:rsidRPr="001D2E49">
        <w:rPr>
          <w:snapToGrid w:val="0"/>
        </w:rPr>
        <w:t>-- **************************************************************</w:t>
      </w:r>
    </w:p>
    <w:p w14:paraId="04EF96E4" w14:textId="77777777" w:rsidR="009B75C3" w:rsidRPr="001D2E49" w:rsidRDefault="009B75C3" w:rsidP="009B75C3">
      <w:pPr>
        <w:pStyle w:val="PL"/>
        <w:rPr>
          <w:snapToGrid w:val="0"/>
        </w:rPr>
      </w:pPr>
      <w:r w:rsidRPr="001D2E49">
        <w:rPr>
          <w:snapToGrid w:val="0"/>
        </w:rPr>
        <w:t>--</w:t>
      </w:r>
    </w:p>
    <w:p w14:paraId="767C551C" w14:textId="77777777" w:rsidR="009B75C3" w:rsidRPr="001D2E49" w:rsidRDefault="009B75C3" w:rsidP="00697571">
      <w:pPr>
        <w:pStyle w:val="PL"/>
        <w:outlineLvl w:val="5"/>
        <w:rPr>
          <w:snapToGrid w:val="0"/>
        </w:rPr>
      </w:pPr>
      <w:r w:rsidRPr="001D2E49">
        <w:rPr>
          <w:snapToGrid w:val="0"/>
        </w:rPr>
        <w:t>-- NG RESET</w:t>
      </w:r>
    </w:p>
    <w:p w14:paraId="1AD9FA6D" w14:textId="77777777" w:rsidR="009B75C3" w:rsidRPr="001D2E49" w:rsidRDefault="009B75C3" w:rsidP="009B75C3">
      <w:pPr>
        <w:pStyle w:val="PL"/>
        <w:rPr>
          <w:snapToGrid w:val="0"/>
        </w:rPr>
      </w:pPr>
      <w:r w:rsidRPr="001D2E49">
        <w:rPr>
          <w:snapToGrid w:val="0"/>
        </w:rPr>
        <w:t>--</w:t>
      </w:r>
    </w:p>
    <w:p w14:paraId="3768E6C3" w14:textId="77777777" w:rsidR="009B75C3" w:rsidRPr="001D2E49" w:rsidRDefault="009B75C3" w:rsidP="009B75C3">
      <w:pPr>
        <w:pStyle w:val="PL"/>
        <w:rPr>
          <w:snapToGrid w:val="0"/>
        </w:rPr>
      </w:pPr>
      <w:r w:rsidRPr="001D2E49">
        <w:rPr>
          <w:snapToGrid w:val="0"/>
        </w:rPr>
        <w:t>-- **************************************************************</w:t>
      </w:r>
    </w:p>
    <w:p w14:paraId="4E69A566" w14:textId="77777777" w:rsidR="009B75C3" w:rsidRPr="001D2E49" w:rsidRDefault="009B75C3" w:rsidP="009B75C3">
      <w:pPr>
        <w:pStyle w:val="PL"/>
        <w:rPr>
          <w:snapToGrid w:val="0"/>
        </w:rPr>
      </w:pPr>
    </w:p>
    <w:p w14:paraId="45FB1CBC" w14:textId="77777777" w:rsidR="009B75C3" w:rsidRPr="001D2E49" w:rsidRDefault="009B75C3" w:rsidP="009B75C3">
      <w:pPr>
        <w:pStyle w:val="PL"/>
        <w:rPr>
          <w:snapToGrid w:val="0"/>
        </w:rPr>
      </w:pPr>
      <w:r w:rsidRPr="001D2E49">
        <w:rPr>
          <w:snapToGrid w:val="0"/>
        </w:rPr>
        <w:t>NGReset ::= SEQUENCE {</w:t>
      </w:r>
    </w:p>
    <w:p w14:paraId="4D8A3A9A"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IEs} },</w:t>
      </w:r>
    </w:p>
    <w:p w14:paraId="4AF70BC6" w14:textId="77777777" w:rsidR="009B75C3" w:rsidRPr="001D2E49" w:rsidRDefault="009B75C3" w:rsidP="009B75C3">
      <w:pPr>
        <w:pStyle w:val="PL"/>
        <w:rPr>
          <w:snapToGrid w:val="0"/>
        </w:rPr>
      </w:pPr>
      <w:r w:rsidRPr="001D2E49">
        <w:rPr>
          <w:snapToGrid w:val="0"/>
        </w:rPr>
        <w:tab/>
        <w:t>...</w:t>
      </w:r>
    </w:p>
    <w:p w14:paraId="028B7F01" w14:textId="77777777" w:rsidR="009B75C3" w:rsidRPr="001D2E49" w:rsidRDefault="009B75C3" w:rsidP="009B75C3">
      <w:pPr>
        <w:pStyle w:val="PL"/>
        <w:rPr>
          <w:snapToGrid w:val="0"/>
        </w:rPr>
      </w:pPr>
      <w:r w:rsidRPr="001D2E49">
        <w:rPr>
          <w:snapToGrid w:val="0"/>
        </w:rPr>
        <w:t>}</w:t>
      </w:r>
    </w:p>
    <w:p w14:paraId="3C93F532" w14:textId="77777777" w:rsidR="009B75C3" w:rsidRPr="001D2E49" w:rsidRDefault="009B75C3" w:rsidP="009B75C3">
      <w:pPr>
        <w:pStyle w:val="PL"/>
        <w:rPr>
          <w:snapToGrid w:val="0"/>
        </w:rPr>
      </w:pPr>
    </w:p>
    <w:p w14:paraId="133262F9" w14:textId="77777777" w:rsidR="009B75C3" w:rsidRPr="001D2E49" w:rsidRDefault="009B75C3" w:rsidP="009B75C3">
      <w:pPr>
        <w:pStyle w:val="PL"/>
        <w:rPr>
          <w:snapToGrid w:val="0"/>
        </w:rPr>
      </w:pPr>
      <w:r w:rsidRPr="001D2E49">
        <w:rPr>
          <w:snapToGrid w:val="0"/>
        </w:rPr>
        <w:t>NGResetIEs NGAP-PROTOCOL-IES ::= {</w:t>
      </w:r>
    </w:p>
    <w:p w14:paraId="0F0BB2D7"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ED8A76A" w14:textId="77777777" w:rsidR="009B75C3" w:rsidRPr="001D2E49" w:rsidRDefault="009B75C3" w:rsidP="009B75C3">
      <w:pPr>
        <w:pStyle w:val="PL"/>
        <w:rPr>
          <w:snapToGrid w:val="0"/>
        </w:rPr>
      </w:pPr>
      <w:r w:rsidRPr="001D2E49">
        <w:rPr>
          <w:snapToGrid w:val="0"/>
        </w:rPr>
        <w:tab/>
        <w:t>{ ID id-</w:t>
      </w:r>
      <w:r w:rsidRPr="001D2E49">
        <w:rPr>
          <w:iCs/>
        </w:rPr>
        <w:t>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iCs/>
        </w:rPr>
        <w:t xml:space="preserve"> 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89B6805" w14:textId="77777777" w:rsidR="009B75C3" w:rsidRPr="001D2E49" w:rsidRDefault="009B75C3" w:rsidP="009B75C3">
      <w:pPr>
        <w:pStyle w:val="PL"/>
        <w:rPr>
          <w:snapToGrid w:val="0"/>
        </w:rPr>
      </w:pPr>
      <w:r w:rsidRPr="001D2E49">
        <w:rPr>
          <w:snapToGrid w:val="0"/>
        </w:rPr>
        <w:tab/>
        <w:t>...</w:t>
      </w:r>
    </w:p>
    <w:p w14:paraId="2CF271D7" w14:textId="77777777" w:rsidR="009B75C3" w:rsidRPr="001D2E49" w:rsidRDefault="009B75C3" w:rsidP="009B75C3">
      <w:pPr>
        <w:pStyle w:val="PL"/>
        <w:rPr>
          <w:snapToGrid w:val="0"/>
        </w:rPr>
      </w:pPr>
      <w:r w:rsidRPr="001D2E49">
        <w:rPr>
          <w:snapToGrid w:val="0"/>
        </w:rPr>
        <w:t>}</w:t>
      </w:r>
    </w:p>
    <w:p w14:paraId="6C061FC4" w14:textId="77777777" w:rsidR="009B75C3" w:rsidRPr="001D2E49" w:rsidRDefault="009B75C3" w:rsidP="009B75C3">
      <w:pPr>
        <w:pStyle w:val="PL"/>
        <w:rPr>
          <w:snapToGrid w:val="0"/>
        </w:rPr>
      </w:pPr>
    </w:p>
    <w:p w14:paraId="41FD9A2A" w14:textId="77777777" w:rsidR="009B75C3" w:rsidRPr="001D2E49" w:rsidRDefault="009B75C3" w:rsidP="009B75C3">
      <w:pPr>
        <w:pStyle w:val="PL"/>
        <w:rPr>
          <w:snapToGrid w:val="0"/>
        </w:rPr>
      </w:pPr>
      <w:r w:rsidRPr="001D2E49">
        <w:rPr>
          <w:snapToGrid w:val="0"/>
        </w:rPr>
        <w:t>-- **************************************************************</w:t>
      </w:r>
    </w:p>
    <w:p w14:paraId="39100FC1" w14:textId="77777777" w:rsidR="009B75C3" w:rsidRPr="001D2E49" w:rsidRDefault="009B75C3" w:rsidP="009B75C3">
      <w:pPr>
        <w:pStyle w:val="PL"/>
        <w:rPr>
          <w:snapToGrid w:val="0"/>
        </w:rPr>
      </w:pPr>
      <w:r w:rsidRPr="001D2E49">
        <w:rPr>
          <w:snapToGrid w:val="0"/>
        </w:rPr>
        <w:t>--</w:t>
      </w:r>
    </w:p>
    <w:p w14:paraId="3839386E" w14:textId="77777777" w:rsidR="009B75C3" w:rsidRPr="001D2E49" w:rsidRDefault="009B75C3" w:rsidP="00697571">
      <w:pPr>
        <w:pStyle w:val="PL"/>
        <w:outlineLvl w:val="5"/>
        <w:rPr>
          <w:snapToGrid w:val="0"/>
        </w:rPr>
      </w:pPr>
      <w:r w:rsidRPr="001D2E49">
        <w:rPr>
          <w:snapToGrid w:val="0"/>
        </w:rPr>
        <w:t>-- NG RESET ACKNOWLEDGE</w:t>
      </w:r>
    </w:p>
    <w:p w14:paraId="06369B39" w14:textId="77777777" w:rsidR="009B75C3" w:rsidRPr="001D2E49" w:rsidRDefault="009B75C3" w:rsidP="009B75C3">
      <w:pPr>
        <w:pStyle w:val="PL"/>
        <w:rPr>
          <w:snapToGrid w:val="0"/>
        </w:rPr>
      </w:pPr>
      <w:r w:rsidRPr="001D2E49">
        <w:rPr>
          <w:snapToGrid w:val="0"/>
        </w:rPr>
        <w:t>--</w:t>
      </w:r>
    </w:p>
    <w:p w14:paraId="77ED8337" w14:textId="77777777" w:rsidR="009B75C3" w:rsidRPr="001D2E49" w:rsidRDefault="009B75C3" w:rsidP="009B75C3">
      <w:pPr>
        <w:pStyle w:val="PL"/>
        <w:rPr>
          <w:snapToGrid w:val="0"/>
        </w:rPr>
      </w:pPr>
      <w:r w:rsidRPr="001D2E49">
        <w:rPr>
          <w:snapToGrid w:val="0"/>
        </w:rPr>
        <w:t>-- **************************************************************</w:t>
      </w:r>
    </w:p>
    <w:p w14:paraId="6DCFC6F2" w14:textId="77777777" w:rsidR="009B75C3" w:rsidRPr="001D2E49" w:rsidRDefault="009B75C3" w:rsidP="009B75C3">
      <w:pPr>
        <w:pStyle w:val="PL"/>
        <w:rPr>
          <w:snapToGrid w:val="0"/>
        </w:rPr>
      </w:pPr>
    </w:p>
    <w:p w14:paraId="57101664" w14:textId="77777777" w:rsidR="009B75C3" w:rsidRPr="001D2E49" w:rsidRDefault="009B75C3" w:rsidP="009B75C3">
      <w:pPr>
        <w:pStyle w:val="PL"/>
        <w:rPr>
          <w:snapToGrid w:val="0"/>
        </w:rPr>
      </w:pPr>
      <w:r w:rsidRPr="001D2E49">
        <w:rPr>
          <w:snapToGrid w:val="0"/>
        </w:rPr>
        <w:t>NGResetAcknowledge ::= SEQUENCE {</w:t>
      </w:r>
    </w:p>
    <w:p w14:paraId="1F37EA8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GResetAcknowledgeIEs} },</w:t>
      </w:r>
    </w:p>
    <w:p w14:paraId="3F2BE0C1" w14:textId="77777777" w:rsidR="009B75C3" w:rsidRPr="001D2E49" w:rsidRDefault="009B75C3" w:rsidP="009B75C3">
      <w:pPr>
        <w:pStyle w:val="PL"/>
        <w:rPr>
          <w:snapToGrid w:val="0"/>
        </w:rPr>
      </w:pPr>
      <w:r w:rsidRPr="001D2E49">
        <w:rPr>
          <w:snapToGrid w:val="0"/>
        </w:rPr>
        <w:tab/>
        <w:t>...</w:t>
      </w:r>
    </w:p>
    <w:p w14:paraId="115A250E" w14:textId="77777777" w:rsidR="009B75C3" w:rsidRPr="001D2E49" w:rsidRDefault="009B75C3" w:rsidP="009B75C3">
      <w:pPr>
        <w:pStyle w:val="PL"/>
        <w:rPr>
          <w:snapToGrid w:val="0"/>
        </w:rPr>
      </w:pPr>
      <w:r w:rsidRPr="001D2E49">
        <w:rPr>
          <w:snapToGrid w:val="0"/>
        </w:rPr>
        <w:t>}</w:t>
      </w:r>
    </w:p>
    <w:p w14:paraId="4A4C54DD" w14:textId="77777777" w:rsidR="009B75C3" w:rsidRPr="001D2E49" w:rsidRDefault="009B75C3" w:rsidP="009B75C3">
      <w:pPr>
        <w:pStyle w:val="PL"/>
        <w:rPr>
          <w:snapToGrid w:val="0"/>
        </w:rPr>
      </w:pPr>
    </w:p>
    <w:p w14:paraId="6D6086C3" w14:textId="77777777" w:rsidR="009B75C3" w:rsidRPr="001D2E49" w:rsidRDefault="009B75C3" w:rsidP="009B75C3">
      <w:pPr>
        <w:pStyle w:val="PL"/>
        <w:rPr>
          <w:snapToGrid w:val="0"/>
        </w:rPr>
      </w:pPr>
      <w:r w:rsidRPr="001D2E49">
        <w:rPr>
          <w:snapToGrid w:val="0"/>
        </w:rPr>
        <w:t>NGResetAcknowledgeIEs NGAP-PROTOCOL-IES ::= {</w:t>
      </w:r>
    </w:p>
    <w:p w14:paraId="2B1ED6EF" w14:textId="77777777" w:rsidR="009B75C3" w:rsidRPr="001D2E49" w:rsidRDefault="009B75C3" w:rsidP="009B75C3">
      <w:pPr>
        <w:pStyle w:val="PL"/>
        <w:rPr>
          <w:snapToGrid w:val="0"/>
        </w:rPr>
      </w:pPr>
      <w:r w:rsidRPr="001D2E49">
        <w:rPr>
          <w:snapToGrid w:val="0"/>
        </w:rPr>
        <w:tab/>
        <w:t>{ ID id-</w:t>
      </w:r>
      <w:r w:rsidRPr="001D2E49">
        <w:rPr>
          <w:iCs/>
        </w:rPr>
        <w:t>UE-associatedLogicalNG-connectionList</w:t>
      </w:r>
      <w:r w:rsidRPr="001D2E49">
        <w:rPr>
          <w:iCs/>
        </w:rPr>
        <w:tab/>
      </w:r>
      <w:r w:rsidRPr="001D2E49">
        <w:rPr>
          <w:snapToGrid w:val="0"/>
        </w:rPr>
        <w:tab/>
      </w:r>
      <w:r w:rsidRPr="001D2E49">
        <w:rPr>
          <w:snapToGrid w:val="0"/>
        </w:rPr>
        <w:tab/>
        <w:t>CRITICALITY ignore</w:t>
      </w:r>
      <w:r w:rsidRPr="001D2E49">
        <w:rPr>
          <w:snapToGrid w:val="0"/>
        </w:rPr>
        <w:tab/>
        <w:t xml:space="preserve">TYPE </w:t>
      </w:r>
      <w:r w:rsidRPr="001D2E49">
        <w:rPr>
          <w:iCs/>
        </w:rPr>
        <w:t>UE-associatedLogicalNG-connectionList</w:t>
      </w:r>
      <w:r w:rsidRPr="001D2E49">
        <w:rPr>
          <w:snapToGrid w:val="0"/>
        </w:rPr>
        <w:tab/>
      </w:r>
      <w:r w:rsidRPr="001D2E49">
        <w:rPr>
          <w:snapToGrid w:val="0"/>
        </w:rPr>
        <w:tab/>
      </w:r>
      <w:r w:rsidRPr="001D2E49">
        <w:rPr>
          <w:snapToGrid w:val="0"/>
        </w:rPr>
        <w:tab/>
        <w:t>PRESENCE optional</w:t>
      </w:r>
      <w:r w:rsidRPr="001D2E49">
        <w:rPr>
          <w:snapToGrid w:val="0"/>
        </w:rPr>
        <w:tab/>
        <w:t>}|</w:t>
      </w:r>
    </w:p>
    <w:p w14:paraId="59285E79"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7CBD2504" w14:textId="77777777" w:rsidR="009B75C3" w:rsidRPr="001D2E49" w:rsidRDefault="009B75C3" w:rsidP="009B75C3">
      <w:pPr>
        <w:pStyle w:val="PL"/>
        <w:rPr>
          <w:snapToGrid w:val="0"/>
        </w:rPr>
      </w:pPr>
      <w:r w:rsidRPr="001D2E49">
        <w:rPr>
          <w:snapToGrid w:val="0"/>
        </w:rPr>
        <w:tab/>
        <w:t>...</w:t>
      </w:r>
    </w:p>
    <w:p w14:paraId="7F41FB37" w14:textId="77777777" w:rsidR="009B75C3" w:rsidRPr="001D2E49" w:rsidRDefault="009B75C3" w:rsidP="009B75C3">
      <w:pPr>
        <w:pStyle w:val="PL"/>
        <w:rPr>
          <w:snapToGrid w:val="0"/>
        </w:rPr>
      </w:pPr>
      <w:r w:rsidRPr="001D2E49">
        <w:rPr>
          <w:snapToGrid w:val="0"/>
        </w:rPr>
        <w:t>}</w:t>
      </w:r>
    </w:p>
    <w:p w14:paraId="214F7B6C" w14:textId="77777777" w:rsidR="009B75C3" w:rsidRPr="001D2E49" w:rsidRDefault="009B75C3" w:rsidP="009B75C3">
      <w:pPr>
        <w:pStyle w:val="PL"/>
        <w:rPr>
          <w:snapToGrid w:val="0"/>
        </w:rPr>
      </w:pPr>
    </w:p>
    <w:p w14:paraId="013E9D41" w14:textId="77777777" w:rsidR="009B75C3" w:rsidRPr="001D2E49" w:rsidRDefault="009B75C3" w:rsidP="009B75C3">
      <w:pPr>
        <w:pStyle w:val="PL"/>
        <w:rPr>
          <w:snapToGrid w:val="0"/>
        </w:rPr>
      </w:pPr>
      <w:r w:rsidRPr="001D2E49">
        <w:rPr>
          <w:snapToGrid w:val="0"/>
        </w:rPr>
        <w:t>-- **************************************************************</w:t>
      </w:r>
    </w:p>
    <w:p w14:paraId="5A2370DF" w14:textId="77777777" w:rsidR="009B75C3" w:rsidRPr="001D2E49" w:rsidRDefault="009B75C3" w:rsidP="009B75C3">
      <w:pPr>
        <w:pStyle w:val="PL"/>
        <w:rPr>
          <w:snapToGrid w:val="0"/>
        </w:rPr>
      </w:pPr>
      <w:r w:rsidRPr="001D2E49">
        <w:rPr>
          <w:snapToGrid w:val="0"/>
        </w:rPr>
        <w:t>--</w:t>
      </w:r>
    </w:p>
    <w:p w14:paraId="1CAE05F0" w14:textId="77777777" w:rsidR="009B75C3" w:rsidRPr="001D2E49" w:rsidRDefault="009B75C3" w:rsidP="00697571">
      <w:pPr>
        <w:pStyle w:val="PL"/>
        <w:outlineLvl w:val="4"/>
        <w:rPr>
          <w:snapToGrid w:val="0"/>
        </w:rPr>
      </w:pPr>
      <w:r w:rsidRPr="001D2E49">
        <w:rPr>
          <w:snapToGrid w:val="0"/>
        </w:rPr>
        <w:t>-- Error Indication Elementary Procedure</w:t>
      </w:r>
    </w:p>
    <w:p w14:paraId="5B268ED8" w14:textId="77777777" w:rsidR="009B75C3" w:rsidRPr="001D2E49" w:rsidRDefault="009B75C3" w:rsidP="009B75C3">
      <w:pPr>
        <w:pStyle w:val="PL"/>
        <w:rPr>
          <w:snapToGrid w:val="0"/>
        </w:rPr>
      </w:pPr>
      <w:r w:rsidRPr="001D2E49">
        <w:rPr>
          <w:snapToGrid w:val="0"/>
        </w:rPr>
        <w:t>--</w:t>
      </w:r>
    </w:p>
    <w:p w14:paraId="7142D952" w14:textId="77777777" w:rsidR="009B75C3" w:rsidRPr="001D2E49" w:rsidRDefault="009B75C3" w:rsidP="009B75C3">
      <w:pPr>
        <w:pStyle w:val="PL"/>
        <w:rPr>
          <w:snapToGrid w:val="0"/>
        </w:rPr>
      </w:pPr>
      <w:r w:rsidRPr="001D2E49">
        <w:rPr>
          <w:snapToGrid w:val="0"/>
        </w:rPr>
        <w:t>-- **************************************************************</w:t>
      </w:r>
    </w:p>
    <w:p w14:paraId="2C980B5D" w14:textId="77777777" w:rsidR="009B75C3" w:rsidRPr="001D2E49" w:rsidRDefault="009B75C3" w:rsidP="009B75C3">
      <w:pPr>
        <w:pStyle w:val="PL"/>
        <w:rPr>
          <w:snapToGrid w:val="0"/>
        </w:rPr>
      </w:pPr>
    </w:p>
    <w:p w14:paraId="5FF8A9E7" w14:textId="77777777" w:rsidR="009B75C3" w:rsidRPr="001D2E49" w:rsidRDefault="009B75C3" w:rsidP="009B75C3">
      <w:pPr>
        <w:pStyle w:val="PL"/>
        <w:rPr>
          <w:snapToGrid w:val="0"/>
        </w:rPr>
      </w:pPr>
      <w:r w:rsidRPr="001D2E49">
        <w:rPr>
          <w:snapToGrid w:val="0"/>
        </w:rPr>
        <w:t>-- **************************************************************</w:t>
      </w:r>
    </w:p>
    <w:p w14:paraId="619AE8D2" w14:textId="77777777" w:rsidR="009B75C3" w:rsidRPr="001D2E49" w:rsidRDefault="009B75C3" w:rsidP="009B75C3">
      <w:pPr>
        <w:pStyle w:val="PL"/>
        <w:rPr>
          <w:snapToGrid w:val="0"/>
        </w:rPr>
      </w:pPr>
      <w:r w:rsidRPr="001D2E49">
        <w:rPr>
          <w:snapToGrid w:val="0"/>
        </w:rPr>
        <w:t>--</w:t>
      </w:r>
    </w:p>
    <w:p w14:paraId="0EE29B55" w14:textId="77777777" w:rsidR="009B75C3" w:rsidRPr="001D2E49" w:rsidRDefault="009B75C3" w:rsidP="00697571">
      <w:pPr>
        <w:pStyle w:val="PL"/>
        <w:outlineLvl w:val="5"/>
        <w:rPr>
          <w:snapToGrid w:val="0"/>
        </w:rPr>
      </w:pPr>
      <w:r w:rsidRPr="001D2E49">
        <w:rPr>
          <w:snapToGrid w:val="0"/>
        </w:rPr>
        <w:t>-- ERROR INDICATION</w:t>
      </w:r>
    </w:p>
    <w:p w14:paraId="266DB398" w14:textId="77777777" w:rsidR="009B75C3" w:rsidRPr="001D2E49" w:rsidRDefault="009B75C3" w:rsidP="009B75C3">
      <w:pPr>
        <w:pStyle w:val="PL"/>
        <w:rPr>
          <w:snapToGrid w:val="0"/>
        </w:rPr>
      </w:pPr>
      <w:r w:rsidRPr="001D2E49">
        <w:rPr>
          <w:snapToGrid w:val="0"/>
        </w:rPr>
        <w:t>--</w:t>
      </w:r>
    </w:p>
    <w:p w14:paraId="598F8C09" w14:textId="77777777" w:rsidR="009B75C3" w:rsidRPr="001D2E49" w:rsidRDefault="009B75C3" w:rsidP="009B75C3">
      <w:pPr>
        <w:pStyle w:val="PL"/>
        <w:rPr>
          <w:snapToGrid w:val="0"/>
        </w:rPr>
      </w:pPr>
      <w:r w:rsidRPr="001D2E49">
        <w:rPr>
          <w:snapToGrid w:val="0"/>
        </w:rPr>
        <w:t>-- **************************************************************</w:t>
      </w:r>
    </w:p>
    <w:p w14:paraId="72FC097C" w14:textId="77777777" w:rsidR="009B75C3" w:rsidRPr="001D2E49" w:rsidRDefault="009B75C3" w:rsidP="009B75C3">
      <w:pPr>
        <w:pStyle w:val="PL"/>
        <w:rPr>
          <w:snapToGrid w:val="0"/>
        </w:rPr>
      </w:pPr>
    </w:p>
    <w:p w14:paraId="4A04E08B" w14:textId="77777777" w:rsidR="009B75C3" w:rsidRPr="001D2E49" w:rsidRDefault="009B75C3" w:rsidP="009B75C3">
      <w:pPr>
        <w:pStyle w:val="PL"/>
        <w:rPr>
          <w:snapToGrid w:val="0"/>
        </w:rPr>
      </w:pPr>
      <w:r w:rsidRPr="001D2E49">
        <w:rPr>
          <w:snapToGrid w:val="0"/>
        </w:rPr>
        <w:t>ErrorIndication ::= SEQUENCE {</w:t>
      </w:r>
    </w:p>
    <w:p w14:paraId="3827102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ErrorIndicationIEs} },</w:t>
      </w:r>
    </w:p>
    <w:p w14:paraId="4DA2C7CF" w14:textId="77777777" w:rsidR="009B75C3" w:rsidRPr="001D2E49" w:rsidRDefault="009B75C3" w:rsidP="009B75C3">
      <w:pPr>
        <w:pStyle w:val="PL"/>
        <w:rPr>
          <w:snapToGrid w:val="0"/>
        </w:rPr>
      </w:pPr>
      <w:r w:rsidRPr="001D2E49">
        <w:rPr>
          <w:snapToGrid w:val="0"/>
        </w:rPr>
        <w:tab/>
        <w:t>...</w:t>
      </w:r>
    </w:p>
    <w:p w14:paraId="78D839C5" w14:textId="77777777" w:rsidR="009B75C3" w:rsidRPr="001D2E49" w:rsidRDefault="009B75C3" w:rsidP="009B75C3">
      <w:pPr>
        <w:pStyle w:val="PL"/>
        <w:rPr>
          <w:snapToGrid w:val="0"/>
        </w:rPr>
      </w:pPr>
      <w:r w:rsidRPr="001D2E49">
        <w:rPr>
          <w:snapToGrid w:val="0"/>
        </w:rPr>
        <w:t>}</w:t>
      </w:r>
    </w:p>
    <w:p w14:paraId="1A2D3826" w14:textId="77777777" w:rsidR="009B75C3" w:rsidRPr="001D2E49" w:rsidRDefault="009B75C3" w:rsidP="009B75C3">
      <w:pPr>
        <w:pStyle w:val="PL"/>
        <w:rPr>
          <w:snapToGrid w:val="0"/>
        </w:rPr>
      </w:pPr>
    </w:p>
    <w:p w14:paraId="53CFCDC4" w14:textId="77777777" w:rsidR="009B75C3" w:rsidRPr="001D2E49" w:rsidRDefault="009B75C3" w:rsidP="009B75C3">
      <w:pPr>
        <w:pStyle w:val="PL"/>
        <w:rPr>
          <w:snapToGrid w:val="0"/>
        </w:rPr>
      </w:pPr>
      <w:r w:rsidRPr="001D2E49">
        <w:rPr>
          <w:snapToGrid w:val="0"/>
        </w:rPr>
        <w:t>ErrorIndicationIEs NGAP-PROTOCOL-IES ::= {</w:t>
      </w:r>
    </w:p>
    <w:p w14:paraId="6615A860" w14:textId="77777777" w:rsidR="009B75C3" w:rsidRPr="001D2E49" w:rsidRDefault="009B75C3" w:rsidP="009B75C3">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7E95259" w14:textId="77777777" w:rsidR="009B75C3" w:rsidRPr="001D2E49" w:rsidRDefault="009B75C3" w:rsidP="009B75C3">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D091A9D"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14EE3A8" w14:textId="77777777" w:rsidR="003D55B3" w:rsidRDefault="009B75C3" w:rsidP="003D55B3">
      <w:pPr>
        <w:pStyle w:val="PL"/>
        <w:rPr>
          <w:snapToGrid w:val="0"/>
        </w:rPr>
      </w:pPr>
      <w:r w:rsidRPr="001D2E49">
        <w:rPr>
          <w:snapToGrid w:val="0"/>
        </w:rPr>
        <w:tab/>
        <w:t>{ ID id-CriticalityDiagnostics</w:t>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t>PRESENCE optional</w:t>
      </w:r>
      <w:r w:rsidRPr="001D2E49">
        <w:rPr>
          <w:snapToGrid w:val="0"/>
        </w:rPr>
        <w:tab/>
      </w:r>
      <w:r w:rsidRPr="001D2E49">
        <w:rPr>
          <w:snapToGrid w:val="0"/>
        </w:rPr>
        <w:tab/>
        <w:t>}</w:t>
      </w:r>
      <w:r w:rsidR="003D55B3">
        <w:rPr>
          <w:snapToGrid w:val="0"/>
        </w:rPr>
        <w:t>|</w:t>
      </w:r>
    </w:p>
    <w:p w14:paraId="2A809028" w14:textId="77777777" w:rsidR="009B75C3" w:rsidRPr="001D2E49" w:rsidRDefault="003D55B3" w:rsidP="003D55B3">
      <w:pPr>
        <w:pStyle w:val="PL"/>
        <w:rPr>
          <w:snapToGrid w:val="0"/>
        </w:rPr>
      </w:pPr>
      <w:r>
        <w:rPr>
          <w:snapToGrid w:val="0"/>
        </w:rPr>
        <w:tab/>
        <w:t xml:space="preserve">{ </w:t>
      </w:r>
      <w:r w:rsidRPr="001D2E49">
        <w:rPr>
          <w:snapToGrid w:val="0"/>
        </w:rPr>
        <w:t>ID id-FiveG-S-TMSI</w:t>
      </w:r>
      <w:r w:rsidRPr="001D2E49">
        <w:rPr>
          <w:snapToGrid w:val="0"/>
        </w:rPr>
        <w:tab/>
      </w:r>
      <w:r w:rsidRPr="001D2E49">
        <w:rPr>
          <w:snapToGrid w:val="0"/>
        </w:rPr>
        <w:tab/>
      </w:r>
      <w:r w:rsidRPr="001D2E49">
        <w:rPr>
          <w:snapToGrid w:val="0"/>
        </w:rPr>
        <w:tab/>
      </w:r>
      <w:r w:rsidRPr="001D2E49">
        <w:rPr>
          <w:snapToGrid w:val="0"/>
        </w:rPr>
        <w:tab/>
        <w:t xml:space="preserve">CRITICALITY </w:t>
      </w:r>
      <w:r>
        <w:rPr>
          <w:snapToGrid w:val="0"/>
        </w:rPr>
        <w:t>ignore</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9B75C3" w:rsidRPr="001D2E49">
        <w:rPr>
          <w:snapToGrid w:val="0"/>
        </w:rPr>
        <w:t>,</w:t>
      </w:r>
    </w:p>
    <w:p w14:paraId="21270621" w14:textId="77777777" w:rsidR="009B75C3" w:rsidRPr="001D2E49" w:rsidRDefault="009B75C3" w:rsidP="009B75C3">
      <w:pPr>
        <w:pStyle w:val="PL"/>
        <w:rPr>
          <w:snapToGrid w:val="0"/>
        </w:rPr>
      </w:pPr>
      <w:r w:rsidRPr="001D2E49">
        <w:rPr>
          <w:snapToGrid w:val="0"/>
        </w:rPr>
        <w:tab/>
        <w:t>...</w:t>
      </w:r>
    </w:p>
    <w:p w14:paraId="7122F148" w14:textId="77777777" w:rsidR="009B75C3" w:rsidRPr="001D2E49" w:rsidRDefault="009B75C3" w:rsidP="009B75C3">
      <w:pPr>
        <w:pStyle w:val="PL"/>
        <w:rPr>
          <w:snapToGrid w:val="0"/>
        </w:rPr>
      </w:pPr>
      <w:r w:rsidRPr="001D2E49">
        <w:rPr>
          <w:snapToGrid w:val="0"/>
        </w:rPr>
        <w:t>}</w:t>
      </w:r>
    </w:p>
    <w:p w14:paraId="648F5A6E" w14:textId="77777777" w:rsidR="009B75C3" w:rsidRPr="001D2E49" w:rsidRDefault="009B75C3" w:rsidP="009B75C3">
      <w:pPr>
        <w:pStyle w:val="PL"/>
        <w:rPr>
          <w:snapToGrid w:val="0"/>
        </w:rPr>
      </w:pPr>
    </w:p>
    <w:p w14:paraId="6A8D10CA" w14:textId="77777777" w:rsidR="009B75C3" w:rsidRPr="001D2E49" w:rsidRDefault="009B75C3" w:rsidP="009B75C3">
      <w:pPr>
        <w:pStyle w:val="PL"/>
        <w:rPr>
          <w:snapToGrid w:val="0"/>
        </w:rPr>
      </w:pPr>
      <w:r w:rsidRPr="001D2E49">
        <w:rPr>
          <w:snapToGrid w:val="0"/>
        </w:rPr>
        <w:t>-- **************************************************************</w:t>
      </w:r>
    </w:p>
    <w:p w14:paraId="40CA05A0" w14:textId="77777777" w:rsidR="009B75C3" w:rsidRPr="001D2E49" w:rsidRDefault="009B75C3" w:rsidP="009B75C3">
      <w:pPr>
        <w:pStyle w:val="PL"/>
        <w:rPr>
          <w:snapToGrid w:val="0"/>
        </w:rPr>
      </w:pPr>
      <w:r w:rsidRPr="001D2E49">
        <w:rPr>
          <w:snapToGrid w:val="0"/>
        </w:rPr>
        <w:t>--</w:t>
      </w:r>
    </w:p>
    <w:p w14:paraId="2146A8B6" w14:textId="77777777" w:rsidR="009B75C3" w:rsidRPr="001D2E49" w:rsidRDefault="009B75C3" w:rsidP="009B75C3">
      <w:pPr>
        <w:pStyle w:val="PL"/>
        <w:outlineLvl w:val="4"/>
        <w:rPr>
          <w:snapToGrid w:val="0"/>
        </w:rPr>
      </w:pPr>
      <w:r w:rsidRPr="001D2E49">
        <w:rPr>
          <w:snapToGrid w:val="0"/>
        </w:rPr>
        <w:t>-- OVERLOAD START</w:t>
      </w:r>
    </w:p>
    <w:p w14:paraId="2EC322F0" w14:textId="77777777" w:rsidR="009B75C3" w:rsidRPr="001D2E49" w:rsidRDefault="009B75C3" w:rsidP="009B75C3">
      <w:pPr>
        <w:pStyle w:val="PL"/>
        <w:rPr>
          <w:snapToGrid w:val="0"/>
        </w:rPr>
      </w:pPr>
      <w:r w:rsidRPr="001D2E49">
        <w:rPr>
          <w:snapToGrid w:val="0"/>
        </w:rPr>
        <w:t>--</w:t>
      </w:r>
    </w:p>
    <w:p w14:paraId="0F201C58" w14:textId="77777777" w:rsidR="009B75C3" w:rsidRPr="001D2E49" w:rsidRDefault="009B75C3" w:rsidP="009B75C3">
      <w:pPr>
        <w:pStyle w:val="PL"/>
        <w:rPr>
          <w:snapToGrid w:val="0"/>
        </w:rPr>
      </w:pPr>
      <w:r w:rsidRPr="001D2E49">
        <w:rPr>
          <w:snapToGrid w:val="0"/>
        </w:rPr>
        <w:t>-- **************************************************************</w:t>
      </w:r>
    </w:p>
    <w:p w14:paraId="5DEC1690" w14:textId="77777777" w:rsidR="009B75C3" w:rsidRPr="001D2E49" w:rsidRDefault="009B75C3" w:rsidP="009B75C3">
      <w:pPr>
        <w:pStyle w:val="PL"/>
      </w:pPr>
    </w:p>
    <w:p w14:paraId="452A6DCD" w14:textId="77777777" w:rsidR="009B75C3" w:rsidRPr="001D2E49" w:rsidRDefault="009B75C3" w:rsidP="009B75C3">
      <w:pPr>
        <w:pStyle w:val="PL"/>
        <w:rPr>
          <w:snapToGrid w:val="0"/>
        </w:rPr>
      </w:pPr>
      <w:r w:rsidRPr="001D2E49">
        <w:rPr>
          <w:snapToGrid w:val="0"/>
        </w:rPr>
        <w:t>OverloadStart ::= SEQUENCE {</w:t>
      </w:r>
    </w:p>
    <w:p w14:paraId="07C3230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artIEs} },</w:t>
      </w:r>
    </w:p>
    <w:p w14:paraId="64225C16" w14:textId="77777777" w:rsidR="009B75C3" w:rsidRPr="001D2E49" w:rsidRDefault="009B75C3" w:rsidP="009B75C3">
      <w:pPr>
        <w:pStyle w:val="PL"/>
        <w:rPr>
          <w:snapToGrid w:val="0"/>
        </w:rPr>
      </w:pPr>
      <w:r w:rsidRPr="001D2E49">
        <w:rPr>
          <w:snapToGrid w:val="0"/>
        </w:rPr>
        <w:tab/>
        <w:t>...</w:t>
      </w:r>
    </w:p>
    <w:p w14:paraId="1533B4D3" w14:textId="77777777" w:rsidR="009B75C3" w:rsidRPr="001D2E49" w:rsidRDefault="009B75C3" w:rsidP="009B75C3">
      <w:pPr>
        <w:pStyle w:val="PL"/>
        <w:rPr>
          <w:snapToGrid w:val="0"/>
        </w:rPr>
      </w:pPr>
      <w:r w:rsidRPr="001D2E49">
        <w:rPr>
          <w:snapToGrid w:val="0"/>
        </w:rPr>
        <w:t>}</w:t>
      </w:r>
    </w:p>
    <w:p w14:paraId="7BACCDA7" w14:textId="77777777" w:rsidR="009B75C3" w:rsidRPr="001D2E49" w:rsidRDefault="009B75C3" w:rsidP="009B75C3">
      <w:pPr>
        <w:pStyle w:val="PL"/>
      </w:pPr>
    </w:p>
    <w:p w14:paraId="2F5A790E" w14:textId="77777777" w:rsidR="009B75C3" w:rsidRPr="001D2E49" w:rsidRDefault="009B75C3" w:rsidP="009B75C3">
      <w:pPr>
        <w:pStyle w:val="PL"/>
        <w:rPr>
          <w:snapToGrid w:val="0"/>
        </w:rPr>
      </w:pPr>
      <w:r w:rsidRPr="001D2E49">
        <w:rPr>
          <w:snapToGrid w:val="0"/>
        </w:rPr>
        <w:t>OverloadStartIEs NGAP-PROTOCOL-IES ::= {</w:t>
      </w:r>
      <w:r w:rsidRPr="001D2E49">
        <w:rPr>
          <w:snapToGrid w:val="0"/>
        </w:rPr>
        <w:tab/>
      </w:r>
    </w:p>
    <w:p w14:paraId="3CE2CB74"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ESENCE optional </w:t>
      </w:r>
      <w:r w:rsidRPr="001D2E49">
        <w:rPr>
          <w:snapToGrid w:val="0"/>
        </w:rPr>
        <w:tab/>
        <w:t>}|</w:t>
      </w:r>
    </w:p>
    <w:p w14:paraId="63A3F1E9" w14:textId="77777777" w:rsidR="009B75C3" w:rsidRPr="001D2E49" w:rsidRDefault="009B75C3" w:rsidP="009B75C3">
      <w:pPr>
        <w:pStyle w:val="PL"/>
        <w:rPr>
          <w:snapToGrid w:val="0"/>
        </w:rPr>
      </w:pPr>
      <w:r w:rsidRPr="001D2E49">
        <w:rPr>
          <w:snapToGrid w:val="0"/>
        </w:rPr>
        <w:tab/>
        <w:t>{ ID id-</w:t>
      </w:r>
      <w:r w:rsidRPr="001D2E49">
        <w:rPr>
          <w:rFonts w:eastAsia="SimSun" w:hint="eastAsia"/>
          <w:snapToGrid w:val="0"/>
          <w:lang w:eastAsia="zh-CN"/>
        </w:rPr>
        <w:t>AMF</w:t>
      </w:r>
      <w:r w:rsidRPr="001D2E49">
        <w:rPr>
          <w:snapToGrid w:val="0"/>
        </w:rPr>
        <w:t>TrafficLoadReductionIndication</w:t>
      </w:r>
      <w:r w:rsidRPr="001D2E49">
        <w:rPr>
          <w:snapToGrid w:val="0"/>
        </w:rPr>
        <w:tab/>
      </w:r>
      <w:r w:rsidRPr="001D2E49">
        <w:rPr>
          <w:snapToGrid w:val="0"/>
        </w:rPr>
        <w:tab/>
        <w:t>CRITICALITY ignore</w:t>
      </w:r>
      <w:r w:rsidRPr="001D2E49">
        <w:rPr>
          <w:snapToGrid w:val="0"/>
        </w:rPr>
        <w:tab/>
        <w:t>TYPE TrafficLoadReductionIndication</w:t>
      </w:r>
      <w:r w:rsidRPr="001D2E49">
        <w:rPr>
          <w:snapToGrid w:val="0"/>
        </w:rPr>
        <w:tab/>
      </w:r>
      <w:r w:rsidRPr="001D2E49">
        <w:rPr>
          <w:snapToGrid w:val="0"/>
        </w:rPr>
        <w:tab/>
        <w:t>PRESENCE optional</w:t>
      </w:r>
      <w:r w:rsidRPr="001D2E49">
        <w:rPr>
          <w:snapToGrid w:val="0"/>
        </w:rPr>
        <w:tab/>
      </w:r>
      <w:r w:rsidRPr="001D2E49">
        <w:rPr>
          <w:snapToGrid w:val="0"/>
        </w:rPr>
        <w:tab/>
        <w:t>}|</w:t>
      </w:r>
    </w:p>
    <w:p w14:paraId="33D5DB53" w14:textId="77777777" w:rsidR="00B707A9" w:rsidRDefault="009B75C3" w:rsidP="00B707A9">
      <w:pPr>
        <w:pStyle w:val="PL"/>
        <w:tabs>
          <w:tab w:val="clear" w:pos="4608"/>
          <w:tab w:val="left" w:pos="4610"/>
        </w:tabs>
        <w:rPr>
          <w:snapToGrid w:val="0"/>
        </w:rPr>
      </w:pPr>
      <w:r w:rsidRPr="001D2E49">
        <w:rPr>
          <w:snapToGrid w:val="0"/>
        </w:rPr>
        <w:tab/>
        <w:t>{ ID id-</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sidRPr="001D2E49">
        <w:rPr>
          <w:rFonts w:eastAsia="SimSun" w:hint="eastAsia"/>
          <w:snapToGrid w:val="0"/>
          <w:lang w:eastAsia="zh-CN"/>
        </w:rPr>
        <w:t>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B707A9">
        <w:rPr>
          <w:snapToGrid w:val="0"/>
        </w:rPr>
        <w:t>|</w:t>
      </w:r>
    </w:p>
    <w:p w14:paraId="23847082" w14:textId="2E4BCB0E" w:rsidR="009B75C3" w:rsidRPr="001D2E49" w:rsidRDefault="00B707A9" w:rsidP="00B707A9">
      <w:pPr>
        <w:pStyle w:val="PL"/>
        <w:tabs>
          <w:tab w:val="clear" w:pos="4608"/>
          <w:tab w:val="left" w:pos="4610"/>
        </w:tabs>
        <w:rPr>
          <w:rFonts w:eastAsia="SimSun"/>
          <w:snapToGrid w:val="0"/>
          <w:lang w:eastAsia="zh-CN"/>
        </w:rPr>
      </w:pPr>
      <w:r>
        <w:rPr>
          <w:rFonts w:eastAsia="Malgun Gothic"/>
          <w:snapToGrid w:val="0"/>
        </w:rPr>
        <w:tab/>
      </w:r>
      <w:r w:rsidRPr="000B4244">
        <w:rPr>
          <w:rFonts w:eastAsia="Malgun Gothic" w:hint="eastAsia"/>
          <w:snapToGrid w:val="0"/>
        </w:rPr>
        <w:t>{ ID id-</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CRITICALITY ignore</w:t>
      </w:r>
      <w:r w:rsidRPr="000B4244">
        <w:rPr>
          <w:rFonts w:eastAsia="Malgun Gothic"/>
          <w:snapToGrid w:val="0"/>
        </w:rPr>
        <w:tab/>
        <w:t>TYPE</w:t>
      </w:r>
      <w:r w:rsidRPr="000B4244">
        <w:rPr>
          <w:rFonts w:eastAsia="Malgun Gothic" w:hint="eastAsia"/>
          <w:snapToGrid w:val="0"/>
        </w:rPr>
        <w:t xml:space="preserve"> </w:t>
      </w:r>
      <w:r w:rsidRPr="000B4244">
        <w:rPr>
          <w:rFonts w:eastAsia="Malgun Gothic"/>
          <w:snapToGrid w:val="0"/>
        </w:rPr>
        <w:t>GUAMIList</w:t>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r>
      <w:r w:rsidRPr="000B4244">
        <w:rPr>
          <w:rFonts w:eastAsia="Malgun Gothic"/>
          <w:snapToGrid w:val="0"/>
        </w:rPr>
        <w:tab/>
        <w:t>PRESENCE optional</w:t>
      </w:r>
      <w:r w:rsidRPr="000B4244">
        <w:rPr>
          <w:rFonts w:eastAsia="Malgun Gothic"/>
          <w:snapToGrid w:val="0"/>
        </w:rPr>
        <w:tab/>
      </w:r>
      <w:r w:rsidRPr="000B4244">
        <w:rPr>
          <w:rFonts w:eastAsia="Malgun Gothic"/>
          <w:snapToGrid w:val="0"/>
        </w:rPr>
        <w:tab/>
        <w:t>}</w:t>
      </w:r>
      <w:r w:rsidR="009B75C3" w:rsidRPr="001D2E49">
        <w:rPr>
          <w:snapToGrid w:val="0"/>
        </w:rPr>
        <w:t>,</w:t>
      </w:r>
    </w:p>
    <w:p w14:paraId="2ADCDE2E" w14:textId="77777777" w:rsidR="009B75C3" w:rsidRPr="001D2E49" w:rsidRDefault="009B75C3" w:rsidP="009B75C3">
      <w:pPr>
        <w:pStyle w:val="PL"/>
        <w:rPr>
          <w:snapToGrid w:val="0"/>
        </w:rPr>
      </w:pPr>
      <w:r w:rsidRPr="001D2E49">
        <w:rPr>
          <w:snapToGrid w:val="0"/>
        </w:rPr>
        <w:tab/>
        <w:t>...</w:t>
      </w:r>
    </w:p>
    <w:p w14:paraId="764451F7" w14:textId="77777777" w:rsidR="009B75C3" w:rsidRPr="001D2E49" w:rsidRDefault="009B75C3" w:rsidP="009B75C3">
      <w:pPr>
        <w:pStyle w:val="PL"/>
        <w:rPr>
          <w:snapToGrid w:val="0"/>
        </w:rPr>
      </w:pPr>
      <w:r w:rsidRPr="001D2E49">
        <w:rPr>
          <w:snapToGrid w:val="0"/>
        </w:rPr>
        <w:t>}</w:t>
      </w:r>
    </w:p>
    <w:p w14:paraId="360966F8" w14:textId="77777777" w:rsidR="009B75C3" w:rsidRPr="001D2E49" w:rsidRDefault="009B75C3" w:rsidP="009B75C3">
      <w:pPr>
        <w:pStyle w:val="PL"/>
        <w:rPr>
          <w:snapToGrid w:val="0"/>
        </w:rPr>
      </w:pPr>
    </w:p>
    <w:p w14:paraId="21C003D9" w14:textId="77777777" w:rsidR="009B75C3" w:rsidRPr="001D2E49" w:rsidRDefault="009B75C3" w:rsidP="009B75C3">
      <w:pPr>
        <w:pStyle w:val="PL"/>
        <w:rPr>
          <w:snapToGrid w:val="0"/>
        </w:rPr>
      </w:pPr>
      <w:r w:rsidRPr="001D2E49">
        <w:rPr>
          <w:snapToGrid w:val="0"/>
        </w:rPr>
        <w:t>-- **************************************************************</w:t>
      </w:r>
    </w:p>
    <w:p w14:paraId="5E6067CF" w14:textId="77777777" w:rsidR="009B75C3" w:rsidRPr="001D2E49" w:rsidRDefault="009B75C3" w:rsidP="009B75C3">
      <w:pPr>
        <w:pStyle w:val="PL"/>
        <w:rPr>
          <w:snapToGrid w:val="0"/>
        </w:rPr>
      </w:pPr>
      <w:r w:rsidRPr="001D2E49">
        <w:rPr>
          <w:snapToGrid w:val="0"/>
        </w:rPr>
        <w:t>--</w:t>
      </w:r>
    </w:p>
    <w:p w14:paraId="337B5115" w14:textId="77777777" w:rsidR="009B75C3" w:rsidRPr="001D2E49" w:rsidRDefault="009B75C3" w:rsidP="009B75C3">
      <w:pPr>
        <w:pStyle w:val="PL"/>
        <w:outlineLvl w:val="4"/>
        <w:rPr>
          <w:snapToGrid w:val="0"/>
        </w:rPr>
      </w:pPr>
      <w:r w:rsidRPr="001D2E49">
        <w:rPr>
          <w:snapToGrid w:val="0"/>
        </w:rPr>
        <w:t>-- OVERLOAD STOP</w:t>
      </w:r>
    </w:p>
    <w:p w14:paraId="1CE26727" w14:textId="77777777" w:rsidR="009B75C3" w:rsidRPr="001D2E49" w:rsidRDefault="009B75C3" w:rsidP="009B75C3">
      <w:pPr>
        <w:pStyle w:val="PL"/>
        <w:rPr>
          <w:snapToGrid w:val="0"/>
        </w:rPr>
      </w:pPr>
      <w:r w:rsidRPr="001D2E49">
        <w:rPr>
          <w:snapToGrid w:val="0"/>
        </w:rPr>
        <w:t>--</w:t>
      </w:r>
    </w:p>
    <w:p w14:paraId="349BF273" w14:textId="77777777" w:rsidR="009B75C3" w:rsidRPr="001D2E49" w:rsidRDefault="009B75C3" w:rsidP="009B75C3">
      <w:pPr>
        <w:pStyle w:val="PL"/>
        <w:rPr>
          <w:snapToGrid w:val="0"/>
        </w:rPr>
      </w:pPr>
      <w:r w:rsidRPr="001D2E49">
        <w:rPr>
          <w:snapToGrid w:val="0"/>
        </w:rPr>
        <w:t>-- **************************************************************</w:t>
      </w:r>
    </w:p>
    <w:p w14:paraId="5DB0F0DB" w14:textId="77777777" w:rsidR="009B75C3" w:rsidRPr="001D2E49" w:rsidRDefault="009B75C3" w:rsidP="009B75C3">
      <w:pPr>
        <w:pStyle w:val="PL"/>
        <w:rPr>
          <w:snapToGrid w:val="0"/>
        </w:rPr>
      </w:pPr>
    </w:p>
    <w:p w14:paraId="6814DB8C" w14:textId="77777777" w:rsidR="009B75C3" w:rsidRPr="001D2E49" w:rsidRDefault="009B75C3" w:rsidP="009B75C3">
      <w:pPr>
        <w:pStyle w:val="PL"/>
        <w:rPr>
          <w:snapToGrid w:val="0"/>
        </w:rPr>
      </w:pPr>
      <w:r w:rsidRPr="001D2E49">
        <w:rPr>
          <w:snapToGrid w:val="0"/>
        </w:rPr>
        <w:t>OverloadStop ::= SEQUENCE {</w:t>
      </w:r>
    </w:p>
    <w:p w14:paraId="03376979"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OverloadStopIEs} },</w:t>
      </w:r>
    </w:p>
    <w:p w14:paraId="7FD5F1BD" w14:textId="77777777" w:rsidR="009B75C3" w:rsidRPr="001D2E49" w:rsidRDefault="009B75C3" w:rsidP="009B75C3">
      <w:pPr>
        <w:pStyle w:val="PL"/>
        <w:rPr>
          <w:snapToGrid w:val="0"/>
        </w:rPr>
      </w:pPr>
      <w:r w:rsidRPr="001D2E49">
        <w:rPr>
          <w:snapToGrid w:val="0"/>
        </w:rPr>
        <w:tab/>
        <w:t>...</w:t>
      </w:r>
    </w:p>
    <w:p w14:paraId="4DA7D500" w14:textId="77777777" w:rsidR="009B75C3" w:rsidRPr="001D2E49" w:rsidRDefault="009B75C3" w:rsidP="009B75C3">
      <w:pPr>
        <w:pStyle w:val="PL"/>
        <w:rPr>
          <w:snapToGrid w:val="0"/>
        </w:rPr>
      </w:pPr>
      <w:r w:rsidRPr="001D2E49">
        <w:rPr>
          <w:snapToGrid w:val="0"/>
        </w:rPr>
        <w:t>}</w:t>
      </w:r>
    </w:p>
    <w:p w14:paraId="3AA33CCA" w14:textId="77777777" w:rsidR="009B75C3" w:rsidRPr="001D2E49" w:rsidRDefault="009B75C3" w:rsidP="009B75C3">
      <w:pPr>
        <w:pStyle w:val="PL"/>
        <w:rPr>
          <w:snapToGrid w:val="0"/>
        </w:rPr>
      </w:pPr>
    </w:p>
    <w:p w14:paraId="235FD86B" w14:textId="77777777" w:rsidR="009B75C3" w:rsidRPr="001D2E49" w:rsidRDefault="009B75C3" w:rsidP="009B75C3">
      <w:pPr>
        <w:pStyle w:val="PL"/>
        <w:rPr>
          <w:snapToGrid w:val="0"/>
        </w:rPr>
      </w:pPr>
      <w:r w:rsidRPr="001D2E49">
        <w:rPr>
          <w:snapToGrid w:val="0"/>
        </w:rPr>
        <w:t>OverloadStopIEs NGAP-PROTOCOL-IES ::= {</w:t>
      </w:r>
      <w:r w:rsidRPr="001D2E49">
        <w:rPr>
          <w:snapToGrid w:val="0"/>
        </w:rPr>
        <w:tab/>
      </w:r>
    </w:p>
    <w:p w14:paraId="1BB3AE89" w14:textId="49158E30" w:rsidR="00B707A9" w:rsidRDefault="005B76DD" w:rsidP="009B75C3">
      <w:pPr>
        <w:pStyle w:val="PL"/>
        <w:rPr>
          <w:rFonts w:eastAsia="Malgun Gothic"/>
          <w:snapToGrid w:val="0"/>
        </w:rPr>
      </w:pPr>
      <w:r>
        <w:rPr>
          <w:rFonts w:eastAsia="Malgun Gothic"/>
          <w:snapToGrid w:val="0"/>
        </w:rPr>
        <w:tab/>
      </w:r>
      <w:r w:rsidR="00B707A9" w:rsidRPr="007160A2">
        <w:rPr>
          <w:rFonts w:eastAsia="Malgun Gothic" w:hint="eastAsia"/>
          <w:snapToGrid w:val="0"/>
        </w:rPr>
        <w:t>{ ID id-</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r>
      <w:r w:rsidR="00B707A9" w:rsidRPr="007160A2">
        <w:rPr>
          <w:rFonts w:eastAsia="Malgun Gothic"/>
          <w:snapToGrid w:val="0"/>
        </w:rPr>
        <w:tab/>
        <w:t>CRITICALITY ignore</w:t>
      </w:r>
      <w:r w:rsidR="00B707A9" w:rsidRPr="007160A2">
        <w:rPr>
          <w:rFonts w:eastAsia="Malgun Gothic"/>
          <w:snapToGrid w:val="0"/>
        </w:rPr>
        <w:tab/>
        <w:t>TYPE</w:t>
      </w:r>
      <w:r w:rsidR="00B707A9" w:rsidRPr="007160A2">
        <w:rPr>
          <w:rFonts w:eastAsia="Malgun Gothic" w:hint="eastAsia"/>
          <w:snapToGrid w:val="0"/>
        </w:rPr>
        <w:t xml:space="preserve"> </w:t>
      </w:r>
      <w:r w:rsidR="00B707A9" w:rsidRPr="007160A2">
        <w:rPr>
          <w:rFonts w:eastAsia="Malgun Gothic"/>
          <w:snapToGrid w:val="0"/>
        </w:rPr>
        <w:t>GUAMIList</w:t>
      </w:r>
      <w:r w:rsidR="00B707A9" w:rsidRPr="007160A2">
        <w:rPr>
          <w:rFonts w:eastAsia="Malgun Gothic"/>
          <w:snapToGrid w:val="0"/>
        </w:rPr>
        <w:tab/>
      </w:r>
      <w:r w:rsidR="00B707A9" w:rsidRPr="007160A2">
        <w:rPr>
          <w:rFonts w:eastAsia="Malgun Gothic"/>
          <w:snapToGrid w:val="0"/>
        </w:rPr>
        <w:tab/>
        <w:t>PRESENCE optional</w:t>
      </w:r>
      <w:r w:rsidR="00B707A9" w:rsidRPr="007160A2">
        <w:rPr>
          <w:rFonts w:eastAsia="Malgun Gothic"/>
          <w:snapToGrid w:val="0"/>
        </w:rPr>
        <w:tab/>
      </w:r>
      <w:r w:rsidR="00B707A9" w:rsidRPr="007160A2">
        <w:rPr>
          <w:rFonts w:eastAsia="Malgun Gothic"/>
          <w:snapToGrid w:val="0"/>
        </w:rPr>
        <w:tab/>
        <w:t>},</w:t>
      </w:r>
    </w:p>
    <w:p w14:paraId="2EFE3BD7" w14:textId="74AC93EC" w:rsidR="009B75C3" w:rsidRPr="001D2E49" w:rsidRDefault="009B75C3" w:rsidP="009B75C3">
      <w:pPr>
        <w:pStyle w:val="PL"/>
        <w:rPr>
          <w:snapToGrid w:val="0"/>
        </w:rPr>
      </w:pPr>
      <w:r w:rsidRPr="001D2E49">
        <w:rPr>
          <w:snapToGrid w:val="0"/>
        </w:rPr>
        <w:tab/>
        <w:t>...</w:t>
      </w:r>
    </w:p>
    <w:p w14:paraId="6A4A7F12" w14:textId="77777777" w:rsidR="009B75C3" w:rsidRPr="001D2E49" w:rsidRDefault="009B75C3" w:rsidP="009B75C3">
      <w:pPr>
        <w:pStyle w:val="PL"/>
        <w:rPr>
          <w:snapToGrid w:val="0"/>
        </w:rPr>
      </w:pPr>
      <w:r w:rsidRPr="001D2E49">
        <w:rPr>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snapToGrid w:val="0"/>
        </w:rPr>
      </w:pPr>
      <w:r w:rsidRPr="001D2E49">
        <w:rPr>
          <w:snapToGrid w:val="0"/>
        </w:rPr>
        <w:t>-- **************************************************************</w:t>
      </w:r>
    </w:p>
    <w:p w14:paraId="6B60FB41" w14:textId="77777777" w:rsidR="009B75C3" w:rsidRPr="001D2E49" w:rsidRDefault="009B75C3" w:rsidP="009B75C3">
      <w:pPr>
        <w:pStyle w:val="PL"/>
        <w:rPr>
          <w:snapToGrid w:val="0"/>
        </w:rPr>
      </w:pPr>
      <w:r w:rsidRPr="001D2E49">
        <w:rPr>
          <w:snapToGrid w:val="0"/>
        </w:rPr>
        <w:t>--</w:t>
      </w:r>
    </w:p>
    <w:p w14:paraId="0293EA1F" w14:textId="77777777" w:rsidR="009B75C3" w:rsidRPr="001D2E49" w:rsidRDefault="009B75C3" w:rsidP="009B75C3">
      <w:pPr>
        <w:pStyle w:val="PL"/>
        <w:outlineLvl w:val="3"/>
        <w:rPr>
          <w:snapToGrid w:val="0"/>
        </w:rPr>
      </w:pPr>
      <w:r w:rsidRPr="001D2E49">
        <w:rPr>
          <w:snapToGrid w:val="0"/>
        </w:rPr>
        <w:t>-- CONFIGURATION TRANSFER ELEMENTARY PROCEDURES</w:t>
      </w:r>
    </w:p>
    <w:p w14:paraId="7F896453" w14:textId="77777777" w:rsidR="009B75C3" w:rsidRPr="001D2E49" w:rsidRDefault="009B75C3" w:rsidP="009B75C3">
      <w:pPr>
        <w:pStyle w:val="PL"/>
        <w:rPr>
          <w:snapToGrid w:val="0"/>
        </w:rPr>
      </w:pPr>
      <w:r w:rsidRPr="001D2E49">
        <w:rPr>
          <w:snapToGrid w:val="0"/>
        </w:rPr>
        <w:t>--</w:t>
      </w:r>
    </w:p>
    <w:p w14:paraId="54DAC5C8" w14:textId="77777777" w:rsidR="009B75C3" w:rsidRPr="001D2E49" w:rsidRDefault="009B75C3" w:rsidP="009B75C3">
      <w:pPr>
        <w:pStyle w:val="PL"/>
        <w:rPr>
          <w:snapToGrid w:val="0"/>
        </w:rPr>
      </w:pPr>
      <w:r w:rsidRPr="001D2E49">
        <w:rPr>
          <w:snapToGrid w:val="0"/>
        </w:rPr>
        <w:t>-- **************************************************************</w:t>
      </w:r>
    </w:p>
    <w:p w14:paraId="67E25D59" w14:textId="77777777" w:rsidR="009B75C3" w:rsidRPr="001D2E49" w:rsidRDefault="009B75C3" w:rsidP="009B75C3">
      <w:pPr>
        <w:pStyle w:val="PL"/>
        <w:rPr>
          <w:snapToGrid w:val="0"/>
        </w:rPr>
      </w:pPr>
    </w:p>
    <w:p w14:paraId="72241B69" w14:textId="77777777" w:rsidR="009B75C3" w:rsidRPr="001D2E49" w:rsidRDefault="009B75C3" w:rsidP="009B75C3">
      <w:pPr>
        <w:pStyle w:val="PL"/>
        <w:rPr>
          <w:snapToGrid w:val="0"/>
        </w:rPr>
      </w:pPr>
      <w:r w:rsidRPr="001D2E49">
        <w:rPr>
          <w:snapToGrid w:val="0"/>
        </w:rPr>
        <w:t>-- **************************************************************</w:t>
      </w:r>
    </w:p>
    <w:p w14:paraId="6E3C838D" w14:textId="77777777" w:rsidR="009B75C3" w:rsidRPr="001D2E49" w:rsidRDefault="009B75C3" w:rsidP="009B75C3">
      <w:pPr>
        <w:pStyle w:val="PL"/>
        <w:rPr>
          <w:snapToGrid w:val="0"/>
        </w:rPr>
      </w:pPr>
      <w:r w:rsidRPr="001D2E49">
        <w:rPr>
          <w:snapToGrid w:val="0"/>
        </w:rPr>
        <w:t>--</w:t>
      </w:r>
    </w:p>
    <w:p w14:paraId="228FB488" w14:textId="77777777" w:rsidR="009B75C3" w:rsidRPr="001D2E49" w:rsidRDefault="009B75C3" w:rsidP="009B75C3">
      <w:pPr>
        <w:pStyle w:val="PL"/>
        <w:outlineLvl w:val="4"/>
        <w:rPr>
          <w:snapToGrid w:val="0"/>
        </w:rPr>
      </w:pPr>
      <w:r w:rsidRPr="001D2E49">
        <w:rPr>
          <w:snapToGrid w:val="0"/>
        </w:rPr>
        <w:t>-- UPLINK RAN CONFIGURATION TRANSFER</w:t>
      </w:r>
    </w:p>
    <w:p w14:paraId="7E0D8611" w14:textId="77777777" w:rsidR="009B75C3" w:rsidRPr="001D2E49" w:rsidRDefault="009B75C3" w:rsidP="009B75C3">
      <w:pPr>
        <w:pStyle w:val="PL"/>
        <w:rPr>
          <w:snapToGrid w:val="0"/>
        </w:rPr>
      </w:pPr>
      <w:r w:rsidRPr="001D2E49">
        <w:rPr>
          <w:snapToGrid w:val="0"/>
        </w:rPr>
        <w:t>--</w:t>
      </w:r>
    </w:p>
    <w:p w14:paraId="67DD3103" w14:textId="77777777" w:rsidR="009B75C3" w:rsidRPr="001D2E49" w:rsidRDefault="009B75C3" w:rsidP="009B75C3">
      <w:pPr>
        <w:pStyle w:val="PL"/>
        <w:rPr>
          <w:snapToGrid w:val="0"/>
        </w:rPr>
      </w:pPr>
      <w:r w:rsidRPr="001D2E49">
        <w:rPr>
          <w:snapToGrid w:val="0"/>
        </w:rPr>
        <w:t>-- **************************************************************</w:t>
      </w:r>
    </w:p>
    <w:p w14:paraId="2BAE1D3A" w14:textId="77777777" w:rsidR="009B75C3" w:rsidRPr="001D2E49" w:rsidRDefault="009B75C3" w:rsidP="009B75C3">
      <w:pPr>
        <w:pStyle w:val="PL"/>
        <w:rPr>
          <w:snapToGrid w:val="0"/>
        </w:rPr>
      </w:pPr>
    </w:p>
    <w:p w14:paraId="51A40B71" w14:textId="77777777" w:rsidR="009B75C3" w:rsidRPr="001D2E49" w:rsidRDefault="009B75C3" w:rsidP="009B75C3">
      <w:pPr>
        <w:pStyle w:val="PL"/>
        <w:rPr>
          <w:snapToGrid w:val="0"/>
        </w:rPr>
      </w:pPr>
      <w:r w:rsidRPr="001D2E49">
        <w:rPr>
          <w:snapToGrid w:val="0"/>
        </w:rPr>
        <w:t>UplinkRANConfigurationTransfer ::= SEQUENCE {</w:t>
      </w:r>
    </w:p>
    <w:p w14:paraId="1D57D1EF"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RANConfigurationTransferIEs} },</w:t>
      </w:r>
    </w:p>
    <w:p w14:paraId="4D1D762B" w14:textId="77777777" w:rsidR="009B75C3" w:rsidRPr="001D2E49" w:rsidRDefault="009B75C3" w:rsidP="009B75C3">
      <w:pPr>
        <w:pStyle w:val="PL"/>
        <w:rPr>
          <w:snapToGrid w:val="0"/>
        </w:rPr>
      </w:pPr>
      <w:r w:rsidRPr="001D2E49">
        <w:rPr>
          <w:snapToGrid w:val="0"/>
        </w:rPr>
        <w:tab/>
        <w:t>...</w:t>
      </w:r>
    </w:p>
    <w:p w14:paraId="7E4B403C" w14:textId="77777777" w:rsidR="009B75C3" w:rsidRPr="001D2E49" w:rsidRDefault="009B75C3" w:rsidP="009B75C3">
      <w:pPr>
        <w:pStyle w:val="PL"/>
        <w:rPr>
          <w:snapToGrid w:val="0"/>
        </w:rPr>
      </w:pPr>
      <w:r w:rsidRPr="001D2E49">
        <w:rPr>
          <w:snapToGrid w:val="0"/>
        </w:rPr>
        <w:t>}</w:t>
      </w:r>
    </w:p>
    <w:p w14:paraId="27EC3E3A" w14:textId="77777777" w:rsidR="009B75C3" w:rsidRPr="001D2E49" w:rsidRDefault="009B75C3" w:rsidP="009B75C3">
      <w:pPr>
        <w:pStyle w:val="PL"/>
        <w:rPr>
          <w:snapToGrid w:val="0"/>
        </w:rPr>
      </w:pPr>
    </w:p>
    <w:p w14:paraId="2D1BF76F" w14:textId="77777777" w:rsidR="009B75C3" w:rsidRPr="001D2E49" w:rsidRDefault="009B75C3" w:rsidP="009B75C3">
      <w:pPr>
        <w:pStyle w:val="PL"/>
        <w:rPr>
          <w:snapToGrid w:val="0"/>
        </w:rPr>
      </w:pPr>
      <w:r w:rsidRPr="001D2E49">
        <w:rPr>
          <w:snapToGrid w:val="0"/>
        </w:rPr>
        <w:t>UplinkRANConfigurationTransferIEs NGAP-PROTOCOL-IES ::= {</w:t>
      </w:r>
    </w:p>
    <w:p w14:paraId="24F0384A" w14:textId="77777777" w:rsidR="009B75C3" w:rsidRPr="001D2E49" w:rsidRDefault="009B75C3" w:rsidP="009B75C3">
      <w:pPr>
        <w:pStyle w:val="PL"/>
        <w:rPr>
          <w:snapToGrid w:val="0"/>
        </w:rPr>
      </w:pPr>
      <w:r w:rsidRPr="001D2E49">
        <w:rPr>
          <w:snapToGrid w:val="0"/>
        </w:rPr>
        <w:tab/>
        <w:t>{ ID id-SONConfigurationTransferUL</w:t>
      </w:r>
      <w:r w:rsidRPr="001D2E49">
        <w:rPr>
          <w:snapToGrid w:val="0"/>
        </w:rPr>
        <w:tab/>
      </w:r>
      <w:r w:rsidRPr="001D2E49">
        <w:rPr>
          <w:snapToGrid w:val="0"/>
        </w:rPr>
        <w:tab/>
      </w:r>
      <w:r w:rsidR="00837B43">
        <w:rPr>
          <w:snapToGrid w:val="0"/>
        </w:rPr>
        <w:tab/>
      </w:r>
      <w:r w:rsidRPr="001D2E49">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2EAC35FE" w14:textId="77777777" w:rsidR="00837B43" w:rsidRDefault="009B75C3" w:rsidP="00367E0D">
      <w:pPr>
        <w:pStyle w:val="PL"/>
        <w:rPr>
          <w:snapToGrid w:val="0"/>
        </w:rPr>
      </w:pPr>
      <w:r w:rsidRPr="001D2E49">
        <w:rPr>
          <w:snapToGrid w:val="0"/>
        </w:rPr>
        <w:tab/>
        <w:t>{ ID id-ENDC-SONConfigurationTransferUL</w:t>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EN-DCSONConfigurationTransfer</w:t>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837B43">
        <w:rPr>
          <w:snapToGrid w:val="0"/>
        </w:rPr>
        <w:t>|</w:t>
      </w:r>
    </w:p>
    <w:p w14:paraId="1FA01336"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5B0DD276" w14:textId="77777777" w:rsidR="009B75C3" w:rsidRPr="001D2E49" w:rsidRDefault="009B75C3" w:rsidP="009B75C3">
      <w:pPr>
        <w:pStyle w:val="PL"/>
        <w:rPr>
          <w:snapToGrid w:val="0"/>
        </w:rPr>
      </w:pPr>
      <w:r w:rsidRPr="001D2E49">
        <w:rPr>
          <w:snapToGrid w:val="0"/>
        </w:rPr>
        <w:tab/>
        <w:t>...</w:t>
      </w:r>
    </w:p>
    <w:p w14:paraId="3C4FDC86" w14:textId="77777777" w:rsidR="009B75C3" w:rsidRPr="001D2E49" w:rsidRDefault="009B75C3" w:rsidP="009B75C3">
      <w:pPr>
        <w:pStyle w:val="PL"/>
        <w:rPr>
          <w:snapToGrid w:val="0"/>
        </w:rPr>
      </w:pPr>
      <w:r w:rsidRPr="001D2E49">
        <w:rPr>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snapToGrid w:val="0"/>
        </w:rPr>
      </w:pPr>
      <w:r w:rsidRPr="001D2E49">
        <w:rPr>
          <w:snapToGrid w:val="0"/>
        </w:rPr>
        <w:t>-- **************************************************************</w:t>
      </w:r>
    </w:p>
    <w:p w14:paraId="3795CBB3" w14:textId="77777777" w:rsidR="009B75C3" w:rsidRPr="001D2E49" w:rsidRDefault="009B75C3" w:rsidP="009B75C3">
      <w:pPr>
        <w:pStyle w:val="PL"/>
        <w:rPr>
          <w:snapToGrid w:val="0"/>
        </w:rPr>
      </w:pPr>
      <w:r w:rsidRPr="001D2E49">
        <w:rPr>
          <w:snapToGrid w:val="0"/>
        </w:rPr>
        <w:t>--</w:t>
      </w:r>
    </w:p>
    <w:p w14:paraId="08B45CCF" w14:textId="77777777" w:rsidR="009B75C3" w:rsidRPr="001D2E49" w:rsidRDefault="009B75C3" w:rsidP="009B75C3">
      <w:pPr>
        <w:pStyle w:val="PL"/>
        <w:outlineLvl w:val="4"/>
        <w:rPr>
          <w:snapToGrid w:val="0"/>
        </w:rPr>
      </w:pPr>
      <w:r w:rsidRPr="001D2E49">
        <w:rPr>
          <w:snapToGrid w:val="0"/>
        </w:rPr>
        <w:t>-- DOWNLINK RAN CONFIGURATION TRANSFER</w:t>
      </w:r>
    </w:p>
    <w:p w14:paraId="0A592F52" w14:textId="77777777" w:rsidR="009B75C3" w:rsidRPr="001D2E49" w:rsidRDefault="009B75C3" w:rsidP="009B75C3">
      <w:pPr>
        <w:pStyle w:val="PL"/>
        <w:rPr>
          <w:snapToGrid w:val="0"/>
        </w:rPr>
      </w:pPr>
      <w:r w:rsidRPr="001D2E49">
        <w:rPr>
          <w:snapToGrid w:val="0"/>
        </w:rPr>
        <w:t>--</w:t>
      </w:r>
    </w:p>
    <w:p w14:paraId="1A790028" w14:textId="77777777" w:rsidR="009B75C3" w:rsidRPr="001D2E49" w:rsidRDefault="009B75C3" w:rsidP="009B75C3">
      <w:pPr>
        <w:pStyle w:val="PL"/>
        <w:rPr>
          <w:snapToGrid w:val="0"/>
        </w:rPr>
      </w:pPr>
      <w:r w:rsidRPr="001D2E49">
        <w:rPr>
          <w:snapToGrid w:val="0"/>
        </w:rPr>
        <w:t>-- **************************************************************</w:t>
      </w:r>
    </w:p>
    <w:p w14:paraId="2F07CE2E" w14:textId="77777777" w:rsidR="009B75C3" w:rsidRPr="001D2E49" w:rsidRDefault="009B75C3" w:rsidP="009B75C3">
      <w:pPr>
        <w:pStyle w:val="PL"/>
        <w:rPr>
          <w:snapToGrid w:val="0"/>
        </w:rPr>
      </w:pPr>
    </w:p>
    <w:p w14:paraId="597D97C5" w14:textId="77777777" w:rsidR="009B75C3" w:rsidRPr="001D2E49" w:rsidRDefault="009B75C3" w:rsidP="009B75C3">
      <w:pPr>
        <w:pStyle w:val="PL"/>
        <w:rPr>
          <w:snapToGrid w:val="0"/>
        </w:rPr>
      </w:pPr>
      <w:r w:rsidRPr="001D2E49">
        <w:rPr>
          <w:snapToGrid w:val="0"/>
        </w:rPr>
        <w:t>DownlinkRANConfigurationTransfer ::= SEQUENCE {</w:t>
      </w:r>
    </w:p>
    <w:p w14:paraId="42345155"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RANConfigurationTransferIEs} },</w:t>
      </w:r>
    </w:p>
    <w:p w14:paraId="6C2111E1" w14:textId="77777777" w:rsidR="009B75C3" w:rsidRPr="001D2E49" w:rsidRDefault="009B75C3" w:rsidP="009B75C3">
      <w:pPr>
        <w:pStyle w:val="PL"/>
        <w:rPr>
          <w:snapToGrid w:val="0"/>
        </w:rPr>
      </w:pPr>
      <w:r w:rsidRPr="001D2E49">
        <w:rPr>
          <w:snapToGrid w:val="0"/>
        </w:rPr>
        <w:tab/>
        <w:t>...</w:t>
      </w:r>
    </w:p>
    <w:p w14:paraId="4BB7C313" w14:textId="77777777" w:rsidR="009B75C3" w:rsidRPr="001D2E49" w:rsidRDefault="009B75C3" w:rsidP="009B75C3">
      <w:pPr>
        <w:pStyle w:val="PL"/>
        <w:rPr>
          <w:snapToGrid w:val="0"/>
        </w:rPr>
      </w:pPr>
      <w:r w:rsidRPr="001D2E49">
        <w:rPr>
          <w:snapToGrid w:val="0"/>
        </w:rPr>
        <w:t>}</w:t>
      </w:r>
    </w:p>
    <w:p w14:paraId="63C37DC0" w14:textId="77777777" w:rsidR="009B75C3" w:rsidRPr="001D2E49" w:rsidRDefault="009B75C3" w:rsidP="009B75C3">
      <w:pPr>
        <w:pStyle w:val="PL"/>
        <w:rPr>
          <w:snapToGrid w:val="0"/>
        </w:rPr>
      </w:pPr>
    </w:p>
    <w:p w14:paraId="5DBC2463" w14:textId="77777777" w:rsidR="009B75C3" w:rsidRPr="001D2E49" w:rsidRDefault="009B75C3" w:rsidP="009B75C3">
      <w:pPr>
        <w:pStyle w:val="PL"/>
        <w:rPr>
          <w:snapToGrid w:val="0"/>
        </w:rPr>
      </w:pPr>
      <w:r w:rsidRPr="001D2E49">
        <w:rPr>
          <w:snapToGrid w:val="0"/>
        </w:rPr>
        <w:t>DownlinkRANConfigurationTransferIEs NGAP-PROTOCOL-IES ::= {</w:t>
      </w:r>
    </w:p>
    <w:p w14:paraId="15CCCA8D" w14:textId="77777777" w:rsidR="009B75C3" w:rsidRPr="001D2E49" w:rsidRDefault="009B75C3" w:rsidP="009B75C3">
      <w:pPr>
        <w:pStyle w:val="PL"/>
        <w:rPr>
          <w:snapToGrid w:val="0"/>
        </w:rPr>
      </w:pPr>
      <w:r w:rsidRPr="001D2E49">
        <w:rPr>
          <w:snapToGrid w:val="0"/>
        </w:rPr>
        <w:tab/>
        <w:t>{ ID id-SONConfigurationTransferDL</w:t>
      </w:r>
      <w:r w:rsidRPr="001D2E49">
        <w:rPr>
          <w:snapToGrid w:val="0"/>
        </w:rPr>
        <w:tab/>
      </w:r>
      <w:r w:rsidRPr="001D2E49">
        <w:rPr>
          <w:snapToGrid w:val="0"/>
        </w:rPr>
        <w:tab/>
      </w:r>
      <w:r w:rsidRPr="001D2E49">
        <w:rPr>
          <w:snapToGrid w:val="0"/>
        </w:rPr>
        <w:tab/>
      </w:r>
      <w:r w:rsidR="00837B43">
        <w:rPr>
          <w:snapToGrid w:val="0"/>
        </w:rPr>
        <w:tab/>
      </w:r>
      <w:r w:rsidR="00607769">
        <w:rPr>
          <w:snapToGrid w:val="0"/>
        </w:rPr>
        <w:tab/>
      </w:r>
      <w:r w:rsidRPr="001D2E49">
        <w:rPr>
          <w:snapToGrid w:val="0"/>
        </w:rPr>
        <w:t>CRITICALITY ignore</w:t>
      </w:r>
      <w:r w:rsidRPr="001D2E49">
        <w:rPr>
          <w:snapToGrid w:val="0"/>
        </w:rPr>
        <w:tab/>
        <w:t>TYPE SONConfigurationTransfer</w:t>
      </w:r>
      <w:r w:rsidRPr="001D2E49">
        <w:rPr>
          <w:snapToGrid w:val="0"/>
        </w:rPr>
        <w:tab/>
      </w:r>
      <w:r w:rsidRPr="001D2E49">
        <w:rPr>
          <w:snapToGrid w:val="0"/>
        </w:rPr>
        <w:tab/>
      </w:r>
      <w:r w:rsidRPr="001D2E49">
        <w:rPr>
          <w:snapToGrid w:val="0"/>
        </w:rPr>
        <w:tab/>
      </w:r>
      <w:r w:rsidR="00607769">
        <w:rPr>
          <w:snapToGrid w:val="0"/>
        </w:rPr>
        <w:tab/>
      </w:r>
      <w:r w:rsidR="00607769">
        <w:rPr>
          <w:snapToGrid w:val="0"/>
        </w:rPr>
        <w:tab/>
      </w:r>
      <w:r w:rsidR="0060776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6C833BDE" w14:textId="77777777" w:rsidR="00837B43" w:rsidRDefault="009B75C3" w:rsidP="00367E0D">
      <w:pPr>
        <w:pStyle w:val="PL"/>
        <w:rPr>
          <w:snapToGrid w:val="0"/>
        </w:rPr>
      </w:pPr>
      <w:r w:rsidRPr="00367E0D">
        <w:rPr>
          <w:snapToGrid w:val="0"/>
        </w:rPr>
        <w:tab/>
        <w:t>{ ID id-ENDC-SONConfigurationTransferDL</w:t>
      </w:r>
      <w:r w:rsidRPr="00367E0D">
        <w:rPr>
          <w:snapToGrid w:val="0"/>
        </w:rPr>
        <w:tab/>
      </w:r>
      <w:r w:rsidRPr="00367E0D">
        <w:rPr>
          <w:snapToGrid w:val="0"/>
        </w:rPr>
        <w:tab/>
      </w:r>
      <w:r w:rsidR="00837B43" w:rsidRPr="00367E0D">
        <w:rPr>
          <w:snapToGrid w:val="0"/>
        </w:rPr>
        <w:tab/>
      </w:r>
      <w:r w:rsidR="00607769">
        <w:rPr>
          <w:snapToGrid w:val="0"/>
        </w:rPr>
        <w:tab/>
      </w:r>
      <w:r w:rsidRPr="00367E0D">
        <w:rPr>
          <w:snapToGrid w:val="0"/>
        </w:rPr>
        <w:t>CRITICALITY ignore</w:t>
      </w:r>
      <w:r w:rsidRPr="00367E0D">
        <w:rPr>
          <w:snapToGrid w:val="0"/>
        </w:rPr>
        <w:tab/>
        <w:t>TYPE EN-DCSONConfigurationTransfer</w:t>
      </w:r>
      <w:r w:rsidRPr="00367E0D">
        <w:rPr>
          <w:snapToGrid w:val="0"/>
        </w:rPr>
        <w:tab/>
      </w:r>
      <w:r w:rsidR="00607769">
        <w:rPr>
          <w:snapToGrid w:val="0"/>
        </w:rPr>
        <w:tab/>
      </w:r>
      <w:r w:rsidR="00607769">
        <w:rPr>
          <w:snapToGrid w:val="0"/>
        </w:rPr>
        <w:tab/>
      </w:r>
      <w:r w:rsidR="00607769">
        <w:rPr>
          <w:snapToGrid w:val="0"/>
        </w:rPr>
        <w:tab/>
      </w:r>
      <w:r w:rsidRPr="00367E0D">
        <w:rPr>
          <w:snapToGrid w:val="0"/>
        </w:rPr>
        <w:t>PRESENCE optional</w:t>
      </w:r>
      <w:r w:rsidRPr="00367E0D">
        <w:rPr>
          <w:snapToGrid w:val="0"/>
        </w:rPr>
        <w:tab/>
      </w:r>
      <w:r w:rsidR="00607769">
        <w:rPr>
          <w:snapToGrid w:val="0"/>
        </w:rPr>
        <w:tab/>
      </w:r>
      <w:r w:rsidRPr="00367E0D">
        <w:rPr>
          <w:snapToGrid w:val="0"/>
        </w:rPr>
        <w:t>}</w:t>
      </w:r>
      <w:r w:rsidR="00837B43">
        <w:rPr>
          <w:snapToGrid w:val="0"/>
        </w:rPr>
        <w:t>|</w:t>
      </w:r>
    </w:p>
    <w:p w14:paraId="019C99C8" w14:textId="77777777" w:rsidR="009B75C3" w:rsidRPr="001D2E49" w:rsidRDefault="00837B43" w:rsidP="00837B43">
      <w:pPr>
        <w:pStyle w:val="PL"/>
        <w:rPr>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snapToGrid w:val="0"/>
        </w:rPr>
        <w:t>,</w:t>
      </w:r>
    </w:p>
    <w:p w14:paraId="6FC430F2" w14:textId="77777777" w:rsidR="009B75C3" w:rsidRPr="001D2E49" w:rsidRDefault="009B75C3" w:rsidP="009B75C3">
      <w:pPr>
        <w:pStyle w:val="PL"/>
        <w:rPr>
          <w:snapToGrid w:val="0"/>
        </w:rPr>
      </w:pPr>
      <w:r w:rsidRPr="001D2E49">
        <w:rPr>
          <w:snapToGrid w:val="0"/>
        </w:rPr>
        <w:tab/>
        <w:t>...</w:t>
      </w:r>
    </w:p>
    <w:p w14:paraId="5496A2F5" w14:textId="77777777" w:rsidR="009B75C3" w:rsidRPr="001D2E49" w:rsidRDefault="009B75C3" w:rsidP="009B75C3">
      <w:pPr>
        <w:pStyle w:val="PL"/>
        <w:rPr>
          <w:snapToGrid w:val="0"/>
        </w:rPr>
      </w:pPr>
      <w:r w:rsidRPr="001D2E49">
        <w:rPr>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snapToGrid w:val="0"/>
        </w:rPr>
      </w:pPr>
      <w:r w:rsidRPr="001D2E49">
        <w:rPr>
          <w:snapToGrid w:val="0"/>
        </w:rPr>
        <w:t>-- **************************************************************</w:t>
      </w:r>
    </w:p>
    <w:p w14:paraId="79A824E9" w14:textId="77777777" w:rsidR="009B75C3" w:rsidRPr="001D2E49" w:rsidRDefault="009B75C3" w:rsidP="009B75C3">
      <w:pPr>
        <w:pStyle w:val="PL"/>
        <w:rPr>
          <w:snapToGrid w:val="0"/>
        </w:rPr>
      </w:pPr>
      <w:r w:rsidRPr="001D2E49">
        <w:rPr>
          <w:snapToGrid w:val="0"/>
        </w:rPr>
        <w:t>--</w:t>
      </w:r>
    </w:p>
    <w:p w14:paraId="429D04EB" w14:textId="77777777" w:rsidR="009B75C3" w:rsidRPr="001D2E49" w:rsidRDefault="009B75C3" w:rsidP="009B75C3">
      <w:pPr>
        <w:pStyle w:val="PL"/>
        <w:outlineLvl w:val="3"/>
        <w:rPr>
          <w:snapToGrid w:val="0"/>
        </w:rPr>
      </w:pPr>
      <w:r w:rsidRPr="001D2E49">
        <w:rPr>
          <w:snapToGrid w:val="0"/>
        </w:rPr>
        <w:t xml:space="preserve">-- WARNING MESSAGE TRANSMISSION ELEMENTARY PROCEDURES </w:t>
      </w:r>
    </w:p>
    <w:p w14:paraId="1CD27208" w14:textId="77777777" w:rsidR="009B75C3" w:rsidRPr="001D2E49" w:rsidRDefault="009B75C3" w:rsidP="009B75C3">
      <w:pPr>
        <w:pStyle w:val="PL"/>
        <w:rPr>
          <w:snapToGrid w:val="0"/>
        </w:rPr>
      </w:pPr>
      <w:r w:rsidRPr="001D2E49">
        <w:rPr>
          <w:snapToGrid w:val="0"/>
        </w:rPr>
        <w:t>--</w:t>
      </w:r>
    </w:p>
    <w:p w14:paraId="506D5B65" w14:textId="77777777" w:rsidR="009B75C3" w:rsidRPr="001D2E49" w:rsidRDefault="009B75C3" w:rsidP="009B75C3">
      <w:pPr>
        <w:pStyle w:val="PL"/>
        <w:rPr>
          <w:snapToGrid w:val="0"/>
        </w:rPr>
      </w:pPr>
      <w:r w:rsidRPr="001D2E49">
        <w:rPr>
          <w:snapToGrid w:val="0"/>
        </w:rPr>
        <w:t>-- **************************************************************</w:t>
      </w:r>
    </w:p>
    <w:p w14:paraId="0E581E44" w14:textId="77777777" w:rsidR="009B75C3" w:rsidRPr="001D2E49" w:rsidRDefault="009B75C3" w:rsidP="009B75C3">
      <w:pPr>
        <w:pStyle w:val="PL"/>
        <w:rPr>
          <w:snapToGrid w:val="0"/>
        </w:rPr>
      </w:pPr>
    </w:p>
    <w:p w14:paraId="658DD1BF" w14:textId="77777777" w:rsidR="009B75C3" w:rsidRPr="001D2E49" w:rsidRDefault="009B75C3" w:rsidP="009B75C3">
      <w:pPr>
        <w:pStyle w:val="PL"/>
        <w:rPr>
          <w:snapToGrid w:val="0"/>
        </w:rPr>
      </w:pPr>
      <w:r w:rsidRPr="001D2E49">
        <w:rPr>
          <w:snapToGrid w:val="0"/>
        </w:rPr>
        <w:t>-- **************************************************************</w:t>
      </w:r>
    </w:p>
    <w:p w14:paraId="0CB46B53" w14:textId="77777777" w:rsidR="009B75C3" w:rsidRPr="001D2E49" w:rsidRDefault="009B75C3" w:rsidP="009B75C3">
      <w:pPr>
        <w:pStyle w:val="PL"/>
        <w:rPr>
          <w:snapToGrid w:val="0"/>
        </w:rPr>
      </w:pPr>
      <w:r w:rsidRPr="001D2E49">
        <w:rPr>
          <w:snapToGrid w:val="0"/>
        </w:rPr>
        <w:t>--</w:t>
      </w:r>
    </w:p>
    <w:p w14:paraId="008607F4" w14:textId="77777777" w:rsidR="009B75C3" w:rsidRPr="001D2E49" w:rsidRDefault="009B75C3" w:rsidP="00697571">
      <w:pPr>
        <w:pStyle w:val="PL"/>
        <w:outlineLvl w:val="4"/>
        <w:rPr>
          <w:snapToGrid w:val="0"/>
        </w:rPr>
      </w:pPr>
      <w:r w:rsidRPr="001D2E49">
        <w:rPr>
          <w:snapToGrid w:val="0"/>
        </w:rPr>
        <w:t>-- Write-Replace Warning Elementary Procedure</w:t>
      </w:r>
    </w:p>
    <w:p w14:paraId="30EBC2FB" w14:textId="77777777" w:rsidR="009B75C3" w:rsidRPr="001D2E49" w:rsidRDefault="009B75C3" w:rsidP="009B75C3">
      <w:pPr>
        <w:pStyle w:val="PL"/>
        <w:rPr>
          <w:snapToGrid w:val="0"/>
        </w:rPr>
      </w:pPr>
      <w:r w:rsidRPr="001D2E49">
        <w:rPr>
          <w:snapToGrid w:val="0"/>
        </w:rPr>
        <w:t>--</w:t>
      </w:r>
    </w:p>
    <w:p w14:paraId="5FA3D885" w14:textId="77777777" w:rsidR="009B75C3" w:rsidRPr="001D2E49" w:rsidRDefault="009B75C3" w:rsidP="009B75C3">
      <w:pPr>
        <w:pStyle w:val="PL"/>
        <w:rPr>
          <w:snapToGrid w:val="0"/>
        </w:rPr>
      </w:pPr>
      <w:r w:rsidRPr="001D2E49">
        <w:rPr>
          <w:snapToGrid w:val="0"/>
        </w:rPr>
        <w:t>-- **************************************************************</w:t>
      </w:r>
    </w:p>
    <w:p w14:paraId="2BB65AA5" w14:textId="77777777" w:rsidR="009B75C3" w:rsidRPr="001D2E49" w:rsidRDefault="009B75C3" w:rsidP="009B75C3">
      <w:pPr>
        <w:pStyle w:val="PL"/>
        <w:rPr>
          <w:snapToGrid w:val="0"/>
        </w:rPr>
      </w:pPr>
    </w:p>
    <w:p w14:paraId="0DC03287" w14:textId="77777777" w:rsidR="009B75C3" w:rsidRPr="001D2E49" w:rsidRDefault="009B75C3" w:rsidP="009B75C3">
      <w:pPr>
        <w:pStyle w:val="PL"/>
        <w:rPr>
          <w:snapToGrid w:val="0"/>
        </w:rPr>
      </w:pPr>
      <w:r w:rsidRPr="001D2E49">
        <w:rPr>
          <w:snapToGrid w:val="0"/>
        </w:rPr>
        <w:t>-- **************************************************************</w:t>
      </w:r>
    </w:p>
    <w:p w14:paraId="215F1C91" w14:textId="77777777" w:rsidR="009B75C3" w:rsidRPr="001D2E49" w:rsidRDefault="009B75C3" w:rsidP="009B75C3">
      <w:pPr>
        <w:pStyle w:val="PL"/>
        <w:rPr>
          <w:snapToGrid w:val="0"/>
        </w:rPr>
      </w:pPr>
      <w:r w:rsidRPr="001D2E49">
        <w:rPr>
          <w:snapToGrid w:val="0"/>
        </w:rPr>
        <w:t>--</w:t>
      </w:r>
    </w:p>
    <w:p w14:paraId="58D7B101" w14:textId="77777777" w:rsidR="009B75C3" w:rsidRPr="001D2E49" w:rsidRDefault="009B75C3" w:rsidP="00697571">
      <w:pPr>
        <w:pStyle w:val="PL"/>
        <w:outlineLvl w:val="5"/>
        <w:rPr>
          <w:snapToGrid w:val="0"/>
        </w:rPr>
      </w:pPr>
      <w:r w:rsidRPr="001D2E49">
        <w:rPr>
          <w:snapToGrid w:val="0"/>
        </w:rPr>
        <w:t>-- WRITE-REPLACE WARNING REQUEST</w:t>
      </w:r>
    </w:p>
    <w:p w14:paraId="65AE5465" w14:textId="77777777" w:rsidR="009B75C3" w:rsidRPr="001D2E49" w:rsidRDefault="009B75C3" w:rsidP="009B75C3">
      <w:pPr>
        <w:pStyle w:val="PL"/>
        <w:rPr>
          <w:snapToGrid w:val="0"/>
        </w:rPr>
      </w:pPr>
      <w:r w:rsidRPr="001D2E49">
        <w:rPr>
          <w:snapToGrid w:val="0"/>
        </w:rPr>
        <w:t>--</w:t>
      </w:r>
    </w:p>
    <w:p w14:paraId="6BE88925" w14:textId="77777777" w:rsidR="009B75C3" w:rsidRPr="001D2E49" w:rsidRDefault="009B75C3" w:rsidP="009B75C3">
      <w:pPr>
        <w:pStyle w:val="PL"/>
        <w:rPr>
          <w:snapToGrid w:val="0"/>
        </w:rPr>
      </w:pPr>
      <w:r w:rsidRPr="001D2E49">
        <w:rPr>
          <w:snapToGrid w:val="0"/>
        </w:rPr>
        <w:t>-- **************************************************************</w:t>
      </w:r>
    </w:p>
    <w:p w14:paraId="52E24434" w14:textId="77777777" w:rsidR="009B75C3" w:rsidRPr="001D2E49" w:rsidRDefault="009B75C3" w:rsidP="009B75C3">
      <w:pPr>
        <w:pStyle w:val="PL"/>
        <w:rPr>
          <w:snapToGrid w:val="0"/>
        </w:rPr>
      </w:pPr>
    </w:p>
    <w:p w14:paraId="4D5F7128" w14:textId="77777777" w:rsidR="009B75C3" w:rsidRPr="001D2E49" w:rsidRDefault="009B75C3" w:rsidP="009B75C3">
      <w:pPr>
        <w:pStyle w:val="PL"/>
        <w:rPr>
          <w:snapToGrid w:val="0"/>
        </w:rPr>
      </w:pPr>
      <w:r w:rsidRPr="001D2E49">
        <w:rPr>
          <w:snapToGrid w:val="0"/>
        </w:rPr>
        <w:t>WriteReplaceWarningRequest ::= SEQUENCE {</w:t>
      </w:r>
    </w:p>
    <w:p w14:paraId="6184E572"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WriteReplaceWarningRequestIEs} },</w:t>
      </w:r>
    </w:p>
    <w:p w14:paraId="42631F0E" w14:textId="77777777" w:rsidR="009B75C3" w:rsidRPr="001D2E49" w:rsidRDefault="009B75C3" w:rsidP="009B75C3">
      <w:pPr>
        <w:pStyle w:val="PL"/>
        <w:rPr>
          <w:snapToGrid w:val="0"/>
        </w:rPr>
      </w:pPr>
      <w:r w:rsidRPr="001D2E49">
        <w:rPr>
          <w:snapToGrid w:val="0"/>
        </w:rPr>
        <w:tab/>
        <w:t>...</w:t>
      </w:r>
    </w:p>
    <w:p w14:paraId="6FAB315A" w14:textId="77777777" w:rsidR="009B75C3" w:rsidRPr="001D2E49" w:rsidRDefault="009B75C3" w:rsidP="009B75C3">
      <w:pPr>
        <w:pStyle w:val="PL"/>
        <w:rPr>
          <w:snapToGrid w:val="0"/>
        </w:rPr>
      </w:pPr>
      <w:r w:rsidRPr="001D2E49">
        <w:rPr>
          <w:snapToGrid w:val="0"/>
        </w:rPr>
        <w:t>}</w:t>
      </w:r>
    </w:p>
    <w:p w14:paraId="15913EA9" w14:textId="77777777" w:rsidR="009B75C3" w:rsidRPr="001D2E49" w:rsidRDefault="009B75C3" w:rsidP="009B75C3">
      <w:pPr>
        <w:pStyle w:val="PL"/>
        <w:rPr>
          <w:snapToGrid w:val="0"/>
        </w:rPr>
      </w:pPr>
    </w:p>
    <w:p w14:paraId="001DA1B4" w14:textId="77777777" w:rsidR="009B75C3" w:rsidRPr="001D2E49" w:rsidRDefault="009B75C3" w:rsidP="009B75C3">
      <w:pPr>
        <w:pStyle w:val="PL"/>
        <w:rPr>
          <w:snapToGrid w:val="0"/>
        </w:rPr>
      </w:pPr>
      <w:r w:rsidRPr="001D2E49">
        <w:rPr>
          <w:snapToGrid w:val="0"/>
        </w:rPr>
        <w:t>WriteReplaceWarningRequestIEs NGAP-PROTOCOL-IES ::= {</w:t>
      </w:r>
      <w:r w:rsidRPr="001D2E49">
        <w:rPr>
          <w:snapToGrid w:val="0"/>
        </w:rPr>
        <w:tab/>
      </w:r>
    </w:p>
    <w:p w14:paraId="0BD134BC"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E0C891"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17B5AB4"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45375A5" w14:textId="77777777" w:rsidR="009B75C3" w:rsidRPr="001D2E49" w:rsidRDefault="009B75C3" w:rsidP="009B75C3">
      <w:pPr>
        <w:pStyle w:val="PL"/>
        <w:rPr>
          <w:snapToGrid w:val="0"/>
        </w:rPr>
      </w:pPr>
      <w:r w:rsidRPr="001D2E49">
        <w:rPr>
          <w:snapToGrid w:val="0"/>
        </w:rPr>
        <w:tab/>
        <w:t>{ ID id-RepetitionPerio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D51501" w14:textId="77777777" w:rsidR="009B75C3" w:rsidRPr="001D2E49" w:rsidRDefault="009B75C3" w:rsidP="009B75C3">
      <w:pPr>
        <w:pStyle w:val="PL"/>
        <w:rPr>
          <w:snapToGrid w:val="0"/>
        </w:rPr>
      </w:pPr>
      <w:r w:rsidRPr="001D2E49">
        <w:rPr>
          <w:snapToGrid w:val="0"/>
        </w:rPr>
        <w:tab/>
        <w:t>{ ID id-NumberOfBroadcastsRequested</w:t>
      </w:r>
      <w:r w:rsidRPr="001D2E49">
        <w:rPr>
          <w:snapToGrid w:val="0"/>
        </w:rPr>
        <w:tab/>
      </w:r>
      <w:r w:rsidRPr="001D2E49">
        <w:rPr>
          <w:snapToGrid w:val="0"/>
        </w:rPr>
        <w:tab/>
        <w:t>CRITICALITY reject</w:t>
      </w:r>
      <w:r w:rsidRPr="001D2E49">
        <w:rPr>
          <w:snapToGrid w:val="0"/>
        </w:rPr>
        <w:tab/>
        <w:t>TYPE NumberOfBroadcastsRequested</w:t>
      </w:r>
      <w:r w:rsidRPr="001D2E49">
        <w:rPr>
          <w:snapToGrid w:val="0"/>
        </w:rPr>
        <w:tab/>
      </w:r>
      <w:r w:rsidRPr="001D2E49">
        <w:rPr>
          <w:snapToGrid w:val="0"/>
        </w:rPr>
        <w:tab/>
        <w:t>PRESENCE mandatory</w:t>
      </w:r>
      <w:r w:rsidRPr="001D2E49">
        <w:rPr>
          <w:snapToGrid w:val="0"/>
        </w:rPr>
        <w:tab/>
        <w:t>}|</w:t>
      </w:r>
    </w:p>
    <w:p w14:paraId="1993ADF1" w14:textId="77777777" w:rsidR="009B75C3" w:rsidRPr="001D2E49" w:rsidRDefault="009B75C3" w:rsidP="009B75C3">
      <w:pPr>
        <w:pStyle w:val="PL"/>
        <w:rPr>
          <w:snapToGrid w:val="0"/>
        </w:rPr>
      </w:pPr>
      <w:r w:rsidRPr="001D2E49">
        <w:rPr>
          <w:snapToGrid w:val="0"/>
        </w:rPr>
        <w:tab/>
        <w:t>{ ID 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184C394" w14:textId="77777777" w:rsidR="009B75C3" w:rsidRPr="001D2E49" w:rsidRDefault="009B75C3" w:rsidP="009B75C3">
      <w:pPr>
        <w:pStyle w:val="PL"/>
        <w:rPr>
          <w:snapToGrid w:val="0"/>
        </w:rPr>
      </w:pPr>
      <w:r w:rsidRPr="001D2E49">
        <w:rPr>
          <w:snapToGrid w:val="0"/>
        </w:rPr>
        <w:tab/>
        <w:t>{ ID id-WarningSecurityInfo</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SecurityInfo</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D4FD41D" w14:textId="77777777" w:rsidR="009B75C3" w:rsidRPr="001D2E49" w:rsidRDefault="009B75C3" w:rsidP="009B75C3">
      <w:pPr>
        <w:pStyle w:val="PL"/>
        <w:rPr>
          <w:snapToGrid w:val="0"/>
        </w:rPr>
      </w:pPr>
      <w:r w:rsidRPr="001D2E49">
        <w:rPr>
          <w:snapToGrid w:val="0"/>
        </w:rPr>
        <w:tab/>
        <w:t>{ ID id-DataCodingSchem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A894416" w14:textId="77777777" w:rsidR="009B75C3" w:rsidRPr="001D2E49" w:rsidRDefault="009B75C3" w:rsidP="009B75C3">
      <w:pPr>
        <w:pStyle w:val="PL"/>
        <w:rPr>
          <w:snapToGrid w:val="0"/>
        </w:rPr>
      </w:pPr>
      <w:r w:rsidRPr="001D2E49">
        <w:rPr>
          <w:snapToGrid w:val="0"/>
        </w:rPr>
        <w:tab/>
        <w:t>{ ID id-WarningMessageContents</w:t>
      </w:r>
      <w:r w:rsidRPr="001D2E49">
        <w:rPr>
          <w:snapToGrid w:val="0"/>
        </w:rPr>
        <w:tab/>
      </w:r>
      <w:r w:rsidRPr="001D2E49">
        <w:rPr>
          <w:snapToGrid w:val="0"/>
        </w:rPr>
        <w:tab/>
      </w:r>
      <w:r w:rsidRPr="001D2E49">
        <w:rPr>
          <w:snapToGrid w:val="0"/>
        </w:rPr>
        <w:tab/>
        <w:t>CRITICALITY ignore</w:t>
      </w:r>
      <w:r w:rsidRPr="001D2E49">
        <w:rPr>
          <w:snapToGrid w:val="0"/>
        </w:rPr>
        <w:tab/>
        <w:t>TYPE WarningMessageContent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F05DB07" w14:textId="77777777" w:rsidR="009B75C3" w:rsidRPr="001D2E49" w:rsidRDefault="009B75C3" w:rsidP="009B75C3">
      <w:pPr>
        <w:pStyle w:val="PL"/>
        <w:rPr>
          <w:snapToGrid w:val="0"/>
        </w:rPr>
      </w:pPr>
      <w:r w:rsidRPr="001D2E49">
        <w:rPr>
          <w:snapToGrid w:val="0"/>
        </w:rPr>
        <w:tab/>
        <w:t>{ ID id-ConcurrentWarningMessageInd</w:t>
      </w:r>
      <w:r w:rsidRPr="001D2E49">
        <w:rPr>
          <w:snapToGrid w:val="0"/>
        </w:rPr>
        <w:tab/>
      </w:r>
      <w:r w:rsidRPr="001D2E49">
        <w:rPr>
          <w:snapToGrid w:val="0"/>
        </w:rPr>
        <w:tab/>
        <w:t>CRITICALITY reject</w:t>
      </w:r>
      <w:r w:rsidRPr="001D2E49">
        <w:rPr>
          <w:snapToGrid w:val="0"/>
        </w:rPr>
        <w:tab/>
        <w:t>TYPE ConcurrentWarningMessageInd</w:t>
      </w:r>
      <w:r w:rsidRPr="001D2E49">
        <w:rPr>
          <w:snapToGrid w:val="0"/>
        </w:rPr>
        <w:tab/>
      </w:r>
      <w:r w:rsidRPr="001D2E49">
        <w:rPr>
          <w:snapToGrid w:val="0"/>
        </w:rPr>
        <w:tab/>
        <w:t>PRESENCE optional</w:t>
      </w:r>
      <w:r w:rsidRPr="001D2E49">
        <w:rPr>
          <w:snapToGrid w:val="0"/>
        </w:rPr>
        <w:tab/>
      </w:r>
      <w:r w:rsidRPr="001D2E49">
        <w:rPr>
          <w:snapToGrid w:val="0"/>
        </w:rPr>
        <w:tab/>
        <w:t>}|</w:t>
      </w:r>
    </w:p>
    <w:p w14:paraId="4EB08FFB" w14:textId="77777777" w:rsidR="009B75C3" w:rsidRPr="001D2E49" w:rsidRDefault="009B75C3" w:rsidP="009B75C3">
      <w:pPr>
        <w:pStyle w:val="PL"/>
        <w:rPr>
          <w:snapToGrid w:val="0"/>
        </w:rPr>
      </w:pPr>
      <w:r w:rsidRPr="001D2E49">
        <w:rPr>
          <w:snapToGrid w:val="0"/>
        </w:rPr>
        <w:tab/>
        <w:t>{ ID id-WarningAreaCoordinates</w:t>
      </w:r>
      <w:r w:rsidRPr="001D2E49">
        <w:rPr>
          <w:snapToGrid w:val="0"/>
        </w:rPr>
        <w:tab/>
      </w:r>
      <w:r w:rsidRPr="001D2E49">
        <w:rPr>
          <w:snapToGrid w:val="0"/>
        </w:rPr>
        <w:tab/>
      </w:r>
      <w:r w:rsidRPr="001D2E49">
        <w:rPr>
          <w:snapToGrid w:val="0"/>
        </w:rPr>
        <w:tab/>
        <w:t>CRITICALITY ignore</w:t>
      </w:r>
      <w:r w:rsidRPr="001D2E49">
        <w:rPr>
          <w:snapToGrid w:val="0"/>
        </w:rPr>
        <w:tab/>
        <w:t>TYPE WarningAreaCoordinates</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907483" w14:textId="77777777" w:rsidR="009B75C3" w:rsidRPr="001D2E49" w:rsidRDefault="009B75C3" w:rsidP="009B75C3">
      <w:pPr>
        <w:pStyle w:val="PL"/>
        <w:rPr>
          <w:snapToGrid w:val="0"/>
        </w:rPr>
      </w:pPr>
      <w:r w:rsidRPr="001D2E49">
        <w:rPr>
          <w:snapToGrid w:val="0"/>
        </w:rPr>
        <w:tab/>
        <w:t>...</w:t>
      </w:r>
    </w:p>
    <w:p w14:paraId="4ED2A7BF" w14:textId="77777777" w:rsidR="009B75C3" w:rsidRPr="001D2E49" w:rsidRDefault="009B75C3" w:rsidP="009B75C3">
      <w:pPr>
        <w:pStyle w:val="PL"/>
        <w:rPr>
          <w:snapToGrid w:val="0"/>
        </w:rPr>
      </w:pPr>
      <w:r w:rsidRPr="001D2E49">
        <w:rPr>
          <w:snapToGrid w:val="0"/>
        </w:rPr>
        <w:t>}</w:t>
      </w:r>
    </w:p>
    <w:p w14:paraId="027A2248" w14:textId="77777777" w:rsidR="009B75C3" w:rsidRPr="001D2E49" w:rsidRDefault="009B75C3" w:rsidP="009B75C3">
      <w:pPr>
        <w:pStyle w:val="PL"/>
        <w:rPr>
          <w:snapToGrid w:val="0"/>
        </w:rPr>
      </w:pPr>
    </w:p>
    <w:p w14:paraId="2281DA1B" w14:textId="77777777" w:rsidR="009B75C3" w:rsidRPr="001D2E49" w:rsidRDefault="009B75C3" w:rsidP="009B75C3">
      <w:pPr>
        <w:pStyle w:val="PL"/>
        <w:rPr>
          <w:snapToGrid w:val="0"/>
        </w:rPr>
      </w:pPr>
      <w:r w:rsidRPr="001D2E49">
        <w:rPr>
          <w:snapToGrid w:val="0"/>
        </w:rPr>
        <w:t>-- **************************************************************</w:t>
      </w:r>
    </w:p>
    <w:p w14:paraId="6A990F41" w14:textId="77777777" w:rsidR="009B75C3" w:rsidRPr="001D2E49" w:rsidRDefault="009B75C3" w:rsidP="009B75C3">
      <w:pPr>
        <w:pStyle w:val="PL"/>
        <w:rPr>
          <w:snapToGrid w:val="0"/>
        </w:rPr>
      </w:pPr>
      <w:r w:rsidRPr="001D2E49">
        <w:rPr>
          <w:snapToGrid w:val="0"/>
        </w:rPr>
        <w:t>--</w:t>
      </w:r>
    </w:p>
    <w:p w14:paraId="0CEB3278" w14:textId="77777777" w:rsidR="009B75C3" w:rsidRPr="001D2E49" w:rsidRDefault="009B75C3" w:rsidP="00697571">
      <w:pPr>
        <w:pStyle w:val="PL"/>
        <w:outlineLvl w:val="5"/>
        <w:rPr>
          <w:snapToGrid w:val="0"/>
        </w:rPr>
      </w:pPr>
      <w:r w:rsidRPr="001D2E49">
        <w:rPr>
          <w:snapToGrid w:val="0"/>
        </w:rPr>
        <w:t>-- WRITE-REPLACE WARNING RESPONSE</w:t>
      </w:r>
    </w:p>
    <w:p w14:paraId="35FBD0C1" w14:textId="77777777" w:rsidR="009B75C3" w:rsidRPr="001D2E49" w:rsidRDefault="009B75C3" w:rsidP="009B75C3">
      <w:pPr>
        <w:pStyle w:val="PL"/>
        <w:rPr>
          <w:snapToGrid w:val="0"/>
        </w:rPr>
      </w:pPr>
      <w:r w:rsidRPr="001D2E49">
        <w:rPr>
          <w:snapToGrid w:val="0"/>
        </w:rPr>
        <w:t>--</w:t>
      </w:r>
    </w:p>
    <w:p w14:paraId="18844792" w14:textId="77777777" w:rsidR="009B75C3" w:rsidRPr="001D2E49" w:rsidRDefault="009B75C3" w:rsidP="009B75C3">
      <w:pPr>
        <w:pStyle w:val="PL"/>
        <w:rPr>
          <w:snapToGrid w:val="0"/>
        </w:rPr>
      </w:pPr>
      <w:r w:rsidRPr="001D2E49">
        <w:rPr>
          <w:snapToGrid w:val="0"/>
        </w:rPr>
        <w:t>-- **************************************************************</w:t>
      </w:r>
    </w:p>
    <w:p w14:paraId="25BA5C25" w14:textId="77777777" w:rsidR="009B75C3" w:rsidRPr="001D2E49" w:rsidRDefault="009B75C3" w:rsidP="009B75C3">
      <w:pPr>
        <w:pStyle w:val="PL"/>
      </w:pPr>
    </w:p>
    <w:p w14:paraId="796DC271" w14:textId="77777777" w:rsidR="009B75C3" w:rsidRPr="001D2E49" w:rsidRDefault="009B75C3" w:rsidP="009B75C3">
      <w:pPr>
        <w:pStyle w:val="PL"/>
      </w:pPr>
      <w:r w:rsidRPr="001D2E49">
        <w:t>WriteReplaceWarningResponse ::= SEQUENCE {</w:t>
      </w:r>
    </w:p>
    <w:p w14:paraId="02C96270" w14:textId="77777777" w:rsidR="009B75C3" w:rsidRPr="001D2E49" w:rsidRDefault="009B75C3" w:rsidP="009B75C3">
      <w:pPr>
        <w:pStyle w:val="PL"/>
      </w:pPr>
      <w:r w:rsidRPr="001D2E49">
        <w:tab/>
        <w:t>protocolIEs</w:t>
      </w:r>
      <w:r w:rsidRPr="001D2E49">
        <w:tab/>
      </w:r>
      <w:r w:rsidRPr="001D2E49">
        <w:tab/>
      </w:r>
      <w:r w:rsidRPr="001D2E49">
        <w:tab/>
        <w:t>ProtocolIE-Container</w:t>
      </w:r>
      <w:r w:rsidRPr="001D2E49">
        <w:tab/>
      </w:r>
      <w:r w:rsidRPr="001D2E49">
        <w:tab/>
        <w:t>{ {WriteReplaceWarningResponseIEs} },</w:t>
      </w:r>
    </w:p>
    <w:p w14:paraId="02D2200F" w14:textId="77777777" w:rsidR="009B75C3" w:rsidRPr="001D2E49" w:rsidRDefault="009B75C3" w:rsidP="009B75C3">
      <w:pPr>
        <w:pStyle w:val="PL"/>
      </w:pPr>
      <w:r w:rsidRPr="001D2E49">
        <w:tab/>
        <w:t>...</w:t>
      </w:r>
    </w:p>
    <w:p w14:paraId="522489DC" w14:textId="77777777" w:rsidR="009B75C3" w:rsidRPr="001D2E49" w:rsidRDefault="009B75C3" w:rsidP="009B75C3">
      <w:pPr>
        <w:pStyle w:val="PL"/>
      </w:pPr>
      <w:r w:rsidRPr="001D2E49">
        <w:t>}</w:t>
      </w:r>
    </w:p>
    <w:p w14:paraId="5EC9A66A" w14:textId="77777777" w:rsidR="009B75C3" w:rsidRPr="001D2E49" w:rsidRDefault="009B75C3" w:rsidP="009B75C3">
      <w:pPr>
        <w:pStyle w:val="PL"/>
      </w:pPr>
    </w:p>
    <w:p w14:paraId="79021F79" w14:textId="77777777" w:rsidR="009B75C3" w:rsidRPr="001D2E49" w:rsidRDefault="009B75C3" w:rsidP="009B75C3">
      <w:pPr>
        <w:pStyle w:val="PL"/>
      </w:pPr>
      <w:r w:rsidRPr="001D2E49">
        <w:t>WriteReplaceWarningResponseIEs NGAP-PROTOCOL-IES ::= {</w:t>
      </w:r>
    </w:p>
    <w:p w14:paraId="617E6588" w14:textId="77777777" w:rsidR="009B75C3" w:rsidRPr="001D2E49" w:rsidRDefault="009B75C3" w:rsidP="009B75C3">
      <w:pPr>
        <w:pStyle w:val="PL"/>
      </w:pPr>
      <w:r w:rsidRPr="001D2E49">
        <w:tab/>
        <w:t>{ ID id-MessageIdentifier</w:t>
      </w:r>
      <w:r w:rsidRPr="001D2E49">
        <w:tab/>
      </w:r>
      <w:r w:rsidRPr="001D2E49">
        <w:tab/>
      </w:r>
      <w:r w:rsidRPr="001D2E49">
        <w:tab/>
      </w:r>
      <w:r w:rsidRPr="001D2E49">
        <w:tab/>
        <w:t>CRITICALITY reject</w:t>
      </w:r>
      <w:r w:rsidRPr="001D2E49">
        <w:tab/>
        <w:t>TYPE MessageIdentifier</w:t>
      </w:r>
      <w:r w:rsidRPr="001D2E49">
        <w:tab/>
      </w:r>
      <w:r w:rsidRPr="001D2E49">
        <w:tab/>
      </w:r>
      <w:r w:rsidRPr="001D2E49">
        <w:tab/>
      </w:r>
      <w:r w:rsidRPr="001D2E49">
        <w:tab/>
      </w:r>
      <w:r w:rsidRPr="001D2E49">
        <w:tab/>
        <w:t>PRESENCE mandatory</w:t>
      </w:r>
      <w:r w:rsidRPr="001D2E49">
        <w:tab/>
        <w:t>}|</w:t>
      </w:r>
    </w:p>
    <w:p w14:paraId="490A06EB" w14:textId="77777777" w:rsidR="009B75C3" w:rsidRPr="001D2E49" w:rsidRDefault="009B75C3" w:rsidP="009B75C3">
      <w:pPr>
        <w:pStyle w:val="PL"/>
      </w:pPr>
      <w:r w:rsidRPr="001D2E49">
        <w:tab/>
        <w:t>{ ID id-SerialNumber</w:t>
      </w:r>
      <w:r w:rsidRPr="001D2E49">
        <w:tab/>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r>
      <w:r w:rsidRPr="001D2E49">
        <w:tab/>
        <w:t>PRESENCE mandatory</w:t>
      </w:r>
      <w:r w:rsidRPr="001D2E49">
        <w:tab/>
        <w:t>}|</w:t>
      </w:r>
    </w:p>
    <w:p w14:paraId="20B85085" w14:textId="77777777" w:rsidR="009B75C3" w:rsidRPr="001D2E49" w:rsidRDefault="009B75C3" w:rsidP="009B75C3">
      <w:pPr>
        <w:pStyle w:val="PL"/>
      </w:pPr>
      <w:r w:rsidRPr="001D2E49">
        <w:tab/>
        <w:t>{ ID id-BroadcastCompletedAreaList</w:t>
      </w:r>
      <w:r w:rsidRPr="001D2E49">
        <w:tab/>
      </w:r>
      <w:r w:rsidRPr="001D2E49">
        <w:tab/>
        <w:t>CRITICALITY ignore</w:t>
      </w:r>
      <w:r w:rsidRPr="001D2E49">
        <w:tab/>
        <w:t>TYPE BroadcastCompletedAreaList</w:t>
      </w:r>
      <w:r w:rsidRPr="001D2E49">
        <w:tab/>
      </w:r>
      <w:r w:rsidRPr="001D2E49">
        <w:tab/>
      </w:r>
      <w:r w:rsidRPr="001D2E49">
        <w:tab/>
        <w:t>PRESENCE optional</w:t>
      </w:r>
      <w:r w:rsidRPr="001D2E49">
        <w:tab/>
      </w:r>
      <w:r w:rsidRPr="001D2E49">
        <w:tab/>
        <w:t>}|</w:t>
      </w:r>
    </w:p>
    <w:p w14:paraId="59F5CE6A" w14:textId="77777777" w:rsidR="009B75C3" w:rsidRPr="001D2E49" w:rsidRDefault="009B75C3" w:rsidP="009B75C3">
      <w:pPr>
        <w:pStyle w:val="PL"/>
      </w:pPr>
      <w:r w:rsidRPr="001D2E49">
        <w:tab/>
        <w:t>{ ID id-CriticalityDiagnostics</w:t>
      </w:r>
      <w:r w:rsidRPr="001D2E49">
        <w:tab/>
      </w:r>
      <w:r w:rsidRPr="001D2E49">
        <w:tab/>
      </w:r>
      <w:r w:rsidRPr="001D2E49">
        <w:tab/>
        <w:t>CRITICALITY ignore</w:t>
      </w:r>
      <w:r w:rsidRPr="001D2E49">
        <w:tab/>
        <w:t>TYPE CriticalityDiagnostics</w:t>
      </w:r>
      <w:r w:rsidRPr="001D2E49">
        <w:tab/>
      </w:r>
      <w:r w:rsidRPr="001D2E49">
        <w:tab/>
      </w:r>
      <w:r w:rsidRPr="001D2E49">
        <w:tab/>
      </w:r>
      <w:r w:rsidRPr="001D2E49">
        <w:tab/>
        <w:t>PRESENCE optional</w:t>
      </w:r>
      <w:r w:rsidRPr="001D2E49">
        <w:tab/>
      </w:r>
      <w:r w:rsidRPr="001D2E49">
        <w:tab/>
        <w:t>},</w:t>
      </w:r>
    </w:p>
    <w:p w14:paraId="45FC9904" w14:textId="77777777" w:rsidR="009B75C3" w:rsidRPr="001D2E49" w:rsidRDefault="009B75C3" w:rsidP="009B75C3">
      <w:pPr>
        <w:pStyle w:val="PL"/>
      </w:pPr>
      <w:r w:rsidRPr="001D2E49">
        <w:tab/>
        <w:t>...</w:t>
      </w:r>
    </w:p>
    <w:p w14:paraId="0687067F" w14:textId="77777777" w:rsidR="009B75C3" w:rsidRPr="001D2E49" w:rsidRDefault="009B75C3" w:rsidP="009B75C3">
      <w:pPr>
        <w:pStyle w:val="PL"/>
      </w:pPr>
      <w:r w:rsidRPr="001D2E49">
        <w:t>}</w:t>
      </w:r>
    </w:p>
    <w:p w14:paraId="0510FA07" w14:textId="77777777" w:rsidR="009B75C3" w:rsidRPr="001D2E49" w:rsidRDefault="009B75C3" w:rsidP="009B75C3">
      <w:pPr>
        <w:pStyle w:val="PL"/>
      </w:pPr>
    </w:p>
    <w:p w14:paraId="77548162" w14:textId="77777777" w:rsidR="009B75C3" w:rsidRPr="001D2E49" w:rsidRDefault="009B75C3" w:rsidP="009B75C3">
      <w:pPr>
        <w:pStyle w:val="PL"/>
        <w:rPr>
          <w:snapToGrid w:val="0"/>
        </w:rPr>
      </w:pPr>
      <w:r w:rsidRPr="001D2E49">
        <w:rPr>
          <w:snapToGrid w:val="0"/>
        </w:rPr>
        <w:t>-- **************************************************************</w:t>
      </w:r>
    </w:p>
    <w:p w14:paraId="7FF47832" w14:textId="77777777" w:rsidR="009B75C3" w:rsidRPr="001D2E49" w:rsidRDefault="009B75C3" w:rsidP="009B75C3">
      <w:pPr>
        <w:pStyle w:val="PL"/>
        <w:rPr>
          <w:snapToGrid w:val="0"/>
        </w:rPr>
      </w:pPr>
      <w:r w:rsidRPr="001D2E49">
        <w:rPr>
          <w:snapToGrid w:val="0"/>
        </w:rPr>
        <w:t>--</w:t>
      </w:r>
    </w:p>
    <w:p w14:paraId="60B41012" w14:textId="77777777" w:rsidR="009B75C3" w:rsidRPr="001D2E49" w:rsidRDefault="009B75C3" w:rsidP="00697571">
      <w:pPr>
        <w:pStyle w:val="PL"/>
        <w:outlineLvl w:val="4"/>
        <w:rPr>
          <w:snapToGrid w:val="0"/>
        </w:rPr>
      </w:pPr>
      <w:r w:rsidRPr="001D2E49">
        <w:rPr>
          <w:snapToGrid w:val="0"/>
        </w:rPr>
        <w:t>-- PWS Cancel Elementary Procedure</w:t>
      </w:r>
    </w:p>
    <w:p w14:paraId="76D970C1" w14:textId="77777777" w:rsidR="009B75C3" w:rsidRPr="001D2E49" w:rsidRDefault="009B75C3" w:rsidP="009B75C3">
      <w:pPr>
        <w:pStyle w:val="PL"/>
        <w:rPr>
          <w:snapToGrid w:val="0"/>
        </w:rPr>
      </w:pPr>
      <w:r w:rsidRPr="001D2E49">
        <w:rPr>
          <w:snapToGrid w:val="0"/>
        </w:rPr>
        <w:t>--</w:t>
      </w:r>
    </w:p>
    <w:p w14:paraId="0EC7A3BD" w14:textId="77777777" w:rsidR="009B75C3" w:rsidRPr="001D2E49" w:rsidRDefault="009B75C3" w:rsidP="009B75C3">
      <w:pPr>
        <w:pStyle w:val="PL"/>
        <w:rPr>
          <w:snapToGrid w:val="0"/>
        </w:rPr>
      </w:pPr>
      <w:r w:rsidRPr="001D2E49">
        <w:rPr>
          <w:snapToGrid w:val="0"/>
        </w:rPr>
        <w:t>-- **************************************************************</w:t>
      </w:r>
    </w:p>
    <w:p w14:paraId="1BE13472" w14:textId="77777777" w:rsidR="009B75C3" w:rsidRPr="001D2E49" w:rsidRDefault="009B75C3" w:rsidP="009B75C3">
      <w:pPr>
        <w:pStyle w:val="PL"/>
        <w:rPr>
          <w:snapToGrid w:val="0"/>
        </w:rPr>
      </w:pPr>
    </w:p>
    <w:p w14:paraId="29A5C864" w14:textId="77777777" w:rsidR="009B75C3" w:rsidRPr="001D2E49" w:rsidRDefault="009B75C3" w:rsidP="009B75C3">
      <w:pPr>
        <w:pStyle w:val="PL"/>
        <w:rPr>
          <w:snapToGrid w:val="0"/>
        </w:rPr>
      </w:pPr>
      <w:r w:rsidRPr="001D2E49">
        <w:rPr>
          <w:snapToGrid w:val="0"/>
        </w:rPr>
        <w:t>-- **************************************************************</w:t>
      </w:r>
    </w:p>
    <w:p w14:paraId="58056909" w14:textId="77777777" w:rsidR="009B75C3" w:rsidRPr="001D2E49" w:rsidRDefault="009B75C3" w:rsidP="009B75C3">
      <w:pPr>
        <w:pStyle w:val="PL"/>
        <w:rPr>
          <w:snapToGrid w:val="0"/>
        </w:rPr>
      </w:pPr>
      <w:r w:rsidRPr="001D2E49">
        <w:rPr>
          <w:snapToGrid w:val="0"/>
        </w:rPr>
        <w:t>--</w:t>
      </w:r>
    </w:p>
    <w:p w14:paraId="629B6DC3" w14:textId="77777777" w:rsidR="009B75C3" w:rsidRPr="001D2E49" w:rsidRDefault="009B75C3" w:rsidP="00697571">
      <w:pPr>
        <w:pStyle w:val="PL"/>
        <w:outlineLvl w:val="5"/>
        <w:rPr>
          <w:snapToGrid w:val="0"/>
        </w:rPr>
      </w:pPr>
      <w:r w:rsidRPr="001D2E49">
        <w:rPr>
          <w:snapToGrid w:val="0"/>
        </w:rPr>
        <w:t>-- PWS CANCEL REQUEST</w:t>
      </w:r>
    </w:p>
    <w:p w14:paraId="7FCEB677" w14:textId="77777777" w:rsidR="009B75C3" w:rsidRPr="001D2E49" w:rsidRDefault="009B75C3" w:rsidP="009B75C3">
      <w:pPr>
        <w:pStyle w:val="PL"/>
        <w:rPr>
          <w:snapToGrid w:val="0"/>
        </w:rPr>
      </w:pPr>
      <w:r w:rsidRPr="001D2E49">
        <w:rPr>
          <w:snapToGrid w:val="0"/>
        </w:rPr>
        <w:t>--</w:t>
      </w:r>
    </w:p>
    <w:p w14:paraId="383AF143" w14:textId="77777777" w:rsidR="009B75C3" w:rsidRPr="001D2E49" w:rsidRDefault="009B75C3" w:rsidP="009B75C3">
      <w:pPr>
        <w:pStyle w:val="PL"/>
        <w:rPr>
          <w:snapToGrid w:val="0"/>
        </w:rPr>
      </w:pPr>
      <w:r w:rsidRPr="001D2E49">
        <w:rPr>
          <w:snapToGrid w:val="0"/>
        </w:rPr>
        <w:t>-- **************************************************************</w:t>
      </w:r>
    </w:p>
    <w:p w14:paraId="48465EE5" w14:textId="77777777" w:rsidR="009B75C3" w:rsidRPr="001D2E49" w:rsidRDefault="009B75C3" w:rsidP="009B75C3">
      <w:pPr>
        <w:pStyle w:val="PL"/>
        <w:rPr>
          <w:snapToGrid w:val="0"/>
        </w:rPr>
      </w:pPr>
    </w:p>
    <w:p w14:paraId="4EB362F0" w14:textId="77777777" w:rsidR="009B75C3" w:rsidRPr="001D2E49" w:rsidRDefault="009B75C3" w:rsidP="009B75C3">
      <w:pPr>
        <w:pStyle w:val="PL"/>
        <w:rPr>
          <w:snapToGrid w:val="0"/>
        </w:rPr>
      </w:pPr>
      <w:r w:rsidRPr="001D2E49">
        <w:rPr>
          <w:snapToGrid w:val="0"/>
        </w:rPr>
        <w:t>PWSCancelRequest ::= SEQUENCE {</w:t>
      </w:r>
    </w:p>
    <w:p w14:paraId="52E772AB"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WSCancelRequestIEs} },</w:t>
      </w:r>
    </w:p>
    <w:p w14:paraId="1426F007" w14:textId="77777777" w:rsidR="009B75C3" w:rsidRPr="001D2E49" w:rsidRDefault="009B75C3" w:rsidP="009B75C3">
      <w:pPr>
        <w:pStyle w:val="PL"/>
        <w:rPr>
          <w:snapToGrid w:val="0"/>
        </w:rPr>
      </w:pPr>
      <w:r w:rsidRPr="001D2E49">
        <w:rPr>
          <w:snapToGrid w:val="0"/>
        </w:rPr>
        <w:tab/>
        <w:t>...</w:t>
      </w:r>
    </w:p>
    <w:p w14:paraId="34D2F138" w14:textId="77777777" w:rsidR="009B75C3" w:rsidRPr="001D2E49" w:rsidRDefault="009B75C3" w:rsidP="009B75C3">
      <w:pPr>
        <w:pStyle w:val="PL"/>
        <w:rPr>
          <w:snapToGrid w:val="0"/>
        </w:rPr>
      </w:pPr>
      <w:r w:rsidRPr="001D2E49">
        <w:rPr>
          <w:snapToGrid w:val="0"/>
        </w:rPr>
        <w:t>}</w:t>
      </w:r>
    </w:p>
    <w:p w14:paraId="1B7CBF6C" w14:textId="77777777" w:rsidR="009B75C3" w:rsidRPr="001D2E49" w:rsidRDefault="009B75C3" w:rsidP="009B75C3">
      <w:pPr>
        <w:pStyle w:val="PL"/>
        <w:rPr>
          <w:snapToGrid w:val="0"/>
        </w:rPr>
      </w:pPr>
    </w:p>
    <w:p w14:paraId="1BC8500E" w14:textId="77777777" w:rsidR="009B75C3" w:rsidRPr="001D2E49" w:rsidRDefault="009B75C3" w:rsidP="009B75C3">
      <w:pPr>
        <w:pStyle w:val="PL"/>
        <w:rPr>
          <w:snapToGrid w:val="0"/>
        </w:rPr>
      </w:pPr>
      <w:r w:rsidRPr="001D2E49">
        <w:rPr>
          <w:snapToGrid w:val="0"/>
        </w:rPr>
        <w:t>PWSCancelRequestIEs NGAP-PROTOCOL-IES ::= {</w:t>
      </w:r>
      <w:r w:rsidRPr="001D2E49">
        <w:rPr>
          <w:snapToGrid w:val="0"/>
        </w:rPr>
        <w:tab/>
      </w:r>
    </w:p>
    <w:p w14:paraId="6EB3D6F1" w14:textId="77777777" w:rsidR="009B75C3" w:rsidRPr="001D2E49" w:rsidRDefault="009B75C3" w:rsidP="009B75C3">
      <w:pPr>
        <w:pStyle w:val="PL"/>
        <w:rPr>
          <w:snapToGrid w:val="0"/>
        </w:rPr>
      </w:pPr>
      <w:r w:rsidRPr="001D2E49">
        <w:rPr>
          <w:snapToGrid w:val="0"/>
        </w:rPr>
        <w:tab/>
        <w:t>{ ID id-MessageIdentifier</w:t>
      </w:r>
      <w:r w:rsidRPr="001D2E49">
        <w:rPr>
          <w:snapToGrid w:val="0"/>
        </w:rPr>
        <w:tab/>
      </w:r>
      <w:r w:rsidRPr="001D2E49">
        <w:rPr>
          <w:snapToGrid w:val="0"/>
        </w:rPr>
        <w:tab/>
      </w:r>
      <w:r w:rsidRPr="001D2E49">
        <w:rPr>
          <w:snapToGrid w:val="0"/>
        </w:rPr>
        <w:tab/>
        <w:t>CRITICALITY reject</w:t>
      </w:r>
      <w:r w:rsidRPr="001D2E49">
        <w:rPr>
          <w:snapToGrid w:val="0"/>
        </w:rPr>
        <w:tab/>
        <w:t>TYPE MessageIdentifier</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449BBB0" w14:textId="77777777" w:rsidR="009B75C3" w:rsidRPr="001D2E49" w:rsidRDefault="009B75C3" w:rsidP="009B75C3">
      <w:pPr>
        <w:pStyle w:val="PL"/>
        <w:rPr>
          <w:snapToGrid w:val="0"/>
        </w:rPr>
      </w:pPr>
      <w:r w:rsidRPr="001D2E49">
        <w:rPr>
          <w:snapToGrid w:val="0"/>
        </w:rPr>
        <w:tab/>
        <w:t>{ ID id-SerialNumber</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BB20437" w14:textId="77777777" w:rsidR="009B75C3" w:rsidRPr="001D2E49" w:rsidRDefault="009B75C3" w:rsidP="009B75C3">
      <w:pPr>
        <w:pStyle w:val="PL"/>
        <w:rPr>
          <w:snapToGrid w:val="0"/>
        </w:rPr>
      </w:pPr>
      <w:r w:rsidRPr="001D2E49">
        <w:rPr>
          <w:snapToGrid w:val="0"/>
        </w:rPr>
        <w:tab/>
        <w:t>{ ID id-WarningArea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WarningAreaList</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t>}|</w:t>
      </w:r>
    </w:p>
    <w:p w14:paraId="17586B14" w14:textId="77777777" w:rsidR="009B75C3" w:rsidRPr="001D2E49" w:rsidRDefault="009B75C3" w:rsidP="009B75C3">
      <w:pPr>
        <w:pStyle w:val="PL"/>
        <w:rPr>
          <w:snapToGrid w:val="0"/>
        </w:rPr>
      </w:pPr>
      <w:r w:rsidRPr="001D2E49">
        <w:rPr>
          <w:snapToGrid w:val="0"/>
        </w:rPr>
        <w:tab/>
        <w:t>{ ID id-CancelAllWarningMessages</w:t>
      </w:r>
      <w:r w:rsidRPr="001D2E49">
        <w:rPr>
          <w:snapToGrid w:val="0"/>
        </w:rPr>
        <w:tab/>
        <w:t>CRITICALITY reject</w:t>
      </w:r>
      <w:r w:rsidRPr="001D2E49">
        <w:rPr>
          <w:snapToGrid w:val="0"/>
        </w:rPr>
        <w:tab/>
        <w:t>TYPE CancelAllWarningMessages</w:t>
      </w:r>
      <w:r w:rsidRPr="001D2E49">
        <w:rPr>
          <w:snapToGrid w:val="0"/>
        </w:rPr>
        <w:tab/>
      </w:r>
      <w:r w:rsidRPr="001D2E49">
        <w:rPr>
          <w:snapToGrid w:val="0"/>
        </w:rPr>
        <w:tab/>
        <w:t>PRESENCE optional</w:t>
      </w:r>
      <w:r w:rsidRPr="001D2E49">
        <w:rPr>
          <w:snapToGrid w:val="0"/>
        </w:rPr>
        <w:tab/>
        <w:t>},</w:t>
      </w:r>
    </w:p>
    <w:p w14:paraId="3610A17A" w14:textId="77777777" w:rsidR="009B75C3" w:rsidRPr="001D2E49" w:rsidRDefault="009B75C3" w:rsidP="009B75C3">
      <w:pPr>
        <w:pStyle w:val="PL"/>
        <w:rPr>
          <w:snapToGrid w:val="0"/>
        </w:rPr>
      </w:pPr>
      <w:r w:rsidRPr="001D2E49">
        <w:rPr>
          <w:snapToGrid w:val="0"/>
        </w:rPr>
        <w:tab/>
        <w:t>...</w:t>
      </w:r>
    </w:p>
    <w:p w14:paraId="370F9C8A" w14:textId="77777777" w:rsidR="009B75C3" w:rsidRPr="001D2E49" w:rsidRDefault="009B75C3" w:rsidP="009B75C3">
      <w:pPr>
        <w:pStyle w:val="PL"/>
        <w:rPr>
          <w:snapToGrid w:val="0"/>
        </w:rPr>
      </w:pPr>
      <w:r w:rsidRPr="001D2E49">
        <w:rPr>
          <w:snapToGrid w:val="0"/>
        </w:rPr>
        <w:t>}</w:t>
      </w:r>
    </w:p>
    <w:p w14:paraId="6CF51E17" w14:textId="77777777" w:rsidR="009B75C3" w:rsidRPr="001D2E49" w:rsidRDefault="009B75C3" w:rsidP="009B75C3">
      <w:pPr>
        <w:pStyle w:val="PL"/>
        <w:rPr>
          <w:snapToGrid w:val="0"/>
        </w:rPr>
      </w:pPr>
    </w:p>
    <w:p w14:paraId="12904EE5" w14:textId="77777777" w:rsidR="009B75C3" w:rsidRPr="001D2E49" w:rsidRDefault="009B75C3" w:rsidP="009B75C3">
      <w:pPr>
        <w:pStyle w:val="PL"/>
        <w:rPr>
          <w:snapToGrid w:val="0"/>
        </w:rPr>
      </w:pPr>
      <w:r w:rsidRPr="001D2E49">
        <w:rPr>
          <w:snapToGrid w:val="0"/>
        </w:rPr>
        <w:t>-- **************************************************************</w:t>
      </w:r>
    </w:p>
    <w:p w14:paraId="452F6874" w14:textId="77777777" w:rsidR="009B75C3" w:rsidRPr="001D2E49" w:rsidRDefault="009B75C3" w:rsidP="009B75C3">
      <w:pPr>
        <w:pStyle w:val="PL"/>
        <w:rPr>
          <w:snapToGrid w:val="0"/>
        </w:rPr>
      </w:pPr>
      <w:r w:rsidRPr="001D2E49">
        <w:rPr>
          <w:snapToGrid w:val="0"/>
        </w:rPr>
        <w:t>--</w:t>
      </w:r>
    </w:p>
    <w:p w14:paraId="46C70BFF" w14:textId="77777777" w:rsidR="009B75C3" w:rsidRPr="001D2E49" w:rsidRDefault="009B75C3" w:rsidP="00697571">
      <w:pPr>
        <w:pStyle w:val="PL"/>
        <w:outlineLvl w:val="5"/>
        <w:rPr>
          <w:snapToGrid w:val="0"/>
        </w:rPr>
      </w:pPr>
      <w:r w:rsidRPr="001D2E49">
        <w:rPr>
          <w:snapToGrid w:val="0"/>
        </w:rPr>
        <w:t>-- PWS CANCEL RESPONSE</w:t>
      </w:r>
    </w:p>
    <w:p w14:paraId="5D241804" w14:textId="77777777" w:rsidR="009B75C3" w:rsidRPr="001D2E49" w:rsidRDefault="009B75C3" w:rsidP="009B75C3">
      <w:pPr>
        <w:pStyle w:val="PL"/>
        <w:rPr>
          <w:snapToGrid w:val="0"/>
        </w:rPr>
      </w:pPr>
      <w:r w:rsidRPr="001D2E49">
        <w:rPr>
          <w:snapToGrid w:val="0"/>
        </w:rPr>
        <w:t>--</w:t>
      </w:r>
    </w:p>
    <w:p w14:paraId="4CBA3E40" w14:textId="77777777" w:rsidR="009B75C3" w:rsidRPr="001D2E49" w:rsidRDefault="009B75C3" w:rsidP="009B75C3">
      <w:pPr>
        <w:pStyle w:val="PL"/>
        <w:rPr>
          <w:snapToGrid w:val="0"/>
        </w:rPr>
      </w:pPr>
      <w:r w:rsidRPr="001D2E49">
        <w:rPr>
          <w:snapToGrid w:val="0"/>
        </w:rPr>
        <w:t>-- **************************************************************</w:t>
      </w:r>
    </w:p>
    <w:p w14:paraId="1FF2ED33" w14:textId="77777777" w:rsidR="009B75C3" w:rsidRPr="001D2E49" w:rsidRDefault="009B75C3" w:rsidP="009B75C3">
      <w:pPr>
        <w:pStyle w:val="PL"/>
      </w:pPr>
    </w:p>
    <w:p w14:paraId="45829019" w14:textId="77777777" w:rsidR="009B75C3" w:rsidRPr="001D2E49" w:rsidRDefault="009B75C3" w:rsidP="009B75C3">
      <w:pPr>
        <w:pStyle w:val="PL"/>
      </w:pPr>
      <w:r w:rsidRPr="001D2E49">
        <w:t>PWSCancelResponse ::= SEQUENCE {</w:t>
      </w:r>
    </w:p>
    <w:p w14:paraId="3CDEEF5E"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CancelResponseIEs} },</w:t>
      </w:r>
    </w:p>
    <w:p w14:paraId="4F91AC49" w14:textId="77777777" w:rsidR="009B75C3" w:rsidRPr="001D2E49" w:rsidRDefault="009B75C3" w:rsidP="009B75C3">
      <w:pPr>
        <w:pStyle w:val="PL"/>
      </w:pPr>
      <w:r w:rsidRPr="001D2E49">
        <w:tab/>
        <w:t>...</w:t>
      </w:r>
    </w:p>
    <w:p w14:paraId="228B3CC5" w14:textId="77777777" w:rsidR="009B75C3" w:rsidRPr="001D2E49" w:rsidRDefault="009B75C3" w:rsidP="009B75C3">
      <w:pPr>
        <w:pStyle w:val="PL"/>
      </w:pPr>
      <w:r w:rsidRPr="001D2E49">
        <w:t>}</w:t>
      </w:r>
    </w:p>
    <w:p w14:paraId="52A719A6" w14:textId="77777777" w:rsidR="009B75C3" w:rsidRPr="001D2E49" w:rsidRDefault="009B75C3" w:rsidP="009B75C3">
      <w:pPr>
        <w:pStyle w:val="PL"/>
      </w:pPr>
    </w:p>
    <w:p w14:paraId="6F8FC51A" w14:textId="77777777" w:rsidR="009B75C3" w:rsidRPr="001D2E49" w:rsidRDefault="009B75C3" w:rsidP="009B75C3">
      <w:pPr>
        <w:pStyle w:val="PL"/>
      </w:pPr>
      <w:r w:rsidRPr="001D2E49">
        <w:t>PWSCancelResponseIEs NGAP-PROTOCOL-IES ::= {</w:t>
      </w:r>
    </w:p>
    <w:p w14:paraId="79896171" w14:textId="77777777" w:rsidR="009B75C3" w:rsidRPr="001D2E49" w:rsidRDefault="009B75C3" w:rsidP="009B75C3">
      <w:pPr>
        <w:pStyle w:val="PL"/>
      </w:pPr>
      <w:r w:rsidRPr="001D2E49">
        <w:tab/>
        <w:t>{ ID id-MessageIdentifier</w:t>
      </w:r>
      <w:r w:rsidRPr="001D2E49">
        <w:tab/>
      </w:r>
      <w:r w:rsidRPr="001D2E49">
        <w:tab/>
      </w:r>
      <w:r w:rsidRPr="001D2E49">
        <w:tab/>
        <w:t>CRITICALITY reject</w:t>
      </w:r>
      <w:r w:rsidRPr="001D2E49">
        <w:tab/>
        <w:t>TYPE MessageIdentifier</w:t>
      </w:r>
      <w:r w:rsidRPr="001D2E49">
        <w:tab/>
      </w:r>
      <w:r w:rsidRPr="001D2E49">
        <w:tab/>
      </w:r>
      <w:r w:rsidRPr="001D2E49">
        <w:tab/>
      </w:r>
      <w:r w:rsidRPr="001D2E49">
        <w:tab/>
        <w:t>PRESENCE mandatory</w:t>
      </w:r>
      <w:r w:rsidRPr="001D2E49">
        <w:tab/>
        <w:t>}|</w:t>
      </w:r>
    </w:p>
    <w:p w14:paraId="266C1494" w14:textId="77777777" w:rsidR="009B75C3" w:rsidRPr="001D2E49" w:rsidRDefault="009B75C3" w:rsidP="009B75C3">
      <w:pPr>
        <w:pStyle w:val="PL"/>
      </w:pPr>
      <w:r w:rsidRPr="001D2E49">
        <w:tab/>
        <w:t>{ ID id-SerialNumber</w:t>
      </w:r>
      <w:r w:rsidRPr="001D2E49">
        <w:tab/>
      </w:r>
      <w:r w:rsidRPr="001D2E49">
        <w:tab/>
      </w:r>
      <w:r w:rsidRPr="001D2E49">
        <w:tab/>
      </w:r>
      <w:r w:rsidRPr="001D2E49">
        <w:tab/>
        <w:t>CRITICALITY reject</w:t>
      </w:r>
      <w:r w:rsidRPr="001D2E49">
        <w:tab/>
        <w:t>TYPE SerialNumber</w:t>
      </w:r>
      <w:r w:rsidRPr="001D2E49">
        <w:tab/>
      </w:r>
      <w:r w:rsidRPr="001D2E49">
        <w:tab/>
      </w:r>
      <w:r w:rsidRPr="001D2E49">
        <w:tab/>
      </w:r>
      <w:r w:rsidRPr="001D2E49">
        <w:tab/>
      </w:r>
      <w:r w:rsidRPr="001D2E49">
        <w:tab/>
        <w:t>PRESENCE mandatory</w:t>
      </w:r>
      <w:r w:rsidRPr="001D2E49">
        <w:tab/>
        <w:t>}|</w:t>
      </w:r>
    </w:p>
    <w:p w14:paraId="1B5E343B" w14:textId="77777777" w:rsidR="009B75C3" w:rsidRPr="001D2E49" w:rsidRDefault="009B75C3" w:rsidP="009B75C3">
      <w:pPr>
        <w:pStyle w:val="PL"/>
      </w:pPr>
      <w:r w:rsidRPr="001D2E49">
        <w:tab/>
        <w:t>{ ID id-BroadcastCancelledAreaList</w:t>
      </w:r>
      <w:r w:rsidRPr="001D2E49">
        <w:tab/>
        <w:t>CRITICALITY ignore</w:t>
      </w:r>
      <w:r w:rsidRPr="001D2E49">
        <w:tab/>
        <w:t>TYPE BroadcastCancelledAreaList</w:t>
      </w:r>
      <w:r w:rsidRPr="001D2E49">
        <w:tab/>
      </w:r>
      <w:r w:rsidRPr="001D2E49">
        <w:tab/>
        <w:t xml:space="preserve">PRESENCE </w:t>
      </w:r>
      <w:r w:rsidRPr="001D2E49">
        <w:rPr>
          <w:lang w:eastAsia="zh-CN"/>
        </w:rPr>
        <w:t>optional</w:t>
      </w:r>
      <w:r w:rsidRPr="001D2E49">
        <w:tab/>
        <w:t>}|</w:t>
      </w:r>
    </w:p>
    <w:p w14:paraId="08067355" w14:textId="77777777" w:rsidR="009B75C3" w:rsidRPr="001D2E49" w:rsidRDefault="009B75C3" w:rsidP="009B75C3">
      <w:pPr>
        <w:pStyle w:val="PL"/>
      </w:pPr>
      <w:r w:rsidRPr="001D2E49">
        <w:tab/>
        <w:t>{ ID id-CriticalityDiagnostics</w:t>
      </w:r>
      <w:r w:rsidRPr="001D2E49">
        <w:tab/>
      </w:r>
      <w:r w:rsidRPr="001D2E49">
        <w:tab/>
        <w:t>CRITICALITY ignore</w:t>
      </w:r>
      <w:r w:rsidRPr="001D2E49">
        <w:tab/>
        <w:t>TYPE CriticalityDiagnostics</w:t>
      </w:r>
      <w:r w:rsidRPr="001D2E49">
        <w:tab/>
      </w:r>
      <w:r w:rsidRPr="001D2E49">
        <w:tab/>
      </w:r>
      <w:r w:rsidRPr="001D2E49">
        <w:tab/>
        <w:t>PRESENCE optional</w:t>
      </w:r>
      <w:r w:rsidRPr="001D2E49">
        <w:tab/>
        <w:t>},</w:t>
      </w:r>
    </w:p>
    <w:p w14:paraId="7A834AAF" w14:textId="77777777" w:rsidR="009B75C3" w:rsidRPr="001D2E49" w:rsidRDefault="009B75C3" w:rsidP="009B75C3">
      <w:pPr>
        <w:pStyle w:val="PL"/>
      </w:pPr>
      <w:r w:rsidRPr="001D2E49">
        <w:tab/>
        <w:t>...</w:t>
      </w:r>
    </w:p>
    <w:p w14:paraId="19D50E5E" w14:textId="77777777" w:rsidR="009B75C3" w:rsidRPr="001D2E49" w:rsidRDefault="009B75C3" w:rsidP="009B75C3">
      <w:pPr>
        <w:pStyle w:val="PL"/>
      </w:pPr>
      <w:r w:rsidRPr="001D2E49">
        <w:t>}</w:t>
      </w:r>
    </w:p>
    <w:p w14:paraId="1D94EA1E" w14:textId="77777777" w:rsidR="009B75C3" w:rsidRPr="001D2E49" w:rsidRDefault="009B75C3" w:rsidP="009B75C3">
      <w:pPr>
        <w:pStyle w:val="PL"/>
      </w:pPr>
    </w:p>
    <w:p w14:paraId="74E63CB0" w14:textId="77777777" w:rsidR="009B75C3" w:rsidRPr="001D2E49" w:rsidRDefault="009B75C3" w:rsidP="009B75C3">
      <w:pPr>
        <w:pStyle w:val="PL"/>
      </w:pPr>
      <w:r w:rsidRPr="001D2E49">
        <w:t>-- **************************************************************</w:t>
      </w:r>
    </w:p>
    <w:p w14:paraId="3FB32A31" w14:textId="77777777" w:rsidR="009B75C3" w:rsidRPr="001D2E49" w:rsidRDefault="009B75C3" w:rsidP="009B75C3">
      <w:pPr>
        <w:pStyle w:val="PL"/>
      </w:pPr>
      <w:r w:rsidRPr="001D2E49">
        <w:t>--</w:t>
      </w:r>
    </w:p>
    <w:p w14:paraId="57667630" w14:textId="77777777" w:rsidR="009B75C3" w:rsidRPr="001D2E49" w:rsidRDefault="009B75C3" w:rsidP="009B75C3">
      <w:pPr>
        <w:pStyle w:val="PL"/>
        <w:outlineLvl w:val="4"/>
      </w:pPr>
      <w:r w:rsidRPr="001D2E49">
        <w:t xml:space="preserve">-- PWS Restart Indication </w:t>
      </w:r>
      <w:r w:rsidRPr="001D2E49">
        <w:rPr>
          <w:snapToGrid w:val="0"/>
        </w:rPr>
        <w:t>Elementary Procedure</w:t>
      </w:r>
    </w:p>
    <w:p w14:paraId="10D0E7DB" w14:textId="77777777" w:rsidR="009B75C3" w:rsidRPr="001D2E49" w:rsidRDefault="009B75C3" w:rsidP="009B75C3">
      <w:pPr>
        <w:pStyle w:val="PL"/>
      </w:pPr>
      <w:r w:rsidRPr="001D2E49">
        <w:t>--</w:t>
      </w:r>
    </w:p>
    <w:p w14:paraId="395B7CEC" w14:textId="77777777" w:rsidR="009B75C3" w:rsidRPr="001D2E49" w:rsidRDefault="009B75C3" w:rsidP="009B75C3">
      <w:pPr>
        <w:pStyle w:val="PL"/>
      </w:pPr>
      <w:r w:rsidRPr="001D2E49">
        <w:t>-- **************************************************************</w:t>
      </w:r>
    </w:p>
    <w:p w14:paraId="05D444B4" w14:textId="77777777" w:rsidR="009B75C3" w:rsidRPr="001D2E49" w:rsidRDefault="009B75C3" w:rsidP="009B75C3">
      <w:pPr>
        <w:pStyle w:val="PL"/>
      </w:pPr>
    </w:p>
    <w:p w14:paraId="3B5C4E23" w14:textId="77777777" w:rsidR="009B75C3" w:rsidRPr="001D2E49" w:rsidRDefault="009B75C3" w:rsidP="009B75C3">
      <w:pPr>
        <w:pStyle w:val="PL"/>
      </w:pPr>
      <w:r w:rsidRPr="001D2E49">
        <w:t>-- **************************************************************</w:t>
      </w:r>
    </w:p>
    <w:p w14:paraId="5F2E56A6" w14:textId="77777777" w:rsidR="009B75C3" w:rsidRPr="001D2E49" w:rsidRDefault="009B75C3" w:rsidP="009B75C3">
      <w:pPr>
        <w:pStyle w:val="PL"/>
      </w:pPr>
      <w:r w:rsidRPr="001D2E49">
        <w:t>--</w:t>
      </w:r>
    </w:p>
    <w:p w14:paraId="0FBF1884" w14:textId="77777777" w:rsidR="009B75C3" w:rsidRPr="001D2E49" w:rsidRDefault="009B75C3" w:rsidP="00697571">
      <w:pPr>
        <w:pStyle w:val="PL"/>
        <w:outlineLvl w:val="5"/>
      </w:pPr>
      <w:r w:rsidRPr="001D2E49">
        <w:t>-- PWS RESTART INDICATION</w:t>
      </w:r>
    </w:p>
    <w:p w14:paraId="311C3D3F" w14:textId="77777777" w:rsidR="009B75C3" w:rsidRPr="001D2E49" w:rsidRDefault="009B75C3" w:rsidP="009B75C3">
      <w:pPr>
        <w:pStyle w:val="PL"/>
      </w:pPr>
      <w:r w:rsidRPr="001D2E49">
        <w:t>--</w:t>
      </w:r>
    </w:p>
    <w:p w14:paraId="236663B1" w14:textId="77777777" w:rsidR="009B75C3" w:rsidRPr="001D2E49" w:rsidRDefault="009B75C3" w:rsidP="009B75C3">
      <w:pPr>
        <w:pStyle w:val="PL"/>
      </w:pPr>
      <w:r w:rsidRPr="001D2E49">
        <w:t>-- **************************************************************</w:t>
      </w:r>
    </w:p>
    <w:p w14:paraId="2A0B53EB" w14:textId="77777777" w:rsidR="009B75C3" w:rsidRPr="001D2E49" w:rsidRDefault="009B75C3" w:rsidP="009B75C3">
      <w:pPr>
        <w:pStyle w:val="PL"/>
      </w:pPr>
    </w:p>
    <w:p w14:paraId="0F9F3750" w14:textId="77777777" w:rsidR="009B75C3" w:rsidRPr="001D2E49" w:rsidRDefault="009B75C3" w:rsidP="009B75C3">
      <w:pPr>
        <w:pStyle w:val="PL"/>
      </w:pPr>
      <w:r w:rsidRPr="001D2E49">
        <w:t>PWSRestartIndication ::= SEQUENCE {</w:t>
      </w:r>
    </w:p>
    <w:p w14:paraId="6A19C2D7"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PWSRestartIndicationIEs} },</w:t>
      </w:r>
    </w:p>
    <w:p w14:paraId="79549695" w14:textId="77777777" w:rsidR="009B75C3" w:rsidRPr="001D2E49" w:rsidRDefault="009B75C3" w:rsidP="009B75C3">
      <w:pPr>
        <w:pStyle w:val="PL"/>
      </w:pPr>
      <w:r w:rsidRPr="001D2E49">
        <w:tab/>
        <w:t>...</w:t>
      </w:r>
    </w:p>
    <w:p w14:paraId="3D21C239" w14:textId="77777777" w:rsidR="009B75C3" w:rsidRPr="001D2E49" w:rsidRDefault="009B75C3" w:rsidP="009B75C3">
      <w:pPr>
        <w:pStyle w:val="PL"/>
      </w:pPr>
      <w:r w:rsidRPr="001D2E49">
        <w:t>}</w:t>
      </w:r>
    </w:p>
    <w:p w14:paraId="5324D45B" w14:textId="77777777" w:rsidR="009B75C3" w:rsidRPr="001D2E49" w:rsidRDefault="009B75C3" w:rsidP="009B75C3">
      <w:pPr>
        <w:pStyle w:val="PL"/>
      </w:pPr>
    </w:p>
    <w:p w14:paraId="46F3841F" w14:textId="77777777" w:rsidR="009B75C3" w:rsidRPr="001D2E49" w:rsidRDefault="009B75C3" w:rsidP="009B75C3">
      <w:pPr>
        <w:pStyle w:val="PL"/>
      </w:pPr>
      <w:r w:rsidRPr="001D2E49">
        <w:t>PWSRestartIndicationIEs NGAP-PROTOCOL-IES ::= {</w:t>
      </w:r>
    </w:p>
    <w:p w14:paraId="072063AB" w14:textId="77777777" w:rsidR="009B75C3" w:rsidRPr="001D2E49" w:rsidRDefault="009B75C3" w:rsidP="009B75C3">
      <w:pPr>
        <w:pStyle w:val="PL"/>
      </w:pPr>
      <w:r w:rsidRPr="001D2E49">
        <w:tab/>
        <w:t>{ ID id-CellIDListForRestart</w:t>
      </w:r>
      <w:r w:rsidRPr="001D2E49">
        <w:tab/>
      </w:r>
      <w:r w:rsidRPr="001D2E49">
        <w:tab/>
      </w:r>
      <w:r w:rsidRPr="001D2E49">
        <w:tab/>
        <w:t>CRITICALITY reject</w:t>
      </w:r>
      <w:r w:rsidRPr="001D2E49">
        <w:tab/>
        <w:t>TYPE CellIDListForRestart</w:t>
      </w:r>
      <w:r w:rsidRPr="001D2E49">
        <w:tab/>
      </w:r>
      <w:r w:rsidRPr="001D2E49">
        <w:tab/>
      </w:r>
      <w:r w:rsidRPr="001D2E49">
        <w:tab/>
      </w:r>
      <w:r w:rsidRPr="001D2E49">
        <w:tab/>
        <w:t>PRESENCE mandatory</w:t>
      </w:r>
      <w:r w:rsidRPr="001D2E49">
        <w:tab/>
        <w:t>}|</w:t>
      </w:r>
    </w:p>
    <w:p w14:paraId="009C58C3" w14:textId="77777777" w:rsidR="009B75C3" w:rsidRPr="001D2E49" w:rsidRDefault="009B75C3" w:rsidP="009B75C3">
      <w:pPr>
        <w:pStyle w:val="PL"/>
      </w:pPr>
      <w:r w:rsidRPr="001D2E49">
        <w:tab/>
        <w:t>{ ID id-GlobalRANNodeID</w:t>
      </w:r>
      <w:r w:rsidRPr="001D2E49">
        <w:tab/>
      </w:r>
      <w:r w:rsidRPr="001D2E49">
        <w:tab/>
      </w:r>
      <w:r w:rsidRPr="001D2E49">
        <w:tab/>
      </w:r>
      <w:r w:rsidRPr="001D2E49">
        <w:tab/>
      </w:r>
      <w:r w:rsidRPr="001D2E49">
        <w:tab/>
        <w:t>CRITICALITY reject</w:t>
      </w:r>
      <w:r w:rsidRPr="001D2E49">
        <w:tab/>
        <w:t>TYPE GlobalRANNodeID</w:t>
      </w:r>
      <w:r w:rsidRPr="001D2E49">
        <w:tab/>
      </w:r>
      <w:r w:rsidRPr="001D2E49">
        <w:tab/>
      </w:r>
      <w:r w:rsidRPr="001D2E49">
        <w:tab/>
      </w:r>
      <w:r w:rsidRPr="001D2E49">
        <w:tab/>
      </w:r>
      <w:r w:rsidRPr="001D2E49">
        <w:tab/>
        <w:t>PRESENCE mandatory</w:t>
      </w:r>
      <w:r w:rsidRPr="001D2E49">
        <w:tab/>
        <w:t>}|</w:t>
      </w:r>
    </w:p>
    <w:p w14:paraId="0905E8D1" w14:textId="77777777" w:rsidR="009B75C3" w:rsidRPr="001D2E49" w:rsidRDefault="009B75C3" w:rsidP="009B75C3">
      <w:pPr>
        <w:pStyle w:val="PL"/>
      </w:pPr>
      <w:r w:rsidRPr="001D2E49">
        <w:tab/>
        <w:t>{ ID id-TAIListForRestart</w:t>
      </w:r>
      <w:r w:rsidRPr="001D2E49">
        <w:tab/>
      </w:r>
      <w:r w:rsidRPr="001D2E49">
        <w:tab/>
      </w:r>
      <w:r w:rsidRPr="001D2E49">
        <w:tab/>
      </w:r>
      <w:r w:rsidRPr="001D2E49">
        <w:tab/>
        <w:t>CRITICALITY reject</w:t>
      </w:r>
      <w:r w:rsidRPr="001D2E49">
        <w:tab/>
        <w:t>TYPE TAIListForRestart</w:t>
      </w:r>
      <w:r w:rsidRPr="001D2E49">
        <w:tab/>
      </w:r>
      <w:r w:rsidRPr="001D2E49">
        <w:tab/>
      </w:r>
      <w:r w:rsidRPr="001D2E49">
        <w:tab/>
      </w:r>
      <w:r w:rsidRPr="001D2E49">
        <w:tab/>
      </w:r>
      <w:r w:rsidRPr="001D2E49">
        <w:tab/>
        <w:t>PRESENCE mandatory</w:t>
      </w:r>
      <w:r w:rsidRPr="001D2E49">
        <w:tab/>
        <w:t>}|</w:t>
      </w:r>
    </w:p>
    <w:p w14:paraId="42C14157" w14:textId="77777777" w:rsidR="009B75C3" w:rsidRPr="001D2E49" w:rsidRDefault="009B75C3" w:rsidP="009B75C3">
      <w:pPr>
        <w:pStyle w:val="PL"/>
      </w:pPr>
      <w:r w:rsidRPr="001D2E49">
        <w:tab/>
        <w:t>{ ID id-EmergencyAreaIDListForRestart</w:t>
      </w:r>
      <w:r w:rsidRPr="001D2E49">
        <w:tab/>
        <w:t>CRITICALITY reject</w:t>
      </w:r>
      <w:r w:rsidRPr="001D2E49">
        <w:tab/>
        <w:t>TYPE EmergencyAreaIDListForRestart</w:t>
      </w:r>
      <w:r w:rsidRPr="001D2E49">
        <w:tab/>
        <w:t>PRESENCE optional</w:t>
      </w:r>
      <w:r w:rsidRPr="001D2E49">
        <w:tab/>
      </w:r>
      <w:r w:rsidRPr="001D2E49">
        <w:tab/>
        <w:t>},</w:t>
      </w:r>
    </w:p>
    <w:p w14:paraId="0AF47A6B" w14:textId="77777777" w:rsidR="009B75C3" w:rsidRPr="001D2E49" w:rsidRDefault="009B75C3" w:rsidP="009B75C3">
      <w:pPr>
        <w:pStyle w:val="PL"/>
      </w:pPr>
      <w:r w:rsidRPr="001D2E49">
        <w:tab/>
        <w:t>...</w:t>
      </w:r>
    </w:p>
    <w:p w14:paraId="60090188" w14:textId="77777777" w:rsidR="009B75C3" w:rsidRPr="001D2E49" w:rsidRDefault="009B75C3" w:rsidP="009B75C3">
      <w:pPr>
        <w:pStyle w:val="PL"/>
      </w:pPr>
      <w:r w:rsidRPr="001D2E49">
        <w:t>}</w:t>
      </w:r>
    </w:p>
    <w:p w14:paraId="548CB41E" w14:textId="77777777" w:rsidR="009B75C3" w:rsidRPr="001D2E49" w:rsidRDefault="009B75C3" w:rsidP="009B75C3">
      <w:pPr>
        <w:pStyle w:val="PL"/>
      </w:pPr>
    </w:p>
    <w:p w14:paraId="34E6CA73" w14:textId="77777777" w:rsidR="009B75C3" w:rsidRPr="001D2E49" w:rsidRDefault="009B75C3" w:rsidP="009B75C3">
      <w:pPr>
        <w:pStyle w:val="PL"/>
      </w:pPr>
      <w:r w:rsidRPr="001D2E49">
        <w:t>-- **************************************************************</w:t>
      </w:r>
    </w:p>
    <w:p w14:paraId="14F178AB" w14:textId="77777777" w:rsidR="009B75C3" w:rsidRPr="001D2E49" w:rsidRDefault="009B75C3" w:rsidP="009B75C3">
      <w:pPr>
        <w:pStyle w:val="PL"/>
      </w:pPr>
      <w:r w:rsidRPr="001D2E49">
        <w:t>--</w:t>
      </w:r>
    </w:p>
    <w:p w14:paraId="0EAEF843" w14:textId="77777777" w:rsidR="009B75C3" w:rsidRPr="001D2E49" w:rsidRDefault="009B75C3" w:rsidP="00697571">
      <w:pPr>
        <w:pStyle w:val="PL"/>
        <w:outlineLvl w:val="4"/>
      </w:pPr>
      <w:r w:rsidRPr="001D2E49">
        <w:t>-- PWS Failure Indication</w:t>
      </w:r>
      <w:r w:rsidRPr="001D2E49">
        <w:rPr>
          <w:snapToGrid w:val="0"/>
        </w:rPr>
        <w:t xml:space="preserve"> Elementary Procedure</w:t>
      </w:r>
    </w:p>
    <w:p w14:paraId="6976E865" w14:textId="77777777" w:rsidR="009B75C3" w:rsidRPr="001D2E49" w:rsidRDefault="009B75C3" w:rsidP="009B75C3">
      <w:pPr>
        <w:pStyle w:val="PL"/>
      </w:pPr>
      <w:r w:rsidRPr="001D2E49">
        <w:t>--</w:t>
      </w:r>
    </w:p>
    <w:p w14:paraId="11BE6487" w14:textId="77777777" w:rsidR="009B75C3" w:rsidRPr="00402ED9" w:rsidRDefault="009B75C3" w:rsidP="009B75C3">
      <w:pPr>
        <w:pStyle w:val="PL"/>
        <w:rPr>
          <w:lang w:val="fr-FR"/>
        </w:rPr>
      </w:pPr>
      <w:r w:rsidRPr="00402ED9">
        <w:rPr>
          <w:lang w:val="fr-FR"/>
        </w:rPr>
        <w:t>-- **************************************************************</w:t>
      </w:r>
    </w:p>
    <w:p w14:paraId="50234FDB" w14:textId="77777777" w:rsidR="009B75C3" w:rsidRPr="00402ED9" w:rsidRDefault="009B75C3" w:rsidP="009B75C3">
      <w:pPr>
        <w:pStyle w:val="PL"/>
        <w:rPr>
          <w:lang w:val="fr-FR"/>
        </w:rPr>
      </w:pPr>
    </w:p>
    <w:p w14:paraId="75BB62F7" w14:textId="77777777" w:rsidR="009B75C3" w:rsidRPr="00402ED9" w:rsidRDefault="009B75C3" w:rsidP="009B75C3">
      <w:pPr>
        <w:pStyle w:val="PL"/>
        <w:rPr>
          <w:lang w:val="fr-FR"/>
        </w:rPr>
      </w:pPr>
      <w:r w:rsidRPr="00402ED9">
        <w:rPr>
          <w:lang w:val="fr-FR"/>
        </w:rPr>
        <w:t>-- **************************************************************</w:t>
      </w:r>
    </w:p>
    <w:p w14:paraId="30D098D7" w14:textId="77777777" w:rsidR="009B75C3" w:rsidRPr="00402ED9" w:rsidRDefault="009B75C3" w:rsidP="009B75C3">
      <w:pPr>
        <w:pStyle w:val="PL"/>
        <w:rPr>
          <w:lang w:val="fr-FR"/>
        </w:rPr>
      </w:pPr>
      <w:r w:rsidRPr="00402ED9">
        <w:rPr>
          <w:lang w:val="fr-FR"/>
        </w:rPr>
        <w:t>--</w:t>
      </w:r>
    </w:p>
    <w:p w14:paraId="4D84345D" w14:textId="77777777" w:rsidR="009B75C3" w:rsidRPr="00402ED9" w:rsidRDefault="009B75C3" w:rsidP="00697571">
      <w:pPr>
        <w:pStyle w:val="PL"/>
        <w:outlineLvl w:val="5"/>
        <w:rPr>
          <w:lang w:val="fr-FR"/>
        </w:rPr>
      </w:pPr>
      <w:r w:rsidRPr="00402ED9">
        <w:rPr>
          <w:lang w:val="fr-FR"/>
        </w:rPr>
        <w:t>-- PWS FAILURE INDICATION</w:t>
      </w:r>
    </w:p>
    <w:p w14:paraId="63D9BFD4" w14:textId="77777777" w:rsidR="009B75C3" w:rsidRPr="00402ED9" w:rsidRDefault="009B75C3" w:rsidP="009B75C3">
      <w:pPr>
        <w:pStyle w:val="PL"/>
        <w:rPr>
          <w:lang w:val="fr-FR"/>
        </w:rPr>
      </w:pPr>
      <w:r w:rsidRPr="00402ED9">
        <w:rPr>
          <w:lang w:val="fr-FR"/>
        </w:rPr>
        <w:t>--</w:t>
      </w:r>
    </w:p>
    <w:p w14:paraId="33A1255F" w14:textId="77777777" w:rsidR="009B75C3" w:rsidRPr="00402ED9" w:rsidRDefault="009B75C3" w:rsidP="009B75C3">
      <w:pPr>
        <w:pStyle w:val="PL"/>
        <w:rPr>
          <w:lang w:val="fr-FR"/>
        </w:rPr>
      </w:pPr>
      <w:r w:rsidRPr="00402ED9">
        <w:rPr>
          <w:lang w:val="fr-FR"/>
        </w:rPr>
        <w:t>-- **************************************************************</w:t>
      </w:r>
    </w:p>
    <w:p w14:paraId="482382EE" w14:textId="77777777" w:rsidR="009B75C3" w:rsidRPr="00402ED9" w:rsidRDefault="009B75C3" w:rsidP="009B75C3">
      <w:pPr>
        <w:pStyle w:val="PL"/>
        <w:rPr>
          <w:lang w:val="fr-FR"/>
        </w:rPr>
      </w:pPr>
    </w:p>
    <w:p w14:paraId="1562C100" w14:textId="77777777" w:rsidR="009B75C3" w:rsidRPr="00402ED9" w:rsidRDefault="009B75C3" w:rsidP="009B75C3">
      <w:pPr>
        <w:pStyle w:val="PL"/>
        <w:rPr>
          <w:lang w:val="fr-FR"/>
        </w:rPr>
      </w:pPr>
      <w:r w:rsidRPr="00402ED9">
        <w:rPr>
          <w:lang w:val="fr-FR"/>
        </w:rPr>
        <w:t>PWSFailureIndication ::= SEQUENCE {</w:t>
      </w:r>
    </w:p>
    <w:p w14:paraId="0892DCFE"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PWSFailureIndicationIEs} },</w:t>
      </w:r>
    </w:p>
    <w:p w14:paraId="0534B466" w14:textId="77777777" w:rsidR="009B75C3" w:rsidRPr="001D2E49" w:rsidRDefault="009B75C3" w:rsidP="009B75C3">
      <w:pPr>
        <w:pStyle w:val="PL"/>
      </w:pPr>
      <w:r w:rsidRPr="00402ED9">
        <w:rPr>
          <w:lang w:val="fr-FR"/>
        </w:rPr>
        <w:tab/>
      </w:r>
      <w:r w:rsidRPr="001D2E49">
        <w:t>...</w:t>
      </w:r>
    </w:p>
    <w:p w14:paraId="51F96267" w14:textId="77777777" w:rsidR="009B75C3" w:rsidRPr="001D2E49" w:rsidRDefault="009B75C3" w:rsidP="009B75C3">
      <w:pPr>
        <w:pStyle w:val="PL"/>
      </w:pPr>
      <w:r w:rsidRPr="001D2E49">
        <w:t>}</w:t>
      </w:r>
    </w:p>
    <w:p w14:paraId="6740EFD8" w14:textId="77777777" w:rsidR="009B75C3" w:rsidRPr="001D2E49" w:rsidRDefault="009B75C3" w:rsidP="009B75C3">
      <w:pPr>
        <w:pStyle w:val="PL"/>
      </w:pPr>
    </w:p>
    <w:p w14:paraId="413E16EC" w14:textId="77777777" w:rsidR="009B75C3" w:rsidRPr="001D2E49" w:rsidRDefault="009B75C3" w:rsidP="009B75C3">
      <w:pPr>
        <w:pStyle w:val="PL"/>
      </w:pPr>
      <w:r w:rsidRPr="001D2E49">
        <w:t>PWSFailureIndicationIEs NGAP-PROTOCOL-IES ::= {</w:t>
      </w:r>
    </w:p>
    <w:p w14:paraId="06023354" w14:textId="77777777" w:rsidR="009B75C3" w:rsidRPr="001D2E49" w:rsidRDefault="009B75C3" w:rsidP="009B75C3">
      <w:pPr>
        <w:pStyle w:val="PL"/>
      </w:pPr>
      <w:r w:rsidRPr="001D2E49">
        <w:tab/>
        <w:t>{ ID id-PWSFailedCellIDList</w:t>
      </w:r>
      <w:r w:rsidRPr="001D2E49">
        <w:tab/>
      </w:r>
      <w:r w:rsidRPr="001D2E49">
        <w:tab/>
      </w:r>
      <w:r w:rsidRPr="001D2E49">
        <w:tab/>
        <w:t>CRITICALITY reject</w:t>
      </w:r>
      <w:r w:rsidRPr="001D2E49">
        <w:tab/>
        <w:t>TYPE PWSFailedCellIDList</w:t>
      </w:r>
      <w:r w:rsidRPr="001D2E49">
        <w:tab/>
        <w:t>PRESENCE mandatory</w:t>
      </w:r>
      <w:r w:rsidRPr="001D2E49">
        <w:tab/>
        <w:t>}|</w:t>
      </w:r>
    </w:p>
    <w:p w14:paraId="1D77DDF5" w14:textId="77777777" w:rsidR="009B75C3" w:rsidRPr="001D2E49" w:rsidRDefault="009B75C3" w:rsidP="009B75C3">
      <w:pPr>
        <w:pStyle w:val="PL"/>
      </w:pPr>
      <w:r w:rsidRPr="001D2E49">
        <w:tab/>
        <w:t>{ ID id-GlobalRANNodeID</w:t>
      </w:r>
      <w:r w:rsidRPr="001D2E49">
        <w:tab/>
      </w:r>
      <w:r w:rsidRPr="001D2E49">
        <w:tab/>
      </w:r>
      <w:r w:rsidRPr="001D2E49">
        <w:tab/>
      </w:r>
      <w:r w:rsidRPr="001D2E49">
        <w:tab/>
        <w:t>CRITICALITY reject</w:t>
      </w:r>
      <w:r w:rsidRPr="001D2E49">
        <w:tab/>
        <w:t>TYPE GlobalRANNodeID</w:t>
      </w:r>
      <w:r w:rsidRPr="001D2E49">
        <w:tab/>
      </w:r>
      <w:r w:rsidRPr="001D2E49">
        <w:tab/>
        <w:t>PRESENCE mandatory</w:t>
      </w:r>
      <w:r w:rsidRPr="001D2E49">
        <w:tab/>
        <w:t>},</w:t>
      </w:r>
    </w:p>
    <w:p w14:paraId="1A8ABB93" w14:textId="77777777" w:rsidR="009B75C3" w:rsidRPr="001D2E49" w:rsidRDefault="009B75C3" w:rsidP="009B75C3">
      <w:pPr>
        <w:pStyle w:val="PL"/>
      </w:pPr>
      <w:r w:rsidRPr="001D2E49">
        <w:tab/>
        <w:t>...</w:t>
      </w:r>
    </w:p>
    <w:p w14:paraId="574AB963" w14:textId="77777777" w:rsidR="009B75C3" w:rsidRPr="001D2E49" w:rsidRDefault="009B75C3" w:rsidP="009B75C3">
      <w:pPr>
        <w:pStyle w:val="PL"/>
      </w:pPr>
      <w:r w:rsidRPr="001D2E49">
        <w:t>}</w:t>
      </w:r>
    </w:p>
    <w:p w14:paraId="68B6F3A3" w14:textId="77777777" w:rsidR="009B75C3" w:rsidRPr="001D2E49" w:rsidRDefault="009B75C3" w:rsidP="009B75C3">
      <w:pPr>
        <w:pStyle w:val="PL"/>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snapToGrid w:val="0"/>
        </w:rPr>
      </w:pPr>
      <w:r w:rsidRPr="001D2E49">
        <w:rPr>
          <w:snapToGrid w:val="0"/>
        </w:rPr>
        <w:t xml:space="preserve">-- </w:t>
      </w:r>
      <w:r w:rsidRPr="001D2E49">
        <w:rPr>
          <w:snapToGrid w:val="0"/>
          <w:lang w:eastAsia="zh-CN"/>
        </w:rPr>
        <w:t>NRPPA</w:t>
      </w:r>
      <w:r w:rsidRPr="001D2E49">
        <w:rPr>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snapToGrid w:val="0"/>
        </w:rPr>
      </w:pPr>
      <w:r w:rsidRPr="001D2E49">
        <w:rPr>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snapToGrid w:val="0"/>
        </w:rPr>
      </w:pPr>
      <w:r w:rsidRPr="001D2E49">
        <w:rPr>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snapToGrid w:val="0"/>
        </w:rPr>
      </w:pPr>
      <w:r w:rsidRPr="001D2E49">
        <w:rPr>
          <w:snapToGrid w:val="0"/>
        </w:rPr>
        <w:t>-- **************************************************************</w:t>
      </w:r>
    </w:p>
    <w:p w14:paraId="5B5DBCB0" w14:textId="77777777" w:rsidR="009B75C3" w:rsidRPr="001D2E49" w:rsidRDefault="009B75C3" w:rsidP="009B75C3">
      <w:pPr>
        <w:pStyle w:val="PL"/>
        <w:rPr>
          <w:snapToGrid w:val="0"/>
        </w:rPr>
      </w:pPr>
      <w:r w:rsidRPr="001D2E49">
        <w:rPr>
          <w:snapToGrid w:val="0"/>
        </w:rPr>
        <w:t>--</w:t>
      </w:r>
    </w:p>
    <w:p w14:paraId="361C8003" w14:textId="77777777" w:rsidR="009B75C3" w:rsidRPr="001D2E49" w:rsidRDefault="009B75C3" w:rsidP="009B75C3">
      <w:pPr>
        <w:pStyle w:val="PL"/>
        <w:outlineLvl w:val="4"/>
        <w:rPr>
          <w:snapToGrid w:val="0"/>
          <w:lang w:eastAsia="zh-CN"/>
        </w:rPr>
      </w:pPr>
      <w:r w:rsidRPr="001D2E49">
        <w:rPr>
          <w:snapToGrid w:val="0"/>
        </w:rPr>
        <w:t>-- UPLINK UE ASSOCIATED NRPPA TRANSPORT</w:t>
      </w:r>
    </w:p>
    <w:p w14:paraId="7E67B5EC" w14:textId="77777777" w:rsidR="009B75C3" w:rsidRPr="001D2E49" w:rsidRDefault="009B75C3" w:rsidP="009B75C3">
      <w:pPr>
        <w:pStyle w:val="PL"/>
        <w:rPr>
          <w:snapToGrid w:val="0"/>
        </w:rPr>
      </w:pPr>
      <w:r w:rsidRPr="001D2E49">
        <w:rPr>
          <w:snapToGrid w:val="0"/>
        </w:rPr>
        <w:t>--</w:t>
      </w:r>
    </w:p>
    <w:p w14:paraId="6BBB1FD5" w14:textId="77777777" w:rsidR="009B75C3" w:rsidRPr="001D2E49" w:rsidRDefault="009B75C3" w:rsidP="009B75C3">
      <w:pPr>
        <w:pStyle w:val="PL"/>
        <w:rPr>
          <w:snapToGrid w:val="0"/>
        </w:rPr>
      </w:pPr>
      <w:r w:rsidRPr="001D2E49">
        <w:rPr>
          <w:snapToGrid w:val="0"/>
        </w:rPr>
        <w:t>-- **************************************************************</w:t>
      </w:r>
    </w:p>
    <w:p w14:paraId="04C12D63" w14:textId="77777777" w:rsidR="009B75C3" w:rsidRPr="001D2E49" w:rsidRDefault="009B75C3" w:rsidP="009B75C3">
      <w:pPr>
        <w:pStyle w:val="PL"/>
        <w:rPr>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snapToGrid w:val="0"/>
        </w:rPr>
      </w:pPr>
      <w:r w:rsidRPr="001D2E49">
        <w:rPr>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snapToGrid w:val="0"/>
        </w:rPr>
      </w:pPr>
      <w:r w:rsidRPr="001D2E49">
        <w:rPr>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snapToGrid w:val="0"/>
        </w:rPr>
      </w:pPr>
      <w:r w:rsidRPr="001D2E49">
        <w:rPr>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lang w:eastAsia="zh-CN"/>
        </w:rPr>
      </w:pPr>
    </w:p>
    <w:p w14:paraId="2ECC0BA4" w14:textId="77777777" w:rsidR="009B75C3" w:rsidRPr="001D2E49" w:rsidRDefault="009B75C3" w:rsidP="009B75C3">
      <w:pPr>
        <w:pStyle w:val="PL"/>
        <w:rPr>
          <w:snapToGrid w:val="0"/>
        </w:rPr>
      </w:pPr>
      <w:r w:rsidRPr="001D2E49">
        <w:rPr>
          <w:snapToGrid w:val="0"/>
        </w:rPr>
        <w:t>-- **************************************************************</w:t>
      </w:r>
    </w:p>
    <w:p w14:paraId="64E74FDE" w14:textId="77777777" w:rsidR="009B75C3" w:rsidRPr="001D2E49" w:rsidRDefault="009B75C3" w:rsidP="009B75C3">
      <w:pPr>
        <w:pStyle w:val="PL"/>
        <w:rPr>
          <w:snapToGrid w:val="0"/>
        </w:rPr>
      </w:pPr>
      <w:r w:rsidRPr="001D2E49">
        <w:rPr>
          <w:snapToGrid w:val="0"/>
        </w:rPr>
        <w:t>--</w:t>
      </w:r>
    </w:p>
    <w:p w14:paraId="18EFE7D2" w14:textId="77777777" w:rsidR="009B75C3" w:rsidRPr="001D2E49" w:rsidRDefault="009B75C3" w:rsidP="009B75C3">
      <w:pPr>
        <w:pStyle w:val="PL"/>
        <w:outlineLvl w:val="4"/>
        <w:rPr>
          <w:snapToGrid w:val="0"/>
          <w:lang w:eastAsia="zh-CN"/>
        </w:rPr>
      </w:pPr>
      <w:r w:rsidRPr="001D2E49">
        <w:rPr>
          <w:snapToGrid w:val="0"/>
        </w:rPr>
        <w:t>-- UPLINK NON UE ASSOCIATED NRPPA TRANSPORT</w:t>
      </w:r>
    </w:p>
    <w:p w14:paraId="469D138B" w14:textId="77777777" w:rsidR="009B75C3" w:rsidRPr="001D2E49" w:rsidRDefault="009B75C3" w:rsidP="009B75C3">
      <w:pPr>
        <w:pStyle w:val="PL"/>
        <w:rPr>
          <w:snapToGrid w:val="0"/>
        </w:rPr>
      </w:pPr>
      <w:r w:rsidRPr="001D2E49">
        <w:rPr>
          <w:snapToGrid w:val="0"/>
        </w:rPr>
        <w:t>--</w:t>
      </w:r>
    </w:p>
    <w:p w14:paraId="13039470" w14:textId="77777777" w:rsidR="009B75C3" w:rsidRPr="001D2E49" w:rsidRDefault="009B75C3" w:rsidP="009B75C3">
      <w:pPr>
        <w:pStyle w:val="PL"/>
        <w:rPr>
          <w:snapToGrid w:val="0"/>
        </w:rPr>
      </w:pPr>
      <w:r w:rsidRPr="001D2E49">
        <w:rPr>
          <w:snapToGrid w:val="0"/>
        </w:rPr>
        <w:t>-- **************************************************************</w:t>
      </w:r>
    </w:p>
    <w:p w14:paraId="0B625778" w14:textId="77777777" w:rsidR="009B75C3" w:rsidRPr="001D2E49" w:rsidRDefault="009B75C3" w:rsidP="009B75C3">
      <w:pPr>
        <w:pStyle w:val="PL"/>
        <w:rPr>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snapToGrid w:val="0"/>
        </w:rPr>
      </w:pPr>
      <w:r w:rsidRPr="001D2E49">
        <w:rPr>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pPr>
    </w:p>
    <w:p w14:paraId="19EE7AF4" w14:textId="77777777" w:rsidR="009B75C3" w:rsidRPr="001D2E49" w:rsidRDefault="009B75C3" w:rsidP="009B75C3">
      <w:pPr>
        <w:pStyle w:val="PL"/>
        <w:rPr>
          <w:snapToGrid w:val="0"/>
        </w:rPr>
      </w:pPr>
      <w:r w:rsidRPr="001D2E49">
        <w:rPr>
          <w:snapToGrid w:val="0"/>
        </w:rPr>
        <w:t>-- **************************************************************</w:t>
      </w:r>
    </w:p>
    <w:p w14:paraId="6CEFA447" w14:textId="77777777" w:rsidR="009B75C3" w:rsidRPr="001D2E49" w:rsidRDefault="009B75C3" w:rsidP="009B75C3">
      <w:pPr>
        <w:pStyle w:val="PL"/>
        <w:rPr>
          <w:snapToGrid w:val="0"/>
        </w:rPr>
      </w:pPr>
      <w:r w:rsidRPr="001D2E49">
        <w:rPr>
          <w:snapToGrid w:val="0"/>
        </w:rPr>
        <w:t>--</w:t>
      </w:r>
    </w:p>
    <w:p w14:paraId="407E1621" w14:textId="77777777" w:rsidR="009B75C3" w:rsidRPr="001D2E49" w:rsidRDefault="009B75C3" w:rsidP="009B75C3">
      <w:pPr>
        <w:pStyle w:val="PL"/>
        <w:outlineLvl w:val="3"/>
        <w:rPr>
          <w:snapToGrid w:val="0"/>
        </w:rPr>
      </w:pPr>
      <w:r w:rsidRPr="001D2E49">
        <w:rPr>
          <w:snapToGrid w:val="0"/>
        </w:rPr>
        <w:t>-- TRACE ELEMENTARY PROCEDURES</w:t>
      </w:r>
    </w:p>
    <w:p w14:paraId="4023BDD7" w14:textId="77777777" w:rsidR="009B75C3" w:rsidRPr="001D2E49" w:rsidRDefault="009B75C3" w:rsidP="009B75C3">
      <w:pPr>
        <w:pStyle w:val="PL"/>
        <w:rPr>
          <w:snapToGrid w:val="0"/>
        </w:rPr>
      </w:pPr>
      <w:r w:rsidRPr="001D2E49">
        <w:rPr>
          <w:snapToGrid w:val="0"/>
        </w:rPr>
        <w:t>--</w:t>
      </w:r>
    </w:p>
    <w:p w14:paraId="3636B061" w14:textId="77777777" w:rsidR="009B75C3" w:rsidRPr="001D2E49" w:rsidRDefault="009B75C3" w:rsidP="009B75C3">
      <w:pPr>
        <w:pStyle w:val="PL"/>
        <w:rPr>
          <w:snapToGrid w:val="0"/>
        </w:rPr>
      </w:pPr>
      <w:r w:rsidRPr="001D2E49">
        <w:rPr>
          <w:snapToGrid w:val="0"/>
        </w:rPr>
        <w:t>-- **************************************************************</w:t>
      </w:r>
    </w:p>
    <w:p w14:paraId="6B1959D2" w14:textId="77777777" w:rsidR="009B75C3" w:rsidRPr="001D2E49" w:rsidRDefault="009B75C3" w:rsidP="009B75C3">
      <w:pPr>
        <w:pStyle w:val="PL"/>
        <w:rPr>
          <w:snapToGrid w:val="0"/>
        </w:rPr>
      </w:pPr>
    </w:p>
    <w:p w14:paraId="4697AC4C" w14:textId="77777777" w:rsidR="009B75C3" w:rsidRPr="001D2E49" w:rsidRDefault="009B75C3" w:rsidP="009B75C3">
      <w:pPr>
        <w:pStyle w:val="PL"/>
        <w:rPr>
          <w:snapToGrid w:val="0"/>
        </w:rPr>
      </w:pPr>
      <w:r w:rsidRPr="001D2E49">
        <w:rPr>
          <w:snapToGrid w:val="0"/>
        </w:rPr>
        <w:t>-- **************************************************************</w:t>
      </w:r>
    </w:p>
    <w:p w14:paraId="43B9C5BD" w14:textId="77777777" w:rsidR="009B75C3" w:rsidRPr="001D2E49" w:rsidRDefault="009B75C3" w:rsidP="009B75C3">
      <w:pPr>
        <w:pStyle w:val="PL"/>
        <w:rPr>
          <w:snapToGrid w:val="0"/>
        </w:rPr>
      </w:pPr>
      <w:r w:rsidRPr="001D2E49">
        <w:rPr>
          <w:snapToGrid w:val="0"/>
        </w:rPr>
        <w:t>--</w:t>
      </w:r>
    </w:p>
    <w:p w14:paraId="48E3AD3D" w14:textId="77777777" w:rsidR="009B75C3" w:rsidRPr="001D2E49" w:rsidRDefault="009B75C3" w:rsidP="009B75C3">
      <w:pPr>
        <w:pStyle w:val="PL"/>
        <w:outlineLvl w:val="4"/>
        <w:rPr>
          <w:snapToGrid w:val="0"/>
        </w:rPr>
      </w:pPr>
      <w:r w:rsidRPr="001D2E49">
        <w:rPr>
          <w:snapToGrid w:val="0"/>
        </w:rPr>
        <w:t>-- TRACE START</w:t>
      </w:r>
    </w:p>
    <w:p w14:paraId="6179E53C" w14:textId="77777777" w:rsidR="009B75C3" w:rsidRPr="001D2E49" w:rsidRDefault="009B75C3" w:rsidP="009B75C3">
      <w:pPr>
        <w:pStyle w:val="PL"/>
        <w:rPr>
          <w:snapToGrid w:val="0"/>
        </w:rPr>
      </w:pPr>
      <w:r w:rsidRPr="001D2E49">
        <w:rPr>
          <w:snapToGrid w:val="0"/>
        </w:rPr>
        <w:t>--</w:t>
      </w:r>
    </w:p>
    <w:p w14:paraId="1C5C141A" w14:textId="77777777" w:rsidR="009B75C3" w:rsidRPr="001D2E49" w:rsidRDefault="009B75C3" w:rsidP="009B75C3">
      <w:pPr>
        <w:pStyle w:val="PL"/>
        <w:rPr>
          <w:snapToGrid w:val="0"/>
        </w:rPr>
      </w:pPr>
      <w:r w:rsidRPr="001D2E49">
        <w:rPr>
          <w:snapToGrid w:val="0"/>
        </w:rPr>
        <w:t>-- **************************************************************</w:t>
      </w:r>
    </w:p>
    <w:p w14:paraId="137BF31A" w14:textId="77777777" w:rsidR="009B75C3" w:rsidRPr="001D2E49" w:rsidRDefault="009B75C3" w:rsidP="009B75C3">
      <w:pPr>
        <w:pStyle w:val="PL"/>
        <w:rPr>
          <w:snapToGrid w:val="0"/>
        </w:rPr>
      </w:pPr>
    </w:p>
    <w:p w14:paraId="1529F521" w14:textId="77777777" w:rsidR="009B75C3" w:rsidRPr="001D2E49" w:rsidRDefault="009B75C3" w:rsidP="009B75C3">
      <w:pPr>
        <w:pStyle w:val="PL"/>
        <w:rPr>
          <w:snapToGrid w:val="0"/>
        </w:rPr>
      </w:pPr>
      <w:r w:rsidRPr="001D2E49">
        <w:rPr>
          <w:snapToGrid w:val="0"/>
        </w:rPr>
        <w:t>TraceStart ::= SEQUENCE {</w:t>
      </w:r>
    </w:p>
    <w:p w14:paraId="05ADADD0"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StartIEs} },</w:t>
      </w:r>
    </w:p>
    <w:p w14:paraId="72F1A83A" w14:textId="77777777" w:rsidR="009B75C3" w:rsidRPr="001D2E49" w:rsidRDefault="009B75C3" w:rsidP="009B75C3">
      <w:pPr>
        <w:pStyle w:val="PL"/>
        <w:rPr>
          <w:snapToGrid w:val="0"/>
        </w:rPr>
      </w:pPr>
      <w:r w:rsidRPr="001D2E49">
        <w:rPr>
          <w:snapToGrid w:val="0"/>
        </w:rPr>
        <w:tab/>
        <w:t>...</w:t>
      </w:r>
    </w:p>
    <w:p w14:paraId="3BCFA498" w14:textId="77777777" w:rsidR="009B75C3" w:rsidRPr="001D2E49" w:rsidRDefault="009B75C3" w:rsidP="009B75C3">
      <w:pPr>
        <w:pStyle w:val="PL"/>
        <w:rPr>
          <w:snapToGrid w:val="0"/>
        </w:rPr>
      </w:pPr>
      <w:r w:rsidRPr="001D2E49">
        <w:rPr>
          <w:snapToGrid w:val="0"/>
        </w:rPr>
        <w:t>}</w:t>
      </w:r>
    </w:p>
    <w:p w14:paraId="27EA27DF" w14:textId="77777777" w:rsidR="009B75C3" w:rsidRPr="001D2E49" w:rsidRDefault="009B75C3" w:rsidP="009B75C3">
      <w:pPr>
        <w:pStyle w:val="PL"/>
        <w:rPr>
          <w:snapToGrid w:val="0"/>
        </w:rPr>
      </w:pPr>
    </w:p>
    <w:p w14:paraId="5D0868E2" w14:textId="77777777" w:rsidR="009B75C3" w:rsidRPr="001D2E49" w:rsidRDefault="009B75C3" w:rsidP="009B75C3">
      <w:pPr>
        <w:pStyle w:val="PL"/>
        <w:rPr>
          <w:snapToGrid w:val="0"/>
        </w:rPr>
      </w:pPr>
      <w:r w:rsidRPr="001D2E49">
        <w:rPr>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snapToGrid w:val="0"/>
        </w:rPr>
      </w:pPr>
      <w:r w:rsidRPr="001D2E49">
        <w:rPr>
          <w:snapToGrid w:val="0"/>
        </w:rPr>
        <w:tab/>
        <w:t>{ ID id-TraceActiv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TraceActivation</w:t>
      </w:r>
      <w:r w:rsidRPr="001D2E49">
        <w:rPr>
          <w:snapToGrid w:val="0"/>
        </w:rPr>
        <w:tab/>
      </w:r>
      <w:r w:rsidRPr="001D2E49">
        <w:rPr>
          <w:snapToGrid w:val="0"/>
        </w:rPr>
        <w:tab/>
      </w:r>
      <w:r w:rsidRPr="001D2E49">
        <w:rPr>
          <w:snapToGrid w:val="0"/>
        </w:rPr>
        <w:tab/>
        <w:t>PRESENCE mandatory</w:t>
      </w:r>
      <w:r w:rsidRPr="001D2E49">
        <w:rPr>
          <w:snapToGrid w:val="0"/>
        </w:rPr>
        <w:tab/>
        <w:t>},</w:t>
      </w:r>
    </w:p>
    <w:p w14:paraId="690A185B" w14:textId="77777777" w:rsidR="009B75C3" w:rsidRPr="001D2E49" w:rsidRDefault="009B75C3" w:rsidP="009B75C3">
      <w:pPr>
        <w:pStyle w:val="PL"/>
        <w:rPr>
          <w:snapToGrid w:val="0"/>
        </w:rPr>
      </w:pPr>
      <w:r w:rsidRPr="001D2E49">
        <w:rPr>
          <w:snapToGrid w:val="0"/>
        </w:rPr>
        <w:tab/>
        <w:t>...</w:t>
      </w:r>
    </w:p>
    <w:p w14:paraId="43554BAD" w14:textId="77777777" w:rsidR="009B75C3" w:rsidRPr="001D2E49" w:rsidRDefault="009B75C3" w:rsidP="009B75C3">
      <w:pPr>
        <w:pStyle w:val="PL"/>
        <w:rPr>
          <w:snapToGrid w:val="0"/>
        </w:rPr>
      </w:pPr>
      <w:r w:rsidRPr="001D2E49">
        <w:rPr>
          <w:snapToGrid w:val="0"/>
        </w:rPr>
        <w:t>}</w:t>
      </w:r>
    </w:p>
    <w:p w14:paraId="3A4505EA" w14:textId="77777777" w:rsidR="009B75C3" w:rsidRPr="001D2E49" w:rsidRDefault="009B75C3" w:rsidP="009B75C3">
      <w:pPr>
        <w:pStyle w:val="PL"/>
      </w:pPr>
    </w:p>
    <w:p w14:paraId="0500A23A" w14:textId="77777777" w:rsidR="009B75C3" w:rsidRPr="001D2E49" w:rsidRDefault="009B75C3" w:rsidP="009B75C3">
      <w:pPr>
        <w:pStyle w:val="PL"/>
        <w:rPr>
          <w:snapToGrid w:val="0"/>
        </w:rPr>
      </w:pPr>
      <w:r w:rsidRPr="001D2E49">
        <w:rPr>
          <w:snapToGrid w:val="0"/>
        </w:rPr>
        <w:t>-- **************************************************************</w:t>
      </w:r>
    </w:p>
    <w:p w14:paraId="045C31BD" w14:textId="77777777" w:rsidR="009B75C3" w:rsidRPr="001D2E49" w:rsidRDefault="009B75C3" w:rsidP="009B75C3">
      <w:pPr>
        <w:pStyle w:val="PL"/>
        <w:rPr>
          <w:snapToGrid w:val="0"/>
        </w:rPr>
      </w:pPr>
      <w:r w:rsidRPr="001D2E49">
        <w:rPr>
          <w:snapToGrid w:val="0"/>
        </w:rPr>
        <w:t>--</w:t>
      </w:r>
    </w:p>
    <w:p w14:paraId="5FECC8A5" w14:textId="77777777" w:rsidR="009B75C3" w:rsidRPr="001D2E49" w:rsidRDefault="009B75C3" w:rsidP="009B75C3">
      <w:pPr>
        <w:pStyle w:val="PL"/>
        <w:outlineLvl w:val="4"/>
        <w:rPr>
          <w:snapToGrid w:val="0"/>
        </w:rPr>
      </w:pPr>
      <w:r w:rsidRPr="001D2E49">
        <w:rPr>
          <w:snapToGrid w:val="0"/>
        </w:rPr>
        <w:t>-- TRACE FAILURE INDICATION</w:t>
      </w:r>
    </w:p>
    <w:p w14:paraId="19DA497F" w14:textId="77777777" w:rsidR="009B75C3" w:rsidRPr="001D2E49" w:rsidRDefault="009B75C3" w:rsidP="009B75C3">
      <w:pPr>
        <w:pStyle w:val="PL"/>
        <w:rPr>
          <w:snapToGrid w:val="0"/>
        </w:rPr>
      </w:pPr>
      <w:r w:rsidRPr="001D2E49">
        <w:rPr>
          <w:snapToGrid w:val="0"/>
        </w:rPr>
        <w:t>--</w:t>
      </w:r>
    </w:p>
    <w:p w14:paraId="664241A9" w14:textId="77777777" w:rsidR="009B75C3" w:rsidRPr="001D2E49" w:rsidRDefault="009B75C3" w:rsidP="009B75C3">
      <w:pPr>
        <w:pStyle w:val="PL"/>
        <w:rPr>
          <w:snapToGrid w:val="0"/>
        </w:rPr>
      </w:pPr>
      <w:r w:rsidRPr="001D2E49">
        <w:rPr>
          <w:snapToGrid w:val="0"/>
        </w:rPr>
        <w:t>-- **************************************************************</w:t>
      </w:r>
    </w:p>
    <w:p w14:paraId="16DDD6E6" w14:textId="77777777" w:rsidR="009B75C3" w:rsidRPr="001D2E49" w:rsidRDefault="009B75C3" w:rsidP="009B75C3">
      <w:pPr>
        <w:pStyle w:val="PL"/>
        <w:rPr>
          <w:snapToGrid w:val="0"/>
        </w:rPr>
      </w:pPr>
    </w:p>
    <w:p w14:paraId="5789FB9D" w14:textId="77777777" w:rsidR="009B75C3" w:rsidRPr="001D2E49" w:rsidRDefault="009B75C3" w:rsidP="009B75C3">
      <w:pPr>
        <w:pStyle w:val="PL"/>
        <w:rPr>
          <w:snapToGrid w:val="0"/>
        </w:rPr>
      </w:pPr>
      <w:r w:rsidRPr="001D2E49">
        <w:rPr>
          <w:snapToGrid w:val="0"/>
        </w:rPr>
        <w:t>TraceFailureIndication ::= SEQUENCE {</w:t>
      </w:r>
    </w:p>
    <w:p w14:paraId="6386898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TraceFailureIndicationIEs} },</w:t>
      </w:r>
    </w:p>
    <w:p w14:paraId="3B56010A" w14:textId="77777777" w:rsidR="009B75C3" w:rsidRPr="001D2E49" w:rsidRDefault="009B75C3" w:rsidP="009B75C3">
      <w:pPr>
        <w:pStyle w:val="PL"/>
        <w:rPr>
          <w:snapToGrid w:val="0"/>
        </w:rPr>
      </w:pPr>
      <w:r w:rsidRPr="001D2E49">
        <w:rPr>
          <w:snapToGrid w:val="0"/>
        </w:rPr>
        <w:tab/>
        <w:t>...</w:t>
      </w:r>
    </w:p>
    <w:p w14:paraId="6D72BB0A" w14:textId="77777777" w:rsidR="009B75C3" w:rsidRPr="001D2E49" w:rsidRDefault="009B75C3" w:rsidP="009B75C3">
      <w:pPr>
        <w:pStyle w:val="PL"/>
        <w:rPr>
          <w:snapToGrid w:val="0"/>
        </w:rPr>
      </w:pPr>
      <w:r w:rsidRPr="001D2E49">
        <w:rPr>
          <w:snapToGrid w:val="0"/>
        </w:rPr>
        <w:t>}</w:t>
      </w:r>
    </w:p>
    <w:p w14:paraId="657E69BD" w14:textId="77777777" w:rsidR="009B75C3" w:rsidRPr="001D2E49" w:rsidRDefault="009B75C3" w:rsidP="009B75C3">
      <w:pPr>
        <w:pStyle w:val="PL"/>
        <w:rPr>
          <w:snapToGrid w:val="0"/>
        </w:rPr>
      </w:pPr>
    </w:p>
    <w:p w14:paraId="3DAB6249" w14:textId="77777777" w:rsidR="009B75C3" w:rsidRPr="001D2E49" w:rsidRDefault="009B75C3" w:rsidP="009B75C3">
      <w:pPr>
        <w:pStyle w:val="PL"/>
        <w:rPr>
          <w:snapToGrid w:val="0"/>
        </w:rPr>
      </w:pPr>
      <w:r w:rsidRPr="001D2E49">
        <w:rPr>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915D6F" w14:textId="77777777" w:rsidR="009B75C3" w:rsidRPr="001D2E49" w:rsidRDefault="009B75C3" w:rsidP="009B75C3">
      <w:pPr>
        <w:pStyle w:val="PL"/>
        <w:rPr>
          <w:snapToGrid w:val="0"/>
        </w:rPr>
      </w:pPr>
      <w:r w:rsidRPr="001D2E49">
        <w:rPr>
          <w:snapToGrid w:val="0"/>
        </w:rPr>
        <w:tab/>
        <w:t>...</w:t>
      </w:r>
    </w:p>
    <w:p w14:paraId="70BA708B" w14:textId="77777777" w:rsidR="009B75C3" w:rsidRPr="001D2E49" w:rsidRDefault="009B75C3" w:rsidP="009B75C3">
      <w:pPr>
        <w:pStyle w:val="PL"/>
        <w:rPr>
          <w:snapToGrid w:val="0"/>
        </w:rPr>
      </w:pPr>
      <w:r w:rsidRPr="001D2E49">
        <w:rPr>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snapToGrid w:val="0"/>
        </w:rPr>
      </w:pPr>
      <w:r w:rsidRPr="001D2E49">
        <w:rPr>
          <w:snapToGrid w:val="0"/>
        </w:rPr>
        <w:t>-- **************************************************************</w:t>
      </w:r>
    </w:p>
    <w:p w14:paraId="5BA07E79" w14:textId="77777777" w:rsidR="009B75C3" w:rsidRPr="001D2E49" w:rsidRDefault="009B75C3" w:rsidP="009B75C3">
      <w:pPr>
        <w:pStyle w:val="PL"/>
        <w:rPr>
          <w:snapToGrid w:val="0"/>
        </w:rPr>
      </w:pPr>
      <w:r w:rsidRPr="001D2E49">
        <w:rPr>
          <w:snapToGrid w:val="0"/>
        </w:rPr>
        <w:t>--</w:t>
      </w:r>
    </w:p>
    <w:p w14:paraId="3720D0EF" w14:textId="77777777" w:rsidR="009B75C3" w:rsidRPr="001D2E49" w:rsidRDefault="009B75C3" w:rsidP="009B75C3">
      <w:pPr>
        <w:pStyle w:val="PL"/>
        <w:outlineLvl w:val="4"/>
        <w:rPr>
          <w:snapToGrid w:val="0"/>
        </w:rPr>
      </w:pPr>
      <w:r w:rsidRPr="001D2E49">
        <w:rPr>
          <w:snapToGrid w:val="0"/>
        </w:rPr>
        <w:t>-- DEACTIVATE TRACE</w:t>
      </w:r>
    </w:p>
    <w:p w14:paraId="00FC26A9" w14:textId="77777777" w:rsidR="009B75C3" w:rsidRPr="001D2E49" w:rsidRDefault="009B75C3" w:rsidP="009B75C3">
      <w:pPr>
        <w:pStyle w:val="PL"/>
        <w:rPr>
          <w:snapToGrid w:val="0"/>
        </w:rPr>
      </w:pPr>
      <w:r w:rsidRPr="001D2E49">
        <w:rPr>
          <w:snapToGrid w:val="0"/>
        </w:rPr>
        <w:t>--</w:t>
      </w:r>
    </w:p>
    <w:p w14:paraId="6463DFF5" w14:textId="77777777" w:rsidR="009B75C3" w:rsidRPr="001D2E49" w:rsidRDefault="009B75C3" w:rsidP="009B75C3">
      <w:pPr>
        <w:pStyle w:val="PL"/>
        <w:rPr>
          <w:snapToGrid w:val="0"/>
        </w:rPr>
      </w:pPr>
      <w:r w:rsidRPr="001D2E49">
        <w:rPr>
          <w:snapToGrid w:val="0"/>
        </w:rPr>
        <w:t>-- **************************************************************</w:t>
      </w:r>
    </w:p>
    <w:p w14:paraId="6693AD8B" w14:textId="77777777" w:rsidR="009B75C3" w:rsidRPr="001D2E49" w:rsidRDefault="009B75C3" w:rsidP="009B75C3">
      <w:pPr>
        <w:pStyle w:val="PL"/>
        <w:rPr>
          <w:snapToGrid w:val="0"/>
        </w:rPr>
      </w:pPr>
    </w:p>
    <w:p w14:paraId="4A75963F" w14:textId="77777777" w:rsidR="009B75C3" w:rsidRPr="001D2E49" w:rsidRDefault="009B75C3" w:rsidP="009B75C3">
      <w:pPr>
        <w:pStyle w:val="PL"/>
        <w:rPr>
          <w:snapToGrid w:val="0"/>
        </w:rPr>
      </w:pPr>
      <w:r w:rsidRPr="001D2E49">
        <w:rPr>
          <w:snapToGrid w:val="0"/>
        </w:rPr>
        <w:t>DeactivateTrace ::= SEQUENCE {</w:t>
      </w:r>
    </w:p>
    <w:p w14:paraId="1C11C62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eactivateTraceIEs} },</w:t>
      </w:r>
    </w:p>
    <w:p w14:paraId="70EC9DA3" w14:textId="77777777" w:rsidR="009B75C3" w:rsidRPr="001D2E49" w:rsidRDefault="009B75C3" w:rsidP="009B75C3">
      <w:pPr>
        <w:pStyle w:val="PL"/>
        <w:rPr>
          <w:snapToGrid w:val="0"/>
        </w:rPr>
      </w:pPr>
      <w:r w:rsidRPr="001D2E49">
        <w:rPr>
          <w:snapToGrid w:val="0"/>
        </w:rPr>
        <w:tab/>
        <w:t>...</w:t>
      </w:r>
    </w:p>
    <w:p w14:paraId="406868A1" w14:textId="77777777" w:rsidR="009B75C3" w:rsidRPr="001D2E49" w:rsidRDefault="009B75C3" w:rsidP="009B75C3">
      <w:pPr>
        <w:pStyle w:val="PL"/>
        <w:rPr>
          <w:snapToGrid w:val="0"/>
        </w:rPr>
      </w:pPr>
      <w:r w:rsidRPr="001D2E49">
        <w:rPr>
          <w:snapToGrid w:val="0"/>
        </w:rPr>
        <w:t>}</w:t>
      </w:r>
    </w:p>
    <w:p w14:paraId="0082D06B" w14:textId="77777777" w:rsidR="009B75C3" w:rsidRPr="001D2E49" w:rsidRDefault="009B75C3" w:rsidP="009B75C3">
      <w:pPr>
        <w:pStyle w:val="PL"/>
        <w:rPr>
          <w:snapToGrid w:val="0"/>
        </w:rPr>
      </w:pPr>
    </w:p>
    <w:p w14:paraId="358249E0" w14:textId="77777777" w:rsidR="009B75C3" w:rsidRPr="001D2E49" w:rsidRDefault="009B75C3" w:rsidP="009B75C3">
      <w:pPr>
        <w:pStyle w:val="PL"/>
        <w:rPr>
          <w:snapToGrid w:val="0"/>
        </w:rPr>
      </w:pPr>
      <w:r w:rsidRPr="001D2E49">
        <w:rPr>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 xml:space="preserve">CRITICALITY </w:t>
      </w:r>
      <w:r w:rsidRPr="001D2E49">
        <w:rPr>
          <w:snapToGrid w:val="0"/>
          <w:lang w:eastAsia="zh-CN"/>
        </w:rPr>
        <w:t>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5F874" w14:textId="77777777" w:rsidR="009B75C3" w:rsidRPr="00402ED9" w:rsidRDefault="009B75C3" w:rsidP="009B75C3">
      <w:pPr>
        <w:pStyle w:val="PL"/>
        <w:rPr>
          <w:snapToGrid w:val="0"/>
          <w:lang w:val="fr-FR"/>
        </w:rPr>
      </w:pPr>
      <w:r w:rsidRPr="001D2E49">
        <w:rPr>
          <w:snapToGrid w:val="0"/>
        </w:rPr>
        <w:tab/>
      </w:r>
      <w:r w:rsidRPr="00402ED9">
        <w:rPr>
          <w:snapToGrid w:val="0"/>
          <w:lang w:val="fr-FR"/>
        </w:rPr>
        <w:t>...</w:t>
      </w:r>
    </w:p>
    <w:p w14:paraId="37F94E83" w14:textId="77777777" w:rsidR="009B75C3" w:rsidRPr="00402ED9" w:rsidRDefault="009B75C3" w:rsidP="009B75C3">
      <w:pPr>
        <w:pStyle w:val="PL"/>
        <w:rPr>
          <w:snapToGrid w:val="0"/>
          <w:lang w:val="fr-FR"/>
        </w:rPr>
      </w:pPr>
      <w:r w:rsidRPr="00402ED9">
        <w:rPr>
          <w:snapToGrid w:val="0"/>
          <w:lang w:val="fr-FR"/>
        </w:rPr>
        <w:t>}</w:t>
      </w:r>
    </w:p>
    <w:p w14:paraId="7245BF4B" w14:textId="77777777" w:rsidR="009B75C3" w:rsidRPr="00402ED9" w:rsidRDefault="009B75C3" w:rsidP="009B75C3">
      <w:pPr>
        <w:pStyle w:val="PL"/>
        <w:rPr>
          <w:lang w:val="fr-FR" w:eastAsia="zh-CN"/>
        </w:rPr>
      </w:pPr>
    </w:p>
    <w:p w14:paraId="78C899ED" w14:textId="77777777" w:rsidR="009B75C3" w:rsidRPr="00402ED9" w:rsidRDefault="009B75C3" w:rsidP="009B75C3">
      <w:pPr>
        <w:pStyle w:val="PL"/>
        <w:rPr>
          <w:lang w:val="fr-FR" w:eastAsia="zh-CN"/>
        </w:rPr>
      </w:pPr>
      <w:r w:rsidRPr="00402ED9">
        <w:rPr>
          <w:lang w:val="fr-FR" w:eastAsia="zh-CN"/>
        </w:rPr>
        <w:t>-- **************************************************************</w:t>
      </w:r>
    </w:p>
    <w:p w14:paraId="42C618B3" w14:textId="77777777" w:rsidR="009B75C3" w:rsidRPr="00402ED9" w:rsidRDefault="009B75C3" w:rsidP="009B75C3">
      <w:pPr>
        <w:pStyle w:val="PL"/>
        <w:rPr>
          <w:lang w:val="fr-FR" w:eastAsia="zh-CN"/>
        </w:rPr>
      </w:pPr>
      <w:r w:rsidRPr="00402ED9">
        <w:rPr>
          <w:lang w:val="fr-FR" w:eastAsia="zh-CN"/>
        </w:rPr>
        <w:t>--</w:t>
      </w:r>
    </w:p>
    <w:p w14:paraId="44AE71C1" w14:textId="77777777" w:rsidR="009B75C3" w:rsidRPr="00402ED9" w:rsidRDefault="009B75C3" w:rsidP="009B75C3">
      <w:pPr>
        <w:pStyle w:val="PL"/>
        <w:outlineLvl w:val="4"/>
        <w:rPr>
          <w:lang w:val="fr-FR" w:eastAsia="zh-CN"/>
        </w:rPr>
      </w:pPr>
      <w:r w:rsidRPr="00402ED9">
        <w:rPr>
          <w:lang w:val="fr-FR" w:eastAsia="zh-CN"/>
        </w:rPr>
        <w:t>-- CELL TRAFFIC TRACE</w:t>
      </w:r>
    </w:p>
    <w:p w14:paraId="734ED413" w14:textId="77777777" w:rsidR="009B75C3" w:rsidRPr="00402ED9" w:rsidRDefault="009B75C3" w:rsidP="009B75C3">
      <w:pPr>
        <w:pStyle w:val="PL"/>
        <w:rPr>
          <w:lang w:val="fr-FR" w:eastAsia="zh-CN"/>
        </w:rPr>
      </w:pPr>
      <w:r w:rsidRPr="00402ED9">
        <w:rPr>
          <w:lang w:val="fr-FR" w:eastAsia="zh-CN"/>
        </w:rPr>
        <w:t>--</w:t>
      </w:r>
    </w:p>
    <w:p w14:paraId="322ACA60" w14:textId="77777777" w:rsidR="009B75C3" w:rsidRPr="00402ED9" w:rsidRDefault="009B75C3" w:rsidP="009B75C3">
      <w:pPr>
        <w:pStyle w:val="PL"/>
        <w:rPr>
          <w:lang w:val="fr-FR" w:eastAsia="zh-CN"/>
        </w:rPr>
      </w:pPr>
      <w:r w:rsidRPr="00402ED9">
        <w:rPr>
          <w:lang w:val="fr-FR" w:eastAsia="zh-CN"/>
        </w:rPr>
        <w:t>-- **************************************************************</w:t>
      </w:r>
    </w:p>
    <w:p w14:paraId="2EA286E3" w14:textId="77777777" w:rsidR="009B75C3" w:rsidRPr="00402ED9" w:rsidRDefault="009B75C3" w:rsidP="009B75C3">
      <w:pPr>
        <w:pStyle w:val="PL"/>
        <w:rPr>
          <w:lang w:val="fr-FR" w:eastAsia="zh-CN"/>
        </w:rPr>
      </w:pPr>
    </w:p>
    <w:p w14:paraId="2C1D8D48" w14:textId="77777777" w:rsidR="009B75C3" w:rsidRPr="00402ED9" w:rsidRDefault="009B75C3" w:rsidP="009B75C3">
      <w:pPr>
        <w:pStyle w:val="PL"/>
        <w:rPr>
          <w:lang w:val="fr-FR" w:eastAsia="zh-CN"/>
        </w:rPr>
      </w:pPr>
      <w:r w:rsidRPr="00402ED9">
        <w:rPr>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402ED9">
        <w:rPr>
          <w:lang w:val="fr-FR" w:eastAsia="zh-CN"/>
        </w:rPr>
        <w:tab/>
      </w:r>
      <w:r w:rsidRPr="001D2E49">
        <w:rPr>
          <w:lang w:eastAsia="zh-CN"/>
        </w:rPr>
        <w:t>...</w:t>
      </w:r>
    </w:p>
    <w:p w14:paraId="3F87FBC3" w14:textId="77777777" w:rsidR="009B75C3" w:rsidRPr="001D2E49" w:rsidRDefault="009B75C3" w:rsidP="009B75C3">
      <w:pPr>
        <w:pStyle w:val="PL"/>
        <w:rPr>
          <w:lang w:eastAsia="zh-CN"/>
        </w:rPr>
      </w:pPr>
      <w:r w:rsidRPr="001D2E49">
        <w:rPr>
          <w:lang w:eastAsia="zh-CN"/>
        </w:rPr>
        <w:t>}</w:t>
      </w:r>
    </w:p>
    <w:p w14:paraId="5ED22C2C" w14:textId="77777777" w:rsidR="009B75C3" w:rsidRPr="001D2E49" w:rsidRDefault="009B75C3" w:rsidP="009B75C3">
      <w:pPr>
        <w:pStyle w:val="PL"/>
        <w:rPr>
          <w:lang w:eastAsia="zh-CN"/>
        </w:rPr>
      </w:pPr>
    </w:p>
    <w:p w14:paraId="3FF58700" w14:textId="77777777" w:rsidR="009B75C3" w:rsidRPr="001D2E49" w:rsidRDefault="009B75C3" w:rsidP="009B75C3">
      <w:pPr>
        <w:pStyle w:val="PL"/>
        <w:rPr>
          <w:lang w:eastAsia="zh-CN"/>
        </w:rPr>
      </w:pPr>
      <w:r w:rsidRPr="001D2E49">
        <w:rPr>
          <w:lang w:eastAsia="zh-CN"/>
        </w:rPr>
        <w:t>CellTrafficTraceIEs NGAP-PROTOCOL-IES ::= {</w:t>
      </w:r>
    </w:p>
    <w:p w14:paraId="4948DDDF" w14:textId="77777777" w:rsidR="009B75C3" w:rsidRPr="001D2E49" w:rsidRDefault="009B75C3" w:rsidP="009B75C3">
      <w:pPr>
        <w:pStyle w:val="PL"/>
        <w:tabs>
          <w:tab w:val="clear" w:pos="9216"/>
          <w:tab w:val="left" w:pos="9214"/>
        </w:tabs>
        <w:rPr>
          <w:lang w:eastAsia="zh-CN"/>
        </w:rPr>
      </w:pPr>
      <w:r w:rsidRPr="001D2E49">
        <w:rPr>
          <w:lang w:eastAsia="zh-CN"/>
        </w:rPr>
        <w:tab/>
        <w:t>{ID id-AMF-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AMF-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B7489CF" w14:textId="77777777" w:rsidR="009B75C3" w:rsidRPr="001D2E49" w:rsidRDefault="009B75C3" w:rsidP="009B75C3">
      <w:pPr>
        <w:pStyle w:val="PL"/>
        <w:tabs>
          <w:tab w:val="clear" w:pos="9216"/>
          <w:tab w:val="left" w:pos="9214"/>
        </w:tabs>
        <w:rPr>
          <w:lang w:eastAsia="zh-CN"/>
        </w:rPr>
      </w:pPr>
      <w:r w:rsidRPr="001D2E49">
        <w:rPr>
          <w:lang w:eastAsia="zh-CN"/>
        </w:rPr>
        <w:tab/>
        <w:t>{ID id-RAN-UE-NGAP-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reject</w:t>
      </w:r>
      <w:r w:rsidRPr="001D2E49">
        <w:rPr>
          <w:lang w:eastAsia="zh-CN"/>
        </w:rPr>
        <w:tab/>
        <w:t>TYPE RAN-UE-NGAP-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10D77CDB" w14:textId="77777777" w:rsidR="009B75C3" w:rsidRPr="001D2E49" w:rsidRDefault="009B75C3" w:rsidP="009B75C3">
      <w:pPr>
        <w:pStyle w:val="PL"/>
        <w:tabs>
          <w:tab w:val="clear" w:pos="9216"/>
          <w:tab w:val="left" w:pos="9214"/>
        </w:tabs>
        <w:rPr>
          <w:lang w:eastAsia="zh-CN"/>
        </w:rPr>
      </w:pPr>
      <w:r w:rsidRPr="001D2E49">
        <w:rPr>
          <w:lang w:eastAsia="zh-CN"/>
        </w:rPr>
        <w:tab/>
        <w:t>{ID id-</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 xml:space="preserve">TYPE </w:t>
      </w:r>
      <w:r w:rsidRPr="001D2E49">
        <w:rPr>
          <w:snapToGrid w:val="0"/>
        </w:rPr>
        <w:t>NGRANTraceID</w:t>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35DD88F1" w14:textId="77777777" w:rsidR="009B75C3" w:rsidRPr="001D2E49" w:rsidRDefault="009B75C3" w:rsidP="009B75C3">
      <w:pPr>
        <w:pStyle w:val="PL"/>
        <w:tabs>
          <w:tab w:val="clear" w:pos="9216"/>
          <w:tab w:val="left" w:pos="9214"/>
        </w:tabs>
        <w:rPr>
          <w:lang w:eastAsia="zh-CN"/>
        </w:rPr>
      </w:pPr>
      <w:r w:rsidRPr="001D2E49">
        <w:rPr>
          <w:lang w:eastAsia="zh-CN"/>
        </w:rPr>
        <w:tab/>
        <w:t>{ID id-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CRITICALITY ignore</w:t>
      </w:r>
      <w:r w:rsidRPr="001D2E49">
        <w:rPr>
          <w:lang w:eastAsia="zh-CN"/>
        </w:rPr>
        <w:tab/>
        <w:t>TYPE NGRAN-CGI</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PRESENCE mandatory</w:t>
      </w:r>
      <w:r w:rsidRPr="001D2E49">
        <w:rPr>
          <w:lang w:eastAsia="zh-CN"/>
        </w:rPr>
        <w:tab/>
        <w:t>}|</w:t>
      </w:r>
    </w:p>
    <w:p w14:paraId="0EDB65E9" w14:textId="77777777" w:rsidR="00A6167C" w:rsidRPr="001D2E49" w:rsidRDefault="009B75C3" w:rsidP="00A6167C">
      <w:pPr>
        <w:pStyle w:val="PL"/>
        <w:tabs>
          <w:tab w:val="clear" w:pos="9216"/>
          <w:tab w:val="left" w:pos="9214"/>
        </w:tabs>
        <w:rPr>
          <w:lang w:eastAsia="zh-CN"/>
        </w:rPr>
      </w:pPr>
      <w:r w:rsidRPr="001D2E49">
        <w:rPr>
          <w:lang w:eastAsia="zh-CN"/>
        </w:rPr>
        <w:tab/>
        <w:t>{ID id-TraceCollectionEntityIPAddress</w:t>
      </w:r>
      <w:r w:rsidRPr="001D2E49">
        <w:rPr>
          <w:lang w:eastAsia="zh-CN"/>
        </w:rPr>
        <w:tab/>
        <w:t>CRITICALITY ignore</w:t>
      </w:r>
      <w:r w:rsidRPr="001D2E49">
        <w:rPr>
          <w:lang w:eastAsia="zh-CN"/>
        </w:rPr>
        <w:tab/>
        <w:t>TYPE TransportLayerAddress</w:t>
      </w:r>
      <w:r w:rsidRPr="001D2E49">
        <w:rPr>
          <w:lang w:eastAsia="zh-CN"/>
        </w:rPr>
        <w:tab/>
      </w:r>
      <w:r w:rsidRPr="001D2E49">
        <w:rPr>
          <w:lang w:eastAsia="zh-CN"/>
        </w:rPr>
        <w:tab/>
        <w:t>PRESENCE mandatory</w:t>
      </w:r>
      <w:r w:rsidRPr="001D2E49">
        <w:rPr>
          <w:lang w:eastAsia="zh-CN"/>
        </w:rPr>
        <w:tab/>
        <w:t>}</w:t>
      </w:r>
      <w:r w:rsidR="00A6167C" w:rsidRPr="001D2E49">
        <w:rPr>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lang w:eastAsia="zh-CN"/>
        </w:rPr>
      </w:pPr>
      <w:r>
        <w:rPr>
          <w:lang w:eastAsia="zh-CN"/>
        </w:rPr>
        <w:tab/>
      </w:r>
      <w:r w:rsidRPr="001D2E49">
        <w:rPr>
          <w:lang w:eastAsia="zh-CN"/>
        </w:rPr>
        <w:t>{ID id-TraceCollectionEntity</w:t>
      </w:r>
      <w:r>
        <w:rPr>
          <w:lang w:eastAsia="zh-CN"/>
        </w:rPr>
        <w:t>URI</w:t>
      </w:r>
      <w:r w:rsidRPr="001D2E49">
        <w:rPr>
          <w:lang w:eastAsia="zh-CN"/>
        </w:rPr>
        <w:tab/>
      </w:r>
      <w:r w:rsidR="00607769">
        <w:rPr>
          <w:lang w:eastAsia="zh-CN"/>
        </w:rPr>
        <w:tab/>
      </w:r>
      <w:r w:rsidR="00607769">
        <w:rPr>
          <w:lang w:eastAsia="zh-CN"/>
        </w:rPr>
        <w:tab/>
      </w:r>
      <w:r w:rsidRPr="001D2E49">
        <w:rPr>
          <w:lang w:eastAsia="zh-CN"/>
        </w:rPr>
        <w:t>CRITICALITY ignore</w:t>
      </w:r>
      <w:r w:rsidRPr="001D2E49">
        <w:rPr>
          <w:lang w:eastAsia="zh-CN"/>
        </w:rPr>
        <w:tab/>
        <w:t xml:space="preserve">TYPE </w:t>
      </w:r>
      <w:r>
        <w:rPr>
          <w:lang w:eastAsia="zh-CN"/>
        </w:rPr>
        <w:t>URI-address</w:t>
      </w:r>
      <w:r w:rsidRPr="001D2E49">
        <w:rPr>
          <w:lang w:eastAsia="zh-CN"/>
        </w:rPr>
        <w:tab/>
      </w:r>
      <w:r w:rsidRPr="001D2E49">
        <w:rPr>
          <w:lang w:eastAsia="zh-CN"/>
        </w:rPr>
        <w:tab/>
      </w:r>
      <w:r w:rsidR="00607769">
        <w:rPr>
          <w:lang w:eastAsia="zh-CN"/>
        </w:rPr>
        <w:tab/>
      </w:r>
      <w:r w:rsidR="00607769">
        <w:rPr>
          <w:lang w:eastAsia="zh-CN"/>
        </w:rPr>
        <w:tab/>
      </w:r>
      <w:r w:rsidRPr="001D2E49">
        <w:rPr>
          <w:lang w:eastAsia="zh-CN"/>
        </w:rPr>
        <w:t xml:space="preserve">PRESENCE </w:t>
      </w:r>
      <w:r>
        <w:rPr>
          <w:lang w:eastAsia="zh-CN"/>
        </w:rPr>
        <w:t>optional</w:t>
      </w:r>
      <w:r w:rsidRPr="001D2E49">
        <w:rPr>
          <w:lang w:eastAsia="zh-CN"/>
        </w:rPr>
        <w:tab/>
        <w:t>}</w:t>
      </w:r>
      <w:r w:rsidR="009B75C3" w:rsidRPr="001D2E49">
        <w:rPr>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lang w:eastAsia="zh-CN"/>
        </w:rPr>
      </w:pPr>
      <w:r w:rsidRPr="001D2E49">
        <w:rPr>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snapToGrid w:val="0"/>
        </w:rPr>
      </w:pPr>
      <w:r w:rsidRPr="001D2E49">
        <w:rPr>
          <w:snapToGrid w:val="0"/>
        </w:rPr>
        <w:t>-- **************************************************************</w:t>
      </w:r>
    </w:p>
    <w:p w14:paraId="593F74B3" w14:textId="77777777" w:rsidR="009B75C3" w:rsidRPr="001D2E49" w:rsidRDefault="009B75C3" w:rsidP="009B75C3">
      <w:pPr>
        <w:pStyle w:val="PL"/>
        <w:rPr>
          <w:snapToGrid w:val="0"/>
        </w:rPr>
      </w:pPr>
      <w:r w:rsidRPr="001D2E49">
        <w:rPr>
          <w:snapToGrid w:val="0"/>
        </w:rPr>
        <w:t>--</w:t>
      </w:r>
    </w:p>
    <w:p w14:paraId="726CDB34" w14:textId="77777777" w:rsidR="009B75C3" w:rsidRPr="001D2E49" w:rsidRDefault="009B75C3" w:rsidP="009B75C3">
      <w:pPr>
        <w:pStyle w:val="PL"/>
        <w:outlineLvl w:val="3"/>
        <w:rPr>
          <w:snapToGrid w:val="0"/>
        </w:rPr>
      </w:pPr>
      <w:r w:rsidRPr="001D2E49">
        <w:rPr>
          <w:snapToGrid w:val="0"/>
        </w:rPr>
        <w:t>-- LOCATION REPORTING ELEMENTARY PROCEDURES</w:t>
      </w:r>
    </w:p>
    <w:p w14:paraId="55225479" w14:textId="77777777" w:rsidR="009B75C3" w:rsidRPr="001D2E49" w:rsidRDefault="009B75C3" w:rsidP="009B75C3">
      <w:pPr>
        <w:pStyle w:val="PL"/>
        <w:rPr>
          <w:snapToGrid w:val="0"/>
        </w:rPr>
      </w:pPr>
      <w:r w:rsidRPr="001D2E49">
        <w:rPr>
          <w:snapToGrid w:val="0"/>
        </w:rPr>
        <w:t>--</w:t>
      </w:r>
    </w:p>
    <w:p w14:paraId="210F8618" w14:textId="77777777" w:rsidR="009B75C3" w:rsidRPr="001D2E49" w:rsidRDefault="009B75C3" w:rsidP="009B75C3">
      <w:pPr>
        <w:pStyle w:val="PL"/>
        <w:rPr>
          <w:snapToGrid w:val="0"/>
        </w:rPr>
      </w:pPr>
      <w:r w:rsidRPr="001D2E49">
        <w:rPr>
          <w:snapToGrid w:val="0"/>
        </w:rPr>
        <w:t>-- **************************************************************</w:t>
      </w:r>
    </w:p>
    <w:p w14:paraId="6B97FBEA" w14:textId="77777777" w:rsidR="009B75C3" w:rsidRPr="001D2E49" w:rsidRDefault="009B75C3" w:rsidP="009B75C3">
      <w:pPr>
        <w:pStyle w:val="PL"/>
        <w:rPr>
          <w:snapToGrid w:val="0"/>
        </w:rPr>
      </w:pPr>
    </w:p>
    <w:p w14:paraId="40A83EDD" w14:textId="77777777" w:rsidR="009B75C3" w:rsidRPr="001D2E49" w:rsidRDefault="009B75C3" w:rsidP="009B75C3">
      <w:pPr>
        <w:pStyle w:val="PL"/>
        <w:rPr>
          <w:snapToGrid w:val="0"/>
        </w:rPr>
      </w:pPr>
      <w:r w:rsidRPr="001D2E49">
        <w:rPr>
          <w:snapToGrid w:val="0"/>
        </w:rPr>
        <w:t>-- **************************************************************</w:t>
      </w:r>
    </w:p>
    <w:p w14:paraId="11806BB2" w14:textId="77777777" w:rsidR="009B75C3" w:rsidRPr="001D2E49" w:rsidRDefault="009B75C3" w:rsidP="009B75C3">
      <w:pPr>
        <w:pStyle w:val="PL"/>
        <w:rPr>
          <w:snapToGrid w:val="0"/>
        </w:rPr>
      </w:pPr>
      <w:r w:rsidRPr="001D2E49">
        <w:rPr>
          <w:snapToGrid w:val="0"/>
        </w:rPr>
        <w:t>--</w:t>
      </w:r>
    </w:p>
    <w:p w14:paraId="06B0431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CONTROL</w:t>
      </w:r>
    </w:p>
    <w:p w14:paraId="330B72E6" w14:textId="77777777" w:rsidR="009B75C3" w:rsidRPr="001D2E49" w:rsidRDefault="009B75C3" w:rsidP="009B75C3">
      <w:pPr>
        <w:pStyle w:val="PL"/>
        <w:rPr>
          <w:snapToGrid w:val="0"/>
        </w:rPr>
      </w:pPr>
      <w:r w:rsidRPr="001D2E49">
        <w:rPr>
          <w:snapToGrid w:val="0"/>
        </w:rPr>
        <w:t>--</w:t>
      </w:r>
    </w:p>
    <w:p w14:paraId="5943A058" w14:textId="77777777" w:rsidR="009B75C3" w:rsidRPr="001D2E49" w:rsidRDefault="009B75C3" w:rsidP="009B75C3">
      <w:pPr>
        <w:pStyle w:val="PL"/>
        <w:rPr>
          <w:snapToGrid w:val="0"/>
        </w:rPr>
      </w:pPr>
      <w:r w:rsidRPr="001D2E49">
        <w:rPr>
          <w:snapToGrid w:val="0"/>
        </w:rPr>
        <w:t>-- **************************************************************</w:t>
      </w:r>
    </w:p>
    <w:p w14:paraId="126B320E" w14:textId="77777777" w:rsidR="009B75C3" w:rsidRPr="001D2E49" w:rsidRDefault="009B75C3" w:rsidP="009B75C3">
      <w:pPr>
        <w:pStyle w:val="PL"/>
        <w:rPr>
          <w:snapToGrid w:val="0"/>
        </w:rPr>
      </w:pPr>
    </w:p>
    <w:p w14:paraId="356BEDA5"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 xml:space="preserve"> ::= SEQUENCE {</w:t>
      </w:r>
    </w:p>
    <w:p w14:paraId="0888B36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Control</w:t>
      </w:r>
      <w:r w:rsidRPr="001D2E49">
        <w:rPr>
          <w:snapToGrid w:val="0"/>
        </w:rPr>
        <w:t>IEs} },</w:t>
      </w:r>
    </w:p>
    <w:p w14:paraId="7F563AF2" w14:textId="77777777" w:rsidR="009B75C3" w:rsidRPr="001D2E49" w:rsidRDefault="009B75C3" w:rsidP="009B75C3">
      <w:pPr>
        <w:pStyle w:val="PL"/>
        <w:rPr>
          <w:snapToGrid w:val="0"/>
        </w:rPr>
      </w:pPr>
      <w:r w:rsidRPr="001D2E49">
        <w:rPr>
          <w:snapToGrid w:val="0"/>
        </w:rPr>
        <w:tab/>
        <w:t>...</w:t>
      </w:r>
    </w:p>
    <w:p w14:paraId="2A204449" w14:textId="77777777" w:rsidR="009B75C3" w:rsidRPr="001D2E49" w:rsidRDefault="009B75C3" w:rsidP="009B75C3">
      <w:pPr>
        <w:pStyle w:val="PL"/>
        <w:rPr>
          <w:snapToGrid w:val="0"/>
        </w:rPr>
      </w:pPr>
      <w:r w:rsidRPr="001D2E49">
        <w:rPr>
          <w:snapToGrid w:val="0"/>
        </w:rPr>
        <w:t>}</w:t>
      </w:r>
    </w:p>
    <w:p w14:paraId="32E86D6D" w14:textId="77777777" w:rsidR="009B75C3" w:rsidRPr="001D2E49" w:rsidRDefault="009B75C3" w:rsidP="009B75C3">
      <w:pPr>
        <w:pStyle w:val="PL"/>
        <w:rPr>
          <w:snapToGrid w:val="0"/>
        </w:rPr>
      </w:pPr>
    </w:p>
    <w:p w14:paraId="19BABE53" w14:textId="77777777" w:rsidR="009B75C3" w:rsidRPr="001D2E49" w:rsidRDefault="009B75C3" w:rsidP="009B75C3">
      <w:pPr>
        <w:pStyle w:val="PL"/>
        <w:rPr>
          <w:snapToGrid w:val="0"/>
        </w:rPr>
      </w:pPr>
      <w:r w:rsidRPr="001D2E49">
        <w:rPr>
          <w:snapToGrid w:val="0"/>
          <w:lang w:eastAsia="zh-CN"/>
        </w:rPr>
        <w:t>LocationReportingControl</w:t>
      </w:r>
      <w:r w:rsidRPr="001D2E49">
        <w:rPr>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snapToGrid w:val="0"/>
        </w:rPr>
      </w:pPr>
      <w:r w:rsidRPr="001D2E49">
        <w:rPr>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lang w:eastAsia="zh-CN"/>
        </w:rPr>
      </w:pPr>
    </w:p>
    <w:p w14:paraId="2CD8FDFA" w14:textId="77777777" w:rsidR="009B75C3" w:rsidRPr="001D2E49" w:rsidRDefault="009B75C3" w:rsidP="009B75C3">
      <w:pPr>
        <w:pStyle w:val="PL"/>
        <w:rPr>
          <w:snapToGrid w:val="0"/>
        </w:rPr>
      </w:pPr>
      <w:r w:rsidRPr="001D2E49">
        <w:rPr>
          <w:snapToGrid w:val="0"/>
        </w:rPr>
        <w:t>-- **************************************************************</w:t>
      </w:r>
    </w:p>
    <w:p w14:paraId="1B94243B" w14:textId="77777777" w:rsidR="009B75C3" w:rsidRPr="001D2E49" w:rsidRDefault="009B75C3" w:rsidP="009B75C3">
      <w:pPr>
        <w:pStyle w:val="PL"/>
        <w:rPr>
          <w:snapToGrid w:val="0"/>
        </w:rPr>
      </w:pPr>
      <w:r w:rsidRPr="001D2E49">
        <w:rPr>
          <w:snapToGrid w:val="0"/>
        </w:rPr>
        <w:t>--</w:t>
      </w:r>
    </w:p>
    <w:p w14:paraId="1D3EBF0E"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ING FAILURE INDICATION</w:t>
      </w:r>
    </w:p>
    <w:p w14:paraId="0B344AD7" w14:textId="77777777" w:rsidR="009B75C3" w:rsidRPr="001D2E49" w:rsidRDefault="009B75C3" w:rsidP="009B75C3">
      <w:pPr>
        <w:pStyle w:val="PL"/>
        <w:rPr>
          <w:snapToGrid w:val="0"/>
        </w:rPr>
      </w:pPr>
      <w:r w:rsidRPr="001D2E49">
        <w:rPr>
          <w:snapToGrid w:val="0"/>
        </w:rPr>
        <w:t>--</w:t>
      </w:r>
    </w:p>
    <w:p w14:paraId="7027C9E8" w14:textId="77777777" w:rsidR="009B75C3" w:rsidRPr="001D2E49" w:rsidRDefault="009B75C3" w:rsidP="009B75C3">
      <w:pPr>
        <w:pStyle w:val="PL"/>
        <w:rPr>
          <w:snapToGrid w:val="0"/>
        </w:rPr>
      </w:pPr>
      <w:r w:rsidRPr="001D2E49">
        <w:rPr>
          <w:snapToGrid w:val="0"/>
        </w:rPr>
        <w:t>-- **************************************************************</w:t>
      </w:r>
    </w:p>
    <w:p w14:paraId="4179C523" w14:textId="77777777" w:rsidR="009B75C3" w:rsidRPr="001D2E49" w:rsidRDefault="009B75C3" w:rsidP="009B75C3">
      <w:pPr>
        <w:pStyle w:val="PL"/>
        <w:rPr>
          <w:snapToGrid w:val="0"/>
        </w:rPr>
      </w:pPr>
    </w:p>
    <w:p w14:paraId="778CB34B" w14:textId="77777777" w:rsidR="009B75C3" w:rsidRPr="001D2E49" w:rsidRDefault="009B75C3" w:rsidP="009B75C3">
      <w:pPr>
        <w:pStyle w:val="PL"/>
        <w:rPr>
          <w:snapToGrid w:val="0"/>
        </w:rPr>
      </w:pPr>
      <w:r w:rsidRPr="001D2E49">
        <w:rPr>
          <w:snapToGrid w:val="0"/>
          <w:lang w:eastAsia="zh-CN"/>
        </w:rPr>
        <w:t xml:space="preserve">LocationReportingFailureIndication </w:t>
      </w:r>
      <w:r w:rsidRPr="001D2E49">
        <w:rPr>
          <w:snapToGrid w:val="0"/>
        </w:rPr>
        <w:t>::= SEQUENCE {</w:t>
      </w:r>
    </w:p>
    <w:p w14:paraId="6BC72D7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ingFailureIndication</w:t>
      </w:r>
      <w:r w:rsidRPr="001D2E49">
        <w:rPr>
          <w:snapToGrid w:val="0"/>
        </w:rPr>
        <w:t>IEs} },</w:t>
      </w:r>
    </w:p>
    <w:p w14:paraId="53274927" w14:textId="77777777" w:rsidR="009B75C3" w:rsidRPr="001D2E49" w:rsidRDefault="009B75C3" w:rsidP="009B75C3">
      <w:pPr>
        <w:pStyle w:val="PL"/>
        <w:rPr>
          <w:snapToGrid w:val="0"/>
        </w:rPr>
      </w:pPr>
      <w:r w:rsidRPr="001D2E49">
        <w:rPr>
          <w:snapToGrid w:val="0"/>
        </w:rPr>
        <w:tab/>
        <w:t>...</w:t>
      </w:r>
    </w:p>
    <w:p w14:paraId="252E35CF" w14:textId="77777777" w:rsidR="009B75C3" w:rsidRPr="001D2E49" w:rsidRDefault="009B75C3" w:rsidP="009B75C3">
      <w:pPr>
        <w:pStyle w:val="PL"/>
        <w:rPr>
          <w:snapToGrid w:val="0"/>
        </w:rPr>
      </w:pPr>
      <w:r w:rsidRPr="001D2E49">
        <w:rPr>
          <w:snapToGrid w:val="0"/>
        </w:rPr>
        <w:t>}</w:t>
      </w:r>
    </w:p>
    <w:p w14:paraId="78D31B77" w14:textId="77777777" w:rsidR="009B75C3" w:rsidRPr="001D2E49" w:rsidRDefault="009B75C3" w:rsidP="009B75C3">
      <w:pPr>
        <w:pStyle w:val="PL"/>
        <w:rPr>
          <w:snapToGrid w:val="0"/>
        </w:rPr>
      </w:pPr>
    </w:p>
    <w:p w14:paraId="55D19931" w14:textId="77777777" w:rsidR="009B75C3" w:rsidRPr="001D2E49" w:rsidRDefault="009B75C3" w:rsidP="009B75C3">
      <w:pPr>
        <w:pStyle w:val="PL"/>
        <w:rPr>
          <w:snapToGrid w:val="0"/>
        </w:rPr>
      </w:pPr>
      <w:r w:rsidRPr="001D2E49">
        <w:rPr>
          <w:snapToGrid w:val="0"/>
          <w:lang w:eastAsia="zh-CN"/>
        </w:rPr>
        <w:t>LocationReportingFailureIndication</w:t>
      </w:r>
      <w:r w:rsidRPr="001D2E49">
        <w:rPr>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D664A50" w14:textId="77777777" w:rsidR="00AC22DF" w:rsidRDefault="00AC22DF" w:rsidP="00AC22DF">
      <w:pPr>
        <w:pStyle w:val="PL"/>
        <w:rPr>
          <w:snapToGrid w:val="0"/>
        </w:rPr>
      </w:pPr>
      <w:r>
        <w:rPr>
          <w:snapToGrid w:val="0"/>
        </w:rPr>
        <w:tab/>
        <w:t>{ ID id-</w:t>
      </w:r>
      <w:r>
        <w:rPr>
          <w:snapToGrid w:val="0"/>
          <w:lang w:eastAsia="zh-CN"/>
        </w:rPr>
        <w:t>Cause</w:t>
      </w:r>
      <w:r>
        <w:rPr>
          <w:snapToGrid w:val="0"/>
        </w:rPr>
        <w:tab/>
      </w:r>
      <w:r>
        <w:rPr>
          <w:snapToGrid w:val="0"/>
        </w:rPr>
        <w:tab/>
      </w:r>
      <w:r>
        <w:rPr>
          <w:snapToGrid w:val="0"/>
        </w:rPr>
        <w:tab/>
      </w:r>
      <w:r>
        <w:rPr>
          <w:snapToGrid w:val="0"/>
        </w:rPr>
        <w:tab/>
      </w:r>
      <w:r>
        <w:rPr>
          <w:snapToGrid w:val="0"/>
          <w:lang w:eastAsia="zh-CN"/>
        </w:rPr>
        <w:tab/>
      </w:r>
      <w:r>
        <w:rPr>
          <w:snapToGrid w:val="0"/>
        </w:rPr>
        <w:t>CRITICALITY ignore</w:t>
      </w:r>
      <w:r>
        <w:rPr>
          <w:snapToGrid w:val="0"/>
        </w:rPr>
        <w:tab/>
        <w:t xml:space="preserve">TYPE </w:t>
      </w:r>
      <w:r>
        <w:rPr>
          <w:snapToGrid w:val="0"/>
          <w:lang w:eastAsia="zh-CN"/>
        </w:rPr>
        <w:t>Cause</w:t>
      </w:r>
      <w:r>
        <w:rPr>
          <w:snapToGrid w:val="0"/>
          <w:lang w:eastAsia="zh-CN"/>
        </w:rPr>
        <w:tab/>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mandatory</w:t>
      </w:r>
      <w:r>
        <w:rPr>
          <w:snapToGrid w:val="0"/>
        </w:rPr>
        <w:tab/>
        <w:t>}|</w:t>
      </w:r>
    </w:p>
    <w:p w14:paraId="783DB0E2" w14:textId="77777777" w:rsidR="00AC22DF" w:rsidRDefault="00AC22DF" w:rsidP="00AC22DF">
      <w:pPr>
        <w:pStyle w:val="PL"/>
        <w:rPr>
          <w:snapToGrid w:val="0"/>
        </w:rPr>
      </w:pPr>
      <w:r>
        <w:rPr>
          <w:snapToGrid w:val="0"/>
        </w:rPr>
        <w:tab/>
        <w:t>{ ID id-Aerial-UE-FlightInformationOngoingReporting-failed</w:t>
      </w:r>
      <w:r>
        <w:rPr>
          <w:snapToGrid w:val="0"/>
        </w:rPr>
        <w:tab/>
      </w:r>
      <w:r>
        <w:rPr>
          <w:snapToGrid w:val="0"/>
        </w:rPr>
        <w:tab/>
      </w:r>
      <w:r>
        <w:rPr>
          <w:snapToGrid w:val="0"/>
        </w:rPr>
        <w:tab/>
        <w:t>CRITICALITY ignore</w:t>
      </w:r>
      <w:r>
        <w:rPr>
          <w:snapToGrid w:val="0"/>
        </w:rPr>
        <w:tab/>
        <w:t xml:space="preserve">TYPE </w:t>
      </w:r>
      <w:r>
        <w:rPr>
          <w:rFonts w:eastAsia="MS Mincho" w:cs="Arial"/>
          <w:lang w:eastAsia="ja-JP"/>
        </w:rPr>
        <w:t>Aerial-UE-FlightInformationOngoingReporting-failed</w:t>
      </w:r>
      <w:r>
        <w:rPr>
          <w:snapToGrid w:val="0"/>
          <w:lang w:eastAsia="zh-CN"/>
        </w:rPr>
        <w:tab/>
      </w:r>
      <w:r>
        <w:rPr>
          <w:snapToGrid w:val="0"/>
        </w:rPr>
        <w:tab/>
      </w:r>
      <w:r>
        <w:rPr>
          <w:snapToGrid w:val="0"/>
        </w:rPr>
        <w:tab/>
      </w:r>
      <w:r>
        <w:rPr>
          <w:snapToGrid w:val="0"/>
          <w:lang w:eastAsia="zh-CN"/>
        </w:rPr>
        <w:tab/>
      </w:r>
      <w:r>
        <w:rPr>
          <w:snapToGrid w:val="0"/>
          <w:lang w:eastAsia="zh-CN"/>
        </w:rPr>
        <w:tab/>
      </w:r>
      <w:r>
        <w:rPr>
          <w:snapToGrid w:val="0"/>
        </w:rPr>
        <w:t>PRESENCE optional},</w:t>
      </w:r>
    </w:p>
    <w:p w14:paraId="71B7B56D" w14:textId="77777777" w:rsidR="00AC22DF" w:rsidRDefault="00AC22DF" w:rsidP="00AC22DF">
      <w:pPr>
        <w:pStyle w:val="PL"/>
        <w:rPr>
          <w:snapToGrid w:val="0"/>
        </w:rPr>
      </w:pPr>
      <w:r>
        <w:rPr>
          <w:snapToGrid w:val="0"/>
        </w:rPr>
        <w:tab/>
        <w:t>...</w:t>
      </w:r>
    </w:p>
    <w:p w14:paraId="2FB80305" w14:textId="77777777" w:rsidR="00AC22DF" w:rsidRDefault="00AC22DF" w:rsidP="00AC22DF">
      <w:pPr>
        <w:pStyle w:val="PL"/>
        <w:rPr>
          <w:lang w:eastAsia="zh-CN"/>
        </w:rPr>
      </w:pPr>
      <w:r>
        <w:rPr>
          <w:snapToGrid w:val="0"/>
        </w:rPr>
        <w:t>}</w:t>
      </w:r>
    </w:p>
    <w:p w14:paraId="4158AA5D" w14:textId="77777777" w:rsidR="00AC22DF" w:rsidRDefault="00AC22DF" w:rsidP="00AC22DF">
      <w:pPr>
        <w:pStyle w:val="PL"/>
        <w:rPr>
          <w:lang w:eastAsia="zh-CN"/>
        </w:rPr>
      </w:pPr>
    </w:p>
    <w:p w14:paraId="018C7992" w14:textId="77777777" w:rsidR="00AC22DF" w:rsidRDefault="00AC22DF" w:rsidP="00AC22DF">
      <w:pPr>
        <w:pStyle w:val="PL"/>
      </w:pPr>
    </w:p>
    <w:p w14:paraId="052089F8" w14:textId="77777777" w:rsidR="00AC22DF" w:rsidRDefault="00AC22DF" w:rsidP="00AC22DF">
      <w:pPr>
        <w:pStyle w:val="PL"/>
        <w:rPr>
          <w:snapToGrid w:val="0"/>
        </w:rPr>
      </w:pPr>
      <w:r>
        <w:rPr>
          <w:rFonts w:eastAsia="MS Mincho" w:cs="Arial"/>
          <w:lang w:eastAsia="ja-JP"/>
        </w:rPr>
        <w:t>Aerial-UE-FlightInformationOngoingReporting-failed</w:t>
      </w:r>
      <w:r>
        <w:rPr>
          <w:snapToGrid w:val="0"/>
        </w:rPr>
        <w:t>::= ENUMERATED {</w:t>
      </w:r>
    </w:p>
    <w:p w14:paraId="4C599DDA" w14:textId="77777777" w:rsidR="00AC22DF" w:rsidRDefault="00AC22DF" w:rsidP="00AC22DF">
      <w:pPr>
        <w:pStyle w:val="PL"/>
        <w:rPr>
          <w:snapToGrid w:val="0"/>
        </w:rPr>
      </w:pPr>
      <w:r>
        <w:rPr>
          <w:snapToGrid w:val="0"/>
        </w:rPr>
        <w:tab/>
        <w:t>true,</w:t>
      </w:r>
    </w:p>
    <w:p w14:paraId="2509805B" w14:textId="77777777" w:rsidR="00AC22DF" w:rsidRDefault="00AC22DF" w:rsidP="00AC22DF">
      <w:pPr>
        <w:pStyle w:val="PL"/>
        <w:rPr>
          <w:snapToGrid w:val="0"/>
        </w:rPr>
      </w:pPr>
      <w:r>
        <w:rPr>
          <w:snapToGrid w:val="0"/>
        </w:rPr>
        <w:tab/>
        <w:t>...</w:t>
      </w:r>
    </w:p>
    <w:p w14:paraId="788DFA92" w14:textId="77777777" w:rsidR="00AC22DF" w:rsidRDefault="00AC22DF" w:rsidP="00AC22DF">
      <w:pPr>
        <w:pStyle w:val="PL"/>
        <w:rPr>
          <w:snapToGrid w:val="0"/>
        </w:rPr>
      </w:pPr>
      <w:r>
        <w:rPr>
          <w:snapToGrid w:val="0"/>
        </w:rPr>
        <w:t>}</w:t>
      </w:r>
    </w:p>
    <w:p w14:paraId="6ECEF2D2" w14:textId="77777777" w:rsidR="009B75C3" w:rsidRPr="001D2E49" w:rsidRDefault="009B75C3" w:rsidP="009B75C3">
      <w:pPr>
        <w:pStyle w:val="PL"/>
        <w:rPr>
          <w:lang w:eastAsia="zh-CN"/>
        </w:rPr>
      </w:pPr>
    </w:p>
    <w:p w14:paraId="14465934" w14:textId="77777777" w:rsidR="009B75C3" w:rsidRPr="001D2E49" w:rsidRDefault="009B75C3" w:rsidP="009B75C3">
      <w:pPr>
        <w:pStyle w:val="PL"/>
        <w:rPr>
          <w:snapToGrid w:val="0"/>
        </w:rPr>
      </w:pPr>
      <w:r w:rsidRPr="001D2E49">
        <w:rPr>
          <w:snapToGrid w:val="0"/>
        </w:rPr>
        <w:t>-- **************************************************************</w:t>
      </w:r>
    </w:p>
    <w:p w14:paraId="69D8DD8E" w14:textId="77777777" w:rsidR="009B75C3" w:rsidRPr="001D2E49" w:rsidRDefault="009B75C3" w:rsidP="009B75C3">
      <w:pPr>
        <w:pStyle w:val="PL"/>
        <w:rPr>
          <w:snapToGrid w:val="0"/>
        </w:rPr>
      </w:pPr>
      <w:r w:rsidRPr="001D2E49">
        <w:rPr>
          <w:snapToGrid w:val="0"/>
        </w:rPr>
        <w:t>--</w:t>
      </w:r>
    </w:p>
    <w:p w14:paraId="3FB87D3B"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LOCATION REPORT</w:t>
      </w:r>
    </w:p>
    <w:p w14:paraId="23A928D0" w14:textId="77777777" w:rsidR="009B75C3" w:rsidRPr="001D2E49" w:rsidRDefault="009B75C3" w:rsidP="009B75C3">
      <w:pPr>
        <w:pStyle w:val="PL"/>
        <w:rPr>
          <w:snapToGrid w:val="0"/>
        </w:rPr>
      </w:pPr>
      <w:r w:rsidRPr="001D2E49">
        <w:rPr>
          <w:snapToGrid w:val="0"/>
        </w:rPr>
        <w:t>--</w:t>
      </w:r>
    </w:p>
    <w:p w14:paraId="2B8F6804" w14:textId="77777777" w:rsidR="009B75C3" w:rsidRPr="001D2E49" w:rsidRDefault="009B75C3" w:rsidP="009B75C3">
      <w:pPr>
        <w:pStyle w:val="PL"/>
        <w:rPr>
          <w:snapToGrid w:val="0"/>
        </w:rPr>
      </w:pPr>
      <w:r w:rsidRPr="001D2E49">
        <w:rPr>
          <w:snapToGrid w:val="0"/>
        </w:rPr>
        <w:t>-- **************************************************************</w:t>
      </w:r>
    </w:p>
    <w:p w14:paraId="37961AA0" w14:textId="77777777" w:rsidR="009B75C3" w:rsidRPr="001D2E49" w:rsidRDefault="009B75C3" w:rsidP="009B75C3">
      <w:pPr>
        <w:pStyle w:val="PL"/>
        <w:rPr>
          <w:snapToGrid w:val="0"/>
        </w:rPr>
      </w:pPr>
    </w:p>
    <w:p w14:paraId="1488364F" w14:textId="77777777" w:rsidR="009B75C3" w:rsidRPr="001D2E49" w:rsidRDefault="009B75C3" w:rsidP="009B75C3">
      <w:pPr>
        <w:pStyle w:val="PL"/>
        <w:rPr>
          <w:snapToGrid w:val="0"/>
        </w:rPr>
      </w:pPr>
      <w:r w:rsidRPr="001D2E49">
        <w:rPr>
          <w:snapToGrid w:val="0"/>
          <w:lang w:eastAsia="zh-CN"/>
        </w:rPr>
        <w:t xml:space="preserve">LocationReport </w:t>
      </w:r>
      <w:r w:rsidRPr="001D2E49">
        <w:rPr>
          <w:snapToGrid w:val="0"/>
        </w:rPr>
        <w:t>::= SEQUENCE {</w:t>
      </w:r>
    </w:p>
    <w:p w14:paraId="4898216E"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w:t>
      </w:r>
      <w:r w:rsidRPr="001D2E49">
        <w:rPr>
          <w:snapToGrid w:val="0"/>
          <w:lang w:eastAsia="zh-CN"/>
        </w:rPr>
        <w:t>LocationReport</w:t>
      </w:r>
      <w:r w:rsidRPr="001D2E49">
        <w:rPr>
          <w:snapToGrid w:val="0"/>
        </w:rPr>
        <w:t>IEs} },</w:t>
      </w:r>
    </w:p>
    <w:p w14:paraId="0F4763AA" w14:textId="77777777" w:rsidR="009B75C3" w:rsidRPr="001D2E49" w:rsidRDefault="009B75C3" w:rsidP="009B75C3">
      <w:pPr>
        <w:pStyle w:val="PL"/>
        <w:rPr>
          <w:snapToGrid w:val="0"/>
        </w:rPr>
      </w:pPr>
      <w:r w:rsidRPr="001D2E49">
        <w:rPr>
          <w:snapToGrid w:val="0"/>
        </w:rPr>
        <w:tab/>
        <w:t>...</w:t>
      </w:r>
    </w:p>
    <w:p w14:paraId="40C7170C" w14:textId="77777777" w:rsidR="009B75C3" w:rsidRPr="001D2E49" w:rsidRDefault="009B75C3" w:rsidP="009B75C3">
      <w:pPr>
        <w:pStyle w:val="PL"/>
        <w:rPr>
          <w:snapToGrid w:val="0"/>
        </w:rPr>
      </w:pPr>
      <w:r w:rsidRPr="001D2E49">
        <w:rPr>
          <w:snapToGrid w:val="0"/>
        </w:rPr>
        <w:t>}</w:t>
      </w:r>
    </w:p>
    <w:p w14:paraId="30CBFA3B" w14:textId="77777777" w:rsidR="009B75C3" w:rsidRPr="001D2E49" w:rsidRDefault="009B75C3" w:rsidP="009B75C3">
      <w:pPr>
        <w:pStyle w:val="PL"/>
        <w:rPr>
          <w:snapToGrid w:val="0"/>
        </w:rPr>
      </w:pPr>
    </w:p>
    <w:p w14:paraId="1C4B7F3B" w14:textId="77777777" w:rsidR="009B75C3" w:rsidRPr="001D2E49" w:rsidRDefault="009B75C3" w:rsidP="009B75C3">
      <w:pPr>
        <w:pStyle w:val="PL"/>
        <w:rPr>
          <w:snapToGrid w:val="0"/>
        </w:rPr>
      </w:pPr>
      <w:r w:rsidRPr="001D2E49">
        <w:rPr>
          <w:snapToGrid w:val="0"/>
          <w:lang w:eastAsia="zh-CN"/>
        </w:rPr>
        <w:t>LocationReport</w:t>
      </w:r>
      <w:r w:rsidRPr="001D2E49">
        <w:rPr>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snapToGrid w:val="0"/>
        </w:rPr>
      </w:pPr>
      <w:r w:rsidRPr="001D2E49">
        <w:rPr>
          <w:snapToGrid w:val="0"/>
        </w:rPr>
        <w:tab/>
        <w:t>...</w:t>
      </w:r>
    </w:p>
    <w:p w14:paraId="7D56124C" w14:textId="77777777" w:rsidR="009B75C3" w:rsidRPr="001D2E49" w:rsidRDefault="009B75C3" w:rsidP="009B75C3">
      <w:pPr>
        <w:pStyle w:val="PL"/>
        <w:rPr>
          <w:lang w:eastAsia="zh-CN"/>
        </w:rPr>
      </w:pPr>
      <w:r w:rsidRPr="001D2E49">
        <w:rPr>
          <w:snapToGrid w:val="0"/>
        </w:rPr>
        <w:t>}</w:t>
      </w:r>
    </w:p>
    <w:p w14:paraId="6A08EA5D" w14:textId="77777777" w:rsidR="009B75C3" w:rsidRPr="001D2E49" w:rsidRDefault="009B75C3" w:rsidP="009B75C3">
      <w:pPr>
        <w:pStyle w:val="PL"/>
      </w:pPr>
    </w:p>
    <w:p w14:paraId="7313DC41" w14:textId="77777777" w:rsidR="009B75C3" w:rsidRPr="001D2E49" w:rsidRDefault="009B75C3" w:rsidP="009B75C3">
      <w:pPr>
        <w:pStyle w:val="PL"/>
        <w:rPr>
          <w:snapToGrid w:val="0"/>
        </w:rPr>
      </w:pPr>
      <w:r w:rsidRPr="001D2E49">
        <w:rPr>
          <w:snapToGrid w:val="0"/>
        </w:rPr>
        <w:t>-- **************************************************************</w:t>
      </w:r>
    </w:p>
    <w:p w14:paraId="5BF5AE16" w14:textId="77777777" w:rsidR="009B75C3" w:rsidRPr="001D2E49" w:rsidRDefault="009B75C3" w:rsidP="009B75C3">
      <w:pPr>
        <w:pStyle w:val="PL"/>
        <w:rPr>
          <w:snapToGrid w:val="0"/>
        </w:rPr>
      </w:pPr>
      <w:r w:rsidRPr="001D2E49">
        <w:rPr>
          <w:snapToGrid w:val="0"/>
        </w:rPr>
        <w:t>--</w:t>
      </w:r>
    </w:p>
    <w:p w14:paraId="7B246139" w14:textId="77777777" w:rsidR="009B75C3" w:rsidRPr="001D2E49" w:rsidRDefault="009B75C3" w:rsidP="009B75C3">
      <w:pPr>
        <w:pStyle w:val="PL"/>
        <w:outlineLvl w:val="3"/>
        <w:rPr>
          <w:snapToGrid w:val="0"/>
        </w:rPr>
      </w:pPr>
      <w:r w:rsidRPr="001D2E49">
        <w:rPr>
          <w:snapToGrid w:val="0"/>
        </w:rPr>
        <w:t>-- UE TNLA BINDING ELEMENTARY PROCEDURES</w:t>
      </w:r>
    </w:p>
    <w:p w14:paraId="3DB2C2BD" w14:textId="77777777" w:rsidR="009B75C3" w:rsidRPr="001D2E49" w:rsidRDefault="009B75C3" w:rsidP="009B75C3">
      <w:pPr>
        <w:pStyle w:val="PL"/>
        <w:rPr>
          <w:snapToGrid w:val="0"/>
        </w:rPr>
      </w:pPr>
      <w:r w:rsidRPr="001D2E49">
        <w:rPr>
          <w:snapToGrid w:val="0"/>
        </w:rPr>
        <w:t>--</w:t>
      </w:r>
    </w:p>
    <w:p w14:paraId="0DE5B065" w14:textId="77777777" w:rsidR="009B75C3" w:rsidRPr="001D2E49" w:rsidRDefault="009B75C3" w:rsidP="009B75C3">
      <w:pPr>
        <w:pStyle w:val="PL"/>
        <w:rPr>
          <w:snapToGrid w:val="0"/>
        </w:rPr>
      </w:pPr>
      <w:r w:rsidRPr="001D2E49">
        <w:rPr>
          <w:snapToGrid w:val="0"/>
        </w:rPr>
        <w:t>-- **************************************************************</w:t>
      </w:r>
    </w:p>
    <w:p w14:paraId="3FACBD1A" w14:textId="77777777" w:rsidR="009B75C3" w:rsidRPr="001D2E49" w:rsidRDefault="009B75C3" w:rsidP="009B75C3">
      <w:pPr>
        <w:pStyle w:val="PL"/>
        <w:rPr>
          <w:snapToGrid w:val="0"/>
        </w:rPr>
      </w:pPr>
    </w:p>
    <w:p w14:paraId="60DF60F1" w14:textId="77777777" w:rsidR="009B75C3" w:rsidRPr="001D2E49" w:rsidRDefault="009B75C3" w:rsidP="009B75C3">
      <w:pPr>
        <w:pStyle w:val="PL"/>
        <w:rPr>
          <w:snapToGrid w:val="0"/>
        </w:rPr>
      </w:pPr>
      <w:r w:rsidRPr="001D2E49">
        <w:rPr>
          <w:snapToGrid w:val="0"/>
        </w:rPr>
        <w:t>-- **************************************************************</w:t>
      </w:r>
    </w:p>
    <w:p w14:paraId="7496D6DD" w14:textId="77777777" w:rsidR="009B75C3" w:rsidRPr="001D2E49" w:rsidRDefault="009B75C3" w:rsidP="009B75C3">
      <w:pPr>
        <w:pStyle w:val="PL"/>
        <w:rPr>
          <w:snapToGrid w:val="0"/>
        </w:rPr>
      </w:pPr>
      <w:r w:rsidRPr="001D2E49">
        <w:rPr>
          <w:snapToGrid w:val="0"/>
        </w:rPr>
        <w:t>--</w:t>
      </w:r>
    </w:p>
    <w:p w14:paraId="59BDC9E7"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TNLA BINDING RELEASE REQUEST</w:t>
      </w:r>
    </w:p>
    <w:p w14:paraId="60F7993A" w14:textId="77777777" w:rsidR="009B75C3" w:rsidRPr="001D2E49" w:rsidRDefault="009B75C3" w:rsidP="009B75C3">
      <w:pPr>
        <w:pStyle w:val="PL"/>
        <w:rPr>
          <w:snapToGrid w:val="0"/>
        </w:rPr>
      </w:pPr>
      <w:r w:rsidRPr="001D2E49">
        <w:rPr>
          <w:snapToGrid w:val="0"/>
        </w:rPr>
        <w:t>--</w:t>
      </w:r>
    </w:p>
    <w:p w14:paraId="15BE3F02" w14:textId="77777777" w:rsidR="009B75C3" w:rsidRPr="001D2E49" w:rsidRDefault="009B75C3" w:rsidP="009B75C3">
      <w:pPr>
        <w:pStyle w:val="PL"/>
        <w:rPr>
          <w:snapToGrid w:val="0"/>
        </w:rPr>
      </w:pPr>
      <w:r w:rsidRPr="001D2E49">
        <w:rPr>
          <w:snapToGrid w:val="0"/>
        </w:rPr>
        <w:t>-- **************************************************************</w:t>
      </w:r>
    </w:p>
    <w:p w14:paraId="3E83E9A6" w14:textId="77777777" w:rsidR="009B75C3" w:rsidRPr="001D2E49" w:rsidRDefault="009B75C3" w:rsidP="009B75C3">
      <w:pPr>
        <w:pStyle w:val="PL"/>
        <w:rPr>
          <w:snapToGrid w:val="0"/>
        </w:rPr>
      </w:pPr>
    </w:p>
    <w:p w14:paraId="65A74870" w14:textId="77777777" w:rsidR="009B75C3" w:rsidRPr="001D2E49" w:rsidRDefault="009B75C3" w:rsidP="009B75C3">
      <w:pPr>
        <w:pStyle w:val="PL"/>
        <w:rPr>
          <w:snapToGrid w:val="0"/>
        </w:rPr>
      </w:pPr>
      <w:r w:rsidRPr="001D2E49">
        <w:rPr>
          <w:snapToGrid w:val="0"/>
        </w:rPr>
        <w:t>UETNLABindingReleaseRequest ::= SEQUENCE {</w:t>
      </w:r>
    </w:p>
    <w:p w14:paraId="5D92E74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r>
      <w:r w:rsidRPr="001D2E49">
        <w:rPr>
          <w:snapToGrid w:val="0"/>
        </w:rPr>
        <w:tab/>
        <w:t>ProtocolIE-Container</w:t>
      </w:r>
      <w:r w:rsidRPr="001D2E49">
        <w:rPr>
          <w:snapToGrid w:val="0"/>
        </w:rPr>
        <w:tab/>
      </w:r>
      <w:r w:rsidRPr="001D2E49">
        <w:rPr>
          <w:snapToGrid w:val="0"/>
        </w:rPr>
        <w:tab/>
        <w:t>{ {UETNLABindingReleaseRequestIEs} },</w:t>
      </w:r>
    </w:p>
    <w:p w14:paraId="67C03D0D" w14:textId="77777777" w:rsidR="009B75C3" w:rsidRPr="001D2E49" w:rsidRDefault="009B75C3" w:rsidP="009B75C3">
      <w:pPr>
        <w:pStyle w:val="PL"/>
        <w:rPr>
          <w:snapToGrid w:val="0"/>
        </w:rPr>
      </w:pPr>
      <w:r w:rsidRPr="001D2E49">
        <w:rPr>
          <w:snapToGrid w:val="0"/>
        </w:rPr>
        <w:tab/>
        <w:t>...</w:t>
      </w:r>
    </w:p>
    <w:p w14:paraId="54F311E2" w14:textId="77777777" w:rsidR="009B75C3" w:rsidRPr="001D2E49" w:rsidRDefault="009B75C3" w:rsidP="009B75C3">
      <w:pPr>
        <w:pStyle w:val="PL"/>
        <w:rPr>
          <w:snapToGrid w:val="0"/>
        </w:rPr>
      </w:pPr>
      <w:r w:rsidRPr="001D2E49">
        <w:rPr>
          <w:snapToGrid w:val="0"/>
        </w:rPr>
        <w:t>}</w:t>
      </w:r>
    </w:p>
    <w:p w14:paraId="0C01F61A" w14:textId="77777777" w:rsidR="009B75C3" w:rsidRPr="001D2E49" w:rsidRDefault="009B75C3" w:rsidP="009B75C3">
      <w:pPr>
        <w:pStyle w:val="PL"/>
        <w:rPr>
          <w:snapToGrid w:val="0"/>
        </w:rPr>
      </w:pPr>
    </w:p>
    <w:p w14:paraId="424B059B" w14:textId="77777777" w:rsidR="009B75C3" w:rsidRPr="001D2E49" w:rsidRDefault="009B75C3" w:rsidP="009B75C3">
      <w:pPr>
        <w:pStyle w:val="PL"/>
        <w:rPr>
          <w:snapToGrid w:val="0"/>
        </w:rPr>
      </w:pPr>
      <w:r w:rsidRPr="001D2E49">
        <w:rPr>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snapToGrid w:val="0"/>
        </w:rPr>
      </w:pPr>
      <w:r w:rsidRPr="001D2E49">
        <w:rPr>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pPr>
    </w:p>
    <w:p w14:paraId="224403B8" w14:textId="77777777" w:rsidR="009B75C3" w:rsidRPr="001D2E49" w:rsidRDefault="009B75C3" w:rsidP="009B75C3">
      <w:pPr>
        <w:pStyle w:val="PL"/>
        <w:rPr>
          <w:snapToGrid w:val="0"/>
        </w:rPr>
      </w:pPr>
      <w:r w:rsidRPr="001D2E49">
        <w:rPr>
          <w:snapToGrid w:val="0"/>
        </w:rPr>
        <w:t>-- **************************************************************</w:t>
      </w:r>
    </w:p>
    <w:p w14:paraId="264F6783" w14:textId="77777777" w:rsidR="009B75C3" w:rsidRPr="001D2E49" w:rsidRDefault="009B75C3" w:rsidP="009B75C3">
      <w:pPr>
        <w:pStyle w:val="PL"/>
        <w:rPr>
          <w:snapToGrid w:val="0"/>
        </w:rPr>
      </w:pPr>
      <w:r w:rsidRPr="001D2E49">
        <w:rPr>
          <w:snapToGrid w:val="0"/>
        </w:rPr>
        <w:t>--</w:t>
      </w:r>
    </w:p>
    <w:p w14:paraId="4F42D2DF" w14:textId="77777777" w:rsidR="009B75C3" w:rsidRPr="001D2E49" w:rsidRDefault="009B75C3" w:rsidP="009B75C3">
      <w:pPr>
        <w:pStyle w:val="PL"/>
        <w:outlineLvl w:val="3"/>
        <w:rPr>
          <w:snapToGrid w:val="0"/>
        </w:rPr>
      </w:pPr>
      <w:r w:rsidRPr="001D2E49">
        <w:rPr>
          <w:snapToGrid w:val="0"/>
        </w:rPr>
        <w:t>-- UE RADIO CAPABILITY MANAGEMENT ELEMENTARY PROCEDURES</w:t>
      </w:r>
    </w:p>
    <w:p w14:paraId="51A09D63" w14:textId="77777777" w:rsidR="009B75C3" w:rsidRPr="001D2E49" w:rsidRDefault="009B75C3" w:rsidP="009B75C3">
      <w:pPr>
        <w:pStyle w:val="PL"/>
        <w:rPr>
          <w:snapToGrid w:val="0"/>
        </w:rPr>
      </w:pPr>
      <w:r w:rsidRPr="001D2E49">
        <w:rPr>
          <w:snapToGrid w:val="0"/>
        </w:rPr>
        <w:t>--</w:t>
      </w:r>
    </w:p>
    <w:p w14:paraId="19C2B9C8" w14:textId="77777777" w:rsidR="009B75C3" w:rsidRPr="001D2E49" w:rsidRDefault="009B75C3" w:rsidP="009B75C3">
      <w:pPr>
        <w:pStyle w:val="PL"/>
        <w:rPr>
          <w:snapToGrid w:val="0"/>
        </w:rPr>
      </w:pPr>
      <w:r w:rsidRPr="001D2E49">
        <w:rPr>
          <w:snapToGrid w:val="0"/>
        </w:rPr>
        <w:t>-- **************************************************************</w:t>
      </w:r>
    </w:p>
    <w:p w14:paraId="5E5DE6D3" w14:textId="77777777" w:rsidR="009B75C3" w:rsidRPr="001D2E49" w:rsidRDefault="009B75C3" w:rsidP="009B75C3">
      <w:pPr>
        <w:pStyle w:val="PL"/>
        <w:rPr>
          <w:snapToGrid w:val="0"/>
        </w:rPr>
      </w:pPr>
    </w:p>
    <w:p w14:paraId="536D1D32" w14:textId="77777777" w:rsidR="009B75C3" w:rsidRPr="001D2E49" w:rsidRDefault="009B75C3" w:rsidP="009B75C3">
      <w:pPr>
        <w:pStyle w:val="PL"/>
        <w:rPr>
          <w:snapToGrid w:val="0"/>
        </w:rPr>
      </w:pPr>
      <w:r w:rsidRPr="001D2E49">
        <w:rPr>
          <w:snapToGrid w:val="0"/>
        </w:rPr>
        <w:t>-- **************************************************************</w:t>
      </w:r>
    </w:p>
    <w:p w14:paraId="1C05DA43" w14:textId="77777777" w:rsidR="009B75C3" w:rsidRPr="001D2E49" w:rsidRDefault="009B75C3" w:rsidP="009B75C3">
      <w:pPr>
        <w:pStyle w:val="PL"/>
        <w:rPr>
          <w:snapToGrid w:val="0"/>
        </w:rPr>
      </w:pPr>
      <w:r w:rsidRPr="001D2E49">
        <w:rPr>
          <w:snapToGrid w:val="0"/>
        </w:rPr>
        <w:t>--</w:t>
      </w:r>
    </w:p>
    <w:p w14:paraId="279300AD" w14:textId="77777777" w:rsidR="009B75C3" w:rsidRPr="001D2E49" w:rsidRDefault="009B75C3" w:rsidP="009B75C3">
      <w:pPr>
        <w:pStyle w:val="PL"/>
        <w:outlineLvl w:val="4"/>
        <w:rPr>
          <w:snapToGrid w:val="0"/>
          <w:lang w:eastAsia="zh-CN"/>
        </w:rPr>
      </w:pPr>
      <w:r w:rsidRPr="001D2E49">
        <w:rPr>
          <w:snapToGrid w:val="0"/>
        </w:rPr>
        <w:t xml:space="preserve">-- </w:t>
      </w:r>
      <w:r w:rsidRPr="001D2E49">
        <w:rPr>
          <w:snapToGrid w:val="0"/>
          <w:lang w:eastAsia="zh-CN"/>
        </w:rPr>
        <w:t>UE RADIO CAPABILITY INFO INDICATION</w:t>
      </w:r>
    </w:p>
    <w:p w14:paraId="4D8DB980" w14:textId="77777777" w:rsidR="009B75C3" w:rsidRPr="001D2E49" w:rsidRDefault="009B75C3" w:rsidP="009B75C3">
      <w:pPr>
        <w:pStyle w:val="PL"/>
        <w:rPr>
          <w:snapToGrid w:val="0"/>
        </w:rPr>
      </w:pPr>
      <w:r w:rsidRPr="001D2E49">
        <w:rPr>
          <w:snapToGrid w:val="0"/>
        </w:rPr>
        <w:t>--</w:t>
      </w:r>
    </w:p>
    <w:p w14:paraId="5112365F" w14:textId="77777777" w:rsidR="009B75C3" w:rsidRPr="00402ED9" w:rsidRDefault="009B75C3" w:rsidP="009B75C3">
      <w:pPr>
        <w:pStyle w:val="PL"/>
        <w:rPr>
          <w:snapToGrid w:val="0"/>
          <w:lang w:val="fr-FR"/>
        </w:rPr>
      </w:pPr>
      <w:r w:rsidRPr="00402ED9">
        <w:rPr>
          <w:snapToGrid w:val="0"/>
          <w:lang w:val="fr-FR"/>
        </w:rPr>
        <w:t>-- **************************************************************</w:t>
      </w:r>
    </w:p>
    <w:p w14:paraId="42BCB04E" w14:textId="77777777" w:rsidR="009B75C3" w:rsidRPr="00402ED9" w:rsidRDefault="009B75C3" w:rsidP="009B75C3">
      <w:pPr>
        <w:pStyle w:val="PL"/>
        <w:rPr>
          <w:snapToGrid w:val="0"/>
          <w:lang w:val="fr-FR"/>
        </w:rPr>
      </w:pPr>
    </w:p>
    <w:p w14:paraId="5BC47959" w14:textId="77777777" w:rsidR="009B75C3" w:rsidRPr="00402ED9" w:rsidRDefault="009B75C3" w:rsidP="009B75C3">
      <w:pPr>
        <w:pStyle w:val="PL"/>
        <w:rPr>
          <w:snapToGrid w:val="0"/>
          <w:lang w:val="fr-FR"/>
        </w:rPr>
      </w:pPr>
      <w:r w:rsidRPr="00402ED9">
        <w:rPr>
          <w:snapToGrid w:val="0"/>
          <w:lang w:val="fr-FR"/>
        </w:rPr>
        <w:t>UERadioCapabilityInfoIndication ::= SEQUENCE {</w:t>
      </w:r>
    </w:p>
    <w:p w14:paraId="1B704372"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RadioCapabilityInfoIndicationIEs} },</w:t>
      </w:r>
    </w:p>
    <w:p w14:paraId="3CD826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465440" w14:textId="77777777" w:rsidR="009B75C3" w:rsidRPr="001D2E49" w:rsidRDefault="009B75C3" w:rsidP="009B75C3">
      <w:pPr>
        <w:pStyle w:val="PL"/>
        <w:rPr>
          <w:snapToGrid w:val="0"/>
        </w:rPr>
      </w:pPr>
      <w:r w:rsidRPr="001D2E49">
        <w:rPr>
          <w:snapToGrid w:val="0"/>
        </w:rPr>
        <w:t>}</w:t>
      </w:r>
    </w:p>
    <w:p w14:paraId="641AE760" w14:textId="77777777" w:rsidR="009B75C3" w:rsidRPr="001D2E49" w:rsidRDefault="009B75C3" w:rsidP="009B75C3">
      <w:pPr>
        <w:pStyle w:val="PL"/>
        <w:rPr>
          <w:snapToGrid w:val="0"/>
        </w:rPr>
      </w:pPr>
    </w:p>
    <w:p w14:paraId="772B3CB1" w14:textId="77777777" w:rsidR="009B75C3" w:rsidRPr="001D2E49" w:rsidRDefault="009B75C3" w:rsidP="009B75C3">
      <w:pPr>
        <w:pStyle w:val="PL"/>
        <w:rPr>
          <w:snapToGrid w:val="0"/>
        </w:rPr>
      </w:pPr>
      <w:r w:rsidRPr="001D2E49">
        <w:rPr>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snapToGrid w:val="0"/>
        </w:rPr>
      </w:pPr>
      <w:r w:rsidRPr="001D2E49">
        <w:rPr>
          <w:snapToGrid w:val="0"/>
        </w:rPr>
        <w:tab/>
        <w:t>{ ID id-UERadioCapabil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E62BF33" w14:textId="77777777" w:rsidR="00095490" w:rsidRDefault="009B75C3" w:rsidP="00095490">
      <w:pPr>
        <w:pStyle w:val="PL"/>
        <w:rPr>
          <w:snapToGrid w:val="0"/>
        </w:rPr>
      </w:pPr>
      <w:r w:rsidRPr="001D2E49">
        <w:rPr>
          <w:snapToGrid w:val="0"/>
        </w:rPr>
        <w:tab/>
        <w:t>{ ID id-UERadioCapabilityForPaging</w:t>
      </w:r>
      <w:r w:rsidRPr="001D2E49">
        <w:rPr>
          <w:snapToGrid w:val="0"/>
        </w:rPr>
        <w:tab/>
      </w:r>
      <w:r w:rsidRPr="001D2E49">
        <w:rPr>
          <w:snapToGrid w:val="0"/>
        </w:rPr>
        <w:tab/>
        <w:t>CRITICALITY ignore</w:t>
      </w:r>
      <w:r w:rsidRPr="001D2E49">
        <w:rPr>
          <w:snapToGrid w:val="0"/>
        </w:rPr>
        <w:tab/>
        <w:t>TYPE UERadioCapabilityForPaging</w:t>
      </w:r>
      <w:r w:rsidRPr="001D2E49">
        <w:rPr>
          <w:snapToGrid w:val="0"/>
        </w:rPr>
        <w:tab/>
      </w:r>
      <w:r w:rsidRPr="001D2E49">
        <w:rPr>
          <w:snapToGrid w:val="0"/>
        </w:rPr>
        <w:tab/>
        <w:t>PRESENCE optional</w:t>
      </w:r>
      <w:r w:rsidRPr="001D2E49">
        <w:rPr>
          <w:snapToGrid w:val="0"/>
        </w:rPr>
        <w:tab/>
      </w:r>
      <w:r w:rsidRPr="001D2E49">
        <w:rPr>
          <w:snapToGrid w:val="0"/>
        </w:rPr>
        <w:tab/>
        <w:t>}</w:t>
      </w:r>
      <w:r w:rsidR="00095490">
        <w:rPr>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snapToGrid w:val="0"/>
        </w:rPr>
      </w:pPr>
      <w:r w:rsidRPr="001D2E49">
        <w:rPr>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snapToGrid w:val="0"/>
        </w:rPr>
      </w:pPr>
      <w:r w:rsidRPr="001D2E49">
        <w:rPr>
          <w:snapToGrid w:val="0"/>
        </w:rPr>
        <w:t>-- **************************************************************</w:t>
      </w:r>
    </w:p>
    <w:p w14:paraId="2C4C3B6D" w14:textId="77777777" w:rsidR="009B75C3" w:rsidRPr="001D2E49" w:rsidRDefault="009B75C3" w:rsidP="009B75C3">
      <w:pPr>
        <w:pStyle w:val="PL"/>
        <w:rPr>
          <w:snapToGrid w:val="0"/>
        </w:rPr>
      </w:pPr>
      <w:r w:rsidRPr="001D2E49">
        <w:rPr>
          <w:snapToGrid w:val="0"/>
        </w:rPr>
        <w:t>--</w:t>
      </w:r>
    </w:p>
    <w:p w14:paraId="039088DD" w14:textId="77777777" w:rsidR="009B75C3" w:rsidRPr="001D2E49" w:rsidRDefault="009B75C3" w:rsidP="009B75C3">
      <w:pPr>
        <w:pStyle w:val="PL"/>
        <w:outlineLvl w:val="3"/>
        <w:rPr>
          <w:snapToGrid w:val="0"/>
        </w:rPr>
      </w:pPr>
      <w:r w:rsidRPr="001D2E49">
        <w:rPr>
          <w:snapToGrid w:val="0"/>
        </w:rPr>
        <w:t>-- UE Radio Capability Check Elementary Procedure</w:t>
      </w:r>
    </w:p>
    <w:p w14:paraId="5ADF259B" w14:textId="77777777" w:rsidR="009B75C3" w:rsidRPr="001D2E49" w:rsidRDefault="009B75C3" w:rsidP="009B75C3">
      <w:pPr>
        <w:pStyle w:val="PL"/>
        <w:rPr>
          <w:snapToGrid w:val="0"/>
        </w:rPr>
      </w:pPr>
      <w:r w:rsidRPr="001D2E49">
        <w:rPr>
          <w:snapToGrid w:val="0"/>
        </w:rPr>
        <w:t>--</w:t>
      </w:r>
    </w:p>
    <w:p w14:paraId="3DB2824D" w14:textId="77777777" w:rsidR="009B75C3" w:rsidRPr="001D2E49" w:rsidRDefault="009B75C3" w:rsidP="009B75C3">
      <w:pPr>
        <w:pStyle w:val="PL"/>
        <w:rPr>
          <w:snapToGrid w:val="0"/>
        </w:rPr>
      </w:pPr>
      <w:r w:rsidRPr="001D2E49">
        <w:rPr>
          <w:snapToGrid w:val="0"/>
        </w:rPr>
        <w:t>-- **************************************************************</w:t>
      </w:r>
    </w:p>
    <w:p w14:paraId="043D9965" w14:textId="77777777" w:rsidR="009B75C3" w:rsidRPr="001D2E49" w:rsidRDefault="009B75C3" w:rsidP="009B75C3">
      <w:pPr>
        <w:pStyle w:val="PL"/>
        <w:rPr>
          <w:snapToGrid w:val="0"/>
        </w:rPr>
      </w:pPr>
    </w:p>
    <w:p w14:paraId="4A326DDD" w14:textId="77777777" w:rsidR="009B75C3" w:rsidRPr="001D2E49" w:rsidRDefault="009B75C3" w:rsidP="009B75C3">
      <w:pPr>
        <w:pStyle w:val="PL"/>
        <w:rPr>
          <w:snapToGrid w:val="0"/>
        </w:rPr>
      </w:pPr>
      <w:r w:rsidRPr="001D2E49">
        <w:rPr>
          <w:snapToGrid w:val="0"/>
        </w:rPr>
        <w:t>-- **************************************************************</w:t>
      </w:r>
    </w:p>
    <w:p w14:paraId="0BAD9DA4" w14:textId="77777777" w:rsidR="009B75C3" w:rsidRPr="001D2E49" w:rsidRDefault="009B75C3" w:rsidP="009B75C3">
      <w:pPr>
        <w:pStyle w:val="PL"/>
        <w:rPr>
          <w:snapToGrid w:val="0"/>
        </w:rPr>
      </w:pPr>
      <w:r w:rsidRPr="001D2E49">
        <w:rPr>
          <w:snapToGrid w:val="0"/>
        </w:rPr>
        <w:t>--</w:t>
      </w:r>
    </w:p>
    <w:p w14:paraId="1E8554B4" w14:textId="77777777" w:rsidR="009B75C3" w:rsidRPr="001D2E49" w:rsidRDefault="009B75C3" w:rsidP="009B75C3">
      <w:pPr>
        <w:pStyle w:val="PL"/>
        <w:outlineLvl w:val="4"/>
        <w:rPr>
          <w:snapToGrid w:val="0"/>
        </w:rPr>
      </w:pPr>
      <w:r w:rsidRPr="001D2E49">
        <w:rPr>
          <w:snapToGrid w:val="0"/>
        </w:rPr>
        <w:t>-- UE RADIO CAPABILITY CHECK REQUEST</w:t>
      </w:r>
    </w:p>
    <w:p w14:paraId="7C0F32BC" w14:textId="77777777" w:rsidR="009B75C3" w:rsidRPr="001D2E49" w:rsidRDefault="009B75C3" w:rsidP="009B75C3">
      <w:pPr>
        <w:pStyle w:val="PL"/>
        <w:rPr>
          <w:snapToGrid w:val="0"/>
        </w:rPr>
      </w:pPr>
      <w:r w:rsidRPr="001D2E49">
        <w:rPr>
          <w:snapToGrid w:val="0"/>
        </w:rPr>
        <w:t>--</w:t>
      </w:r>
    </w:p>
    <w:p w14:paraId="6E1A6316" w14:textId="77777777" w:rsidR="009B75C3" w:rsidRPr="001D2E49" w:rsidRDefault="009B75C3" w:rsidP="009B75C3">
      <w:pPr>
        <w:pStyle w:val="PL"/>
        <w:rPr>
          <w:snapToGrid w:val="0"/>
        </w:rPr>
      </w:pPr>
      <w:r w:rsidRPr="001D2E49">
        <w:rPr>
          <w:snapToGrid w:val="0"/>
        </w:rPr>
        <w:t>-- **************************************************************</w:t>
      </w:r>
    </w:p>
    <w:p w14:paraId="05582886" w14:textId="77777777" w:rsidR="009B75C3" w:rsidRPr="001D2E49" w:rsidRDefault="009B75C3" w:rsidP="009B75C3">
      <w:pPr>
        <w:pStyle w:val="PL"/>
        <w:rPr>
          <w:snapToGrid w:val="0"/>
        </w:rPr>
      </w:pPr>
    </w:p>
    <w:p w14:paraId="221754F4" w14:textId="77777777" w:rsidR="009B75C3" w:rsidRPr="001D2E49" w:rsidRDefault="009B75C3" w:rsidP="009B75C3">
      <w:pPr>
        <w:pStyle w:val="PL"/>
        <w:rPr>
          <w:snapToGrid w:val="0"/>
        </w:rPr>
      </w:pPr>
      <w:r w:rsidRPr="001D2E49">
        <w:rPr>
          <w:snapToGrid w:val="0"/>
        </w:rPr>
        <w:t>UERadioCapabilityCheckRequest ::= SEQUENCE {</w:t>
      </w:r>
    </w:p>
    <w:p w14:paraId="7422D7EC"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questIEs} },</w:t>
      </w:r>
    </w:p>
    <w:p w14:paraId="77C27D48" w14:textId="77777777" w:rsidR="009B75C3" w:rsidRPr="001D2E49" w:rsidRDefault="009B75C3" w:rsidP="009B75C3">
      <w:pPr>
        <w:pStyle w:val="PL"/>
        <w:rPr>
          <w:snapToGrid w:val="0"/>
        </w:rPr>
      </w:pPr>
      <w:r w:rsidRPr="001D2E49">
        <w:rPr>
          <w:snapToGrid w:val="0"/>
        </w:rPr>
        <w:tab/>
        <w:t>...</w:t>
      </w:r>
    </w:p>
    <w:p w14:paraId="7B4D196E" w14:textId="77777777" w:rsidR="009B75C3" w:rsidRPr="001D2E49" w:rsidRDefault="009B75C3" w:rsidP="009B75C3">
      <w:pPr>
        <w:pStyle w:val="PL"/>
        <w:rPr>
          <w:snapToGrid w:val="0"/>
        </w:rPr>
      </w:pPr>
      <w:r w:rsidRPr="001D2E49">
        <w:rPr>
          <w:snapToGrid w:val="0"/>
        </w:rPr>
        <w:t>}</w:t>
      </w:r>
    </w:p>
    <w:p w14:paraId="57D58EEA" w14:textId="77777777" w:rsidR="009B75C3" w:rsidRPr="001D2E49" w:rsidRDefault="009B75C3" w:rsidP="009B75C3">
      <w:pPr>
        <w:pStyle w:val="PL"/>
        <w:rPr>
          <w:snapToGrid w:val="0"/>
        </w:rPr>
      </w:pPr>
    </w:p>
    <w:p w14:paraId="36D88DE3" w14:textId="77777777" w:rsidR="009B75C3" w:rsidRPr="001D2E49" w:rsidRDefault="009B75C3" w:rsidP="009B75C3">
      <w:pPr>
        <w:pStyle w:val="PL"/>
        <w:rPr>
          <w:snapToGrid w:val="0"/>
        </w:rPr>
      </w:pPr>
      <w:r w:rsidRPr="001D2E49">
        <w:rPr>
          <w:snapToGrid w:val="0"/>
        </w:rPr>
        <w:t>UERadioCapabilityCheckRequestIEs NGAP-PROTOCOL-IES ::= {</w:t>
      </w:r>
      <w:r w:rsidRPr="001D2E49">
        <w:rPr>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snapToGrid w:val="0"/>
        </w:rPr>
      </w:pPr>
      <w:r w:rsidRPr="001D2E49">
        <w:rPr>
          <w:snapToGrid w:val="0"/>
        </w:rPr>
        <w:tab/>
        <w:t>{ ID id-UERadioCapability</w:t>
      </w:r>
      <w:r w:rsidRPr="001D2E49">
        <w:rPr>
          <w:snapToGrid w:val="0"/>
        </w:rPr>
        <w:tab/>
      </w:r>
      <w:r w:rsidRPr="001D2E49">
        <w:rPr>
          <w:snapToGrid w:val="0"/>
        </w:rPr>
        <w:tab/>
        <w:t>CRITICALITY ignore</w:t>
      </w:r>
      <w:r w:rsidRPr="001D2E49">
        <w:rPr>
          <w:snapToGrid w:val="0"/>
        </w:rPr>
        <w:tab/>
        <w:t>TYPE UERadioCapability</w:t>
      </w:r>
      <w:r w:rsidRPr="001D2E49">
        <w:rPr>
          <w:snapToGrid w:val="0"/>
        </w:rPr>
        <w:tab/>
      </w:r>
      <w:r w:rsidRPr="001D2E49">
        <w:rPr>
          <w:snapToGrid w:val="0"/>
        </w:rPr>
        <w:tab/>
        <w:t>PRESENCE optional</w:t>
      </w:r>
      <w:r w:rsidRPr="001D2E49">
        <w:rPr>
          <w:snapToGrid w:val="0"/>
        </w:rPr>
        <w:tab/>
        <w:t>}</w:t>
      </w:r>
      <w:r w:rsidR="00095490">
        <w:rPr>
          <w:snapToGrid w:val="0"/>
        </w:rPr>
        <w:t>|</w:t>
      </w:r>
    </w:p>
    <w:p w14:paraId="63DF3110" w14:textId="77777777" w:rsidR="009B75C3" w:rsidRPr="001D2E49" w:rsidRDefault="00095490" w:rsidP="00095490">
      <w:pPr>
        <w:pStyle w:val="PL"/>
        <w:rPr>
          <w:snapToGrid w:val="0"/>
        </w:rPr>
      </w:pPr>
      <w:r>
        <w:rPr>
          <w:snapToGrid w:val="0"/>
        </w:rPr>
        <w:tab/>
        <w:t>{ ID id-</w:t>
      </w:r>
      <w:r w:rsidRPr="00DD5498">
        <w:rPr>
          <w:snapToGrid w:val="0"/>
        </w:rPr>
        <w:t>UERadioCapabilityID</w:t>
      </w:r>
      <w:r>
        <w:rPr>
          <w:snapToGrid w:val="0"/>
        </w:rPr>
        <w:tab/>
      </w:r>
      <w:r>
        <w:rPr>
          <w:snapToGrid w:val="0"/>
        </w:rPr>
        <w:tab/>
        <w:t>CRITICALITY reject</w:t>
      </w:r>
      <w:r>
        <w:rPr>
          <w:snapToGrid w:val="0"/>
        </w:rPr>
        <w:tab/>
        <w:t xml:space="preserve">TYPE </w:t>
      </w:r>
      <w:r w:rsidRPr="005766A7">
        <w:rPr>
          <w:snapToGrid w:val="0"/>
        </w:rPr>
        <w:t>UERadioCapabilityID</w:t>
      </w:r>
      <w:r>
        <w:rPr>
          <w:snapToGrid w:val="0"/>
        </w:rPr>
        <w:tab/>
        <w:t>PRESENCE optional</w:t>
      </w:r>
      <w:r>
        <w:rPr>
          <w:snapToGrid w:val="0"/>
        </w:rPr>
        <w:tab/>
        <w:t>}</w:t>
      </w:r>
      <w:r w:rsidR="009B75C3" w:rsidRPr="001D2E49">
        <w:rPr>
          <w:snapToGrid w:val="0"/>
        </w:rPr>
        <w:t>,</w:t>
      </w:r>
    </w:p>
    <w:p w14:paraId="046A13A0" w14:textId="77777777" w:rsidR="009B75C3" w:rsidRPr="001D2E49" w:rsidRDefault="009B75C3" w:rsidP="009B75C3">
      <w:pPr>
        <w:pStyle w:val="PL"/>
        <w:rPr>
          <w:snapToGrid w:val="0"/>
        </w:rPr>
      </w:pPr>
      <w:r w:rsidRPr="001D2E49">
        <w:rPr>
          <w:snapToGrid w:val="0"/>
        </w:rPr>
        <w:tab/>
        <w:t>...</w:t>
      </w:r>
    </w:p>
    <w:p w14:paraId="747F884F" w14:textId="77777777" w:rsidR="009B75C3" w:rsidRPr="001D2E49" w:rsidRDefault="009B75C3" w:rsidP="009B75C3">
      <w:pPr>
        <w:pStyle w:val="PL"/>
        <w:rPr>
          <w:snapToGrid w:val="0"/>
        </w:rPr>
      </w:pPr>
      <w:r w:rsidRPr="001D2E49">
        <w:rPr>
          <w:snapToGrid w:val="0"/>
        </w:rPr>
        <w:t>}</w:t>
      </w:r>
    </w:p>
    <w:p w14:paraId="5B9D3ED3" w14:textId="77777777" w:rsidR="009B75C3" w:rsidRPr="001D2E49" w:rsidRDefault="009B75C3" w:rsidP="009B75C3">
      <w:pPr>
        <w:pStyle w:val="PL"/>
        <w:rPr>
          <w:snapToGrid w:val="0"/>
        </w:rPr>
      </w:pPr>
    </w:p>
    <w:p w14:paraId="3A8015DF" w14:textId="77777777" w:rsidR="009B75C3" w:rsidRPr="001D2E49" w:rsidRDefault="009B75C3" w:rsidP="009B75C3">
      <w:pPr>
        <w:pStyle w:val="PL"/>
        <w:rPr>
          <w:snapToGrid w:val="0"/>
        </w:rPr>
      </w:pPr>
      <w:r w:rsidRPr="001D2E49">
        <w:rPr>
          <w:snapToGrid w:val="0"/>
        </w:rPr>
        <w:t>-- **************************************************************</w:t>
      </w:r>
    </w:p>
    <w:p w14:paraId="5ED3D118" w14:textId="77777777" w:rsidR="009B75C3" w:rsidRPr="001D2E49" w:rsidRDefault="009B75C3" w:rsidP="009B75C3">
      <w:pPr>
        <w:pStyle w:val="PL"/>
        <w:rPr>
          <w:snapToGrid w:val="0"/>
        </w:rPr>
      </w:pPr>
      <w:r w:rsidRPr="001D2E49">
        <w:rPr>
          <w:snapToGrid w:val="0"/>
        </w:rPr>
        <w:t>--</w:t>
      </w:r>
    </w:p>
    <w:p w14:paraId="7F0971B0" w14:textId="77777777" w:rsidR="009B75C3" w:rsidRPr="001D2E49" w:rsidRDefault="009B75C3" w:rsidP="009B75C3">
      <w:pPr>
        <w:pStyle w:val="PL"/>
        <w:outlineLvl w:val="4"/>
        <w:rPr>
          <w:snapToGrid w:val="0"/>
        </w:rPr>
      </w:pPr>
      <w:r w:rsidRPr="001D2E49">
        <w:rPr>
          <w:snapToGrid w:val="0"/>
        </w:rPr>
        <w:t>-- UE RADIO CAPABILITY CHECK RESPONSE</w:t>
      </w:r>
    </w:p>
    <w:p w14:paraId="285B6353" w14:textId="77777777" w:rsidR="009B75C3" w:rsidRPr="001D2E49" w:rsidRDefault="009B75C3" w:rsidP="009B75C3">
      <w:pPr>
        <w:pStyle w:val="PL"/>
        <w:rPr>
          <w:snapToGrid w:val="0"/>
        </w:rPr>
      </w:pPr>
      <w:r w:rsidRPr="001D2E49">
        <w:rPr>
          <w:snapToGrid w:val="0"/>
        </w:rPr>
        <w:t>--</w:t>
      </w:r>
    </w:p>
    <w:p w14:paraId="54FE40B1" w14:textId="77777777" w:rsidR="009B75C3" w:rsidRPr="001D2E49" w:rsidRDefault="009B75C3" w:rsidP="009B75C3">
      <w:pPr>
        <w:pStyle w:val="PL"/>
        <w:rPr>
          <w:snapToGrid w:val="0"/>
        </w:rPr>
      </w:pPr>
      <w:r w:rsidRPr="001D2E49">
        <w:rPr>
          <w:snapToGrid w:val="0"/>
        </w:rPr>
        <w:t>-- **************************************************************</w:t>
      </w:r>
    </w:p>
    <w:p w14:paraId="3904A277" w14:textId="77777777" w:rsidR="009B75C3" w:rsidRPr="001D2E49" w:rsidRDefault="009B75C3" w:rsidP="009B75C3">
      <w:pPr>
        <w:pStyle w:val="PL"/>
        <w:rPr>
          <w:snapToGrid w:val="0"/>
        </w:rPr>
      </w:pPr>
    </w:p>
    <w:p w14:paraId="01D972BF" w14:textId="77777777" w:rsidR="009B75C3" w:rsidRPr="001D2E49" w:rsidRDefault="009B75C3" w:rsidP="009B75C3">
      <w:pPr>
        <w:pStyle w:val="PL"/>
        <w:rPr>
          <w:snapToGrid w:val="0"/>
        </w:rPr>
      </w:pPr>
      <w:r w:rsidRPr="001D2E49">
        <w:rPr>
          <w:snapToGrid w:val="0"/>
        </w:rPr>
        <w:t>UERadioCapabilityCheckResponse ::= SEQUENCE {</w:t>
      </w:r>
    </w:p>
    <w:p w14:paraId="0E13AFC1" w14:textId="77777777" w:rsidR="009B75C3" w:rsidRPr="001D2E49" w:rsidRDefault="009B75C3" w:rsidP="009B75C3">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RadioCapabilityCheckResponseIEs} },</w:t>
      </w:r>
    </w:p>
    <w:p w14:paraId="244A3298" w14:textId="77777777" w:rsidR="009B75C3" w:rsidRPr="001D2E49" w:rsidRDefault="009B75C3" w:rsidP="009B75C3">
      <w:pPr>
        <w:pStyle w:val="PL"/>
        <w:rPr>
          <w:snapToGrid w:val="0"/>
        </w:rPr>
      </w:pPr>
      <w:r w:rsidRPr="001D2E49">
        <w:rPr>
          <w:snapToGrid w:val="0"/>
        </w:rPr>
        <w:tab/>
        <w:t>...</w:t>
      </w:r>
    </w:p>
    <w:p w14:paraId="4D83B388" w14:textId="77777777" w:rsidR="009B75C3" w:rsidRPr="001D2E49" w:rsidRDefault="009B75C3" w:rsidP="009B75C3">
      <w:pPr>
        <w:pStyle w:val="PL"/>
        <w:rPr>
          <w:snapToGrid w:val="0"/>
        </w:rPr>
      </w:pPr>
      <w:r w:rsidRPr="001D2E49">
        <w:rPr>
          <w:snapToGrid w:val="0"/>
        </w:rPr>
        <w:t>}</w:t>
      </w:r>
    </w:p>
    <w:p w14:paraId="508B38BB" w14:textId="77777777" w:rsidR="009B75C3" w:rsidRPr="001D2E49" w:rsidRDefault="009B75C3" w:rsidP="009B75C3">
      <w:pPr>
        <w:pStyle w:val="PL"/>
        <w:rPr>
          <w:snapToGrid w:val="0"/>
        </w:rPr>
      </w:pPr>
    </w:p>
    <w:p w14:paraId="080C2CFD" w14:textId="77777777" w:rsidR="009B75C3" w:rsidRPr="001D2E49" w:rsidRDefault="009B75C3" w:rsidP="009B75C3">
      <w:pPr>
        <w:pStyle w:val="PL"/>
        <w:rPr>
          <w:snapToGrid w:val="0"/>
        </w:rPr>
      </w:pPr>
      <w:r w:rsidRPr="001D2E49">
        <w:rPr>
          <w:snapToGrid w:val="0"/>
        </w:rPr>
        <w:t>UERadioCapabilityCheckResponseIEs NGAP-PROTOCOL-IES ::= {</w:t>
      </w:r>
      <w:r w:rsidRPr="001D2E49">
        <w:rPr>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snapToGrid w:val="0"/>
        </w:rPr>
      </w:pPr>
      <w:r w:rsidRPr="001D2E49">
        <w:rPr>
          <w:snapToGrid w:val="0"/>
        </w:rPr>
        <w:tab/>
        <w:t>{ ID id-IMSVoiceSupportIndicator</w:t>
      </w:r>
      <w:r w:rsidRPr="001D2E49">
        <w:rPr>
          <w:snapToGrid w:val="0"/>
        </w:rPr>
        <w:tab/>
      </w:r>
      <w:r w:rsidRPr="001D2E49">
        <w:rPr>
          <w:snapToGrid w:val="0"/>
        </w:rPr>
        <w:tab/>
        <w:t>CRITICALITY reject</w:t>
      </w:r>
      <w:r w:rsidRPr="001D2E49">
        <w:rPr>
          <w:snapToGrid w:val="0"/>
        </w:rPr>
        <w:tab/>
        <w:t>TYPE IMSVoiceSupportIndicator</w:t>
      </w:r>
      <w:r w:rsidRPr="001D2E49">
        <w:rPr>
          <w:snapToGrid w:val="0"/>
        </w:rPr>
        <w:tab/>
      </w:r>
      <w:r w:rsidRPr="001D2E49">
        <w:rPr>
          <w:snapToGrid w:val="0"/>
        </w:rPr>
        <w:tab/>
        <w:t>PRESENCE mandatory</w:t>
      </w:r>
      <w:r w:rsidRPr="001D2E49">
        <w:rPr>
          <w:snapToGrid w:val="0"/>
        </w:rPr>
        <w:tab/>
        <w:t>}|</w:t>
      </w:r>
    </w:p>
    <w:p w14:paraId="4E055C36" w14:textId="77777777" w:rsidR="009B75C3" w:rsidRPr="001D2E49" w:rsidRDefault="009B75C3" w:rsidP="009B75C3">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3EAF5CDB" w14:textId="77777777" w:rsidR="009B75C3" w:rsidRPr="001D2E49" w:rsidRDefault="009B75C3" w:rsidP="009B75C3">
      <w:pPr>
        <w:pStyle w:val="PL"/>
        <w:rPr>
          <w:snapToGrid w:val="0"/>
        </w:rPr>
      </w:pPr>
      <w:r w:rsidRPr="001D2E49">
        <w:rPr>
          <w:snapToGrid w:val="0"/>
        </w:rPr>
        <w:tab/>
        <w:t>...</w:t>
      </w:r>
    </w:p>
    <w:p w14:paraId="688A2435" w14:textId="77777777" w:rsidR="009B75C3" w:rsidRPr="001D2E49" w:rsidRDefault="009B75C3" w:rsidP="009B75C3">
      <w:pPr>
        <w:pStyle w:val="PL"/>
        <w:rPr>
          <w:snapToGrid w:val="0"/>
        </w:rPr>
      </w:pPr>
      <w:r w:rsidRPr="001D2E49">
        <w:rPr>
          <w:snapToGrid w:val="0"/>
        </w:rPr>
        <w:t>}</w:t>
      </w:r>
    </w:p>
    <w:p w14:paraId="169BFF9D" w14:textId="77777777" w:rsidR="009B75C3" w:rsidRPr="001D2E49" w:rsidRDefault="009B75C3" w:rsidP="009B75C3">
      <w:pPr>
        <w:pStyle w:val="PL"/>
      </w:pPr>
    </w:p>
    <w:p w14:paraId="79A9F543" w14:textId="77777777" w:rsidR="009B75C3" w:rsidRPr="001D2E49" w:rsidRDefault="009B75C3" w:rsidP="009B75C3">
      <w:pPr>
        <w:pStyle w:val="PL"/>
        <w:rPr>
          <w:snapToGrid w:val="0"/>
        </w:rPr>
      </w:pPr>
      <w:r w:rsidRPr="001D2E49">
        <w:rPr>
          <w:snapToGrid w:val="0"/>
        </w:rPr>
        <w:t>-- **************************************************************</w:t>
      </w:r>
    </w:p>
    <w:p w14:paraId="0832F345" w14:textId="77777777" w:rsidR="009B75C3" w:rsidRPr="001D2E49" w:rsidRDefault="009B75C3" w:rsidP="009B75C3">
      <w:pPr>
        <w:pStyle w:val="PL"/>
        <w:rPr>
          <w:snapToGrid w:val="0"/>
        </w:rPr>
      </w:pPr>
      <w:r w:rsidRPr="001D2E49">
        <w:rPr>
          <w:snapToGrid w:val="0"/>
        </w:rPr>
        <w:t>--</w:t>
      </w:r>
    </w:p>
    <w:p w14:paraId="25AB4F25" w14:textId="77777777" w:rsidR="009B75C3" w:rsidRPr="001D2E49" w:rsidRDefault="009B75C3" w:rsidP="009B75C3">
      <w:pPr>
        <w:pStyle w:val="PL"/>
        <w:outlineLvl w:val="3"/>
        <w:rPr>
          <w:snapToGrid w:val="0"/>
        </w:rPr>
      </w:pPr>
      <w:r w:rsidRPr="001D2E49">
        <w:rPr>
          <w:snapToGrid w:val="0"/>
        </w:rPr>
        <w:t>-- PRIVATE MESSAGE ELEMENTARY PROCEDURE</w:t>
      </w:r>
    </w:p>
    <w:p w14:paraId="3808174F" w14:textId="77777777" w:rsidR="009B75C3" w:rsidRPr="001D2E49" w:rsidRDefault="009B75C3" w:rsidP="009B75C3">
      <w:pPr>
        <w:pStyle w:val="PL"/>
        <w:rPr>
          <w:snapToGrid w:val="0"/>
        </w:rPr>
      </w:pPr>
      <w:r w:rsidRPr="001D2E49">
        <w:rPr>
          <w:snapToGrid w:val="0"/>
        </w:rPr>
        <w:t>--</w:t>
      </w:r>
    </w:p>
    <w:p w14:paraId="2972F583" w14:textId="77777777" w:rsidR="009B75C3" w:rsidRPr="001D2E49" w:rsidRDefault="009B75C3" w:rsidP="009B75C3">
      <w:pPr>
        <w:pStyle w:val="PL"/>
        <w:rPr>
          <w:snapToGrid w:val="0"/>
        </w:rPr>
      </w:pPr>
      <w:r w:rsidRPr="001D2E49">
        <w:rPr>
          <w:snapToGrid w:val="0"/>
        </w:rPr>
        <w:t>-- **************************************************************</w:t>
      </w:r>
    </w:p>
    <w:p w14:paraId="3A4164D4" w14:textId="77777777" w:rsidR="009B75C3" w:rsidRPr="001D2E49" w:rsidRDefault="009B75C3" w:rsidP="009B75C3">
      <w:pPr>
        <w:pStyle w:val="PL"/>
        <w:rPr>
          <w:snapToGrid w:val="0"/>
        </w:rPr>
      </w:pPr>
    </w:p>
    <w:p w14:paraId="79C5E25E" w14:textId="77777777" w:rsidR="009B75C3" w:rsidRPr="001D2E49" w:rsidRDefault="009B75C3" w:rsidP="009B75C3">
      <w:pPr>
        <w:pStyle w:val="PL"/>
        <w:rPr>
          <w:snapToGrid w:val="0"/>
        </w:rPr>
      </w:pPr>
      <w:r w:rsidRPr="001D2E49">
        <w:rPr>
          <w:snapToGrid w:val="0"/>
        </w:rPr>
        <w:t>-- **************************************************************</w:t>
      </w:r>
    </w:p>
    <w:p w14:paraId="378A29AF" w14:textId="77777777" w:rsidR="009B75C3" w:rsidRPr="001D2E49" w:rsidRDefault="009B75C3" w:rsidP="009B75C3">
      <w:pPr>
        <w:pStyle w:val="PL"/>
        <w:rPr>
          <w:snapToGrid w:val="0"/>
        </w:rPr>
      </w:pPr>
      <w:r w:rsidRPr="001D2E49">
        <w:rPr>
          <w:snapToGrid w:val="0"/>
        </w:rPr>
        <w:t>--</w:t>
      </w:r>
    </w:p>
    <w:p w14:paraId="4A6DEA07" w14:textId="77777777" w:rsidR="009B75C3" w:rsidRPr="001D2E49" w:rsidRDefault="009B75C3" w:rsidP="009B75C3">
      <w:pPr>
        <w:pStyle w:val="PL"/>
        <w:outlineLvl w:val="4"/>
        <w:rPr>
          <w:snapToGrid w:val="0"/>
        </w:rPr>
      </w:pPr>
      <w:r w:rsidRPr="001D2E49">
        <w:rPr>
          <w:snapToGrid w:val="0"/>
        </w:rPr>
        <w:t>-- PRIVATE MESSAGE</w:t>
      </w:r>
    </w:p>
    <w:p w14:paraId="75B7E502" w14:textId="77777777" w:rsidR="009B75C3" w:rsidRPr="001D2E49" w:rsidRDefault="009B75C3" w:rsidP="009B75C3">
      <w:pPr>
        <w:pStyle w:val="PL"/>
        <w:rPr>
          <w:snapToGrid w:val="0"/>
        </w:rPr>
      </w:pPr>
      <w:r w:rsidRPr="001D2E49">
        <w:rPr>
          <w:snapToGrid w:val="0"/>
        </w:rPr>
        <w:t>--</w:t>
      </w:r>
    </w:p>
    <w:p w14:paraId="2AD96F18" w14:textId="77777777" w:rsidR="009B75C3" w:rsidRPr="001D2E49" w:rsidRDefault="009B75C3" w:rsidP="009B75C3">
      <w:pPr>
        <w:pStyle w:val="PL"/>
        <w:rPr>
          <w:snapToGrid w:val="0"/>
        </w:rPr>
      </w:pPr>
      <w:r w:rsidRPr="001D2E49">
        <w:rPr>
          <w:snapToGrid w:val="0"/>
        </w:rPr>
        <w:t>-- **************************************************************</w:t>
      </w:r>
    </w:p>
    <w:p w14:paraId="7287BED0" w14:textId="77777777" w:rsidR="009B75C3" w:rsidRPr="001D2E49" w:rsidRDefault="009B75C3" w:rsidP="009B75C3">
      <w:pPr>
        <w:pStyle w:val="PL"/>
        <w:rPr>
          <w:snapToGrid w:val="0"/>
        </w:rPr>
      </w:pPr>
    </w:p>
    <w:p w14:paraId="5CB01C42" w14:textId="77777777" w:rsidR="009B75C3" w:rsidRPr="001D2E49" w:rsidRDefault="009B75C3" w:rsidP="009B75C3">
      <w:pPr>
        <w:pStyle w:val="PL"/>
        <w:rPr>
          <w:snapToGrid w:val="0"/>
        </w:rPr>
      </w:pPr>
      <w:r w:rsidRPr="001D2E49">
        <w:rPr>
          <w:snapToGrid w:val="0"/>
        </w:rPr>
        <w:t>PrivateMessage ::= SEQUENCE {</w:t>
      </w:r>
    </w:p>
    <w:p w14:paraId="6B3902FD" w14:textId="77777777" w:rsidR="009B75C3" w:rsidRPr="001D2E49" w:rsidRDefault="009B75C3" w:rsidP="009B75C3">
      <w:pPr>
        <w:pStyle w:val="PL"/>
        <w:rPr>
          <w:snapToGrid w:val="0"/>
        </w:rPr>
      </w:pPr>
      <w:r w:rsidRPr="001D2E49">
        <w:rPr>
          <w:snapToGrid w:val="0"/>
        </w:rPr>
        <w:tab/>
        <w:t>privateIEs</w:t>
      </w:r>
      <w:r w:rsidRPr="001D2E49">
        <w:rPr>
          <w:snapToGrid w:val="0"/>
        </w:rPr>
        <w:tab/>
      </w:r>
      <w:r w:rsidRPr="001D2E49">
        <w:rPr>
          <w:snapToGrid w:val="0"/>
        </w:rPr>
        <w:tab/>
        <w:t>PrivateIE-Container</w:t>
      </w:r>
      <w:r w:rsidRPr="001D2E49">
        <w:rPr>
          <w:snapToGrid w:val="0"/>
        </w:rPr>
        <w:tab/>
      </w:r>
      <w:r w:rsidRPr="001D2E49">
        <w:rPr>
          <w:snapToGrid w:val="0"/>
        </w:rPr>
        <w:tab/>
        <w:t>{ { PrivateMessageIEs } },</w:t>
      </w:r>
    </w:p>
    <w:p w14:paraId="05349D26" w14:textId="77777777" w:rsidR="009B75C3" w:rsidRPr="001D2E49" w:rsidRDefault="009B75C3" w:rsidP="009B75C3">
      <w:pPr>
        <w:pStyle w:val="PL"/>
        <w:rPr>
          <w:snapToGrid w:val="0"/>
        </w:rPr>
      </w:pPr>
      <w:r w:rsidRPr="001D2E49">
        <w:rPr>
          <w:snapToGrid w:val="0"/>
        </w:rPr>
        <w:tab/>
        <w:t>...</w:t>
      </w:r>
    </w:p>
    <w:p w14:paraId="4E7D6A62" w14:textId="77777777" w:rsidR="009B75C3" w:rsidRPr="001D2E49" w:rsidRDefault="009B75C3" w:rsidP="009B75C3">
      <w:pPr>
        <w:pStyle w:val="PL"/>
        <w:rPr>
          <w:snapToGrid w:val="0"/>
        </w:rPr>
      </w:pPr>
      <w:r w:rsidRPr="001D2E49">
        <w:rPr>
          <w:snapToGrid w:val="0"/>
        </w:rPr>
        <w:t>}</w:t>
      </w:r>
    </w:p>
    <w:p w14:paraId="3C67188E" w14:textId="77777777" w:rsidR="009B75C3" w:rsidRPr="001D2E49" w:rsidRDefault="009B75C3" w:rsidP="009B75C3">
      <w:pPr>
        <w:pStyle w:val="PL"/>
        <w:rPr>
          <w:snapToGrid w:val="0"/>
        </w:rPr>
      </w:pPr>
    </w:p>
    <w:p w14:paraId="5A25C917" w14:textId="77777777" w:rsidR="009B75C3" w:rsidRPr="001D2E49" w:rsidRDefault="009B75C3" w:rsidP="009B75C3">
      <w:pPr>
        <w:pStyle w:val="PL"/>
        <w:rPr>
          <w:snapToGrid w:val="0"/>
        </w:rPr>
      </w:pPr>
      <w:r w:rsidRPr="001D2E49">
        <w:rPr>
          <w:snapToGrid w:val="0"/>
        </w:rPr>
        <w:t>PrivateMessageIEs NGAP-PRIVATE-IES ::= {</w:t>
      </w:r>
    </w:p>
    <w:p w14:paraId="76A05876" w14:textId="77777777" w:rsidR="009B75C3" w:rsidRPr="001D2E49" w:rsidRDefault="009B75C3" w:rsidP="009B75C3">
      <w:pPr>
        <w:pStyle w:val="PL"/>
        <w:rPr>
          <w:snapToGrid w:val="0"/>
        </w:rPr>
      </w:pPr>
      <w:r w:rsidRPr="001D2E49">
        <w:rPr>
          <w:snapToGrid w:val="0"/>
        </w:rPr>
        <w:tab/>
        <w:t>...</w:t>
      </w:r>
    </w:p>
    <w:p w14:paraId="006E904C" w14:textId="77777777" w:rsidR="009B75C3" w:rsidRPr="001D2E49" w:rsidRDefault="009B75C3" w:rsidP="009B75C3">
      <w:pPr>
        <w:pStyle w:val="PL"/>
      </w:pPr>
      <w:r w:rsidRPr="001D2E49">
        <w:rPr>
          <w:snapToGrid w:val="0"/>
        </w:rPr>
        <w:t>}</w:t>
      </w:r>
    </w:p>
    <w:p w14:paraId="2CA2569A" w14:textId="77777777" w:rsidR="009B75C3" w:rsidRPr="001D2E49" w:rsidRDefault="009B75C3" w:rsidP="009B75C3">
      <w:pPr>
        <w:pStyle w:val="PL"/>
      </w:pPr>
    </w:p>
    <w:p w14:paraId="6AE1251D" w14:textId="77777777" w:rsidR="009B75C3" w:rsidRPr="001D2E49" w:rsidRDefault="009B75C3" w:rsidP="009B75C3">
      <w:pPr>
        <w:pStyle w:val="PL"/>
      </w:pPr>
      <w:bookmarkStart w:id="19811" w:name="_Hlk4608294"/>
    </w:p>
    <w:p w14:paraId="5A59C6B4" w14:textId="77777777" w:rsidR="009B75C3" w:rsidRPr="001D2E49" w:rsidRDefault="009B75C3" w:rsidP="009B75C3">
      <w:pPr>
        <w:pStyle w:val="PL"/>
        <w:rPr>
          <w:snapToGrid w:val="0"/>
        </w:rPr>
      </w:pPr>
      <w:r w:rsidRPr="001D2E49">
        <w:rPr>
          <w:snapToGrid w:val="0"/>
        </w:rPr>
        <w:t>-- **************************************************************</w:t>
      </w:r>
    </w:p>
    <w:p w14:paraId="4128BEAF" w14:textId="77777777" w:rsidR="009B75C3" w:rsidRPr="001D2E49" w:rsidRDefault="009B75C3" w:rsidP="009B75C3">
      <w:pPr>
        <w:pStyle w:val="PL"/>
        <w:rPr>
          <w:snapToGrid w:val="0"/>
        </w:rPr>
      </w:pPr>
      <w:r w:rsidRPr="001D2E49">
        <w:rPr>
          <w:snapToGrid w:val="0"/>
        </w:rPr>
        <w:t>--</w:t>
      </w:r>
    </w:p>
    <w:p w14:paraId="53280A80" w14:textId="77777777" w:rsidR="009B75C3" w:rsidRPr="001D2E49" w:rsidRDefault="009B75C3" w:rsidP="009B75C3">
      <w:pPr>
        <w:pStyle w:val="PL"/>
        <w:outlineLvl w:val="3"/>
        <w:rPr>
          <w:snapToGrid w:val="0"/>
        </w:rPr>
      </w:pPr>
      <w:r w:rsidRPr="001D2E49">
        <w:rPr>
          <w:snapToGrid w:val="0"/>
        </w:rPr>
        <w:t>-- DATA USAGE REPORTING ELEMENTARY PROCEDURES</w:t>
      </w:r>
    </w:p>
    <w:p w14:paraId="4227C2EA" w14:textId="77777777" w:rsidR="009B75C3" w:rsidRPr="001D2E49" w:rsidRDefault="009B75C3" w:rsidP="009B75C3">
      <w:pPr>
        <w:pStyle w:val="PL"/>
        <w:rPr>
          <w:snapToGrid w:val="0"/>
        </w:rPr>
      </w:pPr>
      <w:r w:rsidRPr="001D2E49">
        <w:rPr>
          <w:snapToGrid w:val="0"/>
        </w:rPr>
        <w:t>--</w:t>
      </w:r>
    </w:p>
    <w:p w14:paraId="0A6D72DD" w14:textId="77777777" w:rsidR="009B75C3" w:rsidRPr="001D2E49" w:rsidRDefault="009B75C3" w:rsidP="009B75C3">
      <w:pPr>
        <w:pStyle w:val="PL"/>
        <w:rPr>
          <w:snapToGrid w:val="0"/>
        </w:rPr>
      </w:pPr>
      <w:r w:rsidRPr="001D2E49">
        <w:rPr>
          <w:snapToGrid w:val="0"/>
        </w:rPr>
        <w:t>-- **************************************************************</w:t>
      </w:r>
    </w:p>
    <w:p w14:paraId="23DC3252" w14:textId="77777777" w:rsidR="009B75C3" w:rsidRPr="001D2E49" w:rsidRDefault="009B75C3" w:rsidP="009B75C3">
      <w:pPr>
        <w:pStyle w:val="PL"/>
        <w:rPr>
          <w:snapToGrid w:val="0"/>
        </w:rPr>
      </w:pPr>
    </w:p>
    <w:p w14:paraId="518349CE" w14:textId="77777777" w:rsidR="009B75C3" w:rsidRPr="001D2E49" w:rsidRDefault="009B75C3" w:rsidP="009B75C3">
      <w:pPr>
        <w:pStyle w:val="PL"/>
      </w:pPr>
      <w:r w:rsidRPr="001D2E49">
        <w:t>-- **************************************************************</w:t>
      </w:r>
    </w:p>
    <w:p w14:paraId="34B351C2" w14:textId="77777777" w:rsidR="009B75C3" w:rsidRPr="001D2E49" w:rsidRDefault="009B75C3" w:rsidP="009B75C3">
      <w:pPr>
        <w:pStyle w:val="PL"/>
      </w:pPr>
      <w:r w:rsidRPr="001D2E49">
        <w:t>--</w:t>
      </w:r>
    </w:p>
    <w:p w14:paraId="5E5444DC" w14:textId="77777777" w:rsidR="009B75C3" w:rsidRPr="001D2E49" w:rsidRDefault="009B75C3" w:rsidP="009B75C3">
      <w:pPr>
        <w:pStyle w:val="PL"/>
        <w:outlineLvl w:val="3"/>
        <w:rPr>
          <w:snapToGrid w:val="0"/>
        </w:rPr>
      </w:pPr>
      <w:r w:rsidRPr="001D2E49">
        <w:rPr>
          <w:snapToGrid w:val="0"/>
        </w:rPr>
        <w:t>-- SECONDARY RAT DATA USAGE REPORT</w:t>
      </w:r>
    </w:p>
    <w:p w14:paraId="61E28D67" w14:textId="77777777" w:rsidR="009B75C3" w:rsidRPr="001D2E49" w:rsidRDefault="009B75C3" w:rsidP="009B75C3">
      <w:pPr>
        <w:pStyle w:val="PL"/>
      </w:pPr>
      <w:r w:rsidRPr="001D2E49">
        <w:t>--</w:t>
      </w:r>
    </w:p>
    <w:p w14:paraId="4B578E52" w14:textId="77777777" w:rsidR="009B75C3" w:rsidRPr="001D2E49" w:rsidRDefault="009B75C3" w:rsidP="009B75C3">
      <w:pPr>
        <w:pStyle w:val="PL"/>
      </w:pPr>
      <w:r w:rsidRPr="001D2E49">
        <w:t>-- **************************************************************</w:t>
      </w:r>
    </w:p>
    <w:p w14:paraId="78FBBAD3" w14:textId="77777777" w:rsidR="009B75C3" w:rsidRPr="001D2E49" w:rsidRDefault="009B75C3" w:rsidP="009B75C3">
      <w:pPr>
        <w:pStyle w:val="PL"/>
      </w:pPr>
    </w:p>
    <w:bookmarkEnd w:id="19811"/>
    <w:p w14:paraId="6C3B2517" w14:textId="77777777" w:rsidR="009B75C3" w:rsidRPr="001D2E49" w:rsidRDefault="009B75C3" w:rsidP="009B75C3">
      <w:pPr>
        <w:pStyle w:val="PL"/>
      </w:pPr>
      <w:r w:rsidRPr="001D2E49">
        <w:t>SecondaryRATDataUsageReport ::= SEQUENCE {</w:t>
      </w:r>
    </w:p>
    <w:p w14:paraId="340AC7AF" w14:textId="77777777" w:rsidR="009B75C3" w:rsidRPr="001D2E49" w:rsidRDefault="009B75C3" w:rsidP="009B75C3">
      <w:pPr>
        <w:pStyle w:val="PL"/>
      </w:pPr>
      <w:r w:rsidRPr="001D2E49">
        <w:tab/>
        <w:t>protocolIEs</w:t>
      </w:r>
      <w:r w:rsidRPr="001D2E49">
        <w:tab/>
      </w:r>
      <w:r w:rsidRPr="001D2E49">
        <w:tab/>
        <w:t>ProtocolIE-Container</w:t>
      </w:r>
      <w:r w:rsidRPr="001D2E49">
        <w:tab/>
      </w:r>
      <w:r w:rsidRPr="001D2E49">
        <w:tab/>
        <w:t>{ {SecondaryRATDataUsageReportIEs} },</w:t>
      </w:r>
    </w:p>
    <w:p w14:paraId="1C9B66CF" w14:textId="77777777" w:rsidR="009B75C3" w:rsidRPr="001D2E49" w:rsidRDefault="009B75C3" w:rsidP="009B75C3">
      <w:pPr>
        <w:pStyle w:val="PL"/>
      </w:pPr>
      <w:r w:rsidRPr="001D2E49">
        <w:tab/>
        <w:t>...</w:t>
      </w:r>
    </w:p>
    <w:p w14:paraId="10C3CBB3" w14:textId="77777777" w:rsidR="009B75C3" w:rsidRPr="001D2E49" w:rsidRDefault="009B75C3" w:rsidP="009B75C3">
      <w:pPr>
        <w:pStyle w:val="PL"/>
      </w:pPr>
      <w:r w:rsidRPr="001D2E49">
        <w:t>}</w:t>
      </w:r>
    </w:p>
    <w:p w14:paraId="426A43DB" w14:textId="77777777" w:rsidR="009B75C3" w:rsidRPr="001D2E49" w:rsidRDefault="009B75C3" w:rsidP="009B75C3">
      <w:pPr>
        <w:pStyle w:val="PL"/>
      </w:pPr>
    </w:p>
    <w:p w14:paraId="01B9FA62" w14:textId="77777777" w:rsidR="009B75C3" w:rsidRPr="001D2E49" w:rsidRDefault="009B75C3" w:rsidP="009B75C3">
      <w:pPr>
        <w:pStyle w:val="PL"/>
      </w:pPr>
      <w:r w:rsidRPr="001D2E49">
        <w:t>SecondaryRATDataUsageReportIEs NGAP-PROTOCOL-IES ::= {</w:t>
      </w:r>
    </w:p>
    <w:p w14:paraId="56C74290" w14:textId="77777777" w:rsidR="009B75C3" w:rsidRPr="001D2E49" w:rsidRDefault="009B75C3" w:rsidP="009B75C3">
      <w:pPr>
        <w:pStyle w:val="PL"/>
      </w:pPr>
      <w:r w:rsidRPr="001D2E49">
        <w:tab/>
        <w:t>{ ID id-AMF-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AMF-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35517AAA" w14:textId="77777777" w:rsidR="009B75C3" w:rsidRPr="001D2E49" w:rsidRDefault="009B75C3" w:rsidP="009B75C3">
      <w:pPr>
        <w:pStyle w:val="PL"/>
      </w:pPr>
      <w:r w:rsidRPr="001D2E49">
        <w:tab/>
        <w:t>{ ID id-RAN-UE-NGAP-ID</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RAN-UE-NGAP-ID</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mandatory</w:t>
      </w:r>
      <w:r w:rsidRPr="001D2E49">
        <w:tab/>
        <w:t>}|</w:t>
      </w:r>
    </w:p>
    <w:p w14:paraId="11DB88E7" w14:textId="77777777" w:rsidR="009B75C3" w:rsidRPr="001D2E49" w:rsidRDefault="009B75C3" w:rsidP="009B75C3">
      <w:pPr>
        <w:pStyle w:val="PL"/>
      </w:pPr>
      <w:r w:rsidRPr="001D2E49">
        <w:tab/>
        <w:t>{ ID id-PDUSessionResourceSecondaryRATUsageList</w:t>
      </w:r>
      <w:r w:rsidRPr="001D2E49">
        <w:tab/>
      </w:r>
      <w:r w:rsidRPr="001D2E49">
        <w:tab/>
        <w:t>CRITICALITY ignore</w:t>
      </w:r>
      <w:r w:rsidRPr="001D2E49">
        <w:tab/>
        <w:t>TYPE PDUSessionResourceSecondaryRATUsageList</w:t>
      </w:r>
      <w:r w:rsidRPr="001D2E49">
        <w:tab/>
      </w:r>
      <w:r w:rsidRPr="001D2E49">
        <w:tab/>
      </w:r>
      <w:r w:rsidRPr="001D2E49">
        <w:tab/>
        <w:t>PRESENCE mandatory</w:t>
      </w:r>
      <w:r w:rsidRPr="001D2E49">
        <w:tab/>
        <w:t>}|</w:t>
      </w:r>
    </w:p>
    <w:p w14:paraId="2E1FC1C9" w14:textId="77777777" w:rsidR="00F61CA4" w:rsidRPr="001D2E49" w:rsidRDefault="009B75C3" w:rsidP="00F61CA4">
      <w:pPr>
        <w:pStyle w:val="PL"/>
      </w:pPr>
      <w:r w:rsidRPr="001D2E49">
        <w:tab/>
        <w:t>{ ID id-HandoverFlag</w:t>
      </w:r>
      <w:r w:rsidRPr="001D2E49">
        <w:tab/>
      </w:r>
      <w:r w:rsidRPr="001D2E49">
        <w:tab/>
      </w:r>
      <w:r w:rsidRPr="001D2E49">
        <w:tab/>
      </w:r>
      <w:r w:rsidRPr="001D2E49">
        <w:tab/>
      </w:r>
      <w:r w:rsidRPr="001D2E49">
        <w:tab/>
      </w:r>
      <w:r w:rsidRPr="001D2E49">
        <w:tab/>
      </w:r>
      <w:r w:rsidRPr="001D2E49">
        <w:tab/>
      </w:r>
      <w:r w:rsidRPr="001D2E49">
        <w:tab/>
        <w:t>CRITICALITY ignore</w:t>
      </w:r>
      <w:r w:rsidRPr="001D2E49">
        <w:tab/>
        <w:t>TYPE HandoverFlag</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PRESENCE optional</w:t>
      </w:r>
      <w:r w:rsidRPr="001D2E49">
        <w:tab/>
      </w:r>
      <w:r w:rsidRPr="001D2E49">
        <w:tab/>
        <w:t>}</w:t>
      </w:r>
      <w:r w:rsidR="00F61CA4" w:rsidRPr="001D2E49">
        <w:t>|</w:t>
      </w:r>
    </w:p>
    <w:p w14:paraId="135A1AE2" w14:textId="77777777" w:rsidR="009B75C3" w:rsidRPr="001D2E49" w:rsidRDefault="00F61CA4" w:rsidP="00F61CA4">
      <w:pPr>
        <w:pStyle w:val="PL"/>
      </w:pPr>
      <w:r w:rsidRPr="001D2E49">
        <w:tab/>
        <w:t>{ ID id-UserLocationInformation</w:t>
      </w:r>
      <w:r w:rsidRPr="001D2E49">
        <w:tab/>
      </w:r>
      <w:r w:rsidRPr="001D2E49">
        <w:tab/>
      </w:r>
      <w:r w:rsidRPr="001D2E49">
        <w:tab/>
      </w:r>
      <w:r w:rsidRPr="001D2E49">
        <w:tab/>
      </w:r>
      <w:r w:rsidRPr="001D2E49">
        <w:tab/>
      </w:r>
      <w:r w:rsidRPr="001D2E49">
        <w:tab/>
        <w:t>CRITICALITY ignore</w:t>
      </w:r>
      <w:r w:rsidRPr="001D2E49">
        <w:tab/>
        <w:t>TYPE UserLocationInformation</w:t>
      </w:r>
      <w:r w:rsidRPr="001D2E49">
        <w:tab/>
      </w:r>
      <w:r w:rsidRPr="001D2E49">
        <w:tab/>
      </w:r>
      <w:r w:rsidRPr="001D2E49">
        <w:tab/>
      </w:r>
      <w:r w:rsidRPr="001D2E49">
        <w:tab/>
      </w:r>
      <w:r w:rsidRPr="001D2E49">
        <w:tab/>
      </w:r>
      <w:r w:rsidRPr="001D2E49">
        <w:tab/>
      </w:r>
      <w:r w:rsidRPr="001D2E49">
        <w:tab/>
      </w:r>
      <w:r w:rsidRPr="001D2E49">
        <w:tab/>
        <w:t xml:space="preserve">PRESENCE optional </w:t>
      </w:r>
      <w:r w:rsidR="00607769">
        <w:tab/>
      </w:r>
      <w:r w:rsidRPr="001D2E49">
        <w:t>}</w:t>
      </w:r>
      <w:r w:rsidR="009B75C3" w:rsidRPr="001D2E49">
        <w:t>,</w:t>
      </w:r>
    </w:p>
    <w:p w14:paraId="02C601EF" w14:textId="77777777" w:rsidR="009B75C3" w:rsidRPr="001D2E49" w:rsidRDefault="009B75C3" w:rsidP="009B75C3">
      <w:pPr>
        <w:pStyle w:val="PL"/>
      </w:pPr>
      <w:r w:rsidRPr="001D2E49">
        <w:tab/>
        <w:t>...</w:t>
      </w:r>
    </w:p>
    <w:p w14:paraId="0144D949" w14:textId="77777777" w:rsidR="009B75C3" w:rsidRPr="001D2E49" w:rsidRDefault="009B75C3" w:rsidP="009B75C3">
      <w:pPr>
        <w:pStyle w:val="PL"/>
      </w:pPr>
      <w:r w:rsidRPr="001D2E49">
        <w:t>}</w:t>
      </w:r>
    </w:p>
    <w:p w14:paraId="4950867C" w14:textId="77777777" w:rsidR="009B75C3" w:rsidRPr="001D2E49" w:rsidRDefault="009B75C3" w:rsidP="009B75C3">
      <w:pPr>
        <w:pStyle w:val="PL"/>
      </w:pPr>
    </w:p>
    <w:p w14:paraId="31442007" w14:textId="77777777" w:rsidR="0055079A" w:rsidRPr="001D2E49" w:rsidRDefault="0055079A" w:rsidP="0055079A">
      <w:pPr>
        <w:pStyle w:val="PL"/>
      </w:pPr>
      <w:r w:rsidRPr="001D2E49">
        <w:t>-- **************************************************************</w:t>
      </w:r>
    </w:p>
    <w:p w14:paraId="1D8D833D" w14:textId="77777777" w:rsidR="0055079A" w:rsidRPr="001D2E49" w:rsidRDefault="0055079A" w:rsidP="0055079A">
      <w:pPr>
        <w:pStyle w:val="PL"/>
      </w:pPr>
      <w:r w:rsidRPr="001D2E49">
        <w:t>--</w:t>
      </w:r>
    </w:p>
    <w:p w14:paraId="58F074B4" w14:textId="77777777" w:rsidR="0055079A" w:rsidRPr="001D2E49" w:rsidRDefault="0055079A" w:rsidP="009C502E">
      <w:pPr>
        <w:pStyle w:val="PL"/>
        <w:outlineLvl w:val="3"/>
      </w:pPr>
      <w:r w:rsidRPr="001D2E49">
        <w:t>-- RIM INFORMATION TRANSFER ELEMENTARY PROCEDURES</w:t>
      </w:r>
    </w:p>
    <w:p w14:paraId="1BBA0A6A" w14:textId="77777777" w:rsidR="0055079A" w:rsidRPr="001D2E49" w:rsidRDefault="0055079A" w:rsidP="0055079A">
      <w:pPr>
        <w:pStyle w:val="PL"/>
      </w:pPr>
      <w:r w:rsidRPr="001D2E49">
        <w:t>--</w:t>
      </w:r>
    </w:p>
    <w:p w14:paraId="4B2E42FF" w14:textId="77777777" w:rsidR="0055079A" w:rsidRPr="001D2E49" w:rsidRDefault="0055079A" w:rsidP="0055079A">
      <w:pPr>
        <w:pStyle w:val="PL"/>
      </w:pPr>
      <w:r w:rsidRPr="001D2E49">
        <w:t>-- **************************************************************</w:t>
      </w:r>
    </w:p>
    <w:p w14:paraId="48CD1D35" w14:textId="77777777" w:rsidR="0055079A" w:rsidRPr="001D2E49" w:rsidRDefault="0055079A" w:rsidP="0055079A">
      <w:pPr>
        <w:pStyle w:val="PL"/>
      </w:pPr>
    </w:p>
    <w:p w14:paraId="7FE65BA8" w14:textId="77777777" w:rsidR="0055079A" w:rsidRPr="001D2E49" w:rsidRDefault="0055079A" w:rsidP="0055079A">
      <w:pPr>
        <w:pStyle w:val="PL"/>
      </w:pPr>
      <w:r w:rsidRPr="001D2E49">
        <w:t>-- **************************************************************</w:t>
      </w:r>
    </w:p>
    <w:p w14:paraId="43574154" w14:textId="77777777" w:rsidR="0055079A" w:rsidRPr="001D2E49" w:rsidRDefault="0055079A" w:rsidP="0055079A">
      <w:pPr>
        <w:pStyle w:val="PL"/>
      </w:pPr>
      <w:r w:rsidRPr="001D2E49">
        <w:t>--</w:t>
      </w:r>
    </w:p>
    <w:p w14:paraId="057212C1" w14:textId="77777777" w:rsidR="0055079A" w:rsidRPr="001D2E49" w:rsidRDefault="0055079A" w:rsidP="009C502E">
      <w:pPr>
        <w:pStyle w:val="PL"/>
        <w:outlineLvl w:val="4"/>
      </w:pPr>
      <w:r w:rsidRPr="001D2E49">
        <w:t>-- UPLINK RIM INFORMATION TRANSFER</w:t>
      </w:r>
    </w:p>
    <w:p w14:paraId="0446246C" w14:textId="77777777" w:rsidR="0055079A" w:rsidRPr="001D2E49" w:rsidRDefault="0055079A" w:rsidP="0055079A">
      <w:pPr>
        <w:pStyle w:val="PL"/>
      </w:pPr>
      <w:r w:rsidRPr="001D2E49">
        <w:t>--</w:t>
      </w:r>
    </w:p>
    <w:p w14:paraId="11F00074" w14:textId="77777777" w:rsidR="0055079A" w:rsidRPr="001D2E49" w:rsidRDefault="0055079A" w:rsidP="0055079A">
      <w:pPr>
        <w:pStyle w:val="PL"/>
      </w:pPr>
      <w:r w:rsidRPr="001D2E49">
        <w:t>-- **************************************************************</w:t>
      </w:r>
    </w:p>
    <w:p w14:paraId="3F4E24FA" w14:textId="77777777" w:rsidR="0055079A" w:rsidRPr="001D2E49" w:rsidRDefault="0055079A" w:rsidP="0055079A">
      <w:pPr>
        <w:pStyle w:val="PL"/>
      </w:pPr>
    </w:p>
    <w:p w14:paraId="33ED658F" w14:textId="77777777" w:rsidR="0055079A" w:rsidRPr="001D2E49" w:rsidRDefault="0055079A" w:rsidP="0055079A">
      <w:pPr>
        <w:pStyle w:val="PL"/>
      </w:pPr>
      <w:r w:rsidRPr="001D2E49">
        <w:t>UplinkRIMInformationTransfer ::= SEQUENCE {</w:t>
      </w:r>
    </w:p>
    <w:p w14:paraId="355DF784"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UplinkRIMInformationTransferIEs} },</w:t>
      </w:r>
    </w:p>
    <w:p w14:paraId="70ED5140" w14:textId="77777777" w:rsidR="0055079A" w:rsidRPr="001D2E49" w:rsidRDefault="0055079A" w:rsidP="0055079A">
      <w:pPr>
        <w:pStyle w:val="PL"/>
      </w:pPr>
      <w:r w:rsidRPr="001D2E49">
        <w:tab/>
        <w:t>...</w:t>
      </w:r>
    </w:p>
    <w:p w14:paraId="5B52FD55" w14:textId="77777777" w:rsidR="0055079A" w:rsidRPr="001D2E49" w:rsidRDefault="0055079A" w:rsidP="0055079A">
      <w:pPr>
        <w:pStyle w:val="PL"/>
      </w:pPr>
      <w:r w:rsidRPr="001D2E49">
        <w:t>}</w:t>
      </w:r>
    </w:p>
    <w:p w14:paraId="19CD941A" w14:textId="77777777" w:rsidR="0055079A" w:rsidRPr="001D2E49" w:rsidRDefault="0055079A" w:rsidP="0055079A">
      <w:pPr>
        <w:pStyle w:val="PL"/>
      </w:pPr>
    </w:p>
    <w:p w14:paraId="7EB76456" w14:textId="77777777" w:rsidR="0055079A" w:rsidRPr="001D2E49" w:rsidRDefault="0055079A" w:rsidP="0055079A">
      <w:pPr>
        <w:pStyle w:val="PL"/>
      </w:pPr>
      <w:r w:rsidRPr="001D2E49">
        <w:t>UplinkRIMInformationTransferIEs NGAP-PROTOCOL-IES ::= {</w:t>
      </w:r>
    </w:p>
    <w:p w14:paraId="5C912E9A"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8B5B16C" w14:textId="77777777" w:rsidR="0055079A" w:rsidRPr="001D2E49" w:rsidRDefault="0055079A" w:rsidP="0055079A">
      <w:pPr>
        <w:pStyle w:val="PL"/>
      </w:pPr>
      <w:r w:rsidRPr="001D2E49">
        <w:tab/>
        <w:t>...</w:t>
      </w:r>
    </w:p>
    <w:p w14:paraId="7D645027" w14:textId="77777777" w:rsidR="0055079A" w:rsidRDefault="0055079A" w:rsidP="0055079A">
      <w:pPr>
        <w:pStyle w:val="PL"/>
      </w:pPr>
      <w:r w:rsidRPr="001D2E49">
        <w:t>}</w:t>
      </w:r>
    </w:p>
    <w:p w14:paraId="4117EBC0" w14:textId="77777777" w:rsidR="00A150CE" w:rsidRPr="001D2E49" w:rsidRDefault="00A150CE" w:rsidP="0055079A">
      <w:pPr>
        <w:pStyle w:val="PL"/>
      </w:pPr>
    </w:p>
    <w:p w14:paraId="0C63D2CB" w14:textId="77777777" w:rsidR="0055079A" w:rsidRPr="001D2E49" w:rsidRDefault="0055079A" w:rsidP="0055079A">
      <w:pPr>
        <w:pStyle w:val="PL"/>
      </w:pPr>
      <w:r w:rsidRPr="001D2E49">
        <w:t>-- **************************************************************</w:t>
      </w:r>
    </w:p>
    <w:p w14:paraId="6C9A7B80" w14:textId="77777777" w:rsidR="0055079A" w:rsidRPr="001D2E49" w:rsidRDefault="0055079A" w:rsidP="0055079A">
      <w:pPr>
        <w:pStyle w:val="PL"/>
      </w:pPr>
      <w:r w:rsidRPr="001D2E49">
        <w:t>--</w:t>
      </w:r>
    </w:p>
    <w:p w14:paraId="7D80E1D2" w14:textId="77777777" w:rsidR="0055079A" w:rsidRPr="001D2E49" w:rsidRDefault="0055079A" w:rsidP="009C502E">
      <w:pPr>
        <w:pStyle w:val="PL"/>
        <w:outlineLvl w:val="4"/>
      </w:pPr>
      <w:r w:rsidRPr="001D2E49">
        <w:t>-- DOWNLINK RIM INFORMATION TRANSFER</w:t>
      </w:r>
    </w:p>
    <w:p w14:paraId="54642D19" w14:textId="77777777" w:rsidR="0055079A" w:rsidRPr="001D2E49" w:rsidRDefault="0055079A" w:rsidP="0055079A">
      <w:pPr>
        <w:pStyle w:val="PL"/>
      </w:pPr>
      <w:r w:rsidRPr="001D2E49">
        <w:t>--</w:t>
      </w:r>
    </w:p>
    <w:p w14:paraId="22230302" w14:textId="77777777" w:rsidR="0055079A" w:rsidRPr="001D2E49" w:rsidRDefault="0055079A" w:rsidP="0055079A">
      <w:pPr>
        <w:pStyle w:val="PL"/>
      </w:pPr>
      <w:r w:rsidRPr="001D2E49">
        <w:t>-- **************************************************************</w:t>
      </w:r>
    </w:p>
    <w:p w14:paraId="34371EEC" w14:textId="77777777" w:rsidR="0055079A" w:rsidRPr="001D2E49" w:rsidRDefault="0055079A" w:rsidP="0055079A">
      <w:pPr>
        <w:pStyle w:val="PL"/>
      </w:pPr>
    </w:p>
    <w:p w14:paraId="41AA0A3E" w14:textId="77777777" w:rsidR="0055079A" w:rsidRPr="001D2E49" w:rsidRDefault="0055079A" w:rsidP="0055079A">
      <w:pPr>
        <w:pStyle w:val="PL"/>
      </w:pPr>
      <w:r w:rsidRPr="001D2E49">
        <w:t>DownlinkRIMInformationTransfer ::= SEQUENCE {</w:t>
      </w:r>
    </w:p>
    <w:p w14:paraId="3357C371" w14:textId="77777777" w:rsidR="0055079A" w:rsidRPr="001D2E49" w:rsidRDefault="0055079A" w:rsidP="0055079A">
      <w:pPr>
        <w:pStyle w:val="PL"/>
      </w:pPr>
      <w:r w:rsidRPr="001D2E49">
        <w:tab/>
        <w:t>protocolIEs</w:t>
      </w:r>
      <w:r w:rsidRPr="001D2E49">
        <w:tab/>
      </w:r>
      <w:r w:rsidRPr="001D2E49">
        <w:tab/>
        <w:t>ProtocolIE-Container</w:t>
      </w:r>
      <w:r w:rsidRPr="001D2E49">
        <w:tab/>
      </w:r>
      <w:r w:rsidRPr="001D2E49">
        <w:tab/>
        <w:t>{ {DownlinkRIMInformationTransferIEs} },</w:t>
      </w:r>
    </w:p>
    <w:p w14:paraId="48F19480" w14:textId="77777777" w:rsidR="0055079A" w:rsidRPr="001D2E49" w:rsidRDefault="0055079A" w:rsidP="0055079A">
      <w:pPr>
        <w:pStyle w:val="PL"/>
      </w:pPr>
      <w:r w:rsidRPr="001D2E49">
        <w:tab/>
        <w:t>...</w:t>
      </w:r>
    </w:p>
    <w:p w14:paraId="76DAD328" w14:textId="77777777" w:rsidR="0055079A" w:rsidRPr="001D2E49" w:rsidRDefault="0055079A" w:rsidP="0055079A">
      <w:pPr>
        <w:pStyle w:val="PL"/>
      </w:pPr>
      <w:r w:rsidRPr="001D2E49">
        <w:t>}</w:t>
      </w:r>
    </w:p>
    <w:p w14:paraId="43E38B82" w14:textId="77777777" w:rsidR="0055079A" w:rsidRPr="001D2E49" w:rsidRDefault="0055079A" w:rsidP="0055079A">
      <w:pPr>
        <w:pStyle w:val="PL"/>
      </w:pPr>
    </w:p>
    <w:p w14:paraId="0B6BDC50" w14:textId="77777777" w:rsidR="0055079A" w:rsidRPr="001D2E49" w:rsidRDefault="0055079A" w:rsidP="0055079A">
      <w:pPr>
        <w:pStyle w:val="PL"/>
      </w:pPr>
      <w:r w:rsidRPr="001D2E49">
        <w:t>DownlinkRIMInformationTransferIEs NGAP-PROTOCOL-IES ::= {</w:t>
      </w:r>
    </w:p>
    <w:p w14:paraId="43EF939F" w14:textId="77777777" w:rsidR="0055079A" w:rsidRPr="001D2E49" w:rsidRDefault="0055079A" w:rsidP="0055079A">
      <w:pPr>
        <w:pStyle w:val="PL"/>
      </w:pPr>
      <w:r w:rsidRPr="001D2E49">
        <w:tab/>
        <w:t>{ ID id-RIMInformationTransfer</w:t>
      </w:r>
      <w:r w:rsidRPr="001D2E49">
        <w:tab/>
        <w:t>CRITICALITY ignore</w:t>
      </w:r>
      <w:r w:rsidRPr="001D2E49">
        <w:tab/>
        <w:t>TYPE RIMInformationTransfer</w:t>
      </w:r>
      <w:r w:rsidRPr="001D2E49">
        <w:tab/>
        <w:t>PRESENCE optional</w:t>
      </w:r>
      <w:r w:rsidRPr="001D2E49">
        <w:tab/>
        <w:t>},</w:t>
      </w:r>
    </w:p>
    <w:p w14:paraId="4DC31E3C" w14:textId="77777777" w:rsidR="0055079A" w:rsidRPr="001D2E49" w:rsidRDefault="0055079A" w:rsidP="0055079A">
      <w:pPr>
        <w:pStyle w:val="PL"/>
      </w:pPr>
      <w:r w:rsidRPr="001D2E49">
        <w:tab/>
        <w:t>...</w:t>
      </w:r>
    </w:p>
    <w:p w14:paraId="516BD22A" w14:textId="77777777" w:rsidR="009B75C3" w:rsidRPr="001D2E49" w:rsidRDefault="0055079A" w:rsidP="0055079A">
      <w:pPr>
        <w:pStyle w:val="PL"/>
      </w:pPr>
      <w:r w:rsidRPr="001D2E49">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812" w:name="_Hlk38475115"/>
      <w:r w:rsidRPr="00367E0D">
        <w:rPr>
          <w:snapToGrid w:val="0"/>
        </w:rPr>
        <w:t>|</w:t>
      </w:r>
      <w:bookmarkEnd w:id="19812"/>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snapToGrid w:val="0"/>
        </w:rPr>
        <w:t>|</w:t>
      </w:r>
    </w:p>
    <w:p w14:paraId="58E70FB5" w14:textId="77777777" w:rsidR="00A47EB7" w:rsidRPr="00067120" w:rsidRDefault="00A47EB7" w:rsidP="001C1793">
      <w:pPr>
        <w:pStyle w:val="PL"/>
        <w:rPr>
          <w:snapToGrid w:val="0"/>
        </w:rPr>
      </w:pPr>
      <w:r w:rsidRPr="00067120">
        <w:rPr>
          <w:snapToGrid w:val="0"/>
        </w:rPr>
        <w:tab/>
        <w:t>{ ID id-</w:t>
      </w:r>
      <w:r w:rsidRPr="00C2245C">
        <w:rPr>
          <w:snapToGrid w:val="0"/>
        </w:rPr>
        <w:t>DL-CP-SecurityInformation</w:t>
      </w:r>
      <w:r w:rsidRPr="00067120">
        <w:rPr>
          <w:snapToGrid w:val="0"/>
        </w:rPr>
        <w:tab/>
      </w:r>
      <w:r w:rsidR="00607769">
        <w:rPr>
          <w:snapToGrid w:val="0"/>
        </w:rPr>
        <w:tab/>
      </w:r>
      <w:r w:rsidRPr="00067120">
        <w:rPr>
          <w:snapToGrid w:val="0"/>
        </w:rPr>
        <w:t>CRITICALITY ignore</w:t>
      </w:r>
      <w:r w:rsidRPr="00067120">
        <w:rPr>
          <w:snapToGrid w:val="0"/>
        </w:rPr>
        <w:tab/>
        <w:t xml:space="preserve">TYPE </w:t>
      </w:r>
      <w:r w:rsidRPr="00C2245C">
        <w:rPr>
          <w:snapToGrid w:val="0"/>
        </w:rPr>
        <w:t>DL-CP-SecurityInformation</w:t>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p>
    <w:p w14:paraId="33527729" w14:textId="77777777" w:rsidR="00973D60" w:rsidRDefault="00A47EB7" w:rsidP="00973D60">
      <w:pPr>
        <w:pStyle w:val="PL"/>
        <w:rPr>
          <w:snapToGrid w:val="0"/>
        </w:rPr>
      </w:pPr>
      <w:r w:rsidRPr="00067120">
        <w:rPr>
          <w:snapToGrid w:val="0"/>
        </w:rPr>
        <w:tab/>
        <w:t>{ ID id-</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CRITICALITY ignore</w:t>
      </w:r>
      <w:r w:rsidRPr="00067120">
        <w:rPr>
          <w:snapToGrid w:val="0"/>
        </w:rPr>
        <w:tab/>
        <w:t xml:space="preserve">TYPE </w:t>
      </w:r>
      <w:r>
        <w:rPr>
          <w:snapToGrid w:val="0"/>
        </w:rPr>
        <w:t>NB-IoT-UEPriority</w:t>
      </w:r>
      <w:r w:rsidRPr="00067120">
        <w:rPr>
          <w:snapToGrid w:val="0"/>
        </w:rPr>
        <w:tab/>
      </w:r>
      <w:r w:rsidRPr="00067120">
        <w:rPr>
          <w:snapToGrid w:val="0"/>
        </w:rPr>
        <w:tab/>
      </w:r>
      <w:r w:rsidRPr="00067120">
        <w:rPr>
          <w:snapToGrid w:val="0"/>
        </w:rPr>
        <w:tab/>
      </w:r>
      <w:r w:rsidR="00607769">
        <w:rPr>
          <w:snapToGrid w:val="0"/>
        </w:rPr>
        <w:tab/>
      </w:r>
      <w:r w:rsidRPr="00067120">
        <w:rPr>
          <w:snapToGrid w:val="0"/>
        </w:rPr>
        <w:t>PRESENCE optional</w:t>
      </w:r>
      <w:r w:rsidR="00607769">
        <w:rPr>
          <w:snapToGrid w:val="0"/>
        </w:rPr>
        <w:tab/>
      </w:r>
      <w:r w:rsidR="00607769">
        <w:rPr>
          <w:snapToGrid w:val="0"/>
        </w:rPr>
        <w:tab/>
      </w:r>
      <w:r w:rsidRPr="00067120">
        <w:rPr>
          <w:snapToGrid w:val="0"/>
        </w:rPr>
        <w:t>}</w:t>
      </w:r>
      <w:r w:rsidR="00973D60" w:rsidRPr="00AD521A">
        <w:rPr>
          <w:snapToGrid w:val="0"/>
        </w:rPr>
        <w:t>|</w:t>
      </w:r>
    </w:p>
    <w:p w14:paraId="7DB222A7" w14:textId="77777777" w:rsidR="00973D60" w:rsidRDefault="00973D60" w:rsidP="00973D60">
      <w:pPr>
        <w:pStyle w:val="PL"/>
        <w:rPr>
          <w:snapToGrid w:val="0"/>
          <w:lang w:val="en-US" w:eastAsia="zh-CN"/>
        </w:rPr>
      </w:pPr>
      <w:r w:rsidRPr="00AD521A">
        <w:rPr>
          <w:snapToGrid w:val="0"/>
        </w:rPr>
        <w:tab/>
        <w:t>{ ID id-</w:t>
      </w:r>
      <w:r>
        <w:rPr>
          <w:snapToGrid w:val="0"/>
        </w:rPr>
        <w:t>Enhanced-CoverageRestriction</w:t>
      </w:r>
      <w:r w:rsidRPr="00AD521A">
        <w:rPr>
          <w:snapToGrid w:val="0"/>
        </w:rPr>
        <w:tab/>
        <w:t>CRITICALITY ignore</w:t>
      </w:r>
      <w:r w:rsidRPr="00AD521A">
        <w:rPr>
          <w:snapToGrid w:val="0"/>
        </w:rPr>
        <w:tab/>
        <w:t xml:space="preserve">TYPE </w:t>
      </w:r>
      <w:r>
        <w:rPr>
          <w:snapToGrid w:val="0"/>
        </w:rPr>
        <w:t>Enhanced-CoverageRestriction</w:t>
      </w:r>
      <w:r w:rsidRPr="00AD521A">
        <w:rPr>
          <w:snapToGrid w:val="0"/>
        </w:rPr>
        <w:tab/>
        <w:t>PRESENCE optional</w:t>
      </w:r>
      <w:r>
        <w:rPr>
          <w:snapToGrid w:val="0"/>
        </w:rPr>
        <w:tab/>
      </w:r>
      <w:r>
        <w:rPr>
          <w:snapToGrid w:val="0"/>
        </w:rPr>
        <w:tab/>
      </w:r>
      <w:r w:rsidRPr="00AD521A">
        <w:rPr>
          <w:snapToGrid w:val="0"/>
        </w:rPr>
        <w:t>}</w:t>
      </w:r>
      <w:r>
        <w:rPr>
          <w:snapToGrid w:val="0"/>
          <w:lang w:val="en-US" w:eastAsia="zh-CN"/>
        </w:rPr>
        <w:t>|</w:t>
      </w:r>
    </w:p>
    <w:p w14:paraId="35E85ACD" w14:textId="77777777" w:rsidR="0061531D" w:rsidRDefault="00973D60" w:rsidP="0061531D">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snapToGrid w:val="0"/>
        </w:rPr>
        <w:t>|</w:t>
      </w:r>
    </w:p>
    <w:p w14:paraId="5ED90562" w14:textId="77777777" w:rsidR="00BA7BDA" w:rsidRDefault="0061531D" w:rsidP="00BA7BDA">
      <w:pPr>
        <w:pStyle w:val="PL"/>
      </w:pPr>
      <w:r>
        <w:rPr>
          <w:snapToGrid w:val="0"/>
        </w:rPr>
        <w:tab/>
      </w:r>
      <w:r w:rsidRPr="001D2E49">
        <w:t>{ ID id-</w:t>
      </w:r>
      <w:r>
        <w:t>UERadioCapabilityID</w:t>
      </w:r>
      <w:r>
        <w:tab/>
      </w:r>
      <w:r w:rsidRPr="001D2E49">
        <w:tab/>
      </w:r>
      <w:r>
        <w:tab/>
      </w:r>
      <w:r>
        <w:tab/>
      </w:r>
      <w:r w:rsidRPr="001D2E49">
        <w:t xml:space="preserve">CRITICALITY </w:t>
      </w:r>
      <w:r>
        <w:t>reject</w:t>
      </w:r>
      <w:r w:rsidRPr="001D2E49">
        <w:tab/>
        <w:t xml:space="preserve">TYPE </w:t>
      </w:r>
      <w:r>
        <w:t>UERadioCapabilityID</w:t>
      </w:r>
      <w:r>
        <w:tab/>
      </w:r>
      <w:r>
        <w:tab/>
      </w:r>
      <w:r>
        <w:tab/>
      </w:r>
      <w:r w:rsidRPr="001D2E49">
        <w:t xml:space="preserve">PRESENCE </w:t>
      </w:r>
      <w:r>
        <w:t>optional</w:t>
      </w:r>
      <w:r>
        <w:tab/>
      </w:r>
      <w:r>
        <w:tab/>
      </w:r>
      <w:r w:rsidRPr="001D2E49">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t>{ ID id-OldAMF</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AMFName</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813" w:name="_Hlk152101961"/>
      <w:r w:rsidR="00BA6196">
        <w:rPr>
          <w:snapToGrid w:val="0"/>
        </w:rPr>
        <w:t>|</w:t>
      </w:r>
    </w:p>
    <w:p w14:paraId="00C5683D" w14:textId="77777777" w:rsidR="00A25B11" w:rsidRDefault="00BA6196" w:rsidP="00A25B11">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813"/>
      <w:r w:rsidR="00A25B11">
        <w:rPr>
          <w:snapToGrid w:val="0"/>
        </w:rPr>
        <w:t>|</w:t>
      </w:r>
    </w:p>
    <w:p w14:paraId="0CD41B91" w14:textId="303C9A9E" w:rsidR="00250FF5" w:rsidRPr="00212FBC" w:rsidRDefault="00A25B11" w:rsidP="00A25B11">
      <w:pPr>
        <w:pStyle w:val="PL"/>
        <w:rPr>
          <w:snapToGrid w:val="0"/>
        </w:rPr>
      </w:pPr>
      <w:r>
        <w:rPr>
          <w:snapToGrid w:val="0"/>
        </w:rPr>
        <w:tab/>
        <w:t>{ ID id-ExtendedOldAMF</w:t>
      </w:r>
      <w:r>
        <w:rPr>
          <w:snapToGrid w:val="0"/>
        </w:rPr>
        <w:tab/>
      </w:r>
      <w:r>
        <w:rPr>
          <w:snapToGrid w:val="0"/>
        </w:rPr>
        <w:tab/>
      </w:r>
      <w:r>
        <w:rPr>
          <w:snapToGrid w:val="0"/>
        </w:rPr>
        <w:tab/>
      </w:r>
      <w:r>
        <w:rPr>
          <w:snapToGrid w:val="0"/>
        </w:rPr>
        <w:tab/>
      </w:r>
      <w:r>
        <w:rPr>
          <w:snapToGrid w:val="0"/>
        </w:rPr>
        <w:tab/>
        <w:t>CRITICALITY ignore</w:t>
      </w:r>
      <w:r>
        <w:rPr>
          <w:snapToGrid w:val="0"/>
        </w:rPr>
        <w:tab/>
        <w:t>TYPE Extended-AMFName</w:t>
      </w:r>
      <w:r>
        <w:rPr>
          <w:snapToGrid w:val="0"/>
        </w:rPr>
        <w:tab/>
      </w:r>
      <w:r>
        <w:rPr>
          <w:snapToGrid w:val="0"/>
        </w:rPr>
        <w:tab/>
      </w:r>
      <w:r>
        <w:rPr>
          <w:snapToGrid w:val="0"/>
        </w:rPr>
        <w:tab/>
      </w:r>
      <w:r>
        <w:rPr>
          <w:snapToGrid w:val="0"/>
        </w:rPr>
        <w:tab/>
        <w:t>PRESENCE optional</w:t>
      </w:r>
      <w:r>
        <w:rPr>
          <w:snapToGrid w:val="0"/>
        </w:rPr>
        <w:tab/>
      </w:r>
      <w:r>
        <w:rPr>
          <w:snapToGrid w:val="0"/>
        </w:rPr>
        <w:tab/>
        <w:t>}</w:t>
      </w:r>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snapToGrid w:val="0"/>
        </w:rPr>
      </w:pPr>
    </w:p>
    <w:p w14:paraId="5396D138" w14:textId="77777777" w:rsidR="00095490" w:rsidRPr="001D2E49" w:rsidRDefault="00095490" w:rsidP="00095490">
      <w:pPr>
        <w:pStyle w:val="PL"/>
      </w:pPr>
      <w:r w:rsidRPr="001D2E49">
        <w:t>-- **************************************************************</w:t>
      </w:r>
    </w:p>
    <w:p w14:paraId="5BE5216E" w14:textId="77777777" w:rsidR="00095490" w:rsidRPr="001D2E49" w:rsidRDefault="00095490" w:rsidP="00095490">
      <w:pPr>
        <w:pStyle w:val="PL"/>
      </w:pPr>
      <w:r w:rsidRPr="001D2E49">
        <w:t>--</w:t>
      </w:r>
    </w:p>
    <w:p w14:paraId="0040708D" w14:textId="77777777" w:rsidR="00095490" w:rsidRPr="001D2E49" w:rsidRDefault="00095490" w:rsidP="00095490">
      <w:pPr>
        <w:pStyle w:val="PL"/>
        <w:outlineLvl w:val="3"/>
      </w:pPr>
      <w:r w:rsidRPr="001D2E49">
        <w:t xml:space="preserve">-- </w:t>
      </w:r>
      <w:r>
        <w:t>UE RADIO CAPABILITY ID MAPPING</w:t>
      </w:r>
      <w:r w:rsidRPr="001D2E49">
        <w:t xml:space="preserve"> ELEMENTARY PROCEDURES</w:t>
      </w:r>
    </w:p>
    <w:p w14:paraId="432A80CD" w14:textId="77777777" w:rsidR="00095490" w:rsidRPr="001D2E49" w:rsidRDefault="00095490" w:rsidP="00095490">
      <w:pPr>
        <w:pStyle w:val="PL"/>
      </w:pPr>
      <w:r w:rsidRPr="001D2E49">
        <w:t>--</w:t>
      </w:r>
    </w:p>
    <w:p w14:paraId="509C1F6D" w14:textId="77777777" w:rsidR="00095490" w:rsidRPr="001D2E49" w:rsidRDefault="00095490" w:rsidP="00095490">
      <w:pPr>
        <w:pStyle w:val="PL"/>
      </w:pPr>
      <w:r w:rsidRPr="001D2E49">
        <w:t>-- **************************************************************</w:t>
      </w:r>
    </w:p>
    <w:p w14:paraId="106E707E" w14:textId="77777777" w:rsidR="00095490" w:rsidRPr="001D2E49" w:rsidRDefault="00095490" w:rsidP="00095490">
      <w:pPr>
        <w:pStyle w:val="PL"/>
      </w:pPr>
    </w:p>
    <w:p w14:paraId="77DE47B8" w14:textId="77777777" w:rsidR="00095490" w:rsidRPr="001D2E49" w:rsidRDefault="00095490" w:rsidP="00095490">
      <w:pPr>
        <w:pStyle w:val="PL"/>
      </w:pPr>
      <w:r w:rsidRPr="001D2E49">
        <w:t>-- **************************************************************</w:t>
      </w:r>
    </w:p>
    <w:p w14:paraId="257255A8" w14:textId="77777777" w:rsidR="00095490" w:rsidRPr="001D2E49" w:rsidRDefault="00095490" w:rsidP="00095490">
      <w:pPr>
        <w:pStyle w:val="PL"/>
      </w:pPr>
      <w:r w:rsidRPr="001D2E49">
        <w:t>--</w:t>
      </w:r>
    </w:p>
    <w:p w14:paraId="2E4CD298" w14:textId="77777777" w:rsidR="00095490" w:rsidRPr="001D2E49" w:rsidRDefault="00095490" w:rsidP="00095490">
      <w:pPr>
        <w:pStyle w:val="PL"/>
        <w:outlineLvl w:val="4"/>
      </w:pPr>
      <w:r w:rsidRPr="001D2E49">
        <w:t xml:space="preserve">-- </w:t>
      </w:r>
      <w:r>
        <w:t>UE RADIO CAPABILITY ID MAPPING REQUEST</w:t>
      </w:r>
    </w:p>
    <w:p w14:paraId="5437CC69" w14:textId="77777777" w:rsidR="00095490" w:rsidRPr="001D2E49" w:rsidRDefault="00095490" w:rsidP="00095490">
      <w:pPr>
        <w:pStyle w:val="PL"/>
      </w:pPr>
      <w:r w:rsidRPr="001D2E49">
        <w:t>--</w:t>
      </w:r>
    </w:p>
    <w:p w14:paraId="7BA9C503" w14:textId="77777777" w:rsidR="00095490" w:rsidRPr="001D2E49" w:rsidRDefault="00095490" w:rsidP="00095490">
      <w:pPr>
        <w:pStyle w:val="PL"/>
      </w:pPr>
      <w:r w:rsidRPr="001D2E49">
        <w:t>-- **************************************************************</w:t>
      </w:r>
    </w:p>
    <w:p w14:paraId="3AF8015F" w14:textId="77777777" w:rsidR="00095490" w:rsidRDefault="00095490" w:rsidP="00095490">
      <w:pPr>
        <w:pStyle w:val="PL"/>
        <w:rPr>
          <w:snapToGrid w:val="0"/>
        </w:rPr>
      </w:pPr>
    </w:p>
    <w:p w14:paraId="575967F6"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 xml:space="preserve"> ::= SEQUENCE {</w:t>
      </w:r>
    </w:p>
    <w:p w14:paraId="1BF62907"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quest</w:t>
      </w:r>
      <w:r w:rsidRPr="001D2E49">
        <w:t>IEs} },</w:t>
      </w:r>
    </w:p>
    <w:p w14:paraId="4D90B128" w14:textId="77777777" w:rsidR="00095490" w:rsidRPr="001D2E49" w:rsidRDefault="00095490" w:rsidP="00095490">
      <w:pPr>
        <w:pStyle w:val="PL"/>
      </w:pPr>
      <w:r w:rsidRPr="001D2E49">
        <w:tab/>
        <w:t>...</w:t>
      </w:r>
    </w:p>
    <w:p w14:paraId="42E92D8A" w14:textId="77777777" w:rsidR="00095490" w:rsidRPr="001D2E49" w:rsidRDefault="00095490" w:rsidP="00095490">
      <w:pPr>
        <w:pStyle w:val="PL"/>
      </w:pPr>
      <w:r w:rsidRPr="001D2E49">
        <w:t>}</w:t>
      </w:r>
    </w:p>
    <w:p w14:paraId="0684D117" w14:textId="77777777" w:rsidR="00095490" w:rsidRPr="001D2E49" w:rsidRDefault="00095490" w:rsidP="00095490">
      <w:pPr>
        <w:pStyle w:val="PL"/>
      </w:pPr>
    </w:p>
    <w:p w14:paraId="30561D8C"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quest</w:t>
      </w:r>
      <w:r w:rsidRPr="001D2E49">
        <w:t>IEs NGAP-PROTOCOL-IES ::= {</w:t>
      </w:r>
    </w:p>
    <w:p w14:paraId="72B8548E" w14:textId="77777777" w:rsidR="00095490" w:rsidRPr="001D2E49" w:rsidRDefault="00095490" w:rsidP="00095490">
      <w:pPr>
        <w:pStyle w:val="PL"/>
      </w:pPr>
      <w:r w:rsidRPr="001D2E49">
        <w:tab/>
        <w:t>{ ID id-</w:t>
      </w:r>
      <w:r>
        <w:t>UERadioCapabilityID</w:t>
      </w:r>
      <w:r>
        <w:tab/>
      </w:r>
      <w:r w:rsidRPr="001D2E49">
        <w:tab/>
        <w:t xml:space="preserve">CRITICALITY </w:t>
      </w:r>
      <w:r>
        <w:t>reject</w:t>
      </w:r>
      <w:r w:rsidRPr="001D2E49">
        <w:tab/>
        <w:t xml:space="preserve">TYPE </w:t>
      </w:r>
      <w:r>
        <w:t>UERadioCapabilityID</w:t>
      </w:r>
      <w:r w:rsidRPr="001D2E49">
        <w:tab/>
        <w:t xml:space="preserve">PRESENCE </w:t>
      </w:r>
      <w:r>
        <w:t>mandatory</w:t>
      </w:r>
      <w:r w:rsidR="00C15410">
        <w:tab/>
      </w:r>
      <w:r w:rsidRPr="001D2E49">
        <w:t>},</w:t>
      </w:r>
    </w:p>
    <w:p w14:paraId="2490BD7B" w14:textId="77777777" w:rsidR="00095490" w:rsidRPr="001D2E49" w:rsidRDefault="00095490" w:rsidP="00095490">
      <w:pPr>
        <w:pStyle w:val="PL"/>
      </w:pPr>
      <w:r w:rsidRPr="001D2E49">
        <w:tab/>
        <w:t>...</w:t>
      </w:r>
    </w:p>
    <w:p w14:paraId="5FC1CEC1" w14:textId="77777777" w:rsidR="00095490" w:rsidRPr="001D2E49" w:rsidRDefault="00095490" w:rsidP="00095490">
      <w:pPr>
        <w:pStyle w:val="PL"/>
      </w:pPr>
      <w:r w:rsidRPr="001D2E49">
        <w:t>}</w:t>
      </w:r>
    </w:p>
    <w:p w14:paraId="2925AF5C" w14:textId="77777777" w:rsidR="00095490" w:rsidRPr="001D2E49" w:rsidRDefault="00095490" w:rsidP="00095490">
      <w:pPr>
        <w:pStyle w:val="PL"/>
      </w:pPr>
    </w:p>
    <w:p w14:paraId="25C52FD2" w14:textId="77777777" w:rsidR="00095490" w:rsidRPr="001D2E49" w:rsidRDefault="00095490" w:rsidP="00095490">
      <w:pPr>
        <w:pStyle w:val="PL"/>
      </w:pPr>
      <w:r w:rsidRPr="001D2E49">
        <w:t>-- **************************************************************</w:t>
      </w:r>
    </w:p>
    <w:p w14:paraId="18C84523" w14:textId="77777777" w:rsidR="00095490" w:rsidRPr="001D2E49" w:rsidRDefault="00095490" w:rsidP="00095490">
      <w:pPr>
        <w:pStyle w:val="PL"/>
      </w:pPr>
      <w:r w:rsidRPr="001D2E49">
        <w:t>--</w:t>
      </w:r>
    </w:p>
    <w:p w14:paraId="56110BE2" w14:textId="77777777" w:rsidR="00095490" w:rsidRPr="001D2E49" w:rsidRDefault="00095490" w:rsidP="00095490">
      <w:pPr>
        <w:pStyle w:val="PL"/>
        <w:outlineLvl w:val="4"/>
      </w:pPr>
      <w:r w:rsidRPr="001D2E49">
        <w:t xml:space="preserve">-- </w:t>
      </w:r>
      <w:r>
        <w:t>UE RADIO CAPABILITY ID MAPPING RESPONSE</w:t>
      </w:r>
    </w:p>
    <w:p w14:paraId="6701B178" w14:textId="77777777" w:rsidR="00095490" w:rsidRPr="001D2E49" w:rsidRDefault="00095490" w:rsidP="00095490">
      <w:pPr>
        <w:pStyle w:val="PL"/>
      </w:pPr>
      <w:r w:rsidRPr="001D2E49">
        <w:t>--</w:t>
      </w:r>
    </w:p>
    <w:p w14:paraId="470236AA" w14:textId="77777777" w:rsidR="00095490" w:rsidRPr="001D2E49" w:rsidRDefault="00095490" w:rsidP="00095490">
      <w:pPr>
        <w:pStyle w:val="PL"/>
      </w:pPr>
      <w:r w:rsidRPr="001D2E49">
        <w:t>-- **************************************************************</w:t>
      </w:r>
    </w:p>
    <w:p w14:paraId="3AF7EB14" w14:textId="77777777" w:rsidR="00095490" w:rsidRDefault="00095490" w:rsidP="00095490">
      <w:pPr>
        <w:pStyle w:val="PL"/>
        <w:rPr>
          <w:snapToGrid w:val="0"/>
        </w:rPr>
      </w:pPr>
    </w:p>
    <w:p w14:paraId="54023781"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 xml:space="preserve"> ::= SEQUENCE {</w:t>
      </w:r>
    </w:p>
    <w:p w14:paraId="74183683" w14:textId="77777777" w:rsidR="00095490" w:rsidRPr="001D2E49" w:rsidRDefault="00095490" w:rsidP="00095490">
      <w:pPr>
        <w:pStyle w:val="PL"/>
      </w:pPr>
      <w:r w:rsidRPr="001D2E49">
        <w:tab/>
        <w:t>protocolIEs</w:t>
      </w:r>
      <w:r w:rsidRPr="001D2E49">
        <w:tab/>
      </w:r>
      <w:r w:rsidRPr="001D2E49">
        <w:tab/>
        <w:t>ProtocolIE-Container</w:t>
      </w:r>
      <w:r w:rsidRPr="001D2E49">
        <w:tab/>
      </w:r>
      <w:r w:rsidRPr="001D2E49">
        <w:tab/>
        <w:t>{ {</w:t>
      </w:r>
      <w:r w:rsidRPr="001D2E49">
        <w:rPr>
          <w:snapToGrid w:val="0"/>
        </w:rPr>
        <w:t>UE</w:t>
      </w:r>
      <w:r>
        <w:rPr>
          <w:snapToGrid w:val="0"/>
        </w:rPr>
        <w:t>Radio</w:t>
      </w:r>
      <w:r w:rsidRPr="001D2E49">
        <w:rPr>
          <w:snapToGrid w:val="0"/>
        </w:rPr>
        <w:t>C</w:t>
      </w:r>
      <w:r>
        <w:rPr>
          <w:snapToGrid w:val="0"/>
        </w:rPr>
        <w:t>apabilityIDMappingResponse</w:t>
      </w:r>
      <w:r w:rsidRPr="001D2E49">
        <w:t>IEs} },</w:t>
      </w:r>
    </w:p>
    <w:p w14:paraId="5FF039F2" w14:textId="77777777" w:rsidR="00095490" w:rsidRPr="001D2E49" w:rsidRDefault="00095490" w:rsidP="00095490">
      <w:pPr>
        <w:pStyle w:val="PL"/>
      </w:pPr>
      <w:r w:rsidRPr="001D2E49">
        <w:tab/>
        <w:t>...</w:t>
      </w:r>
    </w:p>
    <w:p w14:paraId="1DEBEA95" w14:textId="77777777" w:rsidR="00095490" w:rsidRPr="001D2E49" w:rsidRDefault="00095490" w:rsidP="00095490">
      <w:pPr>
        <w:pStyle w:val="PL"/>
      </w:pPr>
      <w:r w:rsidRPr="001D2E49">
        <w:t>}</w:t>
      </w:r>
    </w:p>
    <w:p w14:paraId="7E931EA8" w14:textId="77777777" w:rsidR="00095490" w:rsidRPr="001D2E49" w:rsidRDefault="00095490" w:rsidP="00095490">
      <w:pPr>
        <w:pStyle w:val="PL"/>
      </w:pPr>
    </w:p>
    <w:p w14:paraId="6D0C0CA3" w14:textId="77777777" w:rsidR="00095490" w:rsidRPr="001D2E49" w:rsidRDefault="00095490" w:rsidP="00095490">
      <w:pPr>
        <w:pStyle w:val="PL"/>
      </w:pPr>
      <w:r w:rsidRPr="001D2E49">
        <w:rPr>
          <w:snapToGrid w:val="0"/>
        </w:rPr>
        <w:t>UE</w:t>
      </w:r>
      <w:r>
        <w:rPr>
          <w:snapToGrid w:val="0"/>
        </w:rPr>
        <w:t>Radio</w:t>
      </w:r>
      <w:r w:rsidRPr="001D2E49">
        <w:rPr>
          <w:snapToGrid w:val="0"/>
        </w:rPr>
        <w:t>C</w:t>
      </w:r>
      <w:r>
        <w:rPr>
          <w:snapToGrid w:val="0"/>
        </w:rPr>
        <w:t>apabilityIDMappingResponse</w:t>
      </w:r>
      <w:r w:rsidRPr="001D2E49">
        <w:t>IEs NGAP-PROTOCOL-IES ::= {</w:t>
      </w:r>
    </w:p>
    <w:p w14:paraId="024DC1EE" w14:textId="77777777" w:rsidR="00095490" w:rsidRDefault="00095490" w:rsidP="00095490">
      <w:pPr>
        <w:pStyle w:val="PL"/>
      </w:pPr>
      <w:r w:rsidRPr="001D2E49">
        <w:tab/>
        <w:t>{ ID id-</w:t>
      </w:r>
      <w:r>
        <w:t>UERadioCapabilityID</w:t>
      </w:r>
      <w:r>
        <w:tab/>
      </w:r>
      <w:r w:rsidRPr="001D2E49">
        <w:tab/>
      </w:r>
      <w:r w:rsidR="00C15410">
        <w:tab/>
      </w:r>
      <w:r w:rsidRPr="001D2E49">
        <w:t xml:space="preserve">CRITICALITY </w:t>
      </w:r>
      <w:r>
        <w:t>reject</w:t>
      </w:r>
      <w:r w:rsidRPr="001D2E49">
        <w:tab/>
        <w:t xml:space="preserve">TYPE </w:t>
      </w:r>
      <w:r>
        <w:t>UERadioCapabilityID</w:t>
      </w:r>
      <w:r w:rsidRPr="001D2E49">
        <w:tab/>
      </w:r>
      <w:r w:rsidR="00C15410">
        <w:tab/>
      </w:r>
      <w:r w:rsidRPr="001D2E49">
        <w:t xml:space="preserve">PRESENCE </w:t>
      </w:r>
      <w:r>
        <w:t>mandatory</w:t>
      </w:r>
      <w:r w:rsidR="00C15410">
        <w:tab/>
      </w:r>
      <w:r w:rsidRPr="001D2E49">
        <w:t>}</w:t>
      </w:r>
      <w:r>
        <w:t>|</w:t>
      </w:r>
    </w:p>
    <w:p w14:paraId="7C156C8C" w14:textId="77777777" w:rsidR="00095490" w:rsidRDefault="00095490" w:rsidP="00095490">
      <w:pPr>
        <w:pStyle w:val="PL"/>
        <w:rPr>
          <w:snapToGrid w:val="0"/>
        </w:rPr>
      </w:pPr>
      <w:r>
        <w:tab/>
      </w:r>
      <w:r w:rsidRPr="001D2E49">
        <w:rPr>
          <w:snapToGrid w:val="0"/>
        </w:rPr>
        <w:t>{ ID id-UERadioCapability</w:t>
      </w:r>
      <w:r w:rsidRPr="001D2E49">
        <w:rPr>
          <w:snapToGrid w:val="0"/>
        </w:rPr>
        <w:tab/>
      </w:r>
      <w:r w:rsidRPr="001D2E49">
        <w:rPr>
          <w:snapToGrid w:val="0"/>
        </w:rPr>
        <w:tab/>
      </w:r>
      <w:r w:rsidR="00C15410">
        <w:rPr>
          <w:snapToGrid w:val="0"/>
        </w:rPr>
        <w:tab/>
      </w:r>
      <w:r w:rsidRPr="001D2E49">
        <w:rPr>
          <w:snapToGrid w:val="0"/>
        </w:rPr>
        <w:t>CRITICALITY ignore</w:t>
      </w:r>
      <w:r w:rsidRPr="001D2E49">
        <w:rPr>
          <w:snapToGrid w:val="0"/>
        </w:rPr>
        <w:tab/>
        <w:t>TYPE UERadioCapability</w:t>
      </w:r>
      <w:r w:rsidRPr="001D2E49">
        <w:rPr>
          <w:snapToGrid w:val="0"/>
        </w:rPr>
        <w:tab/>
      </w:r>
      <w:r w:rsidRPr="001D2E49">
        <w:rPr>
          <w:snapToGrid w:val="0"/>
        </w:rPr>
        <w:tab/>
      </w:r>
      <w:r w:rsidR="00C15410">
        <w:rPr>
          <w:snapToGrid w:val="0"/>
        </w:rPr>
        <w:tab/>
      </w:r>
      <w:r w:rsidRPr="001D2E49">
        <w:rPr>
          <w:snapToGrid w:val="0"/>
        </w:rPr>
        <w:t xml:space="preserve">PRESENCE </w:t>
      </w:r>
      <w:r w:rsidR="003D55B3">
        <w:rPr>
          <w:snapToGrid w:val="0"/>
        </w:rPr>
        <w:t>mandatory</w:t>
      </w:r>
      <w:r>
        <w:rPr>
          <w:snapToGrid w:val="0"/>
        </w:rPr>
        <w:t xml:space="preserve"> </w:t>
      </w:r>
      <w:r w:rsidR="00C15410">
        <w:rPr>
          <w:snapToGrid w:val="0"/>
        </w:rPr>
        <w:tab/>
      </w:r>
      <w:r w:rsidRPr="001D2E49">
        <w:rPr>
          <w:snapToGrid w:val="0"/>
        </w:rPr>
        <w:t>}</w:t>
      </w:r>
      <w:r>
        <w:rPr>
          <w:snapToGrid w:val="0"/>
        </w:rPr>
        <w:t>|</w:t>
      </w:r>
    </w:p>
    <w:p w14:paraId="5CF233B1" w14:textId="77777777" w:rsidR="00095490" w:rsidRPr="001D2E49" w:rsidRDefault="00095490" w:rsidP="00095490">
      <w:pPr>
        <w:pStyle w:val="PL"/>
      </w:pPr>
      <w:r>
        <w:rPr>
          <w:snapToGrid w:val="0"/>
        </w:rPr>
        <w:tab/>
      </w:r>
      <w:r w:rsidRPr="001D2E49">
        <w:rPr>
          <w:snapToGrid w:val="0"/>
        </w:rPr>
        <w:t>{ ID id-CriticalityDiagnostics</w:t>
      </w:r>
      <w:r w:rsidRPr="001D2E49">
        <w:rPr>
          <w:snapToGrid w:val="0"/>
        </w:rPr>
        <w:tab/>
      </w:r>
      <w:r w:rsidR="00C15410">
        <w:rPr>
          <w:snapToGrid w:val="0"/>
        </w:rPr>
        <w:tab/>
      </w:r>
      <w:r w:rsidRPr="001D2E49">
        <w:rPr>
          <w:snapToGrid w:val="0"/>
        </w:rPr>
        <w:t>CRITICALITY ignore</w:t>
      </w:r>
      <w:r w:rsidRPr="001D2E49">
        <w:rPr>
          <w:snapToGrid w:val="0"/>
        </w:rPr>
        <w:tab/>
        <w:t>TYPE CriticalityDiagnostics</w:t>
      </w:r>
      <w:r w:rsidRPr="001D2E49">
        <w:rPr>
          <w:snapToGrid w:val="0"/>
        </w:rPr>
        <w:tab/>
      </w:r>
      <w:r w:rsidR="00C15410">
        <w:rPr>
          <w:snapToGrid w:val="0"/>
        </w:rPr>
        <w:tab/>
      </w:r>
      <w:r w:rsidRPr="001D2E49">
        <w:rPr>
          <w:snapToGrid w:val="0"/>
        </w:rPr>
        <w:t>PRESENCE optional</w:t>
      </w:r>
      <w:r w:rsidR="00C15410">
        <w:rPr>
          <w:snapToGrid w:val="0"/>
        </w:rPr>
        <w:tab/>
      </w:r>
      <w:r w:rsidR="00C15410">
        <w:rPr>
          <w:snapToGrid w:val="0"/>
        </w:rPr>
        <w:tab/>
      </w:r>
      <w:r w:rsidRPr="001D2E49">
        <w:rPr>
          <w:snapToGrid w:val="0"/>
        </w:rPr>
        <w:t>}</w:t>
      </w:r>
      <w:r w:rsidRPr="001D2E49">
        <w:t>,</w:t>
      </w:r>
    </w:p>
    <w:p w14:paraId="52B5EF62" w14:textId="77777777" w:rsidR="00095490" w:rsidRPr="001D2E49" w:rsidRDefault="00095490" w:rsidP="00095490">
      <w:pPr>
        <w:pStyle w:val="PL"/>
      </w:pPr>
      <w:r w:rsidRPr="001D2E49">
        <w:tab/>
        <w:t>...</w:t>
      </w:r>
    </w:p>
    <w:p w14:paraId="28AD5387" w14:textId="77777777" w:rsidR="00095490" w:rsidRPr="00670F1F" w:rsidRDefault="00095490" w:rsidP="00095490">
      <w:pPr>
        <w:pStyle w:val="PL"/>
      </w:pPr>
      <w:r w:rsidRPr="001D2E49">
        <w:t>}</w:t>
      </w:r>
    </w:p>
    <w:p w14:paraId="1C6A1C1D" w14:textId="77777777" w:rsidR="0072419B" w:rsidRDefault="0072419B" w:rsidP="0072419B">
      <w:pPr>
        <w:pStyle w:val="PL"/>
      </w:pPr>
    </w:p>
    <w:p w14:paraId="2DC5559C" w14:textId="77777777" w:rsidR="0072419B" w:rsidRPr="008711EA" w:rsidRDefault="0072419B" w:rsidP="0072419B">
      <w:pPr>
        <w:pStyle w:val="PL"/>
      </w:pPr>
      <w:r w:rsidRPr="008711EA">
        <w:t>-- **************************************************************</w:t>
      </w:r>
    </w:p>
    <w:p w14:paraId="067209AF" w14:textId="77777777" w:rsidR="0072419B" w:rsidRPr="008711EA" w:rsidRDefault="0072419B" w:rsidP="0072419B">
      <w:pPr>
        <w:pStyle w:val="PL"/>
      </w:pPr>
      <w:r w:rsidRPr="008711EA">
        <w:t>--</w:t>
      </w:r>
    </w:p>
    <w:p w14:paraId="5FEA210A" w14:textId="77777777" w:rsidR="0072419B" w:rsidRPr="008711EA" w:rsidRDefault="0072419B" w:rsidP="00697571">
      <w:pPr>
        <w:pStyle w:val="PL"/>
        <w:outlineLvl w:val="3"/>
      </w:pPr>
      <w:r w:rsidRPr="008711EA">
        <w:t xml:space="preserve">-- </w:t>
      </w:r>
      <w:r>
        <w:t>AMF</w:t>
      </w:r>
      <w:r w:rsidRPr="008711EA">
        <w:t xml:space="preserve"> CP Relocation Indication</w:t>
      </w:r>
    </w:p>
    <w:p w14:paraId="34026BC1" w14:textId="77777777" w:rsidR="0072419B" w:rsidRPr="008711EA" w:rsidRDefault="0072419B" w:rsidP="0072419B">
      <w:pPr>
        <w:pStyle w:val="PL"/>
      </w:pPr>
      <w:r w:rsidRPr="008711EA">
        <w:t>--</w:t>
      </w:r>
    </w:p>
    <w:p w14:paraId="5BEC8CE6" w14:textId="77777777" w:rsidR="0072419B" w:rsidRPr="008711EA" w:rsidRDefault="0072419B" w:rsidP="0072419B">
      <w:pPr>
        <w:pStyle w:val="PL"/>
      </w:pPr>
      <w:r w:rsidRPr="008711EA">
        <w:t>-- **************************************************************</w:t>
      </w:r>
    </w:p>
    <w:p w14:paraId="1CE63FD4" w14:textId="77777777" w:rsidR="0072419B" w:rsidRPr="008711EA" w:rsidRDefault="0072419B" w:rsidP="0072419B">
      <w:pPr>
        <w:pStyle w:val="PL"/>
      </w:pPr>
    </w:p>
    <w:p w14:paraId="482B6D8D" w14:textId="77777777" w:rsidR="0072419B" w:rsidRPr="008711EA" w:rsidRDefault="0072419B" w:rsidP="0072419B">
      <w:pPr>
        <w:pStyle w:val="PL"/>
      </w:pPr>
      <w:r>
        <w:t>AMF</w:t>
      </w:r>
      <w:r w:rsidRPr="008711EA">
        <w:t>CPRelocationIndication ::= SEQUENCE {</w:t>
      </w:r>
    </w:p>
    <w:p w14:paraId="45168347" w14:textId="77777777" w:rsidR="0072419B" w:rsidRPr="008711EA" w:rsidRDefault="0072419B" w:rsidP="0072419B">
      <w:pPr>
        <w:pStyle w:val="PL"/>
      </w:pPr>
      <w:r w:rsidRPr="008711EA">
        <w:tab/>
        <w:t>protocolIEs</w:t>
      </w:r>
      <w:r w:rsidRPr="008711EA">
        <w:tab/>
      </w:r>
      <w:r w:rsidRPr="008711EA">
        <w:tab/>
      </w:r>
      <w:r w:rsidRPr="008711EA">
        <w:tab/>
        <w:t xml:space="preserve">ProtocolIE-Container { { </w:t>
      </w:r>
      <w:r>
        <w:t>AMF</w:t>
      </w:r>
      <w:r w:rsidRPr="008711EA">
        <w:t>CPRelocationIndicationIEs} },</w:t>
      </w:r>
    </w:p>
    <w:p w14:paraId="0BB71875" w14:textId="77777777" w:rsidR="0072419B" w:rsidRPr="008711EA" w:rsidRDefault="0072419B" w:rsidP="0072419B">
      <w:pPr>
        <w:pStyle w:val="PL"/>
      </w:pPr>
      <w:r w:rsidRPr="008711EA">
        <w:tab/>
        <w:t>...</w:t>
      </w:r>
    </w:p>
    <w:p w14:paraId="0A31F5EE" w14:textId="77777777" w:rsidR="0072419B" w:rsidRPr="008711EA" w:rsidRDefault="0072419B" w:rsidP="0072419B">
      <w:pPr>
        <w:pStyle w:val="PL"/>
      </w:pPr>
      <w:r w:rsidRPr="008711EA">
        <w:t>}</w:t>
      </w:r>
    </w:p>
    <w:p w14:paraId="39B4727E" w14:textId="77777777" w:rsidR="0072419B" w:rsidRPr="008711EA" w:rsidRDefault="0072419B" w:rsidP="0072419B">
      <w:pPr>
        <w:pStyle w:val="PL"/>
      </w:pPr>
    </w:p>
    <w:p w14:paraId="5A992D1B" w14:textId="77777777" w:rsidR="0072419B" w:rsidRPr="008711EA" w:rsidRDefault="0072419B" w:rsidP="0072419B">
      <w:pPr>
        <w:pStyle w:val="PL"/>
      </w:pPr>
      <w:r>
        <w:t>AMF</w:t>
      </w:r>
      <w:r w:rsidRPr="008711EA">
        <w:t xml:space="preserve">CPRelocationIndicationIEs </w:t>
      </w:r>
      <w:r>
        <w:t>NG</w:t>
      </w:r>
      <w:r w:rsidRPr="008711EA">
        <w:t>AP-PROTOCOL-IES ::= {</w:t>
      </w:r>
    </w:p>
    <w:p w14:paraId="41643CC6" w14:textId="77777777" w:rsidR="0072419B" w:rsidRPr="008711EA" w:rsidRDefault="0072419B" w:rsidP="0072419B">
      <w:pPr>
        <w:pStyle w:val="PL"/>
      </w:pPr>
      <w:r w:rsidRPr="008711EA">
        <w:tab/>
        <w:t>{ ID id-</w:t>
      </w:r>
      <w:r>
        <w:t>AMF</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AMF</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D7C5B36" w14:textId="77777777" w:rsidR="0072419B" w:rsidRPr="008711EA" w:rsidRDefault="0072419B" w:rsidP="0072419B">
      <w:pPr>
        <w:pStyle w:val="PL"/>
      </w:pPr>
      <w:r w:rsidRPr="008711EA">
        <w:tab/>
        <w:t>{ ID id-</w:t>
      </w:r>
      <w:r>
        <w:t>RAN</w:t>
      </w:r>
      <w:r w:rsidRPr="008711EA">
        <w:t>-UE-</w:t>
      </w:r>
      <w:r>
        <w:t>NG</w:t>
      </w:r>
      <w:r w:rsidRPr="008711EA">
        <w:t>AP-ID</w:t>
      </w:r>
      <w:r w:rsidRPr="008711EA">
        <w:tab/>
      </w:r>
      <w:r w:rsidRPr="008711EA">
        <w:tab/>
      </w:r>
      <w:r w:rsidRPr="008711EA">
        <w:tab/>
      </w:r>
      <w:r w:rsidRPr="008711EA">
        <w:tab/>
        <w:t xml:space="preserve">CRITICALITY </w:t>
      </w:r>
      <w:r>
        <w:t>reject</w:t>
      </w:r>
      <w:r w:rsidRPr="008711EA">
        <w:tab/>
        <w:t xml:space="preserve">TYPE </w:t>
      </w:r>
      <w:r>
        <w:t>RAN</w:t>
      </w:r>
      <w:r w:rsidRPr="008711EA">
        <w:t>-UE-</w:t>
      </w:r>
      <w:r>
        <w:t>NG</w:t>
      </w:r>
      <w:r w:rsidRPr="008711EA">
        <w:t>AP-ID</w:t>
      </w:r>
      <w:r w:rsidRPr="008711EA">
        <w:tab/>
      </w:r>
      <w:r w:rsidRPr="008711EA">
        <w:tab/>
      </w:r>
      <w:r w:rsidRPr="008711EA">
        <w:tab/>
      </w:r>
      <w:r w:rsidRPr="008711EA">
        <w:tab/>
        <w:t>PRESENCE mandatory</w:t>
      </w:r>
      <w:r w:rsidR="00C15410">
        <w:tab/>
      </w:r>
      <w:r w:rsidRPr="008711EA">
        <w:t>}|</w:t>
      </w:r>
    </w:p>
    <w:p w14:paraId="376D38AC" w14:textId="3550594E" w:rsidR="00A724EE" w:rsidRDefault="00A724EE" w:rsidP="00A724EE">
      <w:pPr>
        <w:pStyle w:val="PL"/>
        <w:rPr>
          <w:snapToGrid w:val="0"/>
        </w:rPr>
      </w:pPr>
      <w:bookmarkStart w:id="19814" w:name="_Hlk152101994"/>
      <w:r>
        <w:tab/>
      </w:r>
      <w:r>
        <w:rPr>
          <w:snapToGrid w:val="0"/>
        </w:rPr>
        <w:t>{ ID id-S-NSSAI</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NSSAI</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7423F2C7" w14:textId="28C69B3E" w:rsidR="00A724EE" w:rsidRDefault="00A724EE" w:rsidP="00A724EE">
      <w:pPr>
        <w:pStyle w:val="PL"/>
        <w:rPr>
          <w:snapToGrid w:val="0"/>
        </w:rPr>
      </w:pPr>
      <w:r>
        <w:rPr>
          <w:snapToGrid w:val="0"/>
        </w:rPr>
        <w:tab/>
        <w:t>{ ID id-AllowedNSSAI</w:t>
      </w:r>
      <w:r>
        <w:rPr>
          <w:snapToGrid w:val="0"/>
        </w:rPr>
        <w:tab/>
      </w:r>
      <w:r>
        <w:rPr>
          <w:snapToGrid w:val="0"/>
        </w:rPr>
        <w:tab/>
      </w:r>
      <w:r>
        <w:rPr>
          <w:snapToGrid w:val="0"/>
        </w:rPr>
        <w:tab/>
      </w:r>
      <w:r>
        <w:rPr>
          <w:snapToGrid w:val="0"/>
        </w:rPr>
        <w:tab/>
        <w:t>CRITICALITY ignore</w:t>
      </w:r>
      <w:r>
        <w:rPr>
          <w:snapToGrid w:val="0"/>
        </w:rPr>
        <w:tab/>
        <w:t>TYPE AllowedNSSAI</w:t>
      </w:r>
      <w:r>
        <w:rPr>
          <w:snapToGrid w:val="0"/>
        </w:rPr>
        <w:tab/>
      </w:r>
      <w:r>
        <w:rPr>
          <w:snapToGrid w:val="0"/>
        </w:rPr>
        <w:tab/>
      </w:r>
      <w:r>
        <w:rPr>
          <w:snapToGrid w:val="0"/>
        </w:rPr>
        <w:tab/>
      </w:r>
      <w:r>
        <w:rPr>
          <w:snapToGrid w:val="0"/>
        </w:rPr>
        <w:tab/>
        <w:t>PRESENCE optional</w:t>
      </w:r>
      <w:r>
        <w:rPr>
          <w:snapToGrid w:val="0"/>
        </w:rPr>
        <w:tab/>
      </w:r>
      <w:r>
        <w:rPr>
          <w:snapToGrid w:val="0"/>
        </w:rPr>
        <w:tab/>
        <w:t>}|</w:t>
      </w:r>
      <w:r w:rsidR="00684111">
        <w:rPr>
          <w:snapToGrid w:val="0"/>
        </w:rPr>
        <w:t xml:space="preserve"> --this IE is not used and ignored</w:t>
      </w:r>
    </w:p>
    <w:p w14:paraId="06724FC7" w14:textId="0BB6FF1B" w:rsidR="0072419B" w:rsidRPr="008711EA" w:rsidRDefault="006277BA" w:rsidP="006277BA">
      <w:pPr>
        <w:pStyle w:val="PL"/>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814"/>
      <w:r w:rsidR="0072419B" w:rsidRPr="008711EA">
        <w:t>,</w:t>
      </w:r>
      <w:r w:rsidR="00684111">
        <w:t xml:space="preserve"> </w:t>
      </w:r>
      <w:r w:rsidR="00684111">
        <w:rPr>
          <w:snapToGrid w:val="0"/>
        </w:rPr>
        <w:t>--this IE is not used and ignored</w:t>
      </w:r>
    </w:p>
    <w:p w14:paraId="6A6B35FE" w14:textId="77777777" w:rsidR="0072419B" w:rsidRPr="008711EA" w:rsidRDefault="0072419B" w:rsidP="0072419B">
      <w:pPr>
        <w:pStyle w:val="PL"/>
      </w:pPr>
      <w:r w:rsidRPr="008711EA">
        <w:rPr>
          <w:snapToGrid w:val="0"/>
        </w:rPr>
        <w:tab/>
      </w:r>
      <w:r w:rsidRPr="008711EA">
        <w:t>...</w:t>
      </w:r>
    </w:p>
    <w:p w14:paraId="2E035406" w14:textId="77777777" w:rsidR="0072419B" w:rsidRPr="008711EA" w:rsidRDefault="0072419B" w:rsidP="0072419B">
      <w:pPr>
        <w:pStyle w:val="PL"/>
      </w:pPr>
      <w:r w:rsidRPr="008711EA">
        <w:t>}</w:t>
      </w:r>
    </w:p>
    <w:p w14:paraId="50BB4298" w14:textId="77777777" w:rsidR="005E5CD6" w:rsidRPr="001F5312" w:rsidRDefault="005E5CD6" w:rsidP="005E5CD6">
      <w:pPr>
        <w:pStyle w:val="PL"/>
        <w:rPr>
          <w:rFonts w:eastAsia="Malgun Gothic"/>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815"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815"/>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816"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816"/>
    </w:p>
    <w:p w14:paraId="383E4AC2" w14:textId="77777777" w:rsidR="006277BA" w:rsidRDefault="006277BA" w:rsidP="006277BA">
      <w:pPr>
        <w:pStyle w:val="PL"/>
        <w:rPr>
          <w:snapToGrid w:val="0"/>
        </w:rPr>
      </w:pPr>
      <w:bookmarkStart w:id="19817"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817"/>
    <w:p w14:paraId="10958145" w14:textId="77777777" w:rsidR="00864CF7" w:rsidRDefault="00864CF7" w:rsidP="00864CF7">
      <w:pPr>
        <w:pStyle w:val="PL"/>
      </w:pPr>
    </w:p>
    <w:p w14:paraId="528CE3B8" w14:textId="77777777" w:rsidR="00864CF7" w:rsidRDefault="00864CF7" w:rsidP="00864CF7">
      <w:pPr>
        <w:pStyle w:val="PL"/>
        <w:rPr>
          <w:snapToGrid w:val="0"/>
        </w:rPr>
      </w:pPr>
      <w:r>
        <w:rPr>
          <w:snapToGrid w:val="0"/>
        </w:rPr>
        <w:t>-- **************************************************************</w:t>
      </w:r>
    </w:p>
    <w:p w14:paraId="0208F7C5" w14:textId="77777777" w:rsidR="00864CF7" w:rsidRDefault="00864CF7" w:rsidP="00864CF7">
      <w:pPr>
        <w:pStyle w:val="PL"/>
        <w:rPr>
          <w:snapToGrid w:val="0"/>
        </w:rPr>
      </w:pPr>
      <w:r>
        <w:rPr>
          <w:snapToGrid w:val="0"/>
        </w:rPr>
        <w:t>--</w:t>
      </w:r>
    </w:p>
    <w:p w14:paraId="2D15DF97" w14:textId="77777777" w:rsidR="00864CF7" w:rsidRDefault="00864CF7" w:rsidP="00864CF7">
      <w:pPr>
        <w:pStyle w:val="PL"/>
        <w:outlineLvl w:val="3"/>
        <w:rPr>
          <w:snapToGrid w:val="0"/>
        </w:rPr>
      </w:pPr>
      <w:r>
        <w:rPr>
          <w:snapToGrid w:val="0"/>
        </w:rPr>
        <w:t xml:space="preserve">-- </w:t>
      </w:r>
      <w:r>
        <w:t>A-</w:t>
      </w:r>
      <w:r>
        <w:rPr>
          <w:snapToGrid w:val="0"/>
        </w:rPr>
        <w:t>IoT</w:t>
      </w:r>
      <w:r>
        <w:t xml:space="preserve"> </w:t>
      </w:r>
      <w:r>
        <w:rPr>
          <w:snapToGrid w:val="0"/>
        </w:rPr>
        <w:t>ELEMENTARY</w:t>
      </w:r>
      <w:r>
        <w:t xml:space="preserve"> PROCEDURES</w:t>
      </w:r>
    </w:p>
    <w:p w14:paraId="3B2F5EFA" w14:textId="77777777" w:rsidR="00864CF7" w:rsidRDefault="00864CF7" w:rsidP="00864CF7">
      <w:pPr>
        <w:pStyle w:val="PL"/>
        <w:rPr>
          <w:snapToGrid w:val="0"/>
        </w:rPr>
      </w:pPr>
      <w:r>
        <w:rPr>
          <w:snapToGrid w:val="0"/>
        </w:rPr>
        <w:t>--</w:t>
      </w:r>
    </w:p>
    <w:p w14:paraId="235B735D" w14:textId="77777777" w:rsidR="00864CF7" w:rsidRDefault="00864CF7" w:rsidP="00864CF7">
      <w:pPr>
        <w:pStyle w:val="PL"/>
        <w:rPr>
          <w:snapToGrid w:val="0"/>
        </w:rPr>
      </w:pPr>
      <w:r>
        <w:rPr>
          <w:snapToGrid w:val="0"/>
        </w:rPr>
        <w:t>-- **************************************************************</w:t>
      </w:r>
    </w:p>
    <w:p w14:paraId="066588C3" w14:textId="77777777" w:rsidR="00864CF7" w:rsidRDefault="00864CF7" w:rsidP="00864CF7">
      <w:pPr>
        <w:pStyle w:val="PL"/>
        <w:rPr>
          <w:snapToGrid w:val="0"/>
        </w:rPr>
      </w:pPr>
    </w:p>
    <w:p w14:paraId="003C4961" w14:textId="77777777" w:rsidR="00864CF7" w:rsidRDefault="00864CF7" w:rsidP="00864CF7">
      <w:pPr>
        <w:pStyle w:val="PL"/>
        <w:rPr>
          <w:snapToGrid w:val="0"/>
        </w:rPr>
      </w:pPr>
      <w:r>
        <w:rPr>
          <w:snapToGrid w:val="0"/>
        </w:rPr>
        <w:t>-- **************************************************************</w:t>
      </w:r>
    </w:p>
    <w:p w14:paraId="23D7CBFB" w14:textId="77777777" w:rsidR="00864CF7" w:rsidRDefault="00864CF7" w:rsidP="00864CF7">
      <w:pPr>
        <w:pStyle w:val="PL"/>
        <w:rPr>
          <w:snapToGrid w:val="0"/>
        </w:rPr>
      </w:pPr>
      <w:r>
        <w:rPr>
          <w:snapToGrid w:val="0"/>
        </w:rPr>
        <w:t>--</w:t>
      </w:r>
    </w:p>
    <w:p w14:paraId="28B92970" w14:textId="77777777" w:rsidR="00864CF7" w:rsidRDefault="00864CF7" w:rsidP="00864CF7">
      <w:pPr>
        <w:pStyle w:val="PL"/>
        <w:outlineLvl w:val="4"/>
        <w:rPr>
          <w:snapToGrid w:val="0"/>
        </w:rPr>
      </w:pPr>
      <w:r>
        <w:rPr>
          <w:snapToGrid w:val="0"/>
        </w:rPr>
        <w:t>-- Inventory Request Elementary Procedure</w:t>
      </w:r>
    </w:p>
    <w:p w14:paraId="627779F6" w14:textId="77777777" w:rsidR="00864CF7" w:rsidRDefault="00864CF7" w:rsidP="00864CF7">
      <w:pPr>
        <w:pStyle w:val="PL"/>
        <w:rPr>
          <w:snapToGrid w:val="0"/>
        </w:rPr>
      </w:pPr>
      <w:r>
        <w:rPr>
          <w:snapToGrid w:val="0"/>
        </w:rPr>
        <w:t>--</w:t>
      </w:r>
    </w:p>
    <w:p w14:paraId="1C8ECF20" w14:textId="77777777" w:rsidR="00864CF7" w:rsidRDefault="00864CF7" w:rsidP="00864CF7">
      <w:pPr>
        <w:pStyle w:val="PL"/>
        <w:rPr>
          <w:snapToGrid w:val="0"/>
        </w:rPr>
      </w:pPr>
      <w:r>
        <w:rPr>
          <w:snapToGrid w:val="0"/>
        </w:rPr>
        <w:t>-- **************************************************************</w:t>
      </w:r>
    </w:p>
    <w:p w14:paraId="2DACC2A9" w14:textId="77777777" w:rsidR="00864CF7" w:rsidRDefault="00864CF7" w:rsidP="00864CF7">
      <w:pPr>
        <w:pStyle w:val="PL"/>
        <w:rPr>
          <w:snapToGrid w:val="0"/>
        </w:rPr>
      </w:pPr>
    </w:p>
    <w:p w14:paraId="57B4A489" w14:textId="77777777" w:rsidR="00864CF7" w:rsidRDefault="00864CF7" w:rsidP="00864CF7">
      <w:pPr>
        <w:pStyle w:val="PL"/>
        <w:rPr>
          <w:snapToGrid w:val="0"/>
        </w:rPr>
      </w:pPr>
      <w:r>
        <w:rPr>
          <w:snapToGrid w:val="0"/>
        </w:rPr>
        <w:t>-- **************************************************************</w:t>
      </w:r>
    </w:p>
    <w:p w14:paraId="4818FF20" w14:textId="77777777" w:rsidR="00864CF7" w:rsidRDefault="00864CF7" w:rsidP="00864CF7">
      <w:pPr>
        <w:pStyle w:val="PL"/>
        <w:rPr>
          <w:snapToGrid w:val="0"/>
        </w:rPr>
      </w:pPr>
      <w:r>
        <w:rPr>
          <w:snapToGrid w:val="0"/>
        </w:rPr>
        <w:t>--</w:t>
      </w:r>
    </w:p>
    <w:p w14:paraId="020042EC" w14:textId="77777777" w:rsidR="00864CF7" w:rsidRDefault="00864CF7" w:rsidP="00864CF7">
      <w:pPr>
        <w:pStyle w:val="PL"/>
        <w:outlineLvl w:val="5"/>
        <w:rPr>
          <w:snapToGrid w:val="0"/>
        </w:rPr>
      </w:pPr>
      <w:r>
        <w:rPr>
          <w:snapToGrid w:val="0"/>
        </w:rPr>
        <w:t>-- INVENTORY REQUEST</w:t>
      </w:r>
    </w:p>
    <w:p w14:paraId="5F141879" w14:textId="77777777" w:rsidR="00864CF7" w:rsidRDefault="00864CF7" w:rsidP="00864CF7">
      <w:pPr>
        <w:pStyle w:val="PL"/>
        <w:rPr>
          <w:snapToGrid w:val="0"/>
        </w:rPr>
      </w:pPr>
      <w:r>
        <w:rPr>
          <w:snapToGrid w:val="0"/>
        </w:rPr>
        <w:t>--</w:t>
      </w:r>
    </w:p>
    <w:p w14:paraId="20FBB167" w14:textId="77777777" w:rsidR="00864CF7" w:rsidRDefault="00864CF7" w:rsidP="00864CF7">
      <w:pPr>
        <w:pStyle w:val="PL"/>
        <w:rPr>
          <w:snapToGrid w:val="0"/>
        </w:rPr>
      </w:pPr>
      <w:r>
        <w:rPr>
          <w:snapToGrid w:val="0"/>
        </w:rPr>
        <w:t>-- **************************************************************</w:t>
      </w:r>
    </w:p>
    <w:p w14:paraId="72D185EB" w14:textId="77777777" w:rsidR="00864CF7" w:rsidRDefault="00864CF7" w:rsidP="00864CF7">
      <w:pPr>
        <w:pStyle w:val="PL"/>
        <w:rPr>
          <w:snapToGrid w:val="0"/>
        </w:rPr>
      </w:pPr>
    </w:p>
    <w:p w14:paraId="6B0B8FD7" w14:textId="77777777" w:rsidR="00864CF7" w:rsidRDefault="00864CF7" w:rsidP="00864CF7">
      <w:pPr>
        <w:pStyle w:val="PL"/>
      </w:pPr>
      <w:r>
        <w:t>InventoryRequest ::= SEQUENCE {</w:t>
      </w:r>
    </w:p>
    <w:p w14:paraId="359A1488"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questIEs} },</w:t>
      </w:r>
    </w:p>
    <w:p w14:paraId="73126EC2" w14:textId="77777777" w:rsidR="00864CF7" w:rsidRDefault="00864CF7" w:rsidP="00864CF7">
      <w:pPr>
        <w:pStyle w:val="PL"/>
        <w:rPr>
          <w:snapToGrid w:val="0"/>
        </w:rPr>
      </w:pPr>
      <w:r>
        <w:rPr>
          <w:snapToGrid w:val="0"/>
        </w:rPr>
        <w:tab/>
        <w:t>...</w:t>
      </w:r>
    </w:p>
    <w:p w14:paraId="25300203" w14:textId="77777777" w:rsidR="00864CF7" w:rsidRDefault="00864CF7" w:rsidP="00864CF7">
      <w:pPr>
        <w:pStyle w:val="PL"/>
        <w:rPr>
          <w:snapToGrid w:val="0"/>
        </w:rPr>
      </w:pPr>
      <w:r>
        <w:rPr>
          <w:snapToGrid w:val="0"/>
        </w:rPr>
        <w:t>}</w:t>
      </w:r>
    </w:p>
    <w:p w14:paraId="3DC9F88B" w14:textId="77777777" w:rsidR="00864CF7" w:rsidRDefault="00864CF7" w:rsidP="00864CF7">
      <w:pPr>
        <w:pStyle w:val="PL"/>
        <w:rPr>
          <w:snapToGrid w:val="0"/>
        </w:rPr>
      </w:pPr>
    </w:p>
    <w:p w14:paraId="0850C2F8" w14:textId="77777777" w:rsidR="00864CF7" w:rsidRDefault="00864CF7" w:rsidP="00864CF7">
      <w:pPr>
        <w:pStyle w:val="PL"/>
        <w:rPr>
          <w:snapToGrid w:val="0"/>
        </w:rPr>
      </w:pPr>
      <w:r>
        <w:rPr>
          <w:snapToGrid w:val="0"/>
        </w:rPr>
        <w:t>InventoryRequestIEs NGAP-PROTOCOL-IES ::= {</w:t>
      </w:r>
    </w:p>
    <w:p w14:paraId="1D5448B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772751"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72C3229" w14:textId="77777777" w:rsidR="00864CF7" w:rsidRDefault="00864CF7" w:rsidP="00864CF7">
      <w:pPr>
        <w:pStyle w:val="PL"/>
        <w:rPr>
          <w:snapToGrid w:val="0"/>
        </w:rPr>
      </w:pPr>
      <w:r>
        <w:rPr>
          <w:snapToGrid w:val="0"/>
        </w:rPr>
        <w:tab/>
        <w:t>{ ID id-InventoryRequestTransfer</w:t>
      </w:r>
      <w:r>
        <w:rPr>
          <w:snapToGrid w:val="0"/>
        </w:rPr>
        <w:tab/>
      </w:r>
      <w:r>
        <w:t>CRITICALITY reject</w:t>
      </w:r>
      <w:r>
        <w:tab/>
        <w:t xml:space="preserve">TYPE OCTET STRING </w:t>
      </w:r>
      <w:r>
        <w:rPr>
          <w:snapToGrid w:val="0"/>
        </w:rPr>
        <w:t xml:space="preserve">(CONTAINING </w:t>
      </w:r>
      <w:r>
        <w:t>InventoryRequestTransfer)</w:t>
      </w:r>
      <w:r>
        <w:tab/>
      </w:r>
      <w:r>
        <w:tab/>
        <w:t xml:space="preserve">PRESENCE </w:t>
      </w:r>
      <w:r>
        <w:rPr>
          <w:snapToGrid w:val="0"/>
        </w:rPr>
        <w:t>mandatory</w:t>
      </w:r>
      <w:r>
        <w:tab/>
        <w:t>}</w:t>
      </w:r>
      <w:r>
        <w:rPr>
          <w:rFonts w:eastAsia="SimSun"/>
          <w:snapToGrid w:val="0"/>
        </w:rPr>
        <w:t>,</w:t>
      </w:r>
    </w:p>
    <w:p w14:paraId="458CF94E" w14:textId="77777777" w:rsidR="00864CF7" w:rsidRDefault="00864CF7" w:rsidP="00864CF7">
      <w:pPr>
        <w:pStyle w:val="PL"/>
        <w:rPr>
          <w:snapToGrid w:val="0"/>
        </w:rPr>
      </w:pPr>
      <w:r>
        <w:rPr>
          <w:snapToGrid w:val="0"/>
        </w:rPr>
        <w:tab/>
        <w:t>...</w:t>
      </w:r>
    </w:p>
    <w:p w14:paraId="4C44F7D5" w14:textId="77777777" w:rsidR="00864CF7" w:rsidRDefault="00864CF7" w:rsidP="00864CF7">
      <w:pPr>
        <w:pStyle w:val="PL"/>
        <w:rPr>
          <w:snapToGrid w:val="0"/>
        </w:rPr>
      </w:pPr>
      <w:r>
        <w:rPr>
          <w:snapToGrid w:val="0"/>
        </w:rPr>
        <w:t>}</w:t>
      </w:r>
    </w:p>
    <w:p w14:paraId="0CE47FB2" w14:textId="77777777" w:rsidR="00864CF7" w:rsidRDefault="00864CF7" w:rsidP="00864CF7">
      <w:pPr>
        <w:pStyle w:val="PL"/>
        <w:rPr>
          <w:rFonts w:eastAsia="Malgun Gothic"/>
          <w:snapToGrid w:val="0"/>
        </w:rPr>
      </w:pPr>
    </w:p>
    <w:p w14:paraId="350396EC" w14:textId="77777777" w:rsidR="00864CF7" w:rsidRDefault="00864CF7" w:rsidP="00864CF7">
      <w:pPr>
        <w:pStyle w:val="PL"/>
        <w:rPr>
          <w:snapToGrid w:val="0"/>
        </w:rPr>
      </w:pPr>
      <w:r>
        <w:rPr>
          <w:snapToGrid w:val="0"/>
        </w:rPr>
        <w:t>-- **************************************************************</w:t>
      </w:r>
    </w:p>
    <w:p w14:paraId="65C1AB9B" w14:textId="77777777" w:rsidR="00864CF7" w:rsidRDefault="00864CF7" w:rsidP="00864CF7">
      <w:pPr>
        <w:pStyle w:val="PL"/>
        <w:rPr>
          <w:snapToGrid w:val="0"/>
        </w:rPr>
      </w:pPr>
      <w:r>
        <w:rPr>
          <w:snapToGrid w:val="0"/>
        </w:rPr>
        <w:t>--</w:t>
      </w:r>
    </w:p>
    <w:p w14:paraId="51E14B46" w14:textId="77777777" w:rsidR="00864CF7" w:rsidRDefault="00864CF7" w:rsidP="00864CF7">
      <w:pPr>
        <w:pStyle w:val="PL"/>
        <w:outlineLvl w:val="5"/>
        <w:rPr>
          <w:snapToGrid w:val="0"/>
        </w:rPr>
      </w:pPr>
      <w:r>
        <w:rPr>
          <w:snapToGrid w:val="0"/>
        </w:rPr>
        <w:t>-- INVENTORY RESPONSE</w:t>
      </w:r>
    </w:p>
    <w:p w14:paraId="4B11A0D5" w14:textId="77777777" w:rsidR="00864CF7" w:rsidRDefault="00864CF7" w:rsidP="00864CF7">
      <w:pPr>
        <w:pStyle w:val="PL"/>
        <w:rPr>
          <w:snapToGrid w:val="0"/>
        </w:rPr>
      </w:pPr>
      <w:r>
        <w:rPr>
          <w:snapToGrid w:val="0"/>
        </w:rPr>
        <w:t>--</w:t>
      </w:r>
    </w:p>
    <w:p w14:paraId="7E53F480" w14:textId="77777777" w:rsidR="00864CF7" w:rsidRDefault="00864CF7" w:rsidP="00864CF7">
      <w:pPr>
        <w:pStyle w:val="PL"/>
        <w:rPr>
          <w:snapToGrid w:val="0"/>
        </w:rPr>
      </w:pPr>
      <w:r>
        <w:rPr>
          <w:snapToGrid w:val="0"/>
        </w:rPr>
        <w:t>-- **************************************************************</w:t>
      </w:r>
    </w:p>
    <w:p w14:paraId="75D7CCA1" w14:textId="77777777" w:rsidR="00864CF7" w:rsidRDefault="00864CF7" w:rsidP="00864CF7">
      <w:pPr>
        <w:pStyle w:val="PL"/>
        <w:rPr>
          <w:snapToGrid w:val="0"/>
        </w:rPr>
      </w:pPr>
    </w:p>
    <w:p w14:paraId="72D23FAF" w14:textId="77777777" w:rsidR="00864CF7" w:rsidRDefault="00864CF7" w:rsidP="00864CF7">
      <w:pPr>
        <w:pStyle w:val="PL"/>
        <w:rPr>
          <w:snapToGrid w:val="0"/>
        </w:rPr>
      </w:pPr>
      <w:r>
        <w:rPr>
          <w:snapToGrid w:val="0"/>
        </w:rPr>
        <w:t>InventoryResponse ::= SEQUENCE {</w:t>
      </w:r>
    </w:p>
    <w:p w14:paraId="06E21EE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ResponseIEs} },</w:t>
      </w:r>
    </w:p>
    <w:p w14:paraId="2BC74C6C" w14:textId="77777777" w:rsidR="00864CF7" w:rsidRDefault="00864CF7" w:rsidP="00864CF7">
      <w:pPr>
        <w:pStyle w:val="PL"/>
        <w:rPr>
          <w:snapToGrid w:val="0"/>
        </w:rPr>
      </w:pPr>
      <w:r>
        <w:rPr>
          <w:snapToGrid w:val="0"/>
        </w:rPr>
        <w:tab/>
        <w:t>...</w:t>
      </w:r>
    </w:p>
    <w:p w14:paraId="17CB84EF" w14:textId="77777777" w:rsidR="00864CF7" w:rsidRDefault="00864CF7" w:rsidP="00864CF7">
      <w:pPr>
        <w:pStyle w:val="PL"/>
        <w:rPr>
          <w:snapToGrid w:val="0"/>
        </w:rPr>
      </w:pPr>
      <w:r>
        <w:rPr>
          <w:snapToGrid w:val="0"/>
        </w:rPr>
        <w:t>}</w:t>
      </w:r>
    </w:p>
    <w:p w14:paraId="75B7730D" w14:textId="77777777" w:rsidR="00864CF7" w:rsidRDefault="00864CF7" w:rsidP="00864CF7">
      <w:pPr>
        <w:pStyle w:val="PL"/>
        <w:rPr>
          <w:snapToGrid w:val="0"/>
        </w:rPr>
      </w:pPr>
    </w:p>
    <w:p w14:paraId="19C5BCB3" w14:textId="77777777" w:rsidR="00864CF7" w:rsidRDefault="00864CF7" w:rsidP="00864CF7">
      <w:pPr>
        <w:pStyle w:val="PL"/>
        <w:rPr>
          <w:snapToGrid w:val="0"/>
        </w:rPr>
      </w:pPr>
      <w:r>
        <w:rPr>
          <w:snapToGrid w:val="0"/>
        </w:rPr>
        <w:t>InventoryResponseIEs NGAP-PROTOCOL-IES ::= {</w:t>
      </w:r>
    </w:p>
    <w:p w14:paraId="51E4E5FC"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557CEE9"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4A99CBC" w14:textId="77777777" w:rsidR="00864CF7" w:rsidRDefault="00864CF7" w:rsidP="00864CF7">
      <w:pPr>
        <w:pStyle w:val="PL"/>
        <w:rPr>
          <w:snapToGrid w:val="0"/>
        </w:rPr>
      </w:pPr>
      <w:r>
        <w:rPr>
          <w:snapToGrid w:val="0"/>
        </w:rPr>
        <w:tab/>
        <w:t xml:space="preserve">{ ID </w:t>
      </w:r>
      <w:r>
        <w:t>id-InventoryResponseTransfer</w:t>
      </w:r>
      <w:r>
        <w:tab/>
        <w:t>CRITICALITY reject</w:t>
      </w:r>
      <w:r>
        <w:tab/>
        <w:t xml:space="preserve">TYPE OCTET STRING </w:t>
      </w:r>
      <w:r>
        <w:rPr>
          <w:snapToGrid w:val="0"/>
        </w:rPr>
        <w:t xml:space="preserve">(CONTAINING </w:t>
      </w:r>
      <w:r>
        <w:t>InventoryResponseTransfer)</w:t>
      </w:r>
      <w:r>
        <w:tab/>
        <w:t xml:space="preserve">PRESENCE </w:t>
      </w:r>
      <w:r>
        <w:rPr>
          <w:snapToGrid w:val="0"/>
        </w:rPr>
        <w:t>mandatory</w:t>
      </w:r>
      <w:r>
        <w:tab/>
        <w:t>}</w:t>
      </w:r>
      <w:r>
        <w:rPr>
          <w:snapToGrid w:val="0"/>
        </w:rPr>
        <w:t>|</w:t>
      </w:r>
    </w:p>
    <w:p w14:paraId="19EE94D7"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70D0CCF3" w14:textId="77777777" w:rsidR="00864CF7" w:rsidRDefault="00864CF7" w:rsidP="00864CF7">
      <w:pPr>
        <w:pStyle w:val="PL"/>
        <w:rPr>
          <w:snapToGrid w:val="0"/>
        </w:rPr>
      </w:pPr>
      <w:r>
        <w:rPr>
          <w:snapToGrid w:val="0"/>
        </w:rPr>
        <w:tab/>
        <w:t>...</w:t>
      </w:r>
    </w:p>
    <w:p w14:paraId="1553861C" w14:textId="77777777" w:rsidR="00864CF7" w:rsidRDefault="00864CF7" w:rsidP="00864CF7">
      <w:pPr>
        <w:pStyle w:val="PL"/>
        <w:rPr>
          <w:snapToGrid w:val="0"/>
        </w:rPr>
      </w:pPr>
      <w:r>
        <w:rPr>
          <w:snapToGrid w:val="0"/>
        </w:rPr>
        <w:t>}</w:t>
      </w:r>
    </w:p>
    <w:p w14:paraId="404C8F27" w14:textId="77777777" w:rsidR="00864CF7" w:rsidRDefault="00864CF7" w:rsidP="00864CF7">
      <w:pPr>
        <w:pStyle w:val="PL"/>
        <w:rPr>
          <w:rFonts w:eastAsia="Malgun Gothic"/>
          <w:snapToGrid w:val="0"/>
        </w:rPr>
      </w:pPr>
    </w:p>
    <w:p w14:paraId="541CA0BC" w14:textId="77777777" w:rsidR="00864CF7" w:rsidRDefault="00864CF7" w:rsidP="00864CF7">
      <w:pPr>
        <w:pStyle w:val="PL"/>
        <w:rPr>
          <w:snapToGrid w:val="0"/>
        </w:rPr>
      </w:pPr>
      <w:r>
        <w:rPr>
          <w:snapToGrid w:val="0"/>
        </w:rPr>
        <w:t>-- **************************************************************</w:t>
      </w:r>
    </w:p>
    <w:p w14:paraId="694F36C5" w14:textId="77777777" w:rsidR="00864CF7" w:rsidRDefault="00864CF7" w:rsidP="00864CF7">
      <w:pPr>
        <w:pStyle w:val="PL"/>
        <w:rPr>
          <w:snapToGrid w:val="0"/>
        </w:rPr>
      </w:pPr>
      <w:r>
        <w:rPr>
          <w:snapToGrid w:val="0"/>
        </w:rPr>
        <w:t>--</w:t>
      </w:r>
    </w:p>
    <w:p w14:paraId="1EF501AE" w14:textId="77777777" w:rsidR="00864CF7" w:rsidRDefault="00864CF7" w:rsidP="00864CF7">
      <w:pPr>
        <w:pStyle w:val="PL"/>
        <w:outlineLvl w:val="5"/>
        <w:rPr>
          <w:snapToGrid w:val="0"/>
        </w:rPr>
      </w:pPr>
      <w:r>
        <w:rPr>
          <w:snapToGrid w:val="0"/>
        </w:rPr>
        <w:t>-- INVENTORY FAILURE</w:t>
      </w:r>
    </w:p>
    <w:p w14:paraId="384E2915" w14:textId="77777777" w:rsidR="00864CF7" w:rsidRDefault="00864CF7" w:rsidP="00864CF7">
      <w:pPr>
        <w:pStyle w:val="PL"/>
        <w:rPr>
          <w:snapToGrid w:val="0"/>
        </w:rPr>
      </w:pPr>
      <w:r>
        <w:rPr>
          <w:snapToGrid w:val="0"/>
        </w:rPr>
        <w:t>--</w:t>
      </w:r>
    </w:p>
    <w:p w14:paraId="298ADF4D" w14:textId="77777777" w:rsidR="00864CF7" w:rsidRDefault="00864CF7" w:rsidP="00864CF7">
      <w:pPr>
        <w:pStyle w:val="PL"/>
        <w:rPr>
          <w:rFonts w:eastAsia="Malgun Gothic"/>
          <w:snapToGrid w:val="0"/>
        </w:rPr>
      </w:pPr>
      <w:r>
        <w:rPr>
          <w:snapToGrid w:val="0"/>
        </w:rPr>
        <w:t>-- **************************************************************</w:t>
      </w:r>
    </w:p>
    <w:p w14:paraId="4FA54A30" w14:textId="77777777" w:rsidR="00864CF7" w:rsidRDefault="00864CF7" w:rsidP="00864CF7">
      <w:pPr>
        <w:pStyle w:val="PL"/>
        <w:rPr>
          <w:rFonts w:eastAsia="Malgun Gothic"/>
          <w:snapToGrid w:val="0"/>
        </w:rPr>
      </w:pPr>
    </w:p>
    <w:p w14:paraId="131BFCA4" w14:textId="77777777" w:rsidR="00864CF7" w:rsidRDefault="00864CF7" w:rsidP="00864CF7">
      <w:pPr>
        <w:pStyle w:val="PL"/>
        <w:rPr>
          <w:snapToGrid w:val="0"/>
        </w:rPr>
      </w:pPr>
      <w:r>
        <w:rPr>
          <w:snapToGrid w:val="0"/>
        </w:rPr>
        <w:t>InventoryFailure ::= SEQUENCE {</w:t>
      </w:r>
    </w:p>
    <w:p w14:paraId="33B7D3F4"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InventoryFailureIEs} },</w:t>
      </w:r>
    </w:p>
    <w:p w14:paraId="2E4B1035" w14:textId="77777777" w:rsidR="00864CF7" w:rsidRDefault="00864CF7" w:rsidP="00864CF7">
      <w:pPr>
        <w:pStyle w:val="PL"/>
        <w:rPr>
          <w:snapToGrid w:val="0"/>
        </w:rPr>
      </w:pPr>
      <w:r>
        <w:rPr>
          <w:snapToGrid w:val="0"/>
        </w:rPr>
        <w:tab/>
        <w:t>...</w:t>
      </w:r>
    </w:p>
    <w:p w14:paraId="10B98F8F" w14:textId="77777777" w:rsidR="00864CF7" w:rsidRDefault="00864CF7" w:rsidP="00864CF7">
      <w:pPr>
        <w:pStyle w:val="PL"/>
        <w:rPr>
          <w:snapToGrid w:val="0"/>
        </w:rPr>
      </w:pPr>
      <w:r>
        <w:rPr>
          <w:snapToGrid w:val="0"/>
        </w:rPr>
        <w:t>}</w:t>
      </w:r>
    </w:p>
    <w:p w14:paraId="39C50D4F" w14:textId="77777777" w:rsidR="00864CF7" w:rsidRDefault="00864CF7" w:rsidP="00864CF7">
      <w:pPr>
        <w:pStyle w:val="PL"/>
        <w:rPr>
          <w:snapToGrid w:val="0"/>
        </w:rPr>
      </w:pPr>
    </w:p>
    <w:p w14:paraId="579C578E" w14:textId="77777777" w:rsidR="00864CF7" w:rsidRDefault="00864CF7" w:rsidP="00864CF7">
      <w:pPr>
        <w:pStyle w:val="PL"/>
        <w:rPr>
          <w:snapToGrid w:val="0"/>
        </w:rPr>
      </w:pPr>
      <w:r>
        <w:rPr>
          <w:snapToGrid w:val="0"/>
        </w:rPr>
        <w:t>InventoryFailureIEs NGAP-PROTOCOL-IES ::= {</w:t>
      </w:r>
    </w:p>
    <w:p w14:paraId="23D7C3D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7810678"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BE1EAA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Failure</w:t>
      </w:r>
      <w:r>
        <w:rPr>
          <w:rFonts w:eastAsia="SimSun"/>
        </w:rPr>
        <w:t>Transfer</w:t>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Failure</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r>
        <w:rPr>
          <w:rFonts w:eastAsia="SimSun"/>
          <w:snapToGrid w:val="0"/>
        </w:rPr>
        <w:t>|</w:t>
      </w:r>
    </w:p>
    <w:p w14:paraId="44F315CE"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C984838"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391751A7" w14:textId="77777777" w:rsidR="00864CF7" w:rsidRDefault="00864CF7" w:rsidP="00864CF7">
      <w:pPr>
        <w:pStyle w:val="PL"/>
        <w:rPr>
          <w:snapToGrid w:val="0"/>
        </w:rPr>
      </w:pPr>
      <w:r>
        <w:rPr>
          <w:snapToGrid w:val="0"/>
        </w:rPr>
        <w:tab/>
        <w:t>...</w:t>
      </w:r>
    </w:p>
    <w:p w14:paraId="4EA44E2E" w14:textId="77777777" w:rsidR="00864CF7" w:rsidRDefault="00864CF7" w:rsidP="00864CF7">
      <w:pPr>
        <w:pStyle w:val="PL"/>
        <w:rPr>
          <w:rFonts w:eastAsia="Malgun Gothic"/>
          <w:snapToGrid w:val="0"/>
        </w:rPr>
      </w:pPr>
      <w:r>
        <w:rPr>
          <w:snapToGrid w:val="0"/>
        </w:rPr>
        <w:t>}</w:t>
      </w:r>
    </w:p>
    <w:p w14:paraId="105824BD" w14:textId="77777777" w:rsidR="00864CF7" w:rsidRDefault="00864CF7" w:rsidP="00864CF7">
      <w:pPr>
        <w:pStyle w:val="PL"/>
        <w:rPr>
          <w:rFonts w:eastAsia="Malgun Gothic"/>
          <w:snapToGrid w:val="0"/>
        </w:rPr>
      </w:pPr>
    </w:p>
    <w:p w14:paraId="20861AF6" w14:textId="77777777" w:rsidR="00864CF7" w:rsidRDefault="00864CF7" w:rsidP="00864CF7">
      <w:pPr>
        <w:pStyle w:val="PL"/>
      </w:pPr>
      <w:r>
        <w:t>-- **************************************************************</w:t>
      </w:r>
    </w:p>
    <w:p w14:paraId="53C520F7" w14:textId="77777777" w:rsidR="00864CF7" w:rsidRDefault="00864CF7" w:rsidP="00864CF7">
      <w:pPr>
        <w:pStyle w:val="PL"/>
        <w:rPr>
          <w:lang w:eastAsia="zh-CN"/>
        </w:rPr>
      </w:pPr>
    </w:p>
    <w:p w14:paraId="4C8E7627" w14:textId="77777777" w:rsidR="00864CF7" w:rsidRDefault="00864CF7" w:rsidP="00864CF7">
      <w:pPr>
        <w:pStyle w:val="PL"/>
        <w:outlineLvl w:val="4"/>
        <w:rPr>
          <w:lang w:eastAsia="zh-CN"/>
        </w:rPr>
      </w:pPr>
      <w:r>
        <w:rPr>
          <w:snapToGrid w:val="0"/>
        </w:rPr>
        <w:t>-- Inventory Report procedure</w:t>
      </w:r>
    </w:p>
    <w:p w14:paraId="10578884" w14:textId="77777777" w:rsidR="00864CF7" w:rsidRDefault="00864CF7" w:rsidP="00864CF7">
      <w:pPr>
        <w:pStyle w:val="PL"/>
      </w:pPr>
      <w:r>
        <w:t>--</w:t>
      </w:r>
    </w:p>
    <w:p w14:paraId="091CFB56" w14:textId="77777777" w:rsidR="00864CF7" w:rsidRDefault="00864CF7" w:rsidP="00864CF7">
      <w:pPr>
        <w:pStyle w:val="PL"/>
      </w:pPr>
      <w:r>
        <w:t>-- **************************************************************</w:t>
      </w:r>
    </w:p>
    <w:p w14:paraId="37E2BB61" w14:textId="77777777" w:rsidR="00864CF7" w:rsidRDefault="00864CF7" w:rsidP="00864CF7">
      <w:pPr>
        <w:pStyle w:val="PL"/>
      </w:pPr>
    </w:p>
    <w:p w14:paraId="103B475E" w14:textId="77777777" w:rsidR="00864CF7" w:rsidRDefault="00864CF7" w:rsidP="00864CF7">
      <w:pPr>
        <w:pStyle w:val="PL"/>
        <w:rPr>
          <w:snapToGrid w:val="0"/>
        </w:rPr>
      </w:pPr>
      <w:r>
        <w:rPr>
          <w:snapToGrid w:val="0"/>
        </w:rPr>
        <w:t>-- **************************************************************</w:t>
      </w:r>
    </w:p>
    <w:p w14:paraId="4D2D8D6E" w14:textId="77777777" w:rsidR="00864CF7" w:rsidRDefault="00864CF7" w:rsidP="00864CF7">
      <w:pPr>
        <w:pStyle w:val="PL"/>
        <w:rPr>
          <w:snapToGrid w:val="0"/>
        </w:rPr>
      </w:pPr>
      <w:r>
        <w:rPr>
          <w:snapToGrid w:val="0"/>
        </w:rPr>
        <w:t>--</w:t>
      </w:r>
    </w:p>
    <w:p w14:paraId="67979C36" w14:textId="77777777" w:rsidR="00864CF7" w:rsidRDefault="00864CF7" w:rsidP="00864CF7">
      <w:pPr>
        <w:pStyle w:val="PL"/>
        <w:outlineLvl w:val="5"/>
        <w:rPr>
          <w:snapToGrid w:val="0"/>
        </w:rPr>
      </w:pPr>
      <w:r>
        <w:rPr>
          <w:snapToGrid w:val="0"/>
        </w:rPr>
        <w:t>-- INVENTORY REPORT</w:t>
      </w:r>
    </w:p>
    <w:p w14:paraId="3E50A8FF" w14:textId="77777777" w:rsidR="00864CF7" w:rsidRDefault="00864CF7" w:rsidP="00864CF7">
      <w:pPr>
        <w:pStyle w:val="PL"/>
        <w:rPr>
          <w:snapToGrid w:val="0"/>
        </w:rPr>
      </w:pPr>
      <w:r>
        <w:rPr>
          <w:snapToGrid w:val="0"/>
        </w:rPr>
        <w:t>--</w:t>
      </w:r>
    </w:p>
    <w:p w14:paraId="37700F43" w14:textId="77777777" w:rsidR="00864CF7" w:rsidRDefault="00864CF7" w:rsidP="00864CF7">
      <w:pPr>
        <w:pStyle w:val="PL"/>
        <w:rPr>
          <w:snapToGrid w:val="0"/>
        </w:rPr>
      </w:pPr>
      <w:r>
        <w:rPr>
          <w:snapToGrid w:val="0"/>
        </w:rPr>
        <w:t>-- **************************************************************</w:t>
      </w:r>
    </w:p>
    <w:p w14:paraId="610641E6" w14:textId="77777777" w:rsidR="00864CF7" w:rsidRDefault="00864CF7" w:rsidP="00864CF7">
      <w:pPr>
        <w:pStyle w:val="PL"/>
      </w:pPr>
    </w:p>
    <w:p w14:paraId="481AF61C" w14:textId="77777777" w:rsidR="00864CF7" w:rsidRDefault="00864CF7" w:rsidP="00864CF7">
      <w:pPr>
        <w:pStyle w:val="PL"/>
      </w:pPr>
      <w:r>
        <w:t>InventoryReport ::= SEQUENCE {</w:t>
      </w:r>
    </w:p>
    <w:p w14:paraId="4D607D0B" w14:textId="77777777" w:rsidR="00864CF7" w:rsidRDefault="00864CF7" w:rsidP="00864CF7">
      <w:pPr>
        <w:pStyle w:val="PL"/>
      </w:pPr>
      <w:r>
        <w:tab/>
        <w:t>protocolIEs</w:t>
      </w:r>
      <w:r>
        <w:tab/>
      </w:r>
      <w:r>
        <w:tab/>
      </w:r>
      <w:r>
        <w:tab/>
        <w:t xml:space="preserve">ProtocolIE-Container       { { </w:t>
      </w:r>
      <w:r>
        <w:rPr>
          <w:lang w:eastAsia="zh-CN"/>
        </w:rPr>
        <w:t xml:space="preserve"> </w:t>
      </w:r>
      <w:r>
        <w:t>InventoryReportIEs} },</w:t>
      </w:r>
    </w:p>
    <w:p w14:paraId="09A9E5EB" w14:textId="77777777" w:rsidR="00864CF7" w:rsidRDefault="00864CF7" w:rsidP="00864CF7">
      <w:pPr>
        <w:pStyle w:val="PL"/>
      </w:pPr>
      <w:r>
        <w:tab/>
        <w:t>...</w:t>
      </w:r>
    </w:p>
    <w:p w14:paraId="55E61075" w14:textId="77777777" w:rsidR="00864CF7" w:rsidRDefault="00864CF7" w:rsidP="00864CF7">
      <w:pPr>
        <w:pStyle w:val="PL"/>
      </w:pPr>
      <w:r>
        <w:t>}</w:t>
      </w:r>
    </w:p>
    <w:p w14:paraId="76123929" w14:textId="77777777" w:rsidR="00864CF7" w:rsidRDefault="00864CF7" w:rsidP="00864CF7">
      <w:pPr>
        <w:pStyle w:val="PL"/>
      </w:pPr>
    </w:p>
    <w:p w14:paraId="3427BFDF" w14:textId="77777777" w:rsidR="00864CF7" w:rsidRDefault="00864CF7" w:rsidP="00864CF7">
      <w:pPr>
        <w:pStyle w:val="PL"/>
        <w:rPr>
          <w:snapToGrid w:val="0"/>
        </w:rPr>
      </w:pPr>
      <w:r>
        <w:t>InventoryReportIEs NGAP-PROTOCOL-IES ::= {</w:t>
      </w:r>
    </w:p>
    <w:p w14:paraId="73F8B017"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268859A5" w14:textId="77777777" w:rsidR="00864CF7" w:rsidRDefault="00864CF7" w:rsidP="00864CF7">
      <w:pPr>
        <w:pStyle w:val="PL"/>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7E3C90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Inventory</w:t>
      </w:r>
      <w:r>
        <w:rPr>
          <w:rFonts w:eastAsia="SimSun"/>
          <w:snapToGrid w:val="0"/>
        </w:rPr>
        <w:t>Report</w:t>
      </w:r>
      <w:r>
        <w:rPr>
          <w:rFonts w:eastAsia="SimSun"/>
        </w:rPr>
        <w:t>Transfer</w:t>
      </w:r>
      <w:r>
        <w:rPr>
          <w:rFonts w:eastAsia="SimSun"/>
        </w:rPr>
        <w:tab/>
      </w:r>
      <w:r>
        <w:rPr>
          <w:rFonts w:eastAsia="SimSun"/>
        </w:rPr>
        <w:tab/>
        <w:t xml:space="preserve">CRITICALITY </w:t>
      </w:r>
      <w:r>
        <w:rPr>
          <w:rFonts w:eastAsia="SimSun"/>
          <w:lang w:eastAsia="zh-CN"/>
        </w:rPr>
        <w:t>reject</w:t>
      </w:r>
      <w:r>
        <w:rPr>
          <w:rFonts w:eastAsia="SimSun"/>
        </w:rPr>
        <w:tab/>
        <w:t xml:space="preserve">TYPE OCTET STRING </w:t>
      </w:r>
      <w:r>
        <w:rPr>
          <w:rFonts w:eastAsia="SimSun"/>
          <w:snapToGrid w:val="0"/>
        </w:rPr>
        <w:t xml:space="preserve">(CONTAINING </w:t>
      </w:r>
      <w:r>
        <w:rPr>
          <w:snapToGrid w:val="0"/>
        </w:rPr>
        <w:t>Inventory</w:t>
      </w:r>
      <w:r>
        <w:rPr>
          <w:rFonts w:eastAsia="SimSun"/>
          <w:snapToGrid w:val="0"/>
        </w:rPr>
        <w:t>Report</w:t>
      </w:r>
      <w:r>
        <w:rPr>
          <w:rFonts w:eastAsia="SimSun"/>
        </w:rPr>
        <w:t>Transfer</w:t>
      </w:r>
      <w:r>
        <w:rPr>
          <w:rFonts w:eastAsia="SimSun"/>
        </w:rPr>
        <w:tab/>
        <w:t>)</w:t>
      </w:r>
      <w:r>
        <w:rPr>
          <w:rFonts w:eastAsia="SimSun"/>
        </w:rPr>
        <w:tab/>
        <w:t xml:space="preserve">PRESENCE </w:t>
      </w:r>
      <w:r>
        <w:rPr>
          <w:snapToGrid w:val="0"/>
        </w:rPr>
        <w:t>mandatory</w:t>
      </w:r>
      <w:r>
        <w:rPr>
          <w:rFonts w:eastAsia="SimSun"/>
        </w:rPr>
        <w:tab/>
        <w:t>},</w:t>
      </w:r>
    </w:p>
    <w:p w14:paraId="58A34929" w14:textId="77777777" w:rsidR="00864CF7" w:rsidRDefault="00864CF7" w:rsidP="00864CF7">
      <w:pPr>
        <w:pStyle w:val="PL"/>
      </w:pPr>
      <w:r>
        <w:rPr>
          <w:snapToGrid w:val="0"/>
        </w:rPr>
        <w:tab/>
      </w:r>
      <w:r>
        <w:t>...</w:t>
      </w:r>
    </w:p>
    <w:p w14:paraId="0B3A9844" w14:textId="77777777" w:rsidR="00864CF7" w:rsidRDefault="00864CF7" w:rsidP="00864CF7">
      <w:pPr>
        <w:pStyle w:val="PL"/>
      </w:pPr>
      <w:r>
        <w:t>}</w:t>
      </w:r>
    </w:p>
    <w:p w14:paraId="61F03188" w14:textId="77777777" w:rsidR="00864CF7" w:rsidRDefault="00864CF7" w:rsidP="00864CF7">
      <w:pPr>
        <w:pStyle w:val="PL"/>
        <w:rPr>
          <w:rFonts w:eastAsia="Malgun Gothic"/>
          <w:snapToGrid w:val="0"/>
        </w:rPr>
      </w:pPr>
    </w:p>
    <w:p w14:paraId="56A91D86" w14:textId="77777777" w:rsidR="00864CF7" w:rsidRDefault="00864CF7" w:rsidP="00864CF7">
      <w:pPr>
        <w:pStyle w:val="PL"/>
        <w:rPr>
          <w:snapToGrid w:val="0"/>
        </w:rPr>
      </w:pPr>
      <w:r>
        <w:rPr>
          <w:snapToGrid w:val="0"/>
        </w:rPr>
        <w:t>-- **************************************************************</w:t>
      </w:r>
    </w:p>
    <w:p w14:paraId="30DE85D5" w14:textId="77777777" w:rsidR="00864CF7" w:rsidRDefault="00864CF7" w:rsidP="00864CF7">
      <w:pPr>
        <w:pStyle w:val="PL"/>
        <w:rPr>
          <w:snapToGrid w:val="0"/>
        </w:rPr>
      </w:pPr>
      <w:r>
        <w:rPr>
          <w:snapToGrid w:val="0"/>
        </w:rPr>
        <w:t>--</w:t>
      </w:r>
    </w:p>
    <w:p w14:paraId="63C10249" w14:textId="77777777" w:rsidR="00864CF7" w:rsidRDefault="00864CF7" w:rsidP="00864CF7">
      <w:pPr>
        <w:pStyle w:val="PL"/>
        <w:outlineLvl w:val="4"/>
        <w:rPr>
          <w:snapToGrid w:val="0"/>
        </w:rPr>
      </w:pPr>
      <w:r>
        <w:rPr>
          <w:snapToGrid w:val="0"/>
        </w:rPr>
        <w:t>-- Command Request Elementary Procedure</w:t>
      </w:r>
    </w:p>
    <w:p w14:paraId="7E81966A" w14:textId="77777777" w:rsidR="00864CF7" w:rsidRDefault="00864CF7" w:rsidP="00864CF7">
      <w:pPr>
        <w:pStyle w:val="PL"/>
        <w:rPr>
          <w:snapToGrid w:val="0"/>
        </w:rPr>
      </w:pPr>
      <w:r>
        <w:rPr>
          <w:snapToGrid w:val="0"/>
        </w:rPr>
        <w:t>--</w:t>
      </w:r>
    </w:p>
    <w:p w14:paraId="4C744FED" w14:textId="77777777" w:rsidR="00864CF7" w:rsidRDefault="00864CF7" w:rsidP="00864CF7">
      <w:pPr>
        <w:pStyle w:val="PL"/>
        <w:rPr>
          <w:snapToGrid w:val="0"/>
        </w:rPr>
      </w:pPr>
      <w:r>
        <w:rPr>
          <w:snapToGrid w:val="0"/>
        </w:rPr>
        <w:t>-- **************************************************************</w:t>
      </w:r>
    </w:p>
    <w:p w14:paraId="252B14D6" w14:textId="77777777" w:rsidR="00864CF7" w:rsidRDefault="00864CF7" w:rsidP="00864CF7">
      <w:pPr>
        <w:pStyle w:val="PL"/>
        <w:rPr>
          <w:snapToGrid w:val="0"/>
        </w:rPr>
      </w:pPr>
    </w:p>
    <w:p w14:paraId="00CB1223" w14:textId="77777777" w:rsidR="00864CF7" w:rsidRDefault="00864CF7" w:rsidP="00864CF7">
      <w:pPr>
        <w:pStyle w:val="PL"/>
        <w:rPr>
          <w:snapToGrid w:val="0"/>
        </w:rPr>
      </w:pPr>
      <w:r>
        <w:rPr>
          <w:snapToGrid w:val="0"/>
        </w:rPr>
        <w:t>-- **************************************************************</w:t>
      </w:r>
    </w:p>
    <w:p w14:paraId="09838BA1" w14:textId="77777777" w:rsidR="00864CF7" w:rsidRDefault="00864CF7" w:rsidP="00864CF7">
      <w:pPr>
        <w:pStyle w:val="PL"/>
        <w:rPr>
          <w:snapToGrid w:val="0"/>
        </w:rPr>
      </w:pPr>
      <w:r>
        <w:rPr>
          <w:snapToGrid w:val="0"/>
        </w:rPr>
        <w:t>--</w:t>
      </w:r>
    </w:p>
    <w:p w14:paraId="16905AD6" w14:textId="77777777" w:rsidR="00864CF7" w:rsidRDefault="00864CF7" w:rsidP="00864CF7">
      <w:pPr>
        <w:pStyle w:val="PL"/>
        <w:outlineLvl w:val="5"/>
        <w:rPr>
          <w:snapToGrid w:val="0"/>
        </w:rPr>
      </w:pPr>
      <w:r>
        <w:rPr>
          <w:snapToGrid w:val="0"/>
        </w:rPr>
        <w:t>-- COMMAND REQUEST</w:t>
      </w:r>
    </w:p>
    <w:p w14:paraId="3AF97D53" w14:textId="77777777" w:rsidR="00864CF7" w:rsidRPr="00F86E5B" w:rsidRDefault="00864CF7" w:rsidP="00864CF7">
      <w:pPr>
        <w:pStyle w:val="PL"/>
        <w:rPr>
          <w:snapToGrid w:val="0"/>
          <w:lang w:val="fr-FR"/>
        </w:rPr>
      </w:pPr>
      <w:r w:rsidRPr="00F86E5B">
        <w:rPr>
          <w:snapToGrid w:val="0"/>
          <w:lang w:val="fr-FR"/>
        </w:rPr>
        <w:t>--</w:t>
      </w:r>
    </w:p>
    <w:p w14:paraId="1049B67B" w14:textId="77777777" w:rsidR="00864CF7" w:rsidRPr="00F86E5B" w:rsidRDefault="00864CF7" w:rsidP="00864CF7">
      <w:pPr>
        <w:pStyle w:val="PL"/>
        <w:rPr>
          <w:snapToGrid w:val="0"/>
          <w:lang w:val="fr-FR"/>
        </w:rPr>
      </w:pPr>
      <w:r w:rsidRPr="00F86E5B">
        <w:rPr>
          <w:snapToGrid w:val="0"/>
          <w:lang w:val="fr-FR"/>
        </w:rPr>
        <w:t>-- **************************************************************</w:t>
      </w:r>
    </w:p>
    <w:p w14:paraId="76EA35E4" w14:textId="77777777" w:rsidR="00864CF7" w:rsidRPr="00F86E5B" w:rsidRDefault="00864CF7" w:rsidP="00864CF7">
      <w:pPr>
        <w:pStyle w:val="PL"/>
        <w:rPr>
          <w:snapToGrid w:val="0"/>
          <w:lang w:val="fr-FR"/>
        </w:rPr>
      </w:pPr>
    </w:p>
    <w:p w14:paraId="1222684A" w14:textId="77777777" w:rsidR="00864CF7" w:rsidRPr="00F86E5B" w:rsidRDefault="00864CF7" w:rsidP="00864CF7">
      <w:pPr>
        <w:pStyle w:val="PL"/>
        <w:rPr>
          <w:lang w:val="fr-FR"/>
        </w:rPr>
      </w:pPr>
      <w:r w:rsidRPr="00F86E5B">
        <w:rPr>
          <w:snapToGrid w:val="0"/>
          <w:lang w:val="fr-FR"/>
        </w:rPr>
        <w:t>Command</w:t>
      </w:r>
      <w:r w:rsidRPr="00F86E5B">
        <w:rPr>
          <w:lang w:val="fr-FR"/>
        </w:rPr>
        <w:t>Request ::= SEQUENCE {</w:t>
      </w:r>
    </w:p>
    <w:p w14:paraId="4D07871E"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questIEs} },</w:t>
      </w:r>
    </w:p>
    <w:p w14:paraId="34D7787E" w14:textId="77777777" w:rsidR="00864CF7" w:rsidRDefault="00864CF7" w:rsidP="00864CF7">
      <w:pPr>
        <w:pStyle w:val="PL"/>
        <w:rPr>
          <w:snapToGrid w:val="0"/>
        </w:rPr>
      </w:pPr>
      <w:r w:rsidRPr="00F86E5B">
        <w:rPr>
          <w:snapToGrid w:val="0"/>
          <w:lang w:val="fr-FR"/>
        </w:rPr>
        <w:tab/>
      </w:r>
      <w:r>
        <w:rPr>
          <w:snapToGrid w:val="0"/>
        </w:rPr>
        <w:t>...</w:t>
      </w:r>
    </w:p>
    <w:p w14:paraId="49365782" w14:textId="77777777" w:rsidR="00864CF7" w:rsidRDefault="00864CF7" w:rsidP="00864CF7">
      <w:pPr>
        <w:pStyle w:val="PL"/>
        <w:rPr>
          <w:snapToGrid w:val="0"/>
        </w:rPr>
      </w:pPr>
      <w:r>
        <w:rPr>
          <w:snapToGrid w:val="0"/>
        </w:rPr>
        <w:t>}</w:t>
      </w:r>
    </w:p>
    <w:p w14:paraId="44C7F8FB" w14:textId="77777777" w:rsidR="00864CF7" w:rsidRDefault="00864CF7" w:rsidP="00864CF7">
      <w:pPr>
        <w:pStyle w:val="PL"/>
        <w:rPr>
          <w:snapToGrid w:val="0"/>
        </w:rPr>
      </w:pPr>
    </w:p>
    <w:p w14:paraId="46A79E75" w14:textId="77777777" w:rsidR="00864CF7" w:rsidRDefault="00864CF7" w:rsidP="00864CF7">
      <w:pPr>
        <w:pStyle w:val="PL"/>
        <w:rPr>
          <w:snapToGrid w:val="0"/>
        </w:rPr>
      </w:pPr>
      <w:r>
        <w:rPr>
          <w:snapToGrid w:val="0"/>
        </w:rPr>
        <w:t>CommandRequestIEs NGAP-PROTOCOL-IES ::= {</w:t>
      </w:r>
    </w:p>
    <w:p w14:paraId="2776D036"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CRITICALITY reject</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141E7C10"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CRITICALITY reject</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08A407C" w14:textId="77777777" w:rsidR="00864CF7" w:rsidRDefault="00864CF7" w:rsidP="00864CF7">
      <w:pPr>
        <w:pStyle w:val="PL"/>
        <w:rPr>
          <w:snapToGrid w:val="0"/>
        </w:rPr>
      </w:pPr>
      <w:r>
        <w:rPr>
          <w:snapToGrid w:val="0"/>
        </w:rPr>
        <w:tab/>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02D8CA9D" w14:textId="77777777" w:rsidR="00864CF7" w:rsidRDefault="00864CF7" w:rsidP="00864CF7">
      <w:pPr>
        <w:pStyle w:val="PL"/>
        <w:rPr>
          <w:snapToGrid w:val="0"/>
        </w:rPr>
      </w:pPr>
      <w:r>
        <w:rPr>
          <w:snapToGrid w:val="0"/>
        </w:rPr>
        <w:tab/>
        <w:t>{ ID id-CommandRequestTransfer</w:t>
      </w:r>
      <w:r>
        <w:rPr>
          <w:snapToGrid w:val="0"/>
        </w:rPr>
        <w:tab/>
      </w:r>
      <w:r>
        <w:rPr>
          <w:snapToGrid w:val="0"/>
        </w:rPr>
        <w:tab/>
      </w:r>
      <w:r>
        <w:t>CRITICALITY reject</w:t>
      </w:r>
      <w:r>
        <w:tab/>
        <w:t xml:space="preserve">TYPE OCTET STRING </w:t>
      </w:r>
      <w:r>
        <w:rPr>
          <w:snapToGrid w:val="0"/>
        </w:rPr>
        <w:t>(CONTAINING Command</w:t>
      </w:r>
      <w:r>
        <w:t>RequestTransfer)</w:t>
      </w:r>
      <w:r>
        <w:tab/>
      </w:r>
      <w:r>
        <w:tab/>
        <w:t xml:space="preserve">PRESENCE </w:t>
      </w:r>
      <w:r>
        <w:rPr>
          <w:snapToGrid w:val="0"/>
        </w:rPr>
        <w:t>mandatory</w:t>
      </w:r>
      <w:r>
        <w:tab/>
        <w:t>}</w:t>
      </w:r>
      <w:r>
        <w:rPr>
          <w:rFonts w:eastAsia="SimSun"/>
          <w:snapToGrid w:val="0"/>
        </w:rPr>
        <w:t>,</w:t>
      </w:r>
    </w:p>
    <w:p w14:paraId="51E19C5C" w14:textId="77777777" w:rsidR="00864CF7" w:rsidRPr="00F86E5B" w:rsidRDefault="00864CF7" w:rsidP="00864CF7">
      <w:pPr>
        <w:pStyle w:val="PL"/>
        <w:rPr>
          <w:snapToGrid w:val="0"/>
          <w:lang w:val="fr-FR"/>
        </w:rPr>
      </w:pPr>
      <w:r>
        <w:rPr>
          <w:snapToGrid w:val="0"/>
        </w:rPr>
        <w:tab/>
      </w:r>
      <w:r w:rsidRPr="00F86E5B">
        <w:rPr>
          <w:snapToGrid w:val="0"/>
          <w:lang w:val="fr-FR"/>
        </w:rPr>
        <w:t>...</w:t>
      </w:r>
    </w:p>
    <w:p w14:paraId="57385F86" w14:textId="77777777" w:rsidR="00864CF7" w:rsidRPr="00F86E5B" w:rsidRDefault="00864CF7" w:rsidP="00864CF7">
      <w:pPr>
        <w:pStyle w:val="PL"/>
        <w:rPr>
          <w:snapToGrid w:val="0"/>
          <w:lang w:val="fr-FR"/>
        </w:rPr>
      </w:pPr>
      <w:r w:rsidRPr="00F86E5B">
        <w:rPr>
          <w:snapToGrid w:val="0"/>
          <w:lang w:val="fr-FR"/>
        </w:rPr>
        <w:t>}</w:t>
      </w:r>
    </w:p>
    <w:p w14:paraId="28B569F4" w14:textId="77777777" w:rsidR="00864CF7" w:rsidRPr="00F86E5B" w:rsidRDefault="00864CF7" w:rsidP="00864CF7">
      <w:pPr>
        <w:pStyle w:val="PL"/>
        <w:rPr>
          <w:rFonts w:eastAsia="Malgun Gothic"/>
          <w:snapToGrid w:val="0"/>
          <w:lang w:val="fr-FR"/>
        </w:rPr>
      </w:pPr>
    </w:p>
    <w:p w14:paraId="52AE7A0D" w14:textId="77777777" w:rsidR="00864CF7" w:rsidRPr="00F86E5B" w:rsidRDefault="00864CF7" w:rsidP="00864CF7">
      <w:pPr>
        <w:pStyle w:val="PL"/>
        <w:rPr>
          <w:snapToGrid w:val="0"/>
          <w:lang w:val="fr-FR"/>
        </w:rPr>
      </w:pPr>
      <w:r w:rsidRPr="00F86E5B">
        <w:rPr>
          <w:snapToGrid w:val="0"/>
          <w:lang w:val="fr-FR"/>
        </w:rPr>
        <w:t>-- **************************************************************</w:t>
      </w:r>
    </w:p>
    <w:p w14:paraId="0A8D1859" w14:textId="77777777" w:rsidR="00864CF7" w:rsidRPr="00F86E5B" w:rsidRDefault="00864CF7" w:rsidP="00864CF7">
      <w:pPr>
        <w:pStyle w:val="PL"/>
        <w:rPr>
          <w:snapToGrid w:val="0"/>
          <w:lang w:val="fr-FR"/>
        </w:rPr>
      </w:pPr>
      <w:r w:rsidRPr="00F86E5B">
        <w:rPr>
          <w:snapToGrid w:val="0"/>
          <w:lang w:val="fr-FR"/>
        </w:rPr>
        <w:t>--</w:t>
      </w:r>
    </w:p>
    <w:p w14:paraId="61EBB6B7" w14:textId="77777777" w:rsidR="00864CF7" w:rsidRPr="00F86E5B" w:rsidRDefault="00864CF7" w:rsidP="00864CF7">
      <w:pPr>
        <w:pStyle w:val="PL"/>
        <w:outlineLvl w:val="5"/>
        <w:rPr>
          <w:snapToGrid w:val="0"/>
          <w:lang w:val="fr-FR"/>
        </w:rPr>
      </w:pPr>
      <w:r w:rsidRPr="00F86E5B">
        <w:rPr>
          <w:snapToGrid w:val="0"/>
          <w:lang w:val="fr-FR"/>
        </w:rPr>
        <w:t>-- COMMAND RESPONSE</w:t>
      </w:r>
    </w:p>
    <w:p w14:paraId="2ACD8703" w14:textId="77777777" w:rsidR="00864CF7" w:rsidRPr="00F86E5B" w:rsidRDefault="00864CF7" w:rsidP="00864CF7">
      <w:pPr>
        <w:pStyle w:val="PL"/>
        <w:rPr>
          <w:snapToGrid w:val="0"/>
          <w:lang w:val="fr-FR"/>
        </w:rPr>
      </w:pPr>
      <w:r w:rsidRPr="00F86E5B">
        <w:rPr>
          <w:snapToGrid w:val="0"/>
          <w:lang w:val="fr-FR"/>
        </w:rPr>
        <w:t>--</w:t>
      </w:r>
    </w:p>
    <w:p w14:paraId="29C15396" w14:textId="77777777" w:rsidR="00864CF7" w:rsidRPr="00F86E5B" w:rsidRDefault="00864CF7" w:rsidP="00864CF7">
      <w:pPr>
        <w:pStyle w:val="PL"/>
        <w:rPr>
          <w:snapToGrid w:val="0"/>
          <w:lang w:val="fr-FR"/>
        </w:rPr>
      </w:pPr>
      <w:r w:rsidRPr="00F86E5B">
        <w:rPr>
          <w:snapToGrid w:val="0"/>
          <w:lang w:val="fr-FR"/>
        </w:rPr>
        <w:t>-- **************************************************************</w:t>
      </w:r>
    </w:p>
    <w:p w14:paraId="78B05EA1" w14:textId="77777777" w:rsidR="00864CF7" w:rsidRPr="00F86E5B" w:rsidRDefault="00864CF7" w:rsidP="00864CF7">
      <w:pPr>
        <w:pStyle w:val="PL"/>
        <w:rPr>
          <w:snapToGrid w:val="0"/>
          <w:lang w:val="fr-FR"/>
        </w:rPr>
      </w:pPr>
    </w:p>
    <w:p w14:paraId="212B4F16" w14:textId="77777777" w:rsidR="00864CF7" w:rsidRPr="00F86E5B" w:rsidRDefault="00864CF7" w:rsidP="00864CF7">
      <w:pPr>
        <w:pStyle w:val="PL"/>
        <w:rPr>
          <w:snapToGrid w:val="0"/>
          <w:lang w:val="fr-FR"/>
        </w:rPr>
      </w:pPr>
      <w:r w:rsidRPr="00F86E5B">
        <w:rPr>
          <w:rFonts w:hint="eastAsia"/>
          <w:snapToGrid w:val="0"/>
          <w:lang w:val="fr-FR" w:eastAsia="zh-CN"/>
        </w:rPr>
        <w:t>Command</w:t>
      </w:r>
      <w:r w:rsidRPr="00F86E5B">
        <w:rPr>
          <w:snapToGrid w:val="0"/>
          <w:lang w:val="fr-FR"/>
        </w:rPr>
        <w:t>Response ::= SEQUENCE {</w:t>
      </w:r>
    </w:p>
    <w:p w14:paraId="1585B791" w14:textId="77777777" w:rsidR="00864CF7" w:rsidRPr="00F86E5B" w:rsidRDefault="00864CF7" w:rsidP="00864CF7">
      <w:pPr>
        <w:pStyle w:val="PL"/>
        <w:rPr>
          <w:snapToGrid w:val="0"/>
          <w:lang w:val="fr-FR"/>
        </w:rPr>
      </w:pPr>
      <w:r w:rsidRPr="00F86E5B">
        <w:rPr>
          <w:snapToGrid w:val="0"/>
          <w:lang w:val="fr-FR"/>
        </w:rPr>
        <w:tab/>
        <w:t>protocolIEs</w:t>
      </w:r>
      <w:r w:rsidRPr="00F86E5B">
        <w:rPr>
          <w:snapToGrid w:val="0"/>
          <w:lang w:val="fr-FR"/>
        </w:rPr>
        <w:tab/>
      </w:r>
      <w:r w:rsidRPr="00F86E5B">
        <w:rPr>
          <w:snapToGrid w:val="0"/>
          <w:lang w:val="fr-FR"/>
        </w:rPr>
        <w:tab/>
        <w:t>ProtocolIE-Container</w:t>
      </w:r>
      <w:r w:rsidRPr="00F86E5B">
        <w:rPr>
          <w:snapToGrid w:val="0"/>
          <w:lang w:val="fr-FR"/>
        </w:rPr>
        <w:tab/>
      </w:r>
      <w:r w:rsidRPr="00F86E5B">
        <w:rPr>
          <w:snapToGrid w:val="0"/>
          <w:lang w:val="fr-FR"/>
        </w:rPr>
        <w:tab/>
        <w:t>{ {CommandResponseIEs} },</w:t>
      </w:r>
    </w:p>
    <w:p w14:paraId="45DFEE79" w14:textId="77777777" w:rsidR="00864CF7" w:rsidRPr="00F86E5B" w:rsidRDefault="00864CF7" w:rsidP="00864CF7">
      <w:pPr>
        <w:pStyle w:val="PL"/>
        <w:rPr>
          <w:snapToGrid w:val="0"/>
          <w:lang w:val="fr-FR"/>
        </w:rPr>
      </w:pPr>
      <w:r w:rsidRPr="00F86E5B">
        <w:rPr>
          <w:snapToGrid w:val="0"/>
          <w:lang w:val="fr-FR"/>
        </w:rPr>
        <w:tab/>
        <w:t>...</w:t>
      </w:r>
    </w:p>
    <w:p w14:paraId="3ACC65A9" w14:textId="77777777" w:rsidR="00864CF7" w:rsidRPr="00F86E5B" w:rsidRDefault="00864CF7" w:rsidP="00864CF7">
      <w:pPr>
        <w:pStyle w:val="PL"/>
        <w:rPr>
          <w:snapToGrid w:val="0"/>
          <w:lang w:val="fr-FR"/>
        </w:rPr>
      </w:pPr>
      <w:r w:rsidRPr="00F86E5B">
        <w:rPr>
          <w:snapToGrid w:val="0"/>
          <w:lang w:val="fr-FR"/>
        </w:rPr>
        <w:t>}</w:t>
      </w:r>
    </w:p>
    <w:p w14:paraId="4E64C5BB" w14:textId="77777777" w:rsidR="00864CF7" w:rsidRPr="00F86E5B" w:rsidRDefault="00864CF7" w:rsidP="00864CF7">
      <w:pPr>
        <w:pStyle w:val="PL"/>
        <w:rPr>
          <w:snapToGrid w:val="0"/>
          <w:lang w:val="fr-FR"/>
        </w:rPr>
      </w:pPr>
    </w:p>
    <w:p w14:paraId="0B027FC3" w14:textId="77777777" w:rsidR="00864CF7" w:rsidRPr="00F86E5B" w:rsidRDefault="00864CF7" w:rsidP="00864CF7">
      <w:pPr>
        <w:pStyle w:val="PL"/>
        <w:rPr>
          <w:snapToGrid w:val="0"/>
          <w:lang w:val="fr-FR"/>
        </w:rPr>
      </w:pPr>
      <w:r w:rsidRPr="00F86E5B">
        <w:rPr>
          <w:snapToGrid w:val="0"/>
          <w:lang w:val="fr-FR"/>
        </w:rPr>
        <w:t>CommandResponseIEs NGAP-PROTOCOL-IES ::= {</w:t>
      </w:r>
    </w:p>
    <w:p w14:paraId="79EC13BC" w14:textId="77777777" w:rsidR="00864CF7" w:rsidRPr="00F86E5B" w:rsidRDefault="00864CF7" w:rsidP="00864CF7">
      <w:pPr>
        <w:pStyle w:val="PL"/>
        <w:rPr>
          <w:snapToGrid w:val="0"/>
          <w:lang w:val="fr-FR"/>
        </w:rPr>
      </w:pPr>
      <w:r w:rsidRPr="00F86E5B">
        <w:rPr>
          <w:snapToGrid w:val="0"/>
          <w:lang w:val="fr-FR"/>
        </w:rPr>
        <w:tab/>
        <w:t>{ ID id-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RITICALITY reject</w:t>
      </w:r>
      <w:r w:rsidRPr="00F86E5B">
        <w:rPr>
          <w:snapToGrid w:val="0"/>
          <w:lang w:val="fr-FR"/>
        </w:rPr>
        <w:tab/>
        <w:t>TYPE AIOTF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70BE0077" w14:textId="77777777" w:rsidR="00864CF7" w:rsidRPr="00F86E5B" w:rsidRDefault="00864CF7" w:rsidP="00864CF7">
      <w:pPr>
        <w:pStyle w:val="PL"/>
        <w:rPr>
          <w:snapToGrid w:val="0"/>
          <w:lang w:val="fr-FR"/>
        </w:rPr>
      </w:pPr>
      <w:r w:rsidRPr="00F86E5B">
        <w:rPr>
          <w:snapToGrid w:val="0"/>
          <w:lang w:val="fr-FR"/>
        </w:rPr>
        <w:tab/>
        <w:t>{ ID id-A</w:t>
      </w:r>
      <w:r w:rsidRPr="00F86E5B">
        <w:rPr>
          <w:rFonts w:hint="eastAsia"/>
          <w:snapToGrid w:val="0"/>
          <w:lang w:val="fr-FR" w:eastAsia="zh-CN"/>
        </w:rPr>
        <w:t>IoT</w:t>
      </w:r>
      <w:r w:rsidRPr="00F86E5B">
        <w:rPr>
          <w:snapToGrid w:val="0"/>
          <w:lang w:val="fr-FR"/>
        </w:rPr>
        <w:t>-CorrelationIdentifier</w:t>
      </w:r>
      <w:r w:rsidRPr="00F86E5B">
        <w:rPr>
          <w:snapToGrid w:val="0"/>
          <w:lang w:val="fr-FR"/>
        </w:rPr>
        <w:tab/>
        <w:t>CRITICALITY reject</w:t>
      </w:r>
      <w:r w:rsidRPr="00F86E5B">
        <w:rPr>
          <w:snapToGrid w:val="0"/>
          <w:lang w:val="fr-FR"/>
        </w:rPr>
        <w:tab/>
        <w:t xml:space="preserve">TYPE </w:t>
      </w:r>
      <w:r w:rsidRPr="00F86E5B">
        <w:rPr>
          <w:rFonts w:hint="eastAsia"/>
          <w:snapToGrid w:val="0"/>
          <w:lang w:val="fr-FR" w:eastAsia="zh-CN"/>
        </w:rPr>
        <w:t>AIoT</w:t>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ESENCE mandatory</w:t>
      </w:r>
      <w:r w:rsidRPr="00F86E5B">
        <w:rPr>
          <w:snapToGrid w:val="0"/>
          <w:lang w:val="fr-FR"/>
        </w:rPr>
        <w:tab/>
        <w:t>}|</w:t>
      </w:r>
    </w:p>
    <w:p w14:paraId="4424C818" w14:textId="77777777" w:rsidR="00864CF7" w:rsidRDefault="00864CF7" w:rsidP="00864CF7">
      <w:pPr>
        <w:pStyle w:val="PL"/>
        <w:rPr>
          <w:snapToGrid w:val="0"/>
        </w:rPr>
      </w:pPr>
      <w:r w:rsidRPr="00F86E5B">
        <w:rPr>
          <w:snapToGrid w:val="0"/>
          <w:lang w:val="fr-FR"/>
        </w:rPr>
        <w:tab/>
      </w:r>
      <w:r>
        <w:rPr>
          <w:snapToGrid w:val="0"/>
        </w:rPr>
        <w:t>{ ID id-RAN-AIOT-Device-NGAP-ID</w:t>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521D2C17" w14:textId="77777777" w:rsidR="00864CF7" w:rsidRDefault="00864CF7" w:rsidP="00864CF7">
      <w:pPr>
        <w:pStyle w:val="PL"/>
        <w:rPr>
          <w:snapToGrid w:val="0"/>
        </w:rPr>
      </w:pPr>
      <w:r>
        <w:rPr>
          <w:snapToGrid w:val="0"/>
        </w:rPr>
        <w:tab/>
        <w:t xml:space="preserve">{ ID </w:t>
      </w:r>
      <w:r>
        <w:t>id-</w:t>
      </w:r>
      <w:r>
        <w:rPr>
          <w:snapToGrid w:val="0"/>
        </w:rPr>
        <w:t>Command</w:t>
      </w:r>
      <w:r>
        <w:t>ResponseTransfer</w:t>
      </w:r>
      <w:r>
        <w:tab/>
      </w:r>
      <w:r>
        <w:tab/>
        <w:t>CRITICALITY reject</w:t>
      </w:r>
      <w:r>
        <w:tab/>
        <w:t xml:space="preserve">TYPE OCTET STRING </w:t>
      </w:r>
      <w:r>
        <w:rPr>
          <w:snapToGrid w:val="0"/>
        </w:rPr>
        <w:t>(CONTAINING Command</w:t>
      </w:r>
      <w:r>
        <w:t>ResponseTransfer)</w:t>
      </w:r>
      <w:r>
        <w:tab/>
      </w:r>
      <w:r>
        <w:tab/>
        <w:t xml:space="preserve">PRESENCE </w:t>
      </w:r>
      <w:r>
        <w:rPr>
          <w:snapToGrid w:val="0"/>
        </w:rPr>
        <w:t>mandatory</w:t>
      </w:r>
      <w:r>
        <w:tab/>
        <w:t>}</w:t>
      </w:r>
      <w:r>
        <w:rPr>
          <w:snapToGrid w:val="0"/>
        </w:rPr>
        <w:t>|</w:t>
      </w:r>
    </w:p>
    <w:p w14:paraId="4431535C"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r>
      <w:r>
        <w:t>}</w:t>
      </w:r>
      <w:r>
        <w:rPr>
          <w:snapToGrid w:val="0"/>
        </w:rPr>
        <w:t>,</w:t>
      </w:r>
    </w:p>
    <w:p w14:paraId="3357C491" w14:textId="77777777" w:rsidR="00864CF7" w:rsidRDefault="00864CF7" w:rsidP="00864CF7">
      <w:pPr>
        <w:pStyle w:val="PL"/>
        <w:rPr>
          <w:snapToGrid w:val="0"/>
        </w:rPr>
      </w:pPr>
      <w:r>
        <w:rPr>
          <w:snapToGrid w:val="0"/>
        </w:rPr>
        <w:tab/>
        <w:t>...</w:t>
      </w:r>
    </w:p>
    <w:p w14:paraId="491CC7D7" w14:textId="77777777" w:rsidR="00864CF7" w:rsidRDefault="00864CF7" w:rsidP="00864CF7">
      <w:pPr>
        <w:pStyle w:val="PL"/>
        <w:rPr>
          <w:snapToGrid w:val="0"/>
        </w:rPr>
      </w:pPr>
      <w:r>
        <w:rPr>
          <w:snapToGrid w:val="0"/>
        </w:rPr>
        <w:t>}</w:t>
      </w:r>
    </w:p>
    <w:p w14:paraId="702B62C9" w14:textId="77777777" w:rsidR="00864CF7" w:rsidRDefault="00864CF7" w:rsidP="00864CF7">
      <w:pPr>
        <w:pStyle w:val="PL"/>
        <w:rPr>
          <w:rFonts w:eastAsia="Malgun Gothic"/>
          <w:snapToGrid w:val="0"/>
        </w:rPr>
      </w:pPr>
    </w:p>
    <w:p w14:paraId="4B79B780" w14:textId="77777777" w:rsidR="00864CF7" w:rsidRDefault="00864CF7" w:rsidP="00864CF7">
      <w:pPr>
        <w:pStyle w:val="PL"/>
        <w:rPr>
          <w:snapToGrid w:val="0"/>
        </w:rPr>
      </w:pPr>
      <w:r>
        <w:rPr>
          <w:snapToGrid w:val="0"/>
        </w:rPr>
        <w:t>-- **************************************************************</w:t>
      </w:r>
    </w:p>
    <w:p w14:paraId="1781745B" w14:textId="77777777" w:rsidR="00864CF7" w:rsidRDefault="00864CF7" w:rsidP="00864CF7">
      <w:pPr>
        <w:pStyle w:val="PL"/>
        <w:rPr>
          <w:snapToGrid w:val="0"/>
        </w:rPr>
      </w:pPr>
      <w:r>
        <w:rPr>
          <w:snapToGrid w:val="0"/>
        </w:rPr>
        <w:t>--</w:t>
      </w:r>
    </w:p>
    <w:p w14:paraId="5C598C24" w14:textId="77777777" w:rsidR="00864CF7" w:rsidRDefault="00864CF7" w:rsidP="00864CF7">
      <w:pPr>
        <w:pStyle w:val="PL"/>
        <w:outlineLvl w:val="5"/>
        <w:rPr>
          <w:snapToGrid w:val="0"/>
        </w:rPr>
      </w:pPr>
      <w:r>
        <w:rPr>
          <w:snapToGrid w:val="0"/>
        </w:rPr>
        <w:t>-- COMMAND FAILURE</w:t>
      </w:r>
    </w:p>
    <w:p w14:paraId="72622D0C" w14:textId="77777777" w:rsidR="00864CF7" w:rsidRDefault="00864CF7" w:rsidP="00864CF7">
      <w:pPr>
        <w:pStyle w:val="PL"/>
        <w:rPr>
          <w:snapToGrid w:val="0"/>
        </w:rPr>
      </w:pPr>
      <w:r>
        <w:rPr>
          <w:snapToGrid w:val="0"/>
        </w:rPr>
        <w:t>--</w:t>
      </w:r>
    </w:p>
    <w:p w14:paraId="3B671BBF" w14:textId="77777777" w:rsidR="00864CF7" w:rsidRDefault="00864CF7" w:rsidP="00864CF7">
      <w:pPr>
        <w:pStyle w:val="PL"/>
        <w:rPr>
          <w:rFonts w:eastAsia="Malgun Gothic"/>
          <w:snapToGrid w:val="0"/>
        </w:rPr>
      </w:pPr>
      <w:r>
        <w:rPr>
          <w:snapToGrid w:val="0"/>
        </w:rPr>
        <w:t>-- **************************************************************</w:t>
      </w:r>
    </w:p>
    <w:p w14:paraId="7DA047EC" w14:textId="77777777" w:rsidR="00864CF7" w:rsidRDefault="00864CF7" w:rsidP="00864CF7">
      <w:pPr>
        <w:pStyle w:val="PL"/>
        <w:rPr>
          <w:rFonts w:eastAsia="Malgun Gothic"/>
          <w:snapToGrid w:val="0"/>
        </w:rPr>
      </w:pPr>
    </w:p>
    <w:p w14:paraId="08F42B43" w14:textId="77777777" w:rsidR="00864CF7" w:rsidRDefault="00864CF7" w:rsidP="00864CF7">
      <w:pPr>
        <w:pStyle w:val="PL"/>
        <w:rPr>
          <w:snapToGrid w:val="0"/>
        </w:rPr>
      </w:pPr>
      <w:r>
        <w:rPr>
          <w:snapToGrid w:val="0"/>
        </w:rPr>
        <w:t>CommandFailure ::= SEQUENCE {</w:t>
      </w:r>
    </w:p>
    <w:p w14:paraId="1A2C6D01" w14:textId="77777777" w:rsidR="00864CF7" w:rsidRDefault="00864CF7" w:rsidP="00864CF7">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CommandFailureIEs} },</w:t>
      </w:r>
    </w:p>
    <w:p w14:paraId="355E73AA" w14:textId="77777777" w:rsidR="00864CF7" w:rsidRDefault="00864CF7" w:rsidP="00864CF7">
      <w:pPr>
        <w:pStyle w:val="PL"/>
        <w:rPr>
          <w:snapToGrid w:val="0"/>
        </w:rPr>
      </w:pPr>
      <w:r>
        <w:rPr>
          <w:snapToGrid w:val="0"/>
        </w:rPr>
        <w:tab/>
        <w:t>...</w:t>
      </w:r>
    </w:p>
    <w:p w14:paraId="0388125C" w14:textId="77777777" w:rsidR="00864CF7" w:rsidRDefault="00864CF7" w:rsidP="00864CF7">
      <w:pPr>
        <w:pStyle w:val="PL"/>
        <w:rPr>
          <w:snapToGrid w:val="0"/>
        </w:rPr>
      </w:pPr>
      <w:r>
        <w:rPr>
          <w:snapToGrid w:val="0"/>
        </w:rPr>
        <w:t>}</w:t>
      </w:r>
    </w:p>
    <w:p w14:paraId="1634FF7C" w14:textId="77777777" w:rsidR="00864CF7" w:rsidRDefault="00864CF7" w:rsidP="00864CF7">
      <w:pPr>
        <w:pStyle w:val="PL"/>
        <w:rPr>
          <w:snapToGrid w:val="0"/>
        </w:rPr>
      </w:pPr>
    </w:p>
    <w:p w14:paraId="0A39E409" w14:textId="77777777" w:rsidR="00864CF7" w:rsidRDefault="00864CF7" w:rsidP="00864CF7">
      <w:pPr>
        <w:pStyle w:val="PL"/>
        <w:rPr>
          <w:snapToGrid w:val="0"/>
        </w:rPr>
      </w:pPr>
      <w:r>
        <w:rPr>
          <w:snapToGrid w:val="0"/>
        </w:rPr>
        <w:t>CommandFailureIEs NGAP-PROTOCOL-IES ::= {</w:t>
      </w:r>
    </w:p>
    <w:p w14:paraId="69EDD248" w14:textId="77777777" w:rsidR="00864CF7" w:rsidRDefault="00864CF7" w:rsidP="00864CF7">
      <w:pPr>
        <w:pStyle w:val="PL"/>
        <w:rPr>
          <w:snapToGrid w:val="0"/>
        </w:rPr>
      </w:pPr>
      <w:r>
        <w:rPr>
          <w:snapToGrid w:val="0"/>
        </w:rPr>
        <w:tab/>
        <w:t>{ ID id-AIOTFIdentifier</w:t>
      </w:r>
      <w:r>
        <w:rPr>
          <w:snapToGrid w:val="0"/>
        </w:rPr>
        <w:tab/>
      </w:r>
      <w:r>
        <w:rPr>
          <w:snapToGrid w:val="0"/>
        </w:rPr>
        <w:tab/>
      </w:r>
      <w:r>
        <w:rPr>
          <w:snapToGrid w:val="0"/>
        </w:rPr>
        <w:tab/>
      </w:r>
      <w:r>
        <w:rPr>
          <w:snapToGrid w:val="0"/>
        </w:rPr>
        <w:tab/>
        <w:t xml:space="preserve">CRITICALITY </w:t>
      </w:r>
      <w:r>
        <w:rPr>
          <w:rFonts w:eastAsia="SimSun" w:hint="eastAsia"/>
          <w:lang w:eastAsia="zh-CN"/>
        </w:rPr>
        <w:t>ignore</w:t>
      </w:r>
      <w:r>
        <w:rPr>
          <w:snapToGrid w:val="0"/>
        </w:rPr>
        <w:tab/>
        <w:t>TYPE AIOTF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3A90A04" w14:textId="77777777" w:rsidR="00864CF7" w:rsidRDefault="00864CF7" w:rsidP="00864CF7">
      <w:pPr>
        <w:pStyle w:val="PL"/>
        <w:rPr>
          <w:snapToGrid w:val="0"/>
        </w:rPr>
      </w:pPr>
      <w:r>
        <w:rPr>
          <w:snapToGrid w:val="0"/>
        </w:rPr>
        <w:tab/>
        <w:t>{ ID id-A</w:t>
      </w:r>
      <w:r>
        <w:rPr>
          <w:rFonts w:hint="eastAsia"/>
          <w:snapToGrid w:val="0"/>
          <w:lang w:eastAsia="zh-CN"/>
        </w:rPr>
        <w:t>IoT</w:t>
      </w:r>
      <w:r>
        <w:rPr>
          <w:snapToGrid w:val="0"/>
        </w:rPr>
        <w:t>-CorrelationIdentifier</w:t>
      </w:r>
      <w:r>
        <w:rPr>
          <w:snapToGrid w:val="0"/>
        </w:rPr>
        <w:tab/>
        <w:t xml:space="preserve">CRITICALITY </w:t>
      </w:r>
      <w:r>
        <w:rPr>
          <w:rFonts w:eastAsia="SimSun" w:hint="eastAsia"/>
          <w:lang w:eastAsia="zh-CN"/>
        </w:rPr>
        <w:t>ignore</w:t>
      </w:r>
      <w:r>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66F230F0" w14:textId="77777777" w:rsidR="00864CF7" w:rsidRDefault="00864CF7" w:rsidP="00864CF7">
      <w:pPr>
        <w:pStyle w:val="PL"/>
        <w:rPr>
          <w:snapToGrid w:val="0"/>
        </w:rPr>
      </w:pPr>
      <w:r>
        <w:rPr>
          <w:snapToGrid w:val="0"/>
        </w:rPr>
        <w:tab/>
        <w:t>{ ID id-RAN-AIOT-Device-NGAP-ID</w:t>
      </w:r>
      <w:r>
        <w:rPr>
          <w:snapToGrid w:val="0"/>
        </w:rPr>
        <w:tab/>
      </w:r>
      <w:r>
        <w:rPr>
          <w:snapToGrid w:val="0"/>
        </w:rPr>
        <w:tab/>
        <w:t xml:space="preserve">CRITICALITY </w:t>
      </w:r>
      <w:r>
        <w:rPr>
          <w:rFonts w:eastAsia="SimSun" w:hint="eastAsia"/>
          <w:lang w:eastAsia="zh-CN"/>
        </w:rPr>
        <w:t>ignore</w:t>
      </w:r>
      <w:r>
        <w:rPr>
          <w:snapToGrid w:val="0"/>
        </w:rPr>
        <w:tab/>
        <w:t>TYPE RAN-AIOT-Device-NGA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744C6032" w14:textId="77777777" w:rsidR="00864CF7" w:rsidRDefault="00864CF7" w:rsidP="00864CF7">
      <w:pPr>
        <w:pStyle w:val="PL"/>
        <w:rPr>
          <w:rFonts w:eastAsia="SimSun"/>
          <w:snapToGrid w:val="0"/>
        </w:rPr>
      </w:pPr>
      <w:r>
        <w:rPr>
          <w:rFonts w:eastAsia="SimSun"/>
          <w:snapToGrid w:val="0"/>
        </w:rPr>
        <w:tab/>
      </w:r>
      <w:r>
        <w:rPr>
          <w:rFonts w:eastAsia="SimSun"/>
        </w:rPr>
        <w:t>{ ID id-</w:t>
      </w:r>
      <w:r>
        <w:rPr>
          <w:snapToGrid w:val="0"/>
        </w:rPr>
        <w:t>Command</w:t>
      </w:r>
      <w:r>
        <w:rPr>
          <w:rFonts w:eastAsia="SimSun"/>
          <w:snapToGrid w:val="0"/>
        </w:rPr>
        <w:t>Failure</w:t>
      </w:r>
      <w:r>
        <w:rPr>
          <w:rFonts w:eastAsia="SimSun"/>
        </w:rPr>
        <w:t>Transfer</w:t>
      </w:r>
      <w:r>
        <w:rPr>
          <w:rFonts w:eastAsia="SimSun"/>
        </w:rPr>
        <w:tab/>
      </w:r>
      <w:r>
        <w:rPr>
          <w:rFonts w:eastAsia="SimSun"/>
        </w:rPr>
        <w:tab/>
        <w:t xml:space="preserve">CRITICALITY </w:t>
      </w:r>
      <w:r>
        <w:rPr>
          <w:rFonts w:eastAsia="SimSun" w:hint="eastAsia"/>
          <w:lang w:eastAsia="zh-CN"/>
        </w:rPr>
        <w:t>ignore</w:t>
      </w:r>
      <w:r>
        <w:rPr>
          <w:rFonts w:eastAsia="SimSun"/>
        </w:rPr>
        <w:tab/>
        <w:t xml:space="preserve">TYPE OCTET STRING </w:t>
      </w:r>
      <w:r>
        <w:rPr>
          <w:rFonts w:eastAsia="SimSun"/>
          <w:snapToGrid w:val="0"/>
        </w:rPr>
        <w:t xml:space="preserve">(CONTAINING </w:t>
      </w:r>
      <w:r>
        <w:rPr>
          <w:snapToGrid w:val="0"/>
        </w:rPr>
        <w:t>Command</w:t>
      </w:r>
      <w:r>
        <w:rPr>
          <w:rFonts w:eastAsia="SimSun"/>
          <w:snapToGrid w:val="0"/>
        </w:rPr>
        <w:t>Failure</w:t>
      </w:r>
      <w:r>
        <w:rPr>
          <w:rFonts w:eastAsia="SimSun"/>
        </w:rPr>
        <w:t>Transfer</w:t>
      </w:r>
      <w:r>
        <w:rPr>
          <w:rFonts w:eastAsia="SimSun"/>
        </w:rPr>
        <w:tab/>
        <w:t>)</w:t>
      </w:r>
      <w:r>
        <w:rPr>
          <w:rFonts w:eastAsia="SimSun"/>
        </w:rPr>
        <w:tab/>
      </w:r>
      <w:r>
        <w:rPr>
          <w:rFonts w:eastAsia="SimSun"/>
        </w:rPr>
        <w:tab/>
        <w:t xml:space="preserve">PRESENCE </w:t>
      </w:r>
      <w:r>
        <w:rPr>
          <w:snapToGrid w:val="0"/>
        </w:rPr>
        <w:t>mandatory</w:t>
      </w:r>
      <w:r>
        <w:rPr>
          <w:rFonts w:eastAsia="SimSun"/>
        </w:rPr>
        <w:tab/>
        <w:t>}</w:t>
      </w:r>
      <w:r>
        <w:rPr>
          <w:rFonts w:eastAsia="SimSun"/>
          <w:snapToGrid w:val="0"/>
        </w:rPr>
        <w:t>|</w:t>
      </w:r>
    </w:p>
    <w:p w14:paraId="3113456B" w14:textId="77777777" w:rsidR="00864CF7" w:rsidRDefault="00864CF7" w:rsidP="00864CF7">
      <w:pPr>
        <w:pStyle w:val="PL"/>
        <w:rPr>
          <w:rFonts w:eastAsia="Malgun Gothic"/>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B5AD909" w14:textId="77777777" w:rsidR="00864CF7" w:rsidRDefault="00864CF7" w:rsidP="00864CF7">
      <w:pPr>
        <w:pStyle w:val="PL"/>
        <w:rPr>
          <w:snapToGrid w:val="0"/>
        </w:rPr>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tab/>
        <w:t>}</w:t>
      </w:r>
      <w:r>
        <w:rPr>
          <w:snapToGrid w:val="0"/>
        </w:rPr>
        <w:t>,</w:t>
      </w:r>
    </w:p>
    <w:p w14:paraId="77450CD3" w14:textId="77777777" w:rsidR="00864CF7" w:rsidRDefault="00864CF7" w:rsidP="00864CF7">
      <w:pPr>
        <w:pStyle w:val="PL"/>
        <w:rPr>
          <w:snapToGrid w:val="0"/>
        </w:rPr>
      </w:pPr>
      <w:r>
        <w:rPr>
          <w:snapToGrid w:val="0"/>
        </w:rPr>
        <w:tab/>
        <w:t>...</w:t>
      </w:r>
    </w:p>
    <w:p w14:paraId="2F0A03B3" w14:textId="77777777" w:rsidR="00864CF7" w:rsidRDefault="00864CF7" w:rsidP="00864CF7">
      <w:pPr>
        <w:pStyle w:val="PL"/>
        <w:rPr>
          <w:rFonts w:eastAsia="Malgun Gothic"/>
          <w:snapToGrid w:val="0"/>
        </w:rPr>
      </w:pPr>
      <w:r>
        <w:rPr>
          <w:snapToGrid w:val="0"/>
        </w:rPr>
        <w:t>}</w:t>
      </w:r>
    </w:p>
    <w:p w14:paraId="2E3CA60C" w14:textId="77777777" w:rsidR="00864CF7" w:rsidRDefault="00864CF7" w:rsidP="00864CF7">
      <w:pPr>
        <w:pStyle w:val="PL"/>
      </w:pPr>
    </w:p>
    <w:p w14:paraId="67BAE0CA" w14:textId="77777777" w:rsidR="00864CF7" w:rsidRDefault="00864CF7" w:rsidP="00864CF7">
      <w:pPr>
        <w:pStyle w:val="PL"/>
      </w:pPr>
      <w:r>
        <w:t>-- **************************************************************</w:t>
      </w:r>
    </w:p>
    <w:p w14:paraId="074E9BB3" w14:textId="77777777" w:rsidR="00864CF7" w:rsidRDefault="00864CF7" w:rsidP="00864CF7">
      <w:pPr>
        <w:pStyle w:val="PL"/>
      </w:pPr>
      <w:r>
        <w:t>--</w:t>
      </w:r>
    </w:p>
    <w:p w14:paraId="6DB7CE3C" w14:textId="77777777" w:rsidR="00864CF7" w:rsidRDefault="00864CF7" w:rsidP="00864CF7">
      <w:pPr>
        <w:pStyle w:val="PL"/>
      </w:pPr>
      <w:r>
        <w:t>-- A-IoT Session Release Elementary Procedure</w:t>
      </w:r>
    </w:p>
    <w:p w14:paraId="3F6FB415" w14:textId="77777777" w:rsidR="00864CF7" w:rsidRDefault="00864CF7" w:rsidP="00864CF7">
      <w:pPr>
        <w:pStyle w:val="PL"/>
      </w:pPr>
      <w:r>
        <w:t>--</w:t>
      </w:r>
    </w:p>
    <w:p w14:paraId="3B5C4CD7" w14:textId="77777777" w:rsidR="00864CF7" w:rsidRDefault="00864CF7" w:rsidP="00864CF7">
      <w:pPr>
        <w:pStyle w:val="PL"/>
      </w:pPr>
      <w:r>
        <w:t>-- **************************************************************</w:t>
      </w:r>
    </w:p>
    <w:p w14:paraId="5EFCAB52" w14:textId="77777777" w:rsidR="00864CF7" w:rsidRDefault="00864CF7" w:rsidP="00864CF7">
      <w:pPr>
        <w:pStyle w:val="PL"/>
      </w:pPr>
    </w:p>
    <w:p w14:paraId="1E45531D" w14:textId="77777777" w:rsidR="00864CF7" w:rsidRDefault="00864CF7" w:rsidP="00864CF7">
      <w:pPr>
        <w:pStyle w:val="PL"/>
      </w:pPr>
      <w:r>
        <w:t>-- **************************************************************</w:t>
      </w:r>
    </w:p>
    <w:p w14:paraId="64924FB5" w14:textId="77777777" w:rsidR="00864CF7" w:rsidRDefault="00864CF7" w:rsidP="00864CF7">
      <w:pPr>
        <w:pStyle w:val="PL"/>
      </w:pPr>
      <w:r>
        <w:t>--</w:t>
      </w:r>
    </w:p>
    <w:p w14:paraId="5C08BA3A" w14:textId="77777777" w:rsidR="00864CF7" w:rsidRDefault="00864CF7" w:rsidP="00864CF7">
      <w:pPr>
        <w:pStyle w:val="PL"/>
      </w:pPr>
      <w:r>
        <w:t>-- AIOT SESSION RELEASE COMMAND</w:t>
      </w:r>
    </w:p>
    <w:p w14:paraId="55DD3D5A" w14:textId="77777777" w:rsidR="00864CF7" w:rsidRDefault="00864CF7" w:rsidP="00864CF7">
      <w:pPr>
        <w:pStyle w:val="PL"/>
      </w:pPr>
      <w:r>
        <w:t>--</w:t>
      </w:r>
    </w:p>
    <w:p w14:paraId="23879052" w14:textId="77777777" w:rsidR="00864CF7" w:rsidRDefault="00864CF7" w:rsidP="00864CF7">
      <w:pPr>
        <w:pStyle w:val="PL"/>
      </w:pPr>
      <w:r>
        <w:t>-- **************************************************************</w:t>
      </w:r>
    </w:p>
    <w:p w14:paraId="22B85F79" w14:textId="77777777" w:rsidR="00864CF7" w:rsidRDefault="00864CF7" w:rsidP="00864CF7">
      <w:pPr>
        <w:pStyle w:val="PL"/>
      </w:pPr>
    </w:p>
    <w:p w14:paraId="16337BF4" w14:textId="77777777" w:rsidR="00864CF7" w:rsidRDefault="00864CF7" w:rsidP="00864CF7">
      <w:pPr>
        <w:pStyle w:val="PL"/>
      </w:pPr>
      <w:r>
        <w:t>AIOTSessionReleaseCommand ::= SEQUENCE {</w:t>
      </w:r>
    </w:p>
    <w:p w14:paraId="5026EEB2" w14:textId="77777777" w:rsidR="00864CF7" w:rsidRDefault="00864CF7" w:rsidP="00864CF7">
      <w:pPr>
        <w:pStyle w:val="PL"/>
      </w:pPr>
      <w:r>
        <w:tab/>
        <w:t>protocolIEs</w:t>
      </w:r>
      <w:r>
        <w:tab/>
      </w:r>
      <w:r>
        <w:tab/>
        <w:t>ProtocolIE-Container</w:t>
      </w:r>
      <w:r>
        <w:tab/>
      </w:r>
      <w:r>
        <w:tab/>
        <w:t>{ {AIOTSessionReleaseCommandIEs} },</w:t>
      </w:r>
    </w:p>
    <w:p w14:paraId="009FFF34" w14:textId="77777777" w:rsidR="00864CF7" w:rsidRDefault="00864CF7" w:rsidP="00864CF7">
      <w:pPr>
        <w:pStyle w:val="PL"/>
      </w:pPr>
      <w:r>
        <w:tab/>
        <w:t>...</w:t>
      </w:r>
    </w:p>
    <w:p w14:paraId="150E2DE2" w14:textId="77777777" w:rsidR="00864CF7" w:rsidRDefault="00864CF7" w:rsidP="00864CF7">
      <w:pPr>
        <w:pStyle w:val="PL"/>
      </w:pPr>
      <w:r>
        <w:t>}</w:t>
      </w:r>
    </w:p>
    <w:p w14:paraId="5C02EF39" w14:textId="77777777" w:rsidR="00864CF7" w:rsidRDefault="00864CF7" w:rsidP="00864CF7">
      <w:pPr>
        <w:pStyle w:val="PL"/>
      </w:pPr>
    </w:p>
    <w:p w14:paraId="77A044EB" w14:textId="77777777" w:rsidR="00864CF7" w:rsidRDefault="00864CF7" w:rsidP="00864CF7">
      <w:pPr>
        <w:pStyle w:val="PL"/>
      </w:pPr>
      <w:r>
        <w:t>AIOTSessionReleaseCommandIEs NGAP-PROTOCOL-IES ::= {</w:t>
      </w:r>
    </w:p>
    <w:p w14:paraId="5A80E068"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1D2DEB7F"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05B02854" w14:textId="77777777" w:rsidR="00864CF7" w:rsidRDefault="00864CF7" w:rsidP="00864CF7">
      <w:pPr>
        <w:pStyle w:val="PL"/>
      </w:pPr>
      <w:r>
        <w:tab/>
        <w:t>{ ID id-AIOTSessionReleaseCommandTransfer</w:t>
      </w:r>
      <w:r>
        <w:tab/>
        <w:t>CRITICALITY reject</w:t>
      </w:r>
      <w:r>
        <w:tab/>
        <w:t>TYPE OCTET STRING (CONTAINING AIOTSessionReleaseCommandTransfer)</w:t>
      </w:r>
      <w:r>
        <w:tab/>
      </w:r>
      <w:r>
        <w:tab/>
        <w:t>PRESENCE mandatory</w:t>
      </w:r>
      <w:r>
        <w:tab/>
        <w:t>},</w:t>
      </w:r>
    </w:p>
    <w:p w14:paraId="5207D30A" w14:textId="77777777" w:rsidR="00864CF7" w:rsidRDefault="00864CF7" w:rsidP="00864CF7">
      <w:pPr>
        <w:pStyle w:val="PL"/>
      </w:pPr>
      <w:r>
        <w:tab/>
        <w:t>...</w:t>
      </w:r>
    </w:p>
    <w:p w14:paraId="11380D23" w14:textId="77777777" w:rsidR="00864CF7" w:rsidRDefault="00864CF7" w:rsidP="00864CF7">
      <w:pPr>
        <w:pStyle w:val="PL"/>
      </w:pPr>
      <w:r>
        <w:t>}</w:t>
      </w:r>
    </w:p>
    <w:p w14:paraId="2E5CBDC6" w14:textId="77777777" w:rsidR="00864CF7" w:rsidRDefault="00864CF7" w:rsidP="00864CF7">
      <w:pPr>
        <w:pStyle w:val="PL"/>
      </w:pPr>
    </w:p>
    <w:p w14:paraId="36E92867" w14:textId="77777777" w:rsidR="00864CF7" w:rsidRDefault="00864CF7" w:rsidP="00864CF7">
      <w:pPr>
        <w:pStyle w:val="PL"/>
      </w:pPr>
      <w:r>
        <w:t>-- **************************************************************</w:t>
      </w:r>
    </w:p>
    <w:p w14:paraId="29BFB83C" w14:textId="77777777" w:rsidR="00864CF7" w:rsidRDefault="00864CF7" w:rsidP="00864CF7">
      <w:pPr>
        <w:pStyle w:val="PL"/>
      </w:pPr>
      <w:r>
        <w:t>--</w:t>
      </w:r>
    </w:p>
    <w:p w14:paraId="3B0B8DD8" w14:textId="77777777" w:rsidR="00864CF7" w:rsidRDefault="00864CF7" w:rsidP="00864CF7">
      <w:pPr>
        <w:pStyle w:val="PL"/>
      </w:pPr>
      <w:r>
        <w:t>-- AIOT SESSION RELEASE COMPLETE</w:t>
      </w:r>
    </w:p>
    <w:p w14:paraId="454D6C36" w14:textId="77777777" w:rsidR="00864CF7" w:rsidRDefault="00864CF7" w:rsidP="00864CF7">
      <w:pPr>
        <w:pStyle w:val="PL"/>
      </w:pPr>
      <w:r>
        <w:t>--</w:t>
      </w:r>
    </w:p>
    <w:p w14:paraId="463D3E2A" w14:textId="77777777" w:rsidR="00864CF7" w:rsidRDefault="00864CF7" w:rsidP="00864CF7">
      <w:pPr>
        <w:pStyle w:val="PL"/>
      </w:pPr>
      <w:r>
        <w:t>-- **************************************************************</w:t>
      </w:r>
    </w:p>
    <w:p w14:paraId="3686B656" w14:textId="77777777" w:rsidR="00864CF7" w:rsidRDefault="00864CF7" w:rsidP="00864CF7">
      <w:pPr>
        <w:pStyle w:val="PL"/>
      </w:pPr>
    </w:p>
    <w:p w14:paraId="690DDC5A" w14:textId="77777777" w:rsidR="00864CF7" w:rsidRDefault="00864CF7" w:rsidP="00864CF7">
      <w:pPr>
        <w:pStyle w:val="PL"/>
      </w:pPr>
      <w:r>
        <w:t>AIOTSessionReleaseComplete ::= SEQUENCE {</w:t>
      </w:r>
    </w:p>
    <w:p w14:paraId="53CB641A" w14:textId="77777777" w:rsidR="00864CF7" w:rsidRDefault="00864CF7" w:rsidP="00864CF7">
      <w:pPr>
        <w:pStyle w:val="PL"/>
      </w:pPr>
      <w:r>
        <w:tab/>
        <w:t>protocolIEs</w:t>
      </w:r>
      <w:r>
        <w:tab/>
      </w:r>
      <w:r>
        <w:tab/>
        <w:t>ProtocolIE-Container</w:t>
      </w:r>
      <w:r>
        <w:tab/>
      </w:r>
      <w:r>
        <w:tab/>
        <w:t>{ {AIOTSessionReleaseCompleteIEs} },</w:t>
      </w:r>
    </w:p>
    <w:p w14:paraId="3CCC1981" w14:textId="77777777" w:rsidR="00864CF7" w:rsidRDefault="00864CF7" w:rsidP="00864CF7">
      <w:pPr>
        <w:pStyle w:val="PL"/>
      </w:pPr>
      <w:r>
        <w:tab/>
        <w:t>...</w:t>
      </w:r>
    </w:p>
    <w:p w14:paraId="7CFB3E74" w14:textId="77777777" w:rsidR="00864CF7" w:rsidRDefault="00864CF7" w:rsidP="00864CF7">
      <w:pPr>
        <w:pStyle w:val="PL"/>
      </w:pPr>
      <w:r>
        <w:t>}</w:t>
      </w:r>
    </w:p>
    <w:p w14:paraId="4D97EB1D" w14:textId="77777777" w:rsidR="00864CF7" w:rsidRDefault="00864CF7" w:rsidP="00864CF7">
      <w:pPr>
        <w:pStyle w:val="PL"/>
      </w:pPr>
    </w:p>
    <w:p w14:paraId="5823A4DB" w14:textId="77777777" w:rsidR="00864CF7" w:rsidRDefault="00864CF7" w:rsidP="00864CF7">
      <w:pPr>
        <w:pStyle w:val="PL"/>
      </w:pPr>
      <w:r>
        <w:t>AIOTSessionReleaseCompleteIEs NGAP-PROTOCOL-IES ::= {</w:t>
      </w:r>
    </w:p>
    <w:p w14:paraId="6A783FEB" w14:textId="77777777" w:rsidR="00864CF7" w:rsidRDefault="00864CF7" w:rsidP="00864CF7">
      <w:pPr>
        <w:pStyle w:val="PL"/>
      </w:pPr>
      <w:r>
        <w:tab/>
        <w:t>{ ID id-AIOTFIdentifier</w:t>
      </w:r>
      <w:r>
        <w:tab/>
      </w:r>
      <w:r>
        <w:tab/>
      </w:r>
      <w:r>
        <w:tab/>
      </w:r>
      <w:r>
        <w:tab/>
      </w:r>
      <w:r>
        <w:tab/>
      </w:r>
      <w:r>
        <w:tab/>
        <w:t>CRITICALITY ignore</w:t>
      </w:r>
      <w:r>
        <w:tab/>
        <w:t>TYPE AIOTFIdentifier</w:t>
      </w:r>
      <w:r>
        <w:tab/>
      </w:r>
      <w:r>
        <w:tab/>
      </w:r>
      <w:r>
        <w:tab/>
      </w:r>
      <w:r>
        <w:tab/>
      </w:r>
      <w:r>
        <w:tab/>
      </w:r>
      <w:r>
        <w:tab/>
      </w:r>
      <w:r>
        <w:tab/>
      </w:r>
      <w:r>
        <w:tab/>
      </w:r>
      <w:r>
        <w:tab/>
        <w:t>PRESENCE mandatory</w:t>
      </w:r>
      <w:r>
        <w:tab/>
        <w:t>}|</w:t>
      </w:r>
    </w:p>
    <w:p w14:paraId="22391CD3" w14:textId="77777777" w:rsidR="00864CF7" w:rsidRDefault="00864CF7" w:rsidP="00864CF7">
      <w:pPr>
        <w:pStyle w:val="PL"/>
      </w:pPr>
      <w:r>
        <w:tab/>
        <w:t>{ ID id-AIoT-CorrelationIdentifier</w:t>
      </w:r>
      <w:r>
        <w:tab/>
      </w:r>
      <w:r>
        <w:tab/>
      </w:r>
      <w:r>
        <w:tab/>
        <w:t>CRITICALITY ignore</w:t>
      </w:r>
      <w:r>
        <w:tab/>
        <w:t>TYPE AIoT-CorrelationIdentifier</w:t>
      </w:r>
      <w:r>
        <w:tab/>
      </w:r>
      <w:r>
        <w:tab/>
      </w:r>
      <w:r>
        <w:tab/>
      </w:r>
      <w:r>
        <w:tab/>
      </w:r>
      <w:r>
        <w:tab/>
      </w:r>
      <w:r>
        <w:tab/>
        <w:t>PRESENCE mandatory</w:t>
      </w:r>
      <w:r>
        <w:tab/>
        <w:t>}|</w:t>
      </w:r>
    </w:p>
    <w:p w14:paraId="04138733" w14:textId="77777777" w:rsidR="00864CF7" w:rsidRDefault="00864CF7" w:rsidP="00864CF7">
      <w:pPr>
        <w:pStyle w:val="PL"/>
      </w:pPr>
      <w:r>
        <w:tab/>
        <w:t>{ ID id-AIOTSessionReleaseCompleteTransfer</w:t>
      </w:r>
      <w:r>
        <w:tab/>
        <w:t>CRITICALITY ignore</w:t>
      </w:r>
      <w:r>
        <w:tab/>
        <w:t>TYPE OCTET STRING (CONTAINING AIOTSessionReleaseCompleteTransfer)</w:t>
      </w:r>
      <w:r>
        <w:tab/>
        <w:t>PRESENCE mandatory</w:t>
      </w:r>
      <w:r>
        <w:tab/>
        <w:t>}|</w:t>
      </w:r>
    </w:p>
    <w:p w14:paraId="7C365A02" w14:textId="77777777" w:rsidR="00864CF7" w:rsidRDefault="00864CF7" w:rsidP="00864CF7">
      <w:pPr>
        <w:pStyle w:val="PL"/>
      </w:pPr>
      <w:r>
        <w:tab/>
        <w:t>{ ID id-CriticalityDiagnostics</w:t>
      </w:r>
      <w:r>
        <w:tab/>
      </w:r>
      <w:r>
        <w:tab/>
      </w:r>
      <w:r>
        <w:tab/>
      </w:r>
      <w:r>
        <w:tab/>
        <w:t>CRITICALITY ignore</w:t>
      </w:r>
      <w:r>
        <w:tab/>
        <w:t>TYPE CriticalityDiagnostics</w:t>
      </w:r>
      <w:r>
        <w:tab/>
      </w:r>
      <w:r>
        <w:tab/>
      </w:r>
      <w:r>
        <w:tab/>
      </w:r>
      <w:r>
        <w:tab/>
      </w:r>
      <w:r>
        <w:tab/>
      </w:r>
      <w:r>
        <w:tab/>
      </w:r>
      <w:r>
        <w:tab/>
      </w:r>
      <w:r>
        <w:tab/>
        <w:t>PRESENCE optional</w:t>
      </w:r>
      <w:r>
        <w:tab/>
      </w:r>
      <w:r>
        <w:tab/>
        <w:t>},</w:t>
      </w:r>
    </w:p>
    <w:p w14:paraId="4C27FE8E" w14:textId="77777777" w:rsidR="00864CF7" w:rsidRDefault="00864CF7" w:rsidP="00864CF7">
      <w:pPr>
        <w:pStyle w:val="PL"/>
      </w:pPr>
      <w:r>
        <w:tab/>
        <w:t>...</w:t>
      </w:r>
    </w:p>
    <w:p w14:paraId="355D62EE" w14:textId="77777777" w:rsidR="00864CF7" w:rsidRDefault="00864CF7" w:rsidP="00864CF7">
      <w:pPr>
        <w:pStyle w:val="PL"/>
      </w:pPr>
      <w:r>
        <w:t>}</w:t>
      </w:r>
    </w:p>
    <w:p w14:paraId="5AA91A07" w14:textId="77777777" w:rsidR="00864CF7" w:rsidRDefault="00864CF7" w:rsidP="00864CF7">
      <w:pPr>
        <w:pStyle w:val="PL"/>
      </w:pPr>
    </w:p>
    <w:p w14:paraId="24586905" w14:textId="77777777" w:rsidR="00864CF7" w:rsidRDefault="00864CF7" w:rsidP="00864CF7">
      <w:pPr>
        <w:pStyle w:val="PL"/>
      </w:pPr>
      <w:r>
        <w:t>-- **************************************************************</w:t>
      </w:r>
    </w:p>
    <w:p w14:paraId="6EC19C8F" w14:textId="77777777" w:rsidR="00864CF7" w:rsidRDefault="00864CF7" w:rsidP="00864CF7">
      <w:pPr>
        <w:pStyle w:val="PL"/>
      </w:pPr>
      <w:r>
        <w:t>--</w:t>
      </w:r>
    </w:p>
    <w:p w14:paraId="14A01F8D" w14:textId="77777777" w:rsidR="00864CF7" w:rsidRDefault="00864CF7" w:rsidP="00864CF7">
      <w:pPr>
        <w:pStyle w:val="PL"/>
      </w:pPr>
      <w:r>
        <w:t>-- A-IoT Session Release Request Elementary Procedure</w:t>
      </w:r>
    </w:p>
    <w:p w14:paraId="5DE7129A" w14:textId="77777777" w:rsidR="00864CF7" w:rsidRDefault="00864CF7" w:rsidP="00864CF7">
      <w:pPr>
        <w:pStyle w:val="PL"/>
      </w:pPr>
      <w:r>
        <w:t>--</w:t>
      </w:r>
    </w:p>
    <w:p w14:paraId="04C1887F" w14:textId="77777777" w:rsidR="00864CF7" w:rsidRDefault="00864CF7" w:rsidP="00864CF7">
      <w:pPr>
        <w:pStyle w:val="PL"/>
      </w:pPr>
      <w:r>
        <w:t>-- **************************************************************</w:t>
      </w:r>
    </w:p>
    <w:p w14:paraId="0F9E2EDB" w14:textId="77777777" w:rsidR="00864CF7" w:rsidRDefault="00864CF7" w:rsidP="00864CF7">
      <w:pPr>
        <w:pStyle w:val="PL"/>
      </w:pPr>
    </w:p>
    <w:p w14:paraId="42783C4F" w14:textId="77777777" w:rsidR="00864CF7" w:rsidRDefault="00864CF7" w:rsidP="00864CF7">
      <w:pPr>
        <w:pStyle w:val="PL"/>
      </w:pPr>
      <w:r>
        <w:t>-- **************************************************************</w:t>
      </w:r>
    </w:p>
    <w:p w14:paraId="19AE77BF" w14:textId="77777777" w:rsidR="00864CF7" w:rsidRDefault="00864CF7" w:rsidP="00864CF7">
      <w:pPr>
        <w:pStyle w:val="PL"/>
      </w:pPr>
      <w:r>
        <w:t>--</w:t>
      </w:r>
    </w:p>
    <w:p w14:paraId="55349415" w14:textId="77777777" w:rsidR="00864CF7" w:rsidRDefault="00864CF7" w:rsidP="00864CF7">
      <w:pPr>
        <w:pStyle w:val="PL"/>
      </w:pPr>
      <w:r>
        <w:t>-- AIOT SESSION RELEASE REQUEST</w:t>
      </w:r>
    </w:p>
    <w:p w14:paraId="5D21BE39" w14:textId="77777777" w:rsidR="00864CF7" w:rsidRDefault="00864CF7" w:rsidP="00864CF7">
      <w:pPr>
        <w:pStyle w:val="PL"/>
      </w:pPr>
      <w:r>
        <w:t>--</w:t>
      </w:r>
    </w:p>
    <w:p w14:paraId="728B6D51" w14:textId="77777777" w:rsidR="00864CF7" w:rsidRDefault="00864CF7" w:rsidP="00864CF7">
      <w:pPr>
        <w:pStyle w:val="PL"/>
      </w:pPr>
      <w:r>
        <w:t>-- **************************************************************</w:t>
      </w:r>
    </w:p>
    <w:p w14:paraId="69EDA9BE" w14:textId="77777777" w:rsidR="00864CF7" w:rsidRDefault="00864CF7" w:rsidP="00864CF7">
      <w:pPr>
        <w:pStyle w:val="PL"/>
      </w:pPr>
    </w:p>
    <w:p w14:paraId="5D95DED3" w14:textId="77777777" w:rsidR="00864CF7" w:rsidRDefault="00864CF7" w:rsidP="00864CF7">
      <w:pPr>
        <w:pStyle w:val="PL"/>
      </w:pPr>
      <w:r>
        <w:t>AIOTSessionReleaseRequest ::= SEQUENCE {</w:t>
      </w:r>
    </w:p>
    <w:p w14:paraId="599227B5" w14:textId="77777777" w:rsidR="00864CF7" w:rsidRDefault="00864CF7" w:rsidP="00864CF7">
      <w:pPr>
        <w:pStyle w:val="PL"/>
      </w:pPr>
      <w:r>
        <w:tab/>
        <w:t>protocolIEs</w:t>
      </w:r>
      <w:r>
        <w:tab/>
      </w:r>
      <w:r>
        <w:tab/>
        <w:t>ProtocolIE-Container</w:t>
      </w:r>
      <w:r>
        <w:tab/>
      </w:r>
      <w:r>
        <w:tab/>
        <w:t>{ {AIOTSessionReleaseRequestIEs} },</w:t>
      </w:r>
    </w:p>
    <w:p w14:paraId="570A298A" w14:textId="77777777" w:rsidR="00864CF7" w:rsidRDefault="00864CF7" w:rsidP="00864CF7">
      <w:pPr>
        <w:pStyle w:val="PL"/>
      </w:pPr>
      <w:r>
        <w:tab/>
        <w:t>...</w:t>
      </w:r>
    </w:p>
    <w:p w14:paraId="3BE8645B" w14:textId="77777777" w:rsidR="00864CF7" w:rsidRDefault="00864CF7" w:rsidP="00864CF7">
      <w:pPr>
        <w:pStyle w:val="PL"/>
      </w:pPr>
      <w:r>
        <w:t>}</w:t>
      </w:r>
    </w:p>
    <w:p w14:paraId="5D5ECD00" w14:textId="77777777" w:rsidR="00864CF7" w:rsidRDefault="00864CF7" w:rsidP="00864CF7">
      <w:pPr>
        <w:pStyle w:val="PL"/>
      </w:pPr>
    </w:p>
    <w:p w14:paraId="18EB5FF4" w14:textId="77777777" w:rsidR="00864CF7" w:rsidRDefault="00864CF7" w:rsidP="00864CF7">
      <w:pPr>
        <w:pStyle w:val="PL"/>
      </w:pPr>
      <w:r>
        <w:t>AIOTSessionReleaseRequestIEs NGAP-PROTOCOL-IES ::= {</w:t>
      </w:r>
    </w:p>
    <w:p w14:paraId="18CCDD26" w14:textId="77777777" w:rsidR="00864CF7" w:rsidRDefault="00864CF7" w:rsidP="00864CF7">
      <w:pPr>
        <w:pStyle w:val="PL"/>
      </w:pPr>
      <w:r>
        <w:tab/>
        <w:t>{ ID id-AIOTFIdentifier</w:t>
      </w:r>
      <w:r>
        <w:tab/>
      </w:r>
      <w:r>
        <w:tab/>
      </w:r>
      <w:r>
        <w:tab/>
      </w:r>
      <w:r>
        <w:tab/>
      </w:r>
      <w:r>
        <w:tab/>
      </w:r>
      <w:r>
        <w:tab/>
        <w:t>CRITICALITY reject</w:t>
      </w:r>
      <w:r>
        <w:tab/>
        <w:t>TYPE AIOTFIdentifier</w:t>
      </w:r>
      <w:r>
        <w:tab/>
      </w:r>
      <w:r>
        <w:tab/>
      </w:r>
      <w:r>
        <w:tab/>
      </w:r>
      <w:r>
        <w:tab/>
      </w:r>
      <w:r>
        <w:tab/>
      </w:r>
      <w:r>
        <w:tab/>
      </w:r>
      <w:r>
        <w:tab/>
      </w:r>
      <w:r>
        <w:tab/>
      </w:r>
      <w:r>
        <w:tab/>
        <w:t>PRESENCE mandatory</w:t>
      </w:r>
      <w:r>
        <w:tab/>
        <w:t>}|</w:t>
      </w:r>
    </w:p>
    <w:p w14:paraId="064CB58D" w14:textId="77777777" w:rsidR="00864CF7" w:rsidRDefault="00864CF7" w:rsidP="00864CF7">
      <w:pPr>
        <w:pStyle w:val="PL"/>
      </w:pPr>
      <w:r>
        <w:tab/>
        <w:t>{ ID id-AIoT-CorrelationIdentifier</w:t>
      </w:r>
      <w:r>
        <w:tab/>
      </w:r>
      <w:r>
        <w:tab/>
      </w:r>
      <w:r>
        <w:tab/>
        <w:t>CRITICALITY reject</w:t>
      </w:r>
      <w:r>
        <w:tab/>
        <w:t>TYPE AIoT-CorrelationIdentifier</w:t>
      </w:r>
      <w:r>
        <w:tab/>
      </w:r>
      <w:r>
        <w:tab/>
      </w:r>
      <w:r>
        <w:tab/>
      </w:r>
      <w:r>
        <w:tab/>
      </w:r>
      <w:r>
        <w:tab/>
      </w:r>
      <w:r>
        <w:tab/>
        <w:t>PRESENCE mandatory</w:t>
      </w:r>
      <w:r>
        <w:tab/>
        <w:t>}|</w:t>
      </w:r>
    </w:p>
    <w:p w14:paraId="47DDA549" w14:textId="77777777" w:rsidR="00864CF7" w:rsidRDefault="00864CF7" w:rsidP="00864CF7">
      <w:pPr>
        <w:pStyle w:val="PL"/>
      </w:pPr>
      <w:r>
        <w:tab/>
        <w:t>{ ID id-AIOTSessionReleaseRequestTransfer</w:t>
      </w:r>
      <w:r>
        <w:tab/>
        <w:t>CRITICALITY reject</w:t>
      </w:r>
      <w:r>
        <w:tab/>
        <w:t>TYPE OCTET STRING (CONTAINING AIOTSessionReleaseRequestTransfer)</w:t>
      </w:r>
      <w:r>
        <w:tab/>
      </w:r>
      <w:r>
        <w:tab/>
        <w:t>PRESENCE mandatory</w:t>
      </w:r>
      <w:r>
        <w:tab/>
        <w:t>},</w:t>
      </w:r>
    </w:p>
    <w:p w14:paraId="1D1AAACD" w14:textId="77777777" w:rsidR="00864CF7" w:rsidRDefault="00864CF7" w:rsidP="00864CF7">
      <w:pPr>
        <w:pStyle w:val="PL"/>
      </w:pPr>
      <w:r>
        <w:tab/>
        <w:t>...</w:t>
      </w:r>
    </w:p>
    <w:p w14:paraId="7D6A5359" w14:textId="231746AD" w:rsidR="005E5CD6" w:rsidRPr="001F5312" w:rsidRDefault="00864CF7" w:rsidP="00864CF7">
      <w:pPr>
        <w:pStyle w:val="PL"/>
      </w:pPr>
      <w:r>
        <w:t>}</w:t>
      </w:r>
    </w:p>
    <w:p w14:paraId="730C70CB" w14:textId="77777777" w:rsidR="00B300BC" w:rsidRPr="001D2E49" w:rsidRDefault="00B300BC" w:rsidP="006A4A5F">
      <w:pPr>
        <w:pStyle w:val="PL"/>
      </w:pPr>
    </w:p>
    <w:p w14:paraId="3F501881" w14:textId="77777777" w:rsidR="009B75C3" w:rsidRPr="001D2E49" w:rsidRDefault="009B75C3" w:rsidP="009B75C3">
      <w:pPr>
        <w:pStyle w:val="PL"/>
      </w:pPr>
      <w:r w:rsidRPr="001D2E49">
        <w:t>END</w:t>
      </w:r>
    </w:p>
    <w:p w14:paraId="7EC8D0F8" w14:textId="77777777" w:rsidR="009B75C3" w:rsidRPr="001D2E49" w:rsidRDefault="009B75C3" w:rsidP="009B75C3">
      <w:pPr>
        <w:pStyle w:val="PL"/>
      </w:pPr>
      <w:r w:rsidRPr="001D2E49">
        <w:rPr>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818" w:name="_CR9_4_5"/>
      <w:bookmarkStart w:id="19819" w:name="_Toc20955356"/>
      <w:bookmarkStart w:id="19820" w:name="_Toc29503809"/>
      <w:bookmarkStart w:id="19821" w:name="_Toc29504393"/>
      <w:bookmarkStart w:id="19822" w:name="_Toc29504977"/>
      <w:bookmarkStart w:id="19823" w:name="_Toc36553430"/>
      <w:bookmarkStart w:id="19824" w:name="_Toc36555157"/>
      <w:bookmarkStart w:id="19825" w:name="_Toc45652556"/>
      <w:bookmarkStart w:id="19826" w:name="_Toc45658988"/>
      <w:bookmarkStart w:id="19827" w:name="_Toc45720808"/>
      <w:bookmarkStart w:id="19828" w:name="_Toc45798688"/>
      <w:bookmarkStart w:id="19829" w:name="_Toc45898077"/>
      <w:bookmarkStart w:id="19830" w:name="_Toc51746284"/>
      <w:bookmarkStart w:id="19831" w:name="_Toc64446549"/>
      <w:bookmarkStart w:id="19832" w:name="_Toc73982419"/>
      <w:bookmarkStart w:id="19833" w:name="_Toc88652509"/>
      <w:bookmarkStart w:id="19834" w:name="_Toc97891553"/>
      <w:bookmarkStart w:id="19835" w:name="_Toc99123758"/>
      <w:bookmarkStart w:id="19836" w:name="_Toc99662564"/>
      <w:bookmarkStart w:id="19837" w:name="_Toc105152643"/>
      <w:bookmarkStart w:id="19838" w:name="_Toc105174449"/>
      <w:bookmarkStart w:id="19839" w:name="_Toc106109447"/>
      <w:bookmarkStart w:id="19840" w:name="_Toc107409905"/>
      <w:bookmarkStart w:id="19841" w:name="_Toc112757094"/>
      <w:bookmarkStart w:id="19842" w:name="_Toc209706914"/>
      <w:bookmarkEnd w:id="19818"/>
      <w:r w:rsidRPr="001D2E49">
        <w:t>9.4.5</w:t>
      </w:r>
      <w:r w:rsidRPr="001D2E49">
        <w:tab/>
        <w:t>Information Element Definitions</w:t>
      </w:r>
      <w:bookmarkEnd w:id="19819"/>
      <w:bookmarkEnd w:id="19820"/>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p>
    <w:p w14:paraId="1E3F8264" w14:textId="77777777" w:rsidR="009B75C3" w:rsidRPr="001D2E49" w:rsidRDefault="009B75C3" w:rsidP="009B75C3">
      <w:pPr>
        <w:pStyle w:val="PL"/>
        <w:rPr>
          <w:snapToGrid w:val="0"/>
        </w:rPr>
      </w:pPr>
      <w:r w:rsidRPr="001D2E49">
        <w:rPr>
          <w:snapToGrid w:val="0"/>
        </w:rPr>
        <w:t>-- ASN1START</w:t>
      </w:r>
    </w:p>
    <w:p w14:paraId="0579FA97" w14:textId="77777777" w:rsidR="009B75C3" w:rsidRPr="001D2E49" w:rsidRDefault="009B75C3" w:rsidP="009B75C3">
      <w:pPr>
        <w:pStyle w:val="PL"/>
        <w:rPr>
          <w:snapToGrid w:val="0"/>
        </w:rPr>
      </w:pPr>
      <w:r w:rsidRPr="001D2E49">
        <w:rPr>
          <w:snapToGrid w:val="0"/>
        </w:rPr>
        <w:t>-- **************************************************************</w:t>
      </w:r>
    </w:p>
    <w:p w14:paraId="338F388A" w14:textId="77777777" w:rsidR="009B75C3" w:rsidRPr="001D2E49" w:rsidRDefault="009B75C3" w:rsidP="009B75C3">
      <w:pPr>
        <w:pStyle w:val="PL"/>
        <w:rPr>
          <w:snapToGrid w:val="0"/>
        </w:rPr>
      </w:pPr>
      <w:r w:rsidRPr="001D2E49">
        <w:rPr>
          <w:snapToGrid w:val="0"/>
        </w:rPr>
        <w:t>--</w:t>
      </w:r>
    </w:p>
    <w:p w14:paraId="1878DD21" w14:textId="77777777" w:rsidR="009B75C3" w:rsidRPr="001D2E49" w:rsidRDefault="009B75C3" w:rsidP="009B75C3">
      <w:pPr>
        <w:pStyle w:val="PL"/>
        <w:rPr>
          <w:snapToGrid w:val="0"/>
        </w:rPr>
      </w:pPr>
      <w:r w:rsidRPr="001D2E49">
        <w:rPr>
          <w:snapToGrid w:val="0"/>
        </w:rPr>
        <w:t>-- Information Element Definitions</w:t>
      </w:r>
    </w:p>
    <w:p w14:paraId="6FC7EA0A" w14:textId="77777777" w:rsidR="009B75C3" w:rsidRPr="001D2E49" w:rsidRDefault="009B75C3" w:rsidP="009B75C3">
      <w:pPr>
        <w:pStyle w:val="PL"/>
        <w:rPr>
          <w:snapToGrid w:val="0"/>
        </w:rPr>
      </w:pPr>
      <w:r w:rsidRPr="001D2E49">
        <w:rPr>
          <w:snapToGrid w:val="0"/>
        </w:rPr>
        <w:t>--</w:t>
      </w:r>
    </w:p>
    <w:p w14:paraId="636A8488" w14:textId="77777777" w:rsidR="009B75C3" w:rsidRPr="001D2E49" w:rsidRDefault="009B75C3" w:rsidP="009B75C3">
      <w:pPr>
        <w:pStyle w:val="PL"/>
        <w:rPr>
          <w:snapToGrid w:val="0"/>
        </w:rPr>
      </w:pPr>
      <w:r w:rsidRPr="001D2E49">
        <w:rPr>
          <w:snapToGrid w:val="0"/>
        </w:rPr>
        <w:t>-- **************************************************************</w:t>
      </w:r>
    </w:p>
    <w:p w14:paraId="086B3BD6" w14:textId="77777777" w:rsidR="009B75C3" w:rsidRPr="001D2E49" w:rsidRDefault="009B75C3" w:rsidP="009B75C3">
      <w:pPr>
        <w:pStyle w:val="PL"/>
        <w:rPr>
          <w:snapToGrid w:val="0"/>
        </w:rPr>
      </w:pPr>
    </w:p>
    <w:p w14:paraId="14E33FD6" w14:textId="77777777" w:rsidR="009B75C3" w:rsidRPr="001D2E49" w:rsidRDefault="009B75C3" w:rsidP="009B75C3">
      <w:pPr>
        <w:pStyle w:val="PL"/>
        <w:rPr>
          <w:snapToGrid w:val="0"/>
        </w:rPr>
      </w:pPr>
      <w:r w:rsidRPr="001D2E49">
        <w:rPr>
          <w:snapToGrid w:val="0"/>
        </w:rPr>
        <w:t>NGAP-IEs {</w:t>
      </w:r>
    </w:p>
    <w:p w14:paraId="6D14A5F8"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4C3001E5" w14:textId="77777777" w:rsidR="009B75C3" w:rsidRPr="001D2E49" w:rsidRDefault="009B75C3" w:rsidP="009B75C3">
      <w:pPr>
        <w:pStyle w:val="PL"/>
        <w:rPr>
          <w:snapToGrid w:val="0"/>
        </w:rPr>
      </w:pPr>
      <w:r w:rsidRPr="001D2E49">
        <w:rPr>
          <w:snapToGrid w:val="0"/>
        </w:rPr>
        <w:t>ngran-Access (22) modules (3) ngap (1) version1 (1) ngap-IEs (2) }</w:t>
      </w:r>
    </w:p>
    <w:p w14:paraId="68C5901F" w14:textId="77777777" w:rsidR="009B75C3" w:rsidRPr="001D2E49" w:rsidRDefault="009B75C3" w:rsidP="009B75C3">
      <w:pPr>
        <w:pStyle w:val="PL"/>
        <w:rPr>
          <w:snapToGrid w:val="0"/>
        </w:rPr>
      </w:pPr>
    </w:p>
    <w:p w14:paraId="7E36DE9C" w14:textId="77777777" w:rsidR="009B75C3" w:rsidRPr="001D2E49" w:rsidRDefault="009B75C3" w:rsidP="009B75C3">
      <w:pPr>
        <w:pStyle w:val="PL"/>
        <w:rPr>
          <w:snapToGrid w:val="0"/>
        </w:rPr>
      </w:pPr>
      <w:r w:rsidRPr="001D2E49">
        <w:rPr>
          <w:snapToGrid w:val="0"/>
        </w:rPr>
        <w:t xml:space="preserve">DEFINITIONS AUTOMATIC TAGS ::= </w:t>
      </w:r>
    </w:p>
    <w:p w14:paraId="1A06EF59" w14:textId="77777777" w:rsidR="009B75C3" w:rsidRPr="001D2E49" w:rsidRDefault="009B75C3" w:rsidP="009B75C3">
      <w:pPr>
        <w:pStyle w:val="PL"/>
        <w:rPr>
          <w:snapToGrid w:val="0"/>
        </w:rPr>
      </w:pPr>
    </w:p>
    <w:p w14:paraId="1718F9BC" w14:textId="77777777" w:rsidR="009B75C3" w:rsidRPr="001D2E49" w:rsidRDefault="009B75C3" w:rsidP="009B75C3">
      <w:pPr>
        <w:pStyle w:val="PL"/>
        <w:rPr>
          <w:snapToGrid w:val="0"/>
        </w:rPr>
      </w:pPr>
      <w:r w:rsidRPr="001D2E49">
        <w:rPr>
          <w:snapToGrid w:val="0"/>
        </w:rPr>
        <w:t>BEGIN</w:t>
      </w:r>
    </w:p>
    <w:p w14:paraId="343150F4" w14:textId="77777777" w:rsidR="009B75C3" w:rsidRPr="001D2E49" w:rsidRDefault="009B75C3" w:rsidP="009B75C3">
      <w:pPr>
        <w:pStyle w:val="PL"/>
        <w:rPr>
          <w:snapToGrid w:val="0"/>
        </w:rPr>
      </w:pPr>
    </w:p>
    <w:p w14:paraId="62FB6832" w14:textId="77777777" w:rsidR="009B75C3" w:rsidRPr="001D2E49" w:rsidRDefault="009B75C3" w:rsidP="009B75C3">
      <w:pPr>
        <w:pStyle w:val="PL"/>
        <w:rPr>
          <w:snapToGrid w:val="0"/>
        </w:rPr>
      </w:pPr>
      <w:r w:rsidRPr="001D2E49">
        <w:rPr>
          <w:snapToGrid w:val="0"/>
        </w:rPr>
        <w:t>IMPORTS</w:t>
      </w:r>
    </w:p>
    <w:p w14:paraId="61D931E9" w14:textId="77777777" w:rsidR="009B75C3" w:rsidRPr="001D2E49" w:rsidRDefault="009B75C3" w:rsidP="009B75C3">
      <w:pPr>
        <w:pStyle w:val="PL"/>
        <w:rPr>
          <w:snapToGrid w:val="0"/>
        </w:rPr>
      </w:pPr>
    </w:p>
    <w:p w14:paraId="645C9920" w14:textId="77777777" w:rsidR="00307A0F" w:rsidRPr="001D2E49" w:rsidRDefault="009B75C3" w:rsidP="00307A0F">
      <w:pPr>
        <w:pStyle w:val="PL"/>
        <w:rPr>
          <w:snapToGrid w:val="0"/>
        </w:rPr>
      </w:pPr>
      <w:bookmarkStart w:id="19843" w:name="_Hlk512952190"/>
      <w:r w:rsidRPr="001D2E49">
        <w:rPr>
          <w:snapToGrid w:val="0"/>
        </w:rPr>
        <w:tab/>
        <w:t>id-AdditionalDLForwardingUPTNLInformation,</w:t>
      </w:r>
    </w:p>
    <w:p w14:paraId="4F6B4687" w14:textId="77777777" w:rsidR="009B75C3" w:rsidRPr="001D2E49" w:rsidRDefault="00307A0F" w:rsidP="00307A0F">
      <w:pPr>
        <w:pStyle w:val="PL"/>
        <w:rPr>
          <w:snapToGrid w:val="0"/>
        </w:rPr>
      </w:pPr>
      <w:r w:rsidRPr="001D2E49">
        <w:rPr>
          <w:snapToGrid w:val="0"/>
        </w:rPr>
        <w:tab/>
        <w:t>id-AdditionalULForwardingUPTNLInformation,</w:t>
      </w:r>
    </w:p>
    <w:p w14:paraId="617D8414" w14:textId="77777777" w:rsidR="009B75C3" w:rsidRPr="001D2E49" w:rsidRDefault="009B75C3" w:rsidP="009B75C3">
      <w:pPr>
        <w:pStyle w:val="PL"/>
        <w:rPr>
          <w:snapToGrid w:val="0"/>
        </w:rPr>
      </w:pPr>
      <w:r w:rsidRPr="001D2E49">
        <w:rPr>
          <w:snapToGrid w:val="0"/>
        </w:rPr>
        <w:tab/>
        <w:t>id-AdditionalDLQosFlowPerTNLInformation,</w:t>
      </w:r>
    </w:p>
    <w:p w14:paraId="2740E7B5" w14:textId="77777777" w:rsidR="009B75C3" w:rsidRPr="001D2E49" w:rsidRDefault="009B75C3" w:rsidP="009B75C3">
      <w:pPr>
        <w:pStyle w:val="PL"/>
        <w:rPr>
          <w:snapToGrid w:val="0"/>
        </w:rPr>
      </w:pPr>
      <w:r w:rsidRPr="001D2E49">
        <w:rPr>
          <w:snapToGrid w:val="0"/>
        </w:rPr>
        <w:tab/>
        <w:t>id-AdditionalDLUPTNLInformationForHOList,</w:t>
      </w:r>
    </w:p>
    <w:p w14:paraId="0005C893" w14:textId="77777777" w:rsidR="009B75C3" w:rsidRPr="001D2E49" w:rsidRDefault="009B75C3" w:rsidP="009B75C3">
      <w:pPr>
        <w:pStyle w:val="PL"/>
        <w:rPr>
          <w:snapToGrid w:val="0"/>
        </w:rPr>
      </w:pPr>
      <w:r w:rsidRPr="001D2E49">
        <w:rPr>
          <w:snapToGrid w:val="0"/>
        </w:rPr>
        <w:tab/>
        <w:t>id-AdditionalNGU-UP-TNLInformation,</w:t>
      </w:r>
    </w:p>
    <w:p w14:paraId="78EC5D41"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NGU-UP-TNLInformation</w:t>
      </w:r>
      <w:r>
        <w:rPr>
          <w:snapToGrid w:val="0"/>
        </w:rPr>
        <w:t>,</w:t>
      </w:r>
    </w:p>
    <w:p w14:paraId="1EC28D1D" w14:textId="77777777" w:rsidR="008C5286" w:rsidRDefault="008C5286" w:rsidP="008C5286">
      <w:pPr>
        <w:pStyle w:val="PL"/>
        <w:rPr>
          <w:snapToGrid w:val="0"/>
        </w:rPr>
      </w:pPr>
      <w:r>
        <w:rPr>
          <w:snapToGrid w:val="0"/>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w:t>
      </w:r>
    </w:p>
    <w:p w14:paraId="28AC5499" w14:textId="77777777" w:rsidR="008C5286"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w:t>
      </w:r>
    </w:p>
    <w:p w14:paraId="76363ADC" w14:textId="77777777" w:rsidR="008C5286" w:rsidRPr="001D2E49" w:rsidRDefault="008C5286" w:rsidP="008C5286">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w:t>
      </w:r>
    </w:p>
    <w:p w14:paraId="7A8B02FA" w14:textId="77777777" w:rsidR="00864CF7" w:rsidRDefault="009B75C3" w:rsidP="00864CF7">
      <w:pPr>
        <w:pStyle w:val="PL"/>
        <w:rPr>
          <w:snapToGrid w:val="0"/>
        </w:rPr>
      </w:pPr>
      <w:r w:rsidRPr="001D2E49">
        <w:rPr>
          <w:snapToGrid w:val="0"/>
        </w:rPr>
        <w:tab/>
        <w:t>id-AdditionalUL-NGU-UP-TNLInformation,</w:t>
      </w:r>
    </w:p>
    <w:p w14:paraId="41FE3884" w14:textId="77777777" w:rsidR="00864CF7" w:rsidRDefault="00864CF7" w:rsidP="00864CF7">
      <w:pPr>
        <w:pStyle w:val="PL"/>
        <w:rPr>
          <w:snapToGrid w:val="0"/>
          <w:lang w:eastAsia="zh-CN"/>
        </w:rPr>
      </w:pPr>
      <w:r>
        <w:tab/>
        <w:t>id-AIOTFIdentifier</w:t>
      </w:r>
      <w:r>
        <w:rPr>
          <w:snapToGrid w:val="0"/>
        </w:rPr>
        <w:t>,</w:t>
      </w:r>
    </w:p>
    <w:p w14:paraId="50CAF7FE" w14:textId="77777777" w:rsidR="00864CF7" w:rsidRDefault="00864CF7" w:rsidP="00864CF7">
      <w:pPr>
        <w:pStyle w:val="PL"/>
        <w:rPr>
          <w:snapToGrid w:val="0"/>
        </w:rPr>
      </w:pPr>
      <w:r>
        <w:rPr>
          <w:snapToGrid w:val="0"/>
        </w:rPr>
        <w:tab/>
        <w:t>id-AIoT-CorrelationIdentifier,</w:t>
      </w:r>
    </w:p>
    <w:p w14:paraId="1598B586" w14:textId="77777777" w:rsidR="00864CF7" w:rsidRDefault="00864CF7" w:rsidP="00864CF7">
      <w:pPr>
        <w:pStyle w:val="PL"/>
        <w:rPr>
          <w:snapToGrid w:val="0"/>
        </w:rPr>
      </w:pPr>
      <w:r>
        <w:rPr>
          <w:snapToGrid w:val="0"/>
        </w:rPr>
        <w:tab/>
        <w:t>id-AIoT-DeviceIdentificationRequested,</w:t>
      </w:r>
    </w:p>
    <w:p w14:paraId="1E789EE3" w14:textId="77777777" w:rsidR="00864CF7" w:rsidRDefault="00864CF7" w:rsidP="00864CF7">
      <w:pPr>
        <w:pStyle w:val="PL"/>
        <w:rPr>
          <w:snapToGrid w:val="0"/>
        </w:rPr>
      </w:pPr>
      <w:r>
        <w:rPr>
          <w:snapToGrid w:val="0"/>
        </w:rPr>
        <w:tab/>
        <w:t>id-AIoT-RequestedServiceAreaInformation,</w:t>
      </w:r>
    </w:p>
    <w:p w14:paraId="14742FB4" w14:textId="77777777" w:rsidR="00864CF7" w:rsidRDefault="00864CF7" w:rsidP="00864CF7">
      <w:pPr>
        <w:pStyle w:val="PL"/>
        <w:rPr>
          <w:snapToGrid w:val="0"/>
        </w:rPr>
      </w:pPr>
      <w:r>
        <w:rPr>
          <w:snapToGrid w:val="0"/>
        </w:rPr>
        <w:tab/>
        <w:t>id-AIoT-InventoryAssistanceInformation,</w:t>
      </w:r>
    </w:p>
    <w:p w14:paraId="4856B992" w14:textId="77777777" w:rsidR="00864CF7" w:rsidRDefault="00864CF7" w:rsidP="00864CF7">
      <w:pPr>
        <w:pStyle w:val="PL"/>
        <w:rPr>
          <w:snapToGrid w:val="0"/>
        </w:rPr>
      </w:pPr>
      <w:r>
        <w:rPr>
          <w:snapToGrid w:val="0"/>
        </w:rPr>
        <w:tab/>
        <w:t>id-AIoT-FollowonCommandIndication,</w:t>
      </w:r>
    </w:p>
    <w:p w14:paraId="421A042F" w14:textId="77777777" w:rsidR="00864CF7" w:rsidRDefault="00864CF7" w:rsidP="00864CF7">
      <w:pPr>
        <w:pStyle w:val="PL"/>
        <w:rPr>
          <w:snapToGrid w:val="0"/>
        </w:rPr>
      </w:pPr>
      <w:r>
        <w:rPr>
          <w:snapToGrid w:val="0"/>
        </w:rPr>
        <w:tab/>
        <w:t>id-RAN-AIOT-Device-NGAP-ID,</w:t>
      </w:r>
    </w:p>
    <w:p w14:paraId="7B1F595C" w14:textId="77777777" w:rsidR="00864CF7" w:rsidRDefault="00864CF7" w:rsidP="00864CF7">
      <w:pPr>
        <w:pStyle w:val="PL"/>
        <w:rPr>
          <w:snapToGrid w:val="0"/>
        </w:rPr>
      </w:pPr>
      <w:r>
        <w:rPr>
          <w:snapToGrid w:val="0"/>
        </w:rPr>
        <w:tab/>
        <w:t>id-AIoT-CommandAssistanceInformation,</w:t>
      </w:r>
    </w:p>
    <w:p w14:paraId="197CFC7D" w14:textId="7CB419E6" w:rsidR="009B75C3" w:rsidRPr="001D2E49" w:rsidRDefault="00864CF7" w:rsidP="00864CF7">
      <w:pPr>
        <w:pStyle w:val="PL"/>
        <w:rPr>
          <w:snapToGrid w:val="0"/>
        </w:rPr>
      </w:pPr>
      <w:r>
        <w:rPr>
          <w:snapToGrid w:val="0"/>
        </w:rPr>
        <w:tab/>
        <w:t>id-AIoT-NASPDU,</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p>
    <w:p w14:paraId="714EB7C4" w14:textId="3A6DD4EE" w:rsidR="0010714A" w:rsidRPr="001D2E49" w:rsidRDefault="0010714A" w:rsidP="0010714A">
      <w:pPr>
        <w:pStyle w:val="PL"/>
        <w:rPr>
          <w:snapToGrid w:val="0"/>
        </w:rPr>
      </w:pPr>
      <w:r>
        <w:rPr>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snapToGrid w:val="0"/>
        </w:rPr>
      </w:pPr>
      <w:r w:rsidRPr="001D2E49">
        <w:rPr>
          <w:snapToGrid w:val="0"/>
        </w:rPr>
        <w:tab/>
        <w:t>id-Cause,</w:t>
      </w:r>
    </w:p>
    <w:p w14:paraId="5F6FA5F1" w14:textId="77777777" w:rsidR="008C5286" w:rsidRDefault="008C5286" w:rsidP="008C5286">
      <w:pPr>
        <w:pStyle w:val="PL"/>
        <w:rPr>
          <w:snapToGrid w:val="0"/>
        </w:rPr>
      </w:pPr>
      <w:r>
        <w:rPr>
          <w:snapToGrid w:val="0"/>
        </w:rPr>
        <w:tab/>
      </w:r>
      <w:r w:rsidRPr="001D2E49">
        <w:rPr>
          <w:snapToGrid w:val="0"/>
        </w:rPr>
        <w:t>id-</w:t>
      </w:r>
      <w:r>
        <w:rPr>
          <w:snapToGrid w:val="0"/>
        </w:rPr>
        <w:t>CNPacketDelayBudgetDL,</w:t>
      </w:r>
    </w:p>
    <w:p w14:paraId="593DFAF9" w14:textId="77777777" w:rsidR="008C5286" w:rsidRDefault="008C5286" w:rsidP="008C5286">
      <w:pPr>
        <w:pStyle w:val="PL"/>
        <w:rPr>
          <w:snapToGrid w:val="0"/>
        </w:rPr>
      </w:pPr>
      <w:r>
        <w:rPr>
          <w:snapToGrid w:val="0"/>
        </w:rPr>
        <w:tab/>
      </w:r>
      <w:r w:rsidRPr="001D2E49">
        <w:rPr>
          <w:snapToGrid w:val="0"/>
        </w:rPr>
        <w:t>id-</w:t>
      </w:r>
      <w:r>
        <w:rPr>
          <w:snapToGrid w:val="0"/>
        </w:rPr>
        <w:t>CNPacketDelayBudgetUL,</w:t>
      </w:r>
    </w:p>
    <w:p w14:paraId="39D1F5EE" w14:textId="77777777" w:rsidR="00485DC6" w:rsidRPr="001D2E49" w:rsidRDefault="00485DC6" w:rsidP="00485DC6">
      <w:pPr>
        <w:pStyle w:val="PL"/>
        <w:rPr>
          <w:snapToGrid w:val="0"/>
        </w:rPr>
      </w:pPr>
      <w:r w:rsidRPr="001D2E49">
        <w:rPr>
          <w:snapToGrid w:val="0"/>
        </w:rPr>
        <w:tab/>
        <w:t>id-CNTypeRestrictionsForEquivalent,</w:t>
      </w:r>
    </w:p>
    <w:p w14:paraId="46D46C46" w14:textId="77777777" w:rsidR="00485DC6" w:rsidRPr="001D2E49" w:rsidRDefault="00485DC6" w:rsidP="00485DC6">
      <w:pPr>
        <w:pStyle w:val="PL"/>
        <w:rPr>
          <w:snapToGrid w:val="0"/>
        </w:rPr>
      </w:pPr>
      <w:r w:rsidRPr="001D2E49">
        <w:rPr>
          <w:snapToGrid w:val="0"/>
        </w:rPr>
        <w:tab/>
        <w:t>id-CNTypeRestrictionsForServing,</w:t>
      </w:r>
    </w:p>
    <w:p w14:paraId="5E4A97D6" w14:textId="77777777" w:rsidR="00D8088D" w:rsidRPr="001D2E49" w:rsidRDefault="00D8088D" w:rsidP="00485DC6">
      <w:pPr>
        <w:pStyle w:val="PL"/>
        <w:rPr>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snapToGrid w:val="0"/>
        </w:rPr>
      </w:pPr>
      <w:r w:rsidRPr="001D2E49">
        <w:rPr>
          <w:snapToGrid w:val="0"/>
        </w:rPr>
        <w:tab/>
        <w:t>id-DataForwardingNotPossible,</w:t>
      </w:r>
    </w:p>
    <w:p w14:paraId="406D4DB4" w14:textId="77777777" w:rsidR="00BC19AA" w:rsidRPr="001D2E49" w:rsidRDefault="00BC19AA" w:rsidP="00BC19AA">
      <w:pPr>
        <w:pStyle w:val="PL"/>
        <w:rPr>
          <w:snapToGrid w:val="0"/>
        </w:rPr>
      </w:pPr>
      <w:r w:rsidRPr="001D2E49">
        <w:rPr>
          <w:snapToGrid w:val="0"/>
        </w:rPr>
        <w:tab/>
        <w:t>id-DataForwardingResponseERABList,</w:t>
      </w:r>
    </w:p>
    <w:p w14:paraId="3C4AC051" w14:textId="77777777" w:rsidR="00BC19AA" w:rsidRPr="001D2E49" w:rsidRDefault="00BC19AA" w:rsidP="00BC19AA">
      <w:pPr>
        <w:pStyle w:val="PL"/>
        <w:rPr>
          <w:snapToGrid w:val="0"/>
        </w:rPr>
      </w:pPr>
      <w:r w:rsidRPr="001D2E49">
        <w:rPr>
          <w:snapToGrid w:val="0"/>
        </w:rPr>
        <w:tab/>
        <w:t>id-DirectForwardingPathAvailability,</w:t>
      </w:r>
    </w:p>
    <w:p w14:paraId="492A81D1" w14:textId="77777777" w:rsidR="00CB3498" w:rsidRDefault="009B75C3" w:rsidP="00CB3498">
      <w:pPr>
        <w:pStyle w:val="PL"/>
        <w:rPr>
          <w:snapToGrid w:val="0"/>
        </w:rPr>
      </w:pPr>
      <w:r w:rsidRPr="001D2E49">
        <w:rPr>
          <w:snapToGrid w:val="0"/>
        </w:rPr>
        <w:tab/>
        <w:t>id-DL-NGU-UP-TNLInformation,</w:t>
      </w:r>
    </w:p>
    <w:p w14:paraId="1AC0B9AC" w14:textId="7EC30251" w:rsidR="009B75C3" w:rsidRPr="001D2E49" w:rsidRDefault="00CB3498" w:rsidP="00CB3498">
      <w:pPr>
        <w:pStyle w:val="PL"/>
        <w:rPr>
          <w:snapToGrid w:val="0"/>
        </w:rPr>
      </w:pPr>
      <w:r>
        <w:rPr>
          <w:snapToGrid w:val="0"/>
        </w:rPr>
        <w:tab/>
        <w:t>id-DownlinkTLContainer,</w:t>
      </w:r>
    </w:p>
    <w:p w14:paraId="6E9FB195" w14:textId="77777777" w:rsidR="00A41342" w:rsidRDefault="00A41342" w:rsidP="009B75C3">
      <w:pPr>
        <w:pStyle w:val="PL"/>
        <w:rPr>
          <w:snapToGrid w:val="0"/>
        </w:rPr>
      </w:pPr>
      <w:r w:rsidRPr="001D2E49">
        <w:rPr>
          <w:snapToGrid w:val="0"/>
        </w:rPr>
        <w:tab/>
        <w:t>id-EndpointIPAddressAndPort,</w:t>
      </w:r>
    </w:p>
    <w:p w14:paraId="7F6C8082" w14:textId="77777777" w:rsidR="00E91041" w:rsidRDefault="00E91041" w:rsidP="00E91041">
      <w:pPr>
        <w:pStyle w:val="PL"/>
        <w:rPr>
          <w:rFonts w:cs="Arial"/>
          <w:lang w:eastAsia="ja-JP"/>
        </w:rPr>
      </w:pPr>
      <w:r>
        <w:rPr>
          <w:snapToGrid w:val="0"/>
        </w:rPr>
        <w:tab/>
      </w:r>
      <w:r w:rsidRPr="00402ED9">
        <w:rPr>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snapToGrid w:val="0"/>
        </w:rPr>
      </w:pPr>
      <w:r>
        <w:rPr>
          <w:snapToGrid w:val="0"/>
        </w:rPr>
        <w:tab/>
      </w:r>
      <w:r w:rsidRPr="001D2E49">
        <w:rPr>
          <w:snapToGrid w:val="0"/>
        </w:rPr>
        <w:t>id-</w:t>
      </w:r>
      <w:r>
        <w:rPr>
          <w:snapToGrid w:val="0"/>
        </w:rPr>
        <w:t>ExtendedPacketDelayBudget,</w:t>
      </w:r>
    </w:p>
    <w:p w14:paraId="702FAD72" w14:textId="77777777" w:rsidR="00B66DA4" w:rsidRPr="001D2E49" w:rsidRDefault="00B66DA4" w:rsidP="009B75C3">
      <w:pPr>
        <w:pStyle w:val="PL"/>
        <w:rPr>
          <w:snapToGrid w:val="0"/>
        </w:rPr>
      </w:pPr>
      <w:r w:rsidRPr="00B66DA4">
        <w:rPr>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snapToGrid w:val="0"/>
        </w:rPr>
      </w:pPr>
      <w:r w:rsidRPr="00E75607">
        <w:rPr>
          <w:snapToGrid w:val="0"/>
        </w:rPr>
        <w:tab/>
        <w:t>id-Extended</w:t>
      </w:r>
      <w:r>
        <w:rPr>
          <w:snapToGrid w:val="0"/>
        </w:rPr>
        <w:t>SliceSupportList</w:t>
      </w:r>
      <w:r w:rsidRPr="00E75607">
        <w:rPr>
          <w:snapToGrid w:val="0"/>
        </w:rPr>
        <w:t>,</w:t>
      </w:r>
    </w:p>
    <w:p w14:paraId="04DF1769" w14:textId="77777777" w:rsidR="007D3B79" w:rsidRDefault="007D3B79" w:rsidP="00367E0D">
      <w:pPr>
        <w:pStyle w:val="PL"/>
        <w:rPr>
          <w:snapToGrid w:val="0"/>
        </w:rPr>
      </w:pPr>
      <w:r w:rsidRPr="00E75607">
        <w:rPr>
          <w:snapToGrid w:val="0"/>
        </w:rPr>
        <w:tab/>
        <w:t>id-Extended</w:t>
      </w:r>
      <w:r>
        <w:rPr>
          <w:snapToGrid w:val="0"/>
        </w:rPr>
        <w:t>TAISliceSupportList</w:t>
      </w:r>
      <w:r w:rsidRPr="00E75607">
        <w:rPr>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FEC63A1" w14:textId="77777777" w:rsidR="00BD495F" w:rsidRDefault="00BD495F" w:rsidP="00BD495F">
      <w:pPr>
        <w:pStyle w:val="PL"/>
        <w:rPr>
          <w:snapToGrid w:val="0"/>
        </w:rPr>
      </w:pPr>
      <w:r>
        <w:rPr>
          <w:snapToGrid w:val="0"/>
        </w:rPr>
        <w:tab/>
        <w:t>id-Further</w:t>
      </w:r>
      <w:r w:rsidRPr="003956F3">
        <w:rPr>
          <w:rFonts w:hint="eastAsia"/>
          <w:snapToGrid w:val="0"/>
        </w:rPr>
        <w:t>ExtendedUEIdentityIndexValue</w:t>
      </w:r>
      <w:r w:rsidRPr="003956F3">
        <w:rPr>
          <w:snapToGrid w:val="0"/>
        </w:rPr>
        <w:t>,</w:t>
      </w:r>
    </w:p>
    <w:p w14:paraId="242817B5" w14:textId="77777777" w:rsidR="007900F4" w:rsidRDefault="007900F4" w:rsidP="007900F4">
      <w:pPr>
        <w:pStyle w:val="PL"/>
        <w:rPr>
          <w:rFonts w:eastAsia="SimSun"/>
          <w:snapToGrid w:val="0"/>
        </w:rPr>
      </w:pPr>
      <w:r>
        <w:rPr>
          <w:rFonts w:eastAsia="SimSun"/>
          <w:snapToGrid w:val="0"/>
        </w:rPr>
        <w:tab/>
      </w:r>
      <w:r>
        <w:rPr>
          <w:snapToGrid w:val="0"/>
          <w:lang w:val="en-US"/>
        </w:rPr>
        <w:t>id-GeographyBasedMD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snapToGrid w:val="0"/>
        </w:rPr>
      </w:pPr>
      <w:r>
        <w:rPr>
          <w:snapToGrid w:val="0"/>
        </w:rPr>
        <w:tab/>
      </w:r>
      <w:r w:rsidRPr="00C05B0F">
        <w:rPr>
          <w:snapToGrid w:val="0"/>
        </w:rPr>
        <w:t>id-GlobalTNGF-ID,</w:t>
      </w:r>
    </w:p>
    <w:p w14:paraId="48F3BEAB" w14:textId="77777777" w:rsidR="0011392C" w:rsidRPr="00C05B0F" w:rsidRDefault="0011392C" w:rsidP="0011392C">
      <w:pPr>
        <w:pStyle w:val="PL"/>
        <w:rPr>
          <w:snapToGrid w:val="0"/>
        </w:rPr>
      </w:pPr>
      <w:r w:rsidRPr="00C05B0F">
        <w:rPr>
          <w:snapToGrid w:val="0"/>
        </w:rPr>
        <w:t xml:space="preserve"> </w:t>
      </w:r>
      <w:r w:rsidRPr="00C05B0F">
        <w:rPr>
          <w:snapToGrid w:val="0"/>
        </w:rPr>
        <w:tab/>
        <w:t>id-GlobalTWIF-ID,</w:t>
      </w:r>
    </w:p>
    <w:p w14:paraId="49E689DA" w14:textId="77777777" w:rsidR="0011392C" w:rsidRPr="001D2E49" w:rsidRDefault="0011392C" w:rsidP="0011392C">
      <w:pPr>
        <w:pStyle w:val="PL"/>
        <w:rPr>
          <w:snapToGrid w:val="0"/>
        </w:rPr>
      </w:pPr>
      <w:r w:rsidRPr="00C05B0F">
        <w:rPr>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snapToGrid w:val="0"/>
        </w:rPr>
      </w:pPr>
      <w:r w:rsidRPr="001D2E49">
        <w:rPr>
          <w:snapToGrid w:val="0"/>
        </w:rPr>
        <w:tab/>
        <w:t>id-LastEUTRAN-PLMNIdentity,</w:t>
      </w:r>
    </w:p>
    <w:p w14:paraId="206AC070" w14:textId="77777777" w:rsidR="00E91041" w:rsidRPr="00402ED9" w:rsidRDefault="00E91041" w:rsidP="00E91041">
      <w:pPr>
        <w:pStyle w:val="PL"/>
        <w:rPr>
          <w:snapToGrid w:val="0"/>
        </w:rPr>
      </w:pPr>
      <w:r>
        <w:rPr>
          <w:snapToGrid w:val="0"/>
        </w:rPr>
        <w:tab/>
      </w:r>
      <w:r w:rsidRPr="00402ED9">
        <w:rPr>
          <w:snapToGrid w:val="0"/>
        </w:rPr>
        <w:t>id-LastVisitedPSCellList,</w:t>
      </w:r>
    </w:p>
    <w:p w14:paraId="28E1458C" w14:textId="77777777" w:rsidR="00BD495F" w:rsidRDefault="00F61CA4" w:rsidP="00BD495F">
      <w:pPr>
        <w:pStyle w:val="PL"/>
        <w:rPr>
          <w:snapToGrid w:val="0"/>
        </w:rPr>
      </w:pPr>
      <w:r w:rsidRPr="001D2E49">
        <w:rPr>
          <w:snapToGrid w:val="0"/>
        </w:rPr>
        <w:tab/>
        <w:t>id-LocationReportingAdditionalInfo,</w:t>
      </w:r>
    </w:p>
    <w:p w14:paraId="141CCE17" w14:textId="77777777" w:rsidR="002B5C82" w:rsidRDefault="00BD495F" w:rsidP="002B5C82">
      <w:pPr>
        <w:pStyle w:val="PL"/>
        <w:rPr>
          <w:snapToGrid w:val="0"/>
        </w:rPr>
      </w:pPr>
      <w:r>
        <w:rPr>
          <w:snapToGrid w:val="0"/>
        </w:rPr>
        <w:tab/>
      </w:r>
      <w:r>
        <w:rPr>
          <w:rFonts w:hint="eastAsia"/>
          <w:snapToGrid w:val="0"/>
        </w:rPr>
        <w:t>id-LPWUSPSAssistanceInformation,</w:t>
      </w:r>
    </w:p>
    <w:p w14:paraId="3A654B73" w14:textId="301B0832" w:rsidR="00F61CA4" w:rsidRPr="001D2E49" w:rsidRDefault="002B5C82" w:rsidP="002B5C82">
      <w:pPr>
        <w:pStyle w:val="PL"/>
        <w:rPr>
          <w:snapToGrid w:val="0"/>
        </w:rPr>
      </w:pPr>
      <w:r>
        <w:rPr>
          <w:snapToGrid w:val="0"/>
        </w:rPr>
        <w:tab/>
      </w:r>
      <w:r>
        <w:rPr>
          <w:rFonts w:hint="eastAsia"/>
          <w:snapToGrid w:val="0"/>
        </w:rPr>
        <w:t>id-LPWUS</w:t>
      </w:r>
      <w:r>
        <w:rPr>
          <w:rFonts w:hint="eastAsia"/>
          <w:snapToGrid w:val="0"/>
          <w:lang w:val="en-US" w:eastAsia="zh-CN"/>
        </w:rPr>
        <w:t>DisableIndication,</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snapToGrid w:val="0"/>
        </w:rPr>
      </w:pPr>
      <w:r w:rsidRPr="001D2E49">
        <w:rPr>
          <w:snapToGrid w:val="0"/>
        </w:rPr>
        <w:tab/>
        <w:t>id-MaximumIntegrityProtectedDataRate-DL,</w:t>
      </w:r>
    </w:p>
    <w:p w14:paraId="3FBDDB99" w14:textId="77777777" w:rsidR="005E5CD6" w:rsidRPr="001F5312" w:rsidRDefault="005E5CD6" w:rsidP="005E5CD6">
      <w:pPr>
        <w:pStyle w:val="PL"/>
        <w:rPr>
          <w:snapToGrid w:val="0"/>
          <w:lang w:eastAsia="zh-CN"/>
        </w:rPr>
      </w:pPr>
      <w:bookmarkStart w:id="19844" w:name="OLE_LINK51"/>
      <w:r w:rsidRPr="001F5312">
        <w:rPr>
          <w:snapToGrid w:val="0"/>
        </w:rPr>
        <w:tab/>
        <w:t>id-MBS-AreaSessionID</w:t>
      </w:r>
      <w:r w:rsidRPr="001F5312">
        <w:rPr>
          <w:snapToGrid w:val="0"/>
          <w:lang w:eastAsia="zh-CN"/>
        </w:rPr>
        <w:t>,</w:t>
      </w:r>
    </w:p>
    <w:p w14:paraId="719E57EB" w14:textId="77777777" w:rsidR="005E5CD6" w:rsidRPr="001F5312" w:rsidRDefault="005E5CD6" w:rsidP="005E5CD6">
      <w:pPr>
        <w:pStyle w:val="PL"/>
        <w:rPr>
          <w:snapToGrid w:val="0"/>
        </w:rPr>
      </w:pPr>
      <w:r w:rsidRPr="001F5312">
        <w:rPr>
          <w:snapToGrid w:val="0"/>
        </w:rPr>
        <w:tab/>
        <w:t>id-MBS-QoSFlowsToBeSetupList,</w:t>
      </w:r>
    </w:p>
    <w:p w14:paraId="629FBC51" w14:textId="77777777" w:rsidR="0067049F" w:rsidRDefault="005E5CD6" w:rsidP="0067049F">
      <w:pPr>
        <w:pStyle w:val="PL"/>
        <w:rPr>
          <w:snapToGrid w:val="0"/>
        </w:rPr>
      </w:pPr>
      <w:r w:rsidRPr="001F5312">
        <w:rPr>
          <w:snapToGrid w:val="0"/>
        </w:rPr>
        <w:tab/>
        <w:t>id-MBS-QoSFlowsToBeSetupModList,</w:t>
      </w:r>
    </w:p>
    <w:p w14:paraId="250869A3" w14:textId="77777777" w:rsidR="005E5CD6" w:rsidRPr="001F5312" w:rsidRDefault="0067049F" w:rsidP="0067049F">
      <w:pPr>
        <w:pStyle w:val="PL"/>
        <w:rPr>
          <w:snapToGrid w:val="0"/>
        </w:rPr>
      </w:pPr>
      <w:r>
        <w:rPr>
          <w:snapToGrid w:val="0"/>
        </w:rPr>
        <w:tab/>
        <w:t>id-MBS-QoSFlowToReleaseList,</w:t>
      </w:r>
    </w:p>
    <w:p w14:paraId="4EC94F81" w14:textId="77777777" w:rsidR="005E5CD6" w:rsidRPr="001F5312" w:rsidRDefault="005E5CD6" w:rsidP="005E5CD6">
      <w:pPr>
        <w:pStyle w:val="PL"/>
        <w:rPr>
          <w:snapToGrid w:val="0"/>
        </w:rPr>
      </w:pPr>
      <w:r w:rsidRPr="001F5312">
        <w:rPr>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snapToGrid w:val="0"/>
        </w:rPr>
      </w:pPr>
      <w:r w:rsidRPr="001F5312">
        <w:rPr>
          <w:snapToGrid w:val="0"/>
        </w:rPr>
        <w:tab/>
        <w:t>id-MBS-SessionID,</w:t>
      </w:r>
    </w:p>
    <w:p w14:paraId="0B7DEAA0" w14:textId="77777777" w:rsidR="005E5CD6" w:rsidRPr="001F5312" w:rsidRDefault="005E5CD6" w:rsidP="005E5CD6">
      <w:pPr>
        <w:pStyle w:val="PL"/>
        <w:rPr>
          <w:snapToGrid w:val="0"/>
        </w:rPr>
      </w:pPr>
      <w:r w:rsidRPr="001F5312">
        <w:rPr>
          <w:snapToGrid w:val="0"/>
        </w:rPr>
        <w:tab/>
        <w:t>id-MBS-</w:t>
      </w:r>
      <w:r w:rsidR="00C02D58">
        <w:rPr>
          <w:snapToGrid w:val="0"/>
        </w:rPr>
        <w:t>Active</w:t>
      </w:r>
      <w:r w:rsidRPr="001F5312">
        <w:rPr>
          <w:snapToGrid w:val="0"/>
        </w:rPr>
        <w:t>SessionInformation-SourcetoTargetList,</w:t>
      </w:r>
    </w:p>
    <w:p w14:paraId="7F0ADF78" w14:textId="77777777" w:rsidR="00AE5BF7" w:rsidRPr="00C9080E" w:rsidRDefault="005E5CD6" w:rsidP="00AE5BF7">
      <w:pPr>
        <w:pStyle w:val="PL"/>
        <w:rPr>
          <w:snapToGrid w:val="0"/>
          <w:lang w:eastAsia="zh-CN"/>
        </w:rPr>
      </w:pPr>
      <w:r w:rsidRPr="001F5312">
        <w:rPr>
          <w:snapToGrid w:val="0"/>
        </w:rPr>
        <w:tab/>
        <w:t>id-MBS-</w:t>
      </w:r>
      <w:r w:rsidR="00C02D58">
        <w:rPr>
          <w:snapToGrid w:val="0"/>
        </w:rPr>
        <w:t>Active</w:t>
      </w:r>
      <w:r w:rsidRPr="001F5312">
        <w:rPr>
          <w:snapToGrid w:val="0"/>
        </w:rPr>
        <w:t>SessionInformation-TargettoSourceList,</w:t>
      </w:r>
    </w:p>
    <w:p w14:paraId="789EA089" w14:textId="5F2BEC4A" w:rsidR="0067049F" w:rsidRDefault="00AE5BF7" w:rsidP="00AE5BF7">
      <w:pPr>
        <w:pStyle w:val="PL"/>
        <w:rPr>
          <w:snapToGrid w:val="0"/>
        </w:rPr>
      </w:pPr>
      <w:r w:rsidRPr="00C9080E">
        <w:rPr>
          <w:snapToGrid w:val="0"/>
        </w:rPr>
        <w:tab/>
        <w:t>id-MBS-AssistanceInformation,</w:t>
      </w:r>
    </w:p>
    <w:p w14:paraId="1C416685" w14:textId="77777777" w:rsidR="00571C0E" w:rsidRDefault="00571C0E" w:rsidP="00571C0E">
      <w:pPr>
        <w:pStyle w:val="PL"/>
        <w:rPr>
          <w:snapToGrid w:val="0"/>
        </w:rPr>
      </w:pPr>
      <w:r>
        <w:rPr>
          <w:snapToGrid w:val="0"/>
        </w:rPr>
        <w:tab/>
        <w:t>id-MBS-</w:t>
      </w:r>
      <w:r>
        <w:rPr>
          <w:rFonts w:hint="eastAsia"/>
          <w:snapToGrid w:val="0"/>
          <w:lang w:eastAsia="zh-CN"/>
        </w:rPr>
        <w:t>Intended</w:t>
      </w:r>
      <w:r>
        <w:rPr>
          <w:snapToGrid w:val="0"/>
        </w:rPr>
        <w:t>ServiceAreaList,</w:t>
      </w:r>
    </w:p>
    <w:p w14:paraId="7881B29C" w14:textId="77777777" w:rsidR="005E5CD6" w:rsidRPr="001F5312" w:rsidRDefault="0067049F" w:rsidP="0067049F">
      <w:pPr>
        <w:pStyle w:val="PL"/>
        <w:rPr>
          <w:snapToGrid w:val="0"/>
        </w:rPr>
      </w:pPr>
      <w:r>
        <w:rPr>
          <w:snapToGrid w:val="0"/>
        </w:rPr>
        <w:tab/>
      </w:r>
      <w:r w:rsidRPr="00402ED9">
        <w:t>id-</w:t>
      </w:r>
      <w:r w:rsidRPr="001F5312">
        <w:rPr>
          <w:snapToGrid w:val="0"/>
        </w:rPr>
        <w:t>MBS-SessionTNLInfo5GC</w:t>
      </w:r>
      <w:r>
        <w:rPr>
          <w:snapToGrid w:val="0"/>
        </w:rPr>
        <w:t>,</w:t>
      </w:r>
    </w:p>
    <w:p w14:paraId="22ADFAD7" w14:textId="77777777" w:rsidR="005E5CD6" w:rsidRPr="001F5312" w:rsidRDefault="005E5CD6" w:rsidP="005E5CD6">
      <w:pPr>
        <w:pStyle w:val="PL"/>
        <w:rPr>
          <w:snapToGrid w:val="0"/>
        </w:rPr>
      </w:pPr>
      <w:r w:rsidRPr="001F5312">
        <w:rPr>
          <w:snapToGrid w:val="0"/>
        </w:rPr>
        <w:tab/>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snapToGrid w:val="0"/>
        </w:rPr>
      </w:pPr>
      <w:r w:rsidRPr="00F32326">
        <w:rPr>
          <w:snapToGrid w:val="0"/>
        </w:rPr>
        <w:tab/>
        <w:t>id-MDTConfiguration,</w:t>
      </w:r>
    </w:p>
    <w:bookmarkEnd w:id="19844"/>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snapToGrid w:val="0"/>
        </w:rPr>
      </w:pPr>
      <w:r w:rsidRPr="001D2E49">
        <w:rPr>
          <w:snapToGrid w:val="0"/>
        </w:rPr>
        <w:tab/>
        <w:t>id-NetworkInstance,</w:t>
      </w:r>
    </w:p>
    <w:p w14:paraId="029BAE00" w14:textId="77777777" w:rsidR="007900F4" w:rsidRPr="001D2E49" w:rsidRDefault="007900F4" w:rsidP="007900F4">
      <w:pPr>
        <w:pStyle w:val="PL"/>
        <w:rPr>
          <w:snapToGrid w:val="0"/>
        </w:rPr>
      </w:pPr>
      <w:r w:rsidRPr="00BA2379">
        <w:rPr>
          <w:snapToGrid w:val="0"/>
        </w:rPr>
        <w:tab/>
        <w:t>id-NetworkSliceAreaScopeofMDT,</w:t>
      </w:r>
    </w:p>
    <w:p w14:paraId="0F392B09"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w:t>
      </w:r>
    </w:p>
    <w:p w14:paraId="1F34AC59"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w:t>
      </w:r>
    </w:p>
    <w:p w14:paraId="42C48F06" w14:textId="77777777" w:rsidR="00303ED8" w:rsidRDefault="00303ED8" w:rsidP="00303ED8">
      <w:pPr>
        <w:pStyle w:val="PL"/>
        <w:rPr>
          <w:snapToGrid w:val="0"/>
        </w:rPr>
      </w:pPr>
      <w:r>
        <w:rPr>
          <w:snapToGrid w:val="0"/>
        </w:rPr>
        <w:tab/>
        <w:t>id-NID,</w:t>
      </w:r>
    </w:p>
    <w:p w14:paraId="09AFB7F8" w14:textId="77777777" w:rsidR="00C947F6" w:rsidRDefault="00C947F6" w:rsidP="00303ED8">
      <w:pPr>
        <w:pStyle w:val="PL"/>
        <w:rPr>
          <w:snapToGrid w:val="0"/>
        </w:rPr>
      </w:pPr>
      <w:r>
        <w:rPr>
          <w:snapToGrid w:val="0"/>
        </w:rPr>
        <w:tab/>
        <w:t>id-NR-CGI,</w:t>
      </w:r>
    </w:p>
    <w:p w14:paraId="35314FF4" w14:textId="77777777" w:rsidR="009F766A" w:rsidRDefault="009F766A" w:rsidP="009F766A">
      <w:pPr>
        <w:pStyle w:val="PL"/>
        <w:rPr>
          <w:snapToGrid w:val="0"/>
        </w:rPr>
      </w:pPr>
      <w:r>
        <w:rPr>
          <w:snapToGrid w:val="0"/>
        </w:rPr>
        <w:tab/>
        <w:t>id-</w:t>
      </w:r>
      <w:r w:rsidRPr="00FA02CA">
        <w:rPr>
          <w:snapToGrid w:val="0"/>
        </w:rPr>
        <w:t>NRNTNTAIInformation</w:t>
      </w:r>
      <w:r>
        <w:rPr>
          <w:snapToGrid w:val="0"/>
        </w:rPr>
        <w:t>,</w:t>
      </w:r>
    </w:p>
    <w:p w14:paraId="3FD51995" w14:textId="77777777" w:rsidR="00303ED8" w:rsidRDefault="00303ED8" w:rsidP="00303ED8">
      <w:pPr>
        <w:pStyle w:val="PL"/>
        <w:rPr>
          <w:snapToGrid w:val="0"/>
        </w:rPr>
      </w:pPr>
      <w:r>
        <w:rPr>
          <w:snapToGrid w:val="0"/>
        </w:rPr>
        <w:tab/>
      </w:r>
      <w:r w:rsidRPr="001D2E49">
        <w:rPr>
          <w:snapToGrid w:val="0"/>
        </w:rPr>
        <w:t>id-</w:t>
      </w:r>
      <w:r>
        <w:rPr>
          <w:snapToGrid w:val="0"/>
        </w:rPr>
        <w:t>NPN-MobilityInformation,</w:t>
      </w:r>
    </w:p>
    <w:p w14:paraId="6D435014" w14:textId="77777777" w:rsidR="00303ED8" w:rsidRDefault="00303ED8" w:rsidP="00303ED8">
      <w:pPr>
        <w:pStyle w:val="PL"/>
        <w:rPr>
          <w:snapToGrid w:val="0"/>
        </w:rPr>
      </w:pPr>
      <w:r>
        <w:rPr>
          <w:snapToGrid w:val="0"/>
        </w:rPr>
        <w:tab/>
      </w:r>
      <w:r w:rsidRPr="00B2332A">
        <w:rPr>
          <w:snapToGrid w:val="0"/>
        </w:rPr>
        <w:t>id-</w:t>
      </w:r>
      <w:r>
        <w:rPr>
          <w:snapToGrid w:val="0"/>
        </w:rPr>
        <w:t>NPN-PagingAssistanceInformation,</w:t>
      </w:r>
    </w:p>
    <w:p w14:paraId="4A63FF22" w14:textId="77777777" w:rsidR="00303ED8" w:rsidRPr="001D2E49" w:rsidRDefault="00303ED8" w:rsidP="00303ED8">
      <w:pPr>
        <w:pStyle w:val="PL"/>
        <w:rPr>
          <w:snapToGrid w:val="0"/>
        </w:rPr>
      </w:pPr>
      <w:r>
        <w:rPr>
          <w:snapToGrid w:val="0"/>
        </w:rPr>
        <w:tab/>
      </w:r>
      <w:r w:rsidRPr="00B2332A">
        <w:rPr>
          <w:snapToGrid w:val="0"/>
        </w:rPr>
        <w:t>id-</w:t>
      </w:r>
      <w:r>
        <w:rPr>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snapToGrid w:val="0"/>
        </w:rPr>
      </w:pPr>
      <w:r w:rsidRPr="001D2E49">
        <w:rPr>
          <w:snapToGrid w:val="0"/>
        </w:rPr>
        <w:tab/>
        <w:t>id-OldAssociatedQosFlowList-ULendmarkerexpected,</w:t>
      </w:r>
    </w:p>
    <w:p w14:paraId="756966A1" w14:textId="77777777" w:rsidR="004949A4" w:rsidRDefault="004949A4" w:rsidP="004949A4">
      <w:pPr>
        <w:pStyle w:val="PL"/>
        <w:rPr>
          <w:snapToGrid w:val="0"/>
        </w:rPr>
      </w:pPr>
      <w:r>
        <w:rPr>
          <w:snapToGrid w:val="0"/>
        </w:rPr>
        <w:tab/>
        <w:t>id-OnboardingSupport,</w:t>
      </w:r>
    </w:p>
    <w:p w14:paraId="6793216D" w14:textId="77777777" w:rsidR="00345012" w:rsidRPr="002F1391" w:rsidRDefault="00345012" w:rsidP="00367E0D">
      <w:pPr>
        <w:pStyle w:val="PL"/>
        <w:rPr>
          <w:snapToGrid w:val="0"/>
        </w:rPr>
      </w:pPr>
      <w:r w:rsidRPr="00367E0D">
        <w:rPr>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p>
    <w:p w14:paraId="3533CCF3" w14:textId="77777777" w:rsidR="00F40141" w:rsidRPr="001D2E49" w:rsidRDefault="00F40141" w:rsidP="00F40141">
      <w:pPr>
        <w:pStyle w:val="PL"/>
        <w:rPr>
          <w:snapToGrid w:val="0"/>
        </w:rPr>
      </w:pPr>
      <w:r>
        <w:rPr>
          <w:snapToGrid w:val="0"/>
        </w:rPr>
        <w:tab/>
      </w:r>
      <w:r w:rsidRPr="00D52AB4">
        <w:rPr>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pPr>
      <w:r w:rsidRPr="001D2E49">
        <w:rPr>
          <w:snapToGrid w:val="0"/>
        </w:rPr>
        <w:tab/>
        <w:t>id-PDUSessionResource</w:t>
      </w:r>
      <w:r w:rsidRPr="001D2E49">
        <w:t>FailedToSetupListCxtFail,</w:t>
      </w:r>
    </w:p>
    <w:p w14:paraId="248B1202" w14:textId="77777777" w:rsidR="009B75C3" w:rsidRPr="001D2E49" w:rsidRDefault="009B75C3" w:rsidP="009B75C3">
      <w:pPr>
        <w:pStyle w:val="PL"/>
        <w:rPr>
          <w:snapToGrid w:val="0"/>
        </w:rPr>
      </w:pPr>
      <w:r w:rsidRPr="001D2E49">
        <w:rPr>
          <w:snapToGrid w:val="0"/>
        </w:rPr>
        <w:tab/>
        <w:t>id-PDUSessionResourceReleaseResponseTransfer,</w:t>
      </w:r>
    </w:p>
    <w:p w14:paraId="063E91DA" w14:textId="77777777" w:rsidR="009B75C3" w:rsidRPr="001D2E49" w:rsidRDefault="009B75C3" w:rsidP="009B75C3">
      <w:pPr>
        <w:pStyle w:val="PL"/>
        <w:rPr>
          <w:snapToGrid w:val="0"/>
        </w:rPr>
      </w:pPr>
      <w:r w:rsidRPr="001D2E49">
        <w:rPr>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snapToGrid w:val="0"/>
        </w:rPr>
      </w:pPr>
      <w:r w:rsidRPr="001D2E49">
        <w:rPr>
          <w:snapToGrid w:val="0"/>
        </w:rPr>
        <w:tab/>
        <w:t>id-PSCellInformation,</w:t>
      </w:r>
    </w:p>
    <w:p w14:paraId="537B1D4B" w14:textId="77777777" w:rsidR="00C122AB" w:rsidRDefault="00C122AB" w:rsidP="00C122AB">
      <w:pPr>
        <w:pStyle w:val="PL"/>
        <w:rPr>
          <w:rFonts w:cs="Courier New"/>
          <w:szCs w:val="16"/>
          <w:lang w:val="en-US" w:eastAsia="zh-CN"/>
        </w:rPr>
      </w:pPr>
      <w:bookmarkStart w:id="19845"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845"/>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846" w:name="MCCQCTEMPBM_00000158"/>
    </w:p>
    <w:bookmarkEnd w:id="19846"/>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snapToGrid w:val="0"/>
        </w:rPr>
      </w:pPr>
      <w:r w:rsidRPr="001D2E49">
        <w:rPr>
          <w:snapToGrid w:val="0"/>
        </w:rPr>
        <w:tab/>
        <w:t>id-QosFlowAddOrModifyRequestList,</w:t>
      </w:r>
    </w:p>
    <w:p w14:paraId="01BBE5C2" w14:textId="77777777" w:rsidR="000A0FAD" w:rsidRPr="00207299" w:rsidRDefault="000A0FAD" w:rsidP="000A0FAD">
      <w:pPr>
        <w:pStyle w:val="PL"/>
        <w:rPr>
          <w:snapToGrid w:val="0"/>
        </w:rPr>
      </w:pPr>
      <w:r w:rsidRPr="00C05B0F">
        <w:rPr>
          <w:snapToGrid w:val="0"/>
        </w:rPr>
        <w:tab/>
      </w:r>
      <w:r w:rsidRPr="00207299">
        <w:rPr>
          <w:snapToGrid w:val="0"/>
        </w:rPr>
        <w:t>id-</w:t>
      </w:r>
      <w:r w:rsidR="005C29A1">
        <w:rPr>
          <w:snapToGrid w:val="0"/>
        </w:rPr>
        <w:t>Q</w:t>
      </w:r>
      <w:r>
        <w:rPr>
          <w:snapToGrid w:val="0"/>
        </w:rPr>
        <w:t>osFlowFailedToSetupList</w:t>
      </w:r>
      <w:r w:rsidRPr="00207299">
        <w:rPr>
          <w:rFonts w:hint="eastAsia"/>
          <w:snapToGrid w:val="0"/>
        </w:rPr>
        <w:t>,</w:t>
      </w:r>
    </w:p>
    <w:p w14:paraId="2069FD40" w14:textId="77777777" w:rsidR="0010714A" w:rsidRDefault="0010714A" w:rsidP="0010714A">
      <w:pPr>
        <w:pStyle w:val="PL"/>
        <w:rPr>
          <w:snapToGrid w:val="0"/>
        </w:rPr>
      </w:pPr>
      <w:r>
        <w:rPr>
          <w:snapToGrid w:val="0"/>
        </w:rPr>
        <w:tab/>
      </w:r>
      <w:r w:rsidRPr="001D2E49">
        <w:rPr>
          <w:snapToGrid w:val="0"/>
        </w:rPr>
        <w:t>id-</w:t>
      </w:r>
      <w:r>
        <w:rPr>
          <w:snapToGrid w:val="0"/>
        </w:rPr>
        <w:t>Q</w:t>
      </w:r>
      <w:r w:rsidRPr="001D2E49">
        <w:rPr>
          <w:snapToGrid w:val="0"/>
        </w:rPr>
        <w:t>osFlow</w:t>
      </w:r>
      <w:r>
        <w:rPr>
          <w:snapToGrid w:val="0"/>
        </w:rPr>
        <w:t>Feedback</w:t>
      </w:r>
      <w:r w:rsidRPr="001D2E49">
        <w:rPr>
          <w:snapToGrid w:val="0"/>
        </w:rPr>
        <w:t>List</w:t>
      </w:r>
      <w:r>
        <w:rPr>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snapToGrid w:val="0"/>
        </w:rPr>
      </w:pPr>
      <w:r w:rsidRPr="001D2E49">
        <w:rPr>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847"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847"/>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848" w:name="MCCQCTEMPBM_00000160"/>
    </w:p>
    <w:bookmarkEnd w:id="19848"/>
    <w:p w14:paraId="383ECA51" w14:textId="77777777" w:rsidR="009B75C3" w:rsidRPr="001D2E49" w:rsidRDefault="00B66DA4" w:rsidP="00B66DA4">
      <w:pPr>
        <w:pStyle w:val="PL"/>
        <w:rPr>
          <w:snapToGrid w:val="0"/>
        </w:rPr>
      </w:pPr>
      <w:r w:rsidRPr="00B66DA4">
        <w:rPr>
          <w:snapToGrid w:val="0"/>
        </w:rPr>
        <w:tab/>
        <w:t>id-RAT-Information,</w:t>
      </w:r>
    </w:p>
    <w:p w14:paraId="5BE44C9B"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w:t>
      </w:r>
    </w:p>
    <w:p w14:paraId="605BC593"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w:t>
      </w:r>
    </w:p>
    <w:p w14:paraId="3BB78E7D"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w:t>
      </w:r>
    </w:p>
    <w:p w14:paraId="0BE23571" w14:textId="77777777" w:rsidR="008C5286" w:rsidRDefault="008C5286" w:rsidP="008C5286">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w:t>
      </w:r>
    </w:p>
    <w:p w14:paraId="0028F656" w14:textId="77777777" w:rsidR="008C5286" w:rsidRPr="00367E0D" w:rsidRDefault="008C5286" w:rsidP="00367E0D">
      <w:pPr>
        <w:pStyle w:val="PL"/>
        <w:rPr>
          <w:snapToGrid w:val="0"/>
        </w:rPr>
      </w:pPr>
      <w:r w:rsidRPr="00367E0D">
        <w:rPr>
          <w:snapToGrid w:val="0"/>
        </w:rPr>
        <w:tab/>
      </w:r>
      <w:r w:rsidRPr="00367E0D">
        <w:rPr>
          <w:rFonts w:hint="eastAsia"/>
          <w:snapToGrid w:val="0"/>
        </w:rPr>
        <w:t>id-</w:t>
      </w:r>
      <w:r w:rsidRPr="00367E0D">
        <w:rPr>
          <w:snapToGrid w:val="0"/>
        </w:rPr>
        <w:t>RedundantPDUSessionInformation</w:t>
      </w:r>
      <w:r w:rsidRPr="00367E0D">
        <w:rPr>
          <w:rFonts w:hint="eastAsia"/>
          <w:snapToGrid w:val="0"/>
        </w:rPr>
        <w:t>,</w:t>
      </w:r>
    </w:p>
    <w:p w14:paraId="3E7F0341" w14:textId="77777777" w:rsidR="008C5286" w:rsidRDefault="008C5286" w:rsidP="008C5286">
      <w:pPr>
        <w:pStyle w:val="PL"/>
        <w:rPr>
          <w:snapToGrid w:val="0"/>
        </w:rPr>
      </w:pPr>
      <w:r>
        <w:rPr>
          <w:snapToGrid w:val="0"/>
        </w:rPr>
        <w:tab/>
      </w:r>
      <w:r w:rsidRPr="001D2E49">
        <w:rPr>
          <w:snapToGrid w:val="0"/>
        </w:rPr>
        <w:t>id-</w:t>
      </w:r>
      <w:r>
        <w:rPr>
          <w:snapToGrid w:val="0"/>
        </w:rPr>
        <w:t>RedundantQosFlowIndicator,</w:t>
      </w:r>
    </w:p>
    <w:p w14:paraId="29ACAF6E" w14:textId="77777777" w:rsidR="008C5286" w:rsidRDefault="008C5286" w:rsidP="008C5286">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w:t>
      </w:r>
    </w:p>
    <w:p w14:paraId="60D2D684" w14:textId="77777777" w:rsidR="004C184A" w:rsidRPr="001D2E49" w:rsidRDefault="004C184A" w:rsidP="004C184A">
      <w:pPr>
        <w:pStyle w:val="PL"/>
        <w:rPr>
          <w:snapToGrid w:val="0"/>
        </w:rPr>
      </w:pPr>
      <w:r w:rsidRPr="001D2E49">
        <w:rPr>
          <w:snapToGrid w:val="0"/>
        </w:rPr>
        <w:tab/>
        <w:t>id-SCTP-TLAs,</w:t>
      </w:r>
    </w:p>
    <w:p w14:paraId="137C71B4" w14:textId="77777777" w:rsidR="009B75C3" w:rsidRPr="001D2E49" w:rsidRDefault="009B75C3" w:rsidP="009B75C3">
      <w:pPr>
        <w:pStyle w:val="PL"/>
        <w:rPr>
          <w:snapToGrid w:val="0"/>
        </w:rPr>
      </w:pPr>
      <w:r w:rsidRPr="001D2E49">
        <w:rPr>
          <w:snapToGrid w:val="0"/>
        </w:rPr>
        <w:tab/>
        <w:t>id-SecondaryRATUsageInformation,</w:t>
      </w:r>
    </w:p>
    <w:p w14:paraId="2822C183" w14:textId="77777777" w:rsidR="009B75C3" w:rsidRPr="001D2E49" w:rsidRDefault="009B75C3" w:rsidP="009B75C3">
      <w:pPr>
        <w:pStyle w:val="PL"/>
        <w:rPr>
          <w:snapToGrid w:val="0"/>
        </w:rPr>
      </w:pPr>
      <w:r w:rsidRPr="001D2E49">
        <w:rPr>
          <w:snapToGrid w:val="0"/>
        </w:rPr>
        <w:tab/>
        <w:t>id-SecurityIndication,</w:t>
      </w:r>
    </w:p>
    <w:p w14:paraId="58667E21" w14:textId="77777777" w:rsidR="009B75C3" w:rsidRPr="001D2E49" w:rsidRDefault="009B75C3" w:rsidP="009B75C3">
      <w:pPr>
        <w:pStyle w:val="PL"/>
        <w:rPr>
          <w:snapToGrid w:val="0"/>
        </w:rPr>
      </w:pPr>
      <w:r w:rsidRPr="001D2E49">
        <w:rPr>
          <w:snapToGrid w:val="0"/>
        </w:rPr>
        <w:tab/>
        <w:t>id-SecurityResult,</w:t>
      </w:r>
    </w:p>
    <w:p w14:paraId="6F019306" w14:textId="77777777" w:rsidR="001444B4" w:rsidRDefault="001444B4" w:rsidP="009B75C3">
      <w:pPr>
        <w:pStyle w:val="PL"/>
        <w:rPr>
          <w:snapToGrid w:val="0"/>
        </w:rPr>
      </w:pPr>
      <w:r w:rsidRPr="001444B4">
        <w:rPr>
          <w:snapToGrid w:val="0"/>
        </w:rPr>
        <w:tab/>
        <w:t>id-SgNB-UE-X2AP-ID,</w:t>
      </w:r>
    </w:p>
    <w:p w14:paraId="2A72419F" w14:textId="77777777" w:rsidR="009B75C3" w:rsidRPr="001D2E49" w:rsidRDefault="009B75C3" w:rsidP="009B75C3">
      <w:pPr>
        <w:pStyle w:val="PL"/>
        <w:rPr>
          <w:snapToGrid w:val="0"/>
        </w:rPr>
      </w:pPr>
      <w:r w:rsidRPr="001D2E49">
        <w:rPr>
          <w:snapToGrid w:val="0"/>
        </w:rPr>
        <w:tab/>
        <w:t>id-S-NSSAI,</w:t>
      </w:r>
    </w:p>
    <w:p w14:paraId="7C4C2EB9" w14:textId="77777777" w:rsidR="00837B43" w:rsidRDefault="00837B43" w:rsidP="00367E0D">
      <w:pPr>
        <w:pStyle w:val="PL"/>
        <w:rPr>
          <w:snapToGrid w:val="0"/>
        </w:rPr>
      </w:pPr>
      <w:r>
        <w:rPr>
          <w:snapToGrid w:val="0"/>
        </w:rPr>
        <w:tab/>
      </w:r>
      <w:r w:rsidRPr="00695CB1">
        <w:rPr>
          <w:snapToGrid w:val="0"/>
        </w:rPr>
        <w:t>id-SONInformationReport</w:t>
      </w:r>
      <w:r>
        <w:rPr>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snapToGrid w:val="0"/>
        </w:rPr>
      </w:pPr>
      <w:r w:rsidRPr="001D2E49">
        <w:rPr>
          <w:snapToGrid w:val="0"/>
        </w:rPr>
        <w:tab/>
        <w:t>id-TNLAssociationTransportLayerAddressNGRAN,</w:t>
      </w:r>
    </w:p>
    <w:p w14:paraId="358D5270" w14:textId="77777777" w:rsidR="00752D47" w:rsidRPr="00244AAB" w:rsidRDefault="00752D47" w:rsidP="00752D47">
      <w:pPr>
        <w:pStyle w:val="PL"/>
        <w:rPr>
          <w:snapToGrid w:val="0"/>
          <w:lang w:val="en-US" w:eastAsia="zh-CN"/>
        </w:rPr>
      </w:pPr>
      <w:r w:rsidRPr="00244AAB">
        <w:rPr>
          <w:snapToGrid w:val="0"/>
          <w:lang w:val="en-US" w:eastAsia="zh-CN"/>
        </w:rPr>
        <w:tab/>
        <w:t>id-TAIMBSSupportList,</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752D47">
      <w:pPr>
        <w:pStyle w:val="PL"/>
        <w:rPr>
          <w:snapToGrid w:val="0"/>
          <w:lang w:val="en-US" w:eastAsia="zh-CN"/>
        </w:rPr>
      </w:pPr>
      <w:r>
        <w:rPr>
          <w:snapToGrid w:val="0"/>
          <w:lang w:val="en-US" w:eastAsia="zh-CN"/>
        </w:rPr>
        <w:tab/>
      </w:r>
      <w:r>
        <w:t>id-TargetHomeENB-ID,</w:t>
      </w:r>
    </w:p>
    <w:p w14:paraId="0C3D1076" w14:textId="77777777" w:rsidR="001A049D" w:rsidRPr="001D2E49" w:rsidRDefault="001A049D" w:rsidP="009B75C3">
      <w:pPr>
        <w:pStyle w:val="PL"/>
        <w:rPr>
          <w:snapToGrid w:val="0"/>
        </w:rPr>
      </w:pPr>
      <w:r w:rsidRPr="00AC4719">
        <w:rPr>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snapToGrid w:val="0"/>
        </w:rPr>
      </w:pPr>
      <w:r w:rsidRPr="00367E0D">
        <w:rPr>
          <w:snapToGrid w:val="0"/>
        </w:rPr>
        <w:tab/>
        <w:t>id-TraceCollectionEntityURI,</w:t>
      </w:r>
    </w:p>
    <w:p w14:paraId="18882A9C" w14:textId="77777777" w:rsidR="008C5286" w:rsidRDefault="008C5286" w:rsidP="008C5286">
      <w:pPr>
        <w:pStyle w:val="PL"/>
        <w:rPr>
          <w:snapToGrid w:val="0"/>
        </w:rPr>
      </w:pPr>
      <w:r>
        <w:rPr>
          <w:snapToGrid w:val="0"/>
        </w:rPr>
        <w:tab/>
      </w:r>
      <w:r w:rsidRPr="001D2E49">
        <w:rPr>
          <w:snapToGrid w:val="0"/>
        </w:rPr>
        <w:t>id-</w:t>
      </w:r>
      <w:r>
        <w:rPr>
          <w:snapToGrid w:val="0"/>
        </w:rPr>
        <w:t>TSCTrafficCharacteristics,</w:t>
      </w:r>
    </w:p>
    <w:p w14:paraId="3AD75B18" w14:textId="77777777" w:rsidR="00837B43" w:rsidRPr="004B5CE3" w:rsidRDefault="00837B43" w:rsidP="00367E0D">
      <w:pPr>
        <w:pStyle w:val="PL"/>
        <w:rPr>
          <w:snapToGrid w:val="0"/>
        </w:rPr>
      </w:pPr>
      <w:r>
        <w:rPr>
          <w:snapToGrid w:val="0"/>
        </w:rPr>
        <w:tab/>
      </w:r>
      <w:r w:rsidRPr="00E91851">
        <w:rPr>
          <w:snapToGrid w:val="0"/>
        </w:rPr>
        <w:t>id-</w:t>
      </w:r>
      <w:r>
        <w:rPr>
          <w:snapToGrid w:val="0"/>
        </w:rPr>
        <w:t>U</w:t>
      </w:r>
      <w:r w:rsidRPr="00E91851">
        <w:rPr>
          <w:snapToGrid w:val="0"/>
        </w:rPr>
        <w:t>EHistoryInformationFromTheUE</w:t>
      </w:r>
      <w:r>
        <w:rPr>
          <w:snapToGrid w:val="0"/>
        </w:rPr>
        <w:t>,</w:t>
      </w:r>
    </w:p>
    <w:p w14:paraId="72CE78F0" w14:textId="77777777" w:rsidR="00A22D72" w:rsidRPr="001D2E49" w:rsidRDefault="00A22D72" w:rsidP="00A22D72">
      <w:pPr>
        <w:pStyle w:val="PL"/>
        <w:rPr>
          <w:snapToGrid w:val="0"/>
        </w:rPr>
      </w:pPr>
      <w:r>
        <w:rPr>
          <w:snapToGrid w:val="0"/>
        </w:rPr>
        <w:tab/>
        <w:t>id-</w:t>
      </w:r>
      <w:r w:rsidRPr="009A1F79">
        <w:rPr>
          <w:snapToGrid w:val="0"/>
        </w:rPr>
        <w:t>UERadioCapabilityForPaging</w:t>
      </w:r>
      <w:r>
        <w:rPr>
          <w:snapToGrid w:val="0"/>
        </w:rPr>
        <w:t>,</w:t>
      </w:r>
    </w:p>
    <w:p w14:paraId="76028B7E" w14:textId="77777777" w:rsidR="00BB5720" w:rsidRPr="001D2E49" w:rsidRDefault="00BB5720" w:rsidP="00BB5720">
      <w:pPr>
        <w:pStyle w:val="PL"/>
        <w:rPr>
          <w:snapToGrid w:val="0"/>
        </w:rPr>
      </w:pPr>
      <w:r>
        <w:rPr>
          <w:snapToGrid w:val="0"/>
        </w:rPr>
        <w:tab/>
      </w:r>
      <w:r w:rsidRPr="001D2E49">
        <w:rPr>
          <w:snapToGrid w:val="0"/>
        </w:rPr>
        <w:t>id-UERadioCapabilityForPaging</w:t>
      </w:r>
      <w:r>
        <w:rPr>
          <w:snapToGrid w:val="0"/>
        </w:rPr>
        <w:t>OfNB-IoT,</w:t>
      </w:r>
    </w:p>
    <w:p w14:paraId="5AAE47CC" w14:textId="77777777" w:rsidR="009B75C3" w:rsidRPr="001D2E49" w:rsidRDefault="009B75C3" w:rsidP="009B75C3">
      <w:pPr>
        <w:pStyle w:val="PL"/>
        <w:rPr>
          <w:snapToGrid w:val="0"/>
        </w:rPr>
      </w:pPr>
      <w:r w:rsidRPr="001D2E49">
        <w:rPr>
          <w:snapToGrid w:val="0"/>
        </w:rPr>
        <w:tab/>
        <w:t>id-UL-NGU-UP-TNLInformation,</w:t>
      </w:r>
    </w:p>
    <w:p w14:paraId="6B055405" w14:textId="77777777" w:rsidR="009B75C3" w:rsidRPr="001D2E49" w:rsidRDefault="009B75C3" w:rsidP="009B75C3">
      <w:pPr>
        <w:pStyle w:val="PL"/>
        <w:rPr>
          <w:snapToGrid w:val="0"/>
        </w:rPr>
      </w:pPr>
      <w:r w:rsidRPr="001D2E49">
        <w:rPr>
          <w:snapToGrid w:val="0"/>
        </w:rPr>
        <w:tab/>
        <w:t>id-UL-NGU-UP-TNLModifyList,</w:t>
      </w:r>
    </w:p>
    <w:p w14:paraId="467527C5" w14:textId="77777777" w:rsidR="00DE5D2F" w:rsidRPr="001D2E49" w:rsidRDefault="00DE5D2F" w:rsidP="00DE5D2F">
      <w:pPr>
        <w:pStyle w:val="PL"/>
        <w:rPr>
          <w:snapToGrid w:val="0"/>
        </w:rPr>
      </w:pPr>
      <w:r w:rsidRPr="001D2E49">
        <w:rPr>
          <w:snapToGrid w:val="0"/>
        </w:rPr>
        <w:tab/>
        <w:t>id-ULForwarding,</w:t>
      </w:r>
    </w:p>
    <w:p w14:paraId="180C7D3A" w14:textId="77777777" w:rsidR="00CB3498" w:rsidRDefault="00DE5D2F" w:rsidP="00CB3498">
      <w:pPr>
        <w:pStyle w:val="PL"/>
        <w:rPr>
          <w:snapToGrid w:val="0"/>
        </w:rPr>
      </w:pPr>
      <w:r w:rsidRPr="001D2E49">
        <w:rPr>
          <w:snapToGrid w:val="0"/>
        </w:rPr>
        <w:tab/>
        <w:t>id-ULForwardingUP-TNLInformation,</w:t>
      </w:r>
    </w:p>
    <w:p w14:paraId="17839666" w14:textId="322CDD95" w:rsidR="00DE5D2F" w:rsidRPr="001D2E49" w:rsidRDefault="00CB3498" w:rsidP="00CB3498">
      <w:pPr>
        <w:pStyle w:val="PL"/>
        <w:rPr>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snapToGrid w:val="0"/>
        </w:rPr>
      </w:pPr>
      <w:r w:rsidRPr="00C05B0F">
        <w:rPr>
          <w:snapToGrid w:val="0"/>
        </w:rPr>
        <w:tab/>
        <w:t>id-UserLocationInformationTNGF,</w:t>
      </w:r>
    </w:p>
    <w:p w14:paraId="134A5014" w14:textId="77777777" w:rsidR="0011392C" w:rsidRPr="00C05B0F" w:rsidRDefault="0011392C" w:rsidP="0011392C">
      <w:pPr>
        <w:pStyle w:val="PL"/>
        <w:rPr>
          <w:snapToGrid w:val="0"/>
        </w:rPr>
      </w:pPr>
      <w:r>
        <w:rPr>
          <w:snapToGrid w:val="0"/>
        </w:rPr>
        <w:tab/>
      </w:r>
      <w:r w:rsidRPr="00C05B0F">
        <w:rPr>
          <w:snapToGrid w:val="0"/>
        </w:rPr>
        <w:t>id-UserLocationInformationT</w:t>
      </w:r>
      <w:r>
        <w:rPr>
          <w:snapToGrid w:val="0"/>
        </w:rPr>
        <w:t>WI</w:t>
      </w:r>
      <w:r w:rsidRPr="00C05B0F">
        <w:rPr>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snapToGrid w:val="0"/>
        </w:rPr>
      </w:pPr>
      <w:r>
        <w:rPr>
          <w:snapToGrid w:val="0"/>
        </w:rPr>
        <w:tab/>
      </w:r>
      <w:r w:rsidRPr="00C05B0F">
        <w:rPr>
          <w:snapToGrid w:val="0"/>
        </w:rPr>
        <w:t>id-User</w:t>
      </w:r>
      <w:r>
        <w:rPr>
          <w:snapToGrid w:val="0"/>
        </w:rPr>
        <w:t>PlaneErrorIndicator</w:t>
      </w:r>
      <w:r w:rsidRPr="00C05B0F">
        <w:rPr>
          <w:snapToGrid w:val="0"/>
        </w:rPr>
        <w:t>,</w:t>
      </w:r>
    </w:p>
    <w:p w14:paraId="24EEC0A5" w14:textId="463BD15F" w:rsidR="0011392C" w:rsidRPr="001D2E49" w:rsidRDefault="00183212" w:rsidP="00183212">
      <w:pPr>
        <w:pStyle w:val="PL"/>
        <w:rPr>
          <w:snapToGrid w:val="0"/>
        </w:rPr>
      </w:pPr>
      <w:r>
        <w:rPr>
          <w:rFonts w:eastAsia="SimSun"/>
          <w:snapToGrid w:val="0"/>
          <w:lang w:eastAsia="en-GB"/>
        </w:rPr>
        <w:tab/>
      </w:r>
      <w:r w:rsidRPr="0004715B">
        <w:rPr>
          <w:rFonts w:eastAsia="SimSun"/>
          <w:snapToGrid w:val="0"/>
          <w:lang w:eastAsia="en-GB"/>
        </w:rPr>
        <w:t>id-</w:t>
      </w:r>
      <w:bookmarkStart w:id="19849" w:name="MCCQCTEMPBM_00000161"/>
      <w:r w:rsidR="00E80F43">
        <w:rPr>
          <w:rFonts w:cs="Courier New"/>
          <w:snapToGrid w:val="0"/>
        </w:rPr>
        <w:t>E</w:t>
      </w:r>
      <w:r w:rsidRPr="0004715B">
        <w:rPr>
          <w:rFonts w:cs="Courier New"/>
          <w:snapToGrid w:val="0"/>
        </w:rPr>
        <w:t>arlyMeasurement,</w:t>
      </w:r>
      <w:bookmarkEnd w:id="19849"/>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pPr>
      <w:r>
        <w:tab/>
      </w:r>
      <w:r w:rsidRPr="00384CDE">
        <w:t>id-TAI</w:t>
      </w:r>
      <w:r>
        <w:t>,</w:t>
      </w:r>
    </w:p>
    <w:p w14:paraId="6C482A54" w14:textId="77777777" w:rsidR="0049236B" w:rsidRDefault="0049236B" w:rsidP="0049236B">
      <w:pPr>
        <w:pStyle w:val="PL"/>
        <w:rPr>
          <w:snapToGrid w:val="0"/>
        </w:rPr>
      </w:pPr>
      <w:r>
        <w:tab/>
      </w:r>
      <w:r w:rsidRPr="00914C49">
        <w:t>id-</w:t>
      </w:r>
      <w:r>
        <w:t>H</w:t>
      </w:r>
      <w:r>
        <w:rPr>
          <w:snapToGrid w:val="0"/>
        </w:rPr>
        <w:t>FCNode-ID-new,</w:t>
      </w:r>
    </w:p>
    <w:p w14:paraId="1A0F0599" w14:textId="4D41C595" w:rsidR="00D9670E" w:rsidRDefault="0049236B" w:rsidP="000224BD">
      <w:pPr>
        <w:pStyle w:val="PL"/>
        <w:rPr>
          <w:snapToGrid w:val="0"/>
        </w:rPr>
      </w:pPr>
      <w:r>
        <w:rPr>
          <w:rFonts w:cs="Arial"/>
          <w:lang w:eastAsia="ja-JP"/>
        </w:rPr>
        <w:tab/>
      </w:r>
      <w:r w:rsidRPr="00914C49">
        <w:t>id-</w:t>
      </w:r>
      <w:r w:rsidRPr="00ED189F">
        <w:rPr>
          <w:snapToGrid w:val="0"/>
        </w:rPr>
        <w:t>G</w:t>
      </w:r>
      <w:r>
        <w:rPr>
          <w:snapToGrid w:val="0"/>
        </w:rPr>
        <w:t>lobalCable</w:t>
      </w:r>
      <w:r w:rsidRPr="00914C49">
        <w:t>-ID</w:t>
      </w:r>
      <w:r>
        <w:rPr>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850" w:name="_Hlk132920536"/>
      <w:r w:rsidRPr="00591B92">
        <w:rPr>
          <w:snapToGrid w:val="0"/>
        </w:rPr>
        <w:t>CandidateRelayUE</w:t>
      </w:r>
      <w:r w:rsidRPr="001064B5">
        <w:rPr>
          <w:snapToGrid w:val="0"/>
        </w:rPr>
        <w:t>Information</w:t>
      </w:r>
      <w:r w:rsidRPr="00591B92">
        <w:rPr>
          <w:snapToGrid w:val="0"/>
        </w:rPr>
        <w:t>List</w:t>
      </w:r>
      <w:bookmarkEnd w:id="19850"/>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851"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851"/>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56648C18" w14:textId="10D55659" w:rsidR="007978E7" w:rsidRDefault="007978E7" w:rsidP="00C36214">
      <w:pPr>
        <w:pStyle w:val="PL"/>
        <w:rPr>
          <w:snapToGrid w:val="0"/>
        </w:rPr>
      </w:pPr>
      <w:r>
        <w:rPr>
          <w:snapToGrid w:val="0"/>
        </w:rPr>
        <w:tab/>
      </w:r>
      <w:r w:rsidRPr="001D2E49">
        <w:rPr>
          <w:snapToGrid w:val="0"/>
        </w:rPr>
        <w:t>id-</w:t>
      </w:r>
      <w:r>
        <w:rPr>
          <w:snapToGrid w:val="0"/>
        </w:rPr>
        <w:t>U</w:t>
      </w:r>
      <w:r w:rsidRPr="001D2E49">
        <w:rPr>
          <w:snapToGrid w:val="0"/>
        </w:rPr>
        <w:t>serLocationInformationN3IWF</w:t>
      </w:r>
      <w:r>
        <w:rPr>
          <w:snapToGrid w:val="0"/>
        </w:rPr>
        <w:t>-without-PortNumber,</w:t>
      </w:r>
    </w:p>
    <w:p w14:paraId="3F0F8372" w14:textId="77777777" w:rsidR="00F5079A" w:rsidRDefault="00A25B11" w:rsidP="00F5079A">
      <w:pPr>
        <w:pStyle w:val="PL"/>
        <w:rPr>
          <w:snapToGrid w:val="0"/>
        </w:rPr>
      </w:pPr>
      <w:r>
        <w:rPr>
          <w:snapToGrid w:val="0"/>
        </w:rPr>
        <w:tab/>
        <w:t>id-ExtendedBackupAMFName,</w:t>
      </w:r>
    </w:p>
    <w:p w14:paraId="403E9405" w14:textId="77777777" w:rsidR="00631576" w:rsidRDefault="00F5079A" w:rsidP="00631576">
      <w:pPr>
        <w:pStyle w:val="PL"/>
        <w:rPr>
          <w:snapToGrid w:val="0"/>
        </w:rPr>
      </w:pPr>
      <w:r>
        <w:rPr>
          <w:snapToGrid w:val="0"/>
        </w:rPr>
        <w:tab/>
      </w:r>
      <w:r>
        <w:t>id-MBS-UP-FailureIndication,</w:t>
      </w:r>
    </w:p>
    <w:p w14:paraId="54E9C13F" w14:textId="3BC16719" w:rsidR="00A25B11" w:rsidRDefault="00631576" w:rsidP="00631576">
      <w:pPr>
        <w:pStyle w:val="PL"/>
        <w:rPr>
          <w:snapToGrid w:val="0"/>
        </w:rPr>
      </w:pPr>
      <w:r>
        <w:rPr>
          <w:snapToGrid w:val="0"/>
        </w:rPr>
        <w:tab/>
      </w:r>
      <w:r w:rsidRPr="008711EA">
        <w:rPr>
          <w:snapToGrid w:val="0"/>
        </w:rPr>
        <w:t>id-</w:t>
      </w:r>
      <w:r>
        <w:rPr>
          <w:snapToGrid w:val="0"/>
        </w:rPr>
        <w:t>RequestedTNLInfo,</w:t>
      </w:r>
    </w:p>
    <w:p w14:paraId="029D7643"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UEtoNetworkRelay</w:t>
      </w:r>
      <w:r>
        <w:rPr>
          <w:snapToGrid w:val="0"/>
        </w:rPr>
        <w:t>,</w:t>
      </w:r>
    </w:p>
    <w:p w14:paraId="6DCEA255"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IntermediateUEtoNetworkRelay</w:t>
      </w:r>
      <w:r>
        <w:rPr>
          <w:snapToGrid w:val="0"/>
        </w:rPr>
        <w:t>,</w:t>
      </w:r>
    </w:p>
    <w:p w14:paraId="2B36875A" w14:textId="77777777"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sidRPr="009F069C">
        <w:rPr>
          <w:snapToGrid w:val="0"/>
        </w:rPr>
        <w:tab/>
      </w:r>
    </w:p>
    <w:p w14:paraId="65F34476" w14:textId="77777777" w:rsidR="0037409E" w:rsidRDefault="0037409E" w:rsidP="0037409E">
      <w:pPr>
        <w:pStyle w:val="PL"/>
        <w:rPr>
          <w:rFonts w:eastAsia="SimSun"/>
          <w:snapToGrid w:val="0"/>
          <w:lang w:eastAsia="zh-CN"/>
        </w:rPr>
      </w:pPr>
      <w:r>
        <w:rPr>
          <w:snapToGrid w:val="0"/>
        </w:rPr>
        <w:tab/>
      </w:r>
      <w:r w:rsidRPr="009F069C">
        <w:rPr>
          <w:snapToGrid w:val="0"/>
        </w:rPr>
        <w:t>id-FiveGProSeLayer3MHUEtoNetworkRelay,</w:t>
      </w:r>
    </w:p>
    <w:p w14:paraId="79C8A18E" w14:textId="77777777" w:rsidR="0000026E" w:rsidRDefault="00C36214" w:rsidP="0000026E">
      <w:pPr>
        <w:pStyle w:val="PL"/>
        <w:rPr>
          <w:snapToGrid w:val="0"/>
        </w:rPr>
      </w:pPr>
      <w:r>
        <w:tab/>
      </w:r>
      <w:r>
        <w:rPr>
          <w:snapToGrid w:val="0"/>
        </w:rPr>
        <w:t>id-AdditionalULI,</w:t>
      </w:r>
    </w:p>
    <w:p w14:paraId="20EAD0C7" w14:textId="77777777" w:rsidR="0000026E" w:rsidRDefault="0000026E" w:rsidP="0000026E">
      <w:pPr>
        <w:pStyle w:val="PL"/>
      </w:pPr>
      <w:r>
        <w:tab/>
        <w:t>id-PduSetDelayBudgetDownlink,</w:t>
      </w:r>
    </w:p>
    <w:p w14:paraId="6B58366F" w14:textId="77777777" w:rsidR="0000026E" w:rsidRDefault="0000026E" w:rsidP="0000026E">
      <w:pPr>
        <w:pStyle w:val="PL"/>
      </w:pPr>
      <w:r>
        <w:tab/>
        <w:t>id-PduSetDelayBudgetUplink,</w:t>
      </w:r>
    </w:p>
    <w:p w14:paraId="322D3FDA" w14:textId="77777777" w:rsidR="0000026E" w:rsidRDefault="0000026E" w:rsidP="0000026E">
      <w:pPr>
        <w:pStyle w:val="PL"/>
      </w:pPr>
      <w:r>
        <w:tab/>
        <w:t>id-PduSetErrorRateDownlink,</w:t>
      </w:r>
    </w:p>
    <w:p w14:paraId="0CF76E08" w14:textId="77777777" w:rsidR="0000026E" w:rsidRDefault="0000026E" w:rsidP="0000026E">
      <w:pPr>
        <w:pStyle w:val="PL"/>
      </w:pPr>
      <w:r>
        <w:tab/>
        <w:t>id-PduSetErrorRateUplink,</w:t>
      </w:r>
    </w:p>
    <w:p w14:paraId="0B44E899" w14:textId="77777777" w:rsidR="0000026E" w:rsidRDefault="0000026E" w:rsidP="0000026E">
      <w:pPr>
        <w:pStyle w:val="PL"/>
        <w:rPr>
          <w:snapToGrid w:val="0"/>
        </w:rPr>
      </w:pPr>
      <w:r>
        <w:rPr>
          <w:snapToGrid w:val="0"/>
        </w:rPr>
        <w:tab/>
        <w:t>id-DLPDUSetInformationMarkingSupportIndication,</w:t>
      </w:r>
    </w:p>
    <w:p w14:paraId="6D9BF831" w14:textId="77777777" w:rsidR="0000026E" w:rsidRDefault="0000026E" w:rsidP="0000026E">
      <w:pPr>
        <w:pStyle w:val="PL"/>
        <w:rPr>
          <w:snapToGrid w:val="0"/>
        </w:rPr>
      </w:pPr>
      <w:r>
        <w:tab/>
        <w:t>id-</w:t>
      </w:r>
      <w:r w:rsidRPr="0000026E">
        <w:rPr>
          <w:rFonts w:eastAsia="Yu Mincho"/>
        </w:rPr>
        <w:t>MonitoringRequestonAvailable</w:t>
      </w:r>
      <w:r w:rsidRPr="0000026E">
        <w:rPr>
          <w:rFonts w:hint="eastAsia"/>
          <w:lang w:eastAsia="zh-CN"/>
        </w:rPr>
        <w:t>Bitrate</w:t>
      </w:r>
      <w:r>
        <w:rPr>
          <w:snapToGrid w:val="0"/>
        </w:rPr>
        <w:t>,</w:t>
      </w:r>
    </w:p>
    <w:p w14:paraId="138D5C00" w14:textId="77777777" w:rsidR="0000026E" w:rsidRDefault="0000026E" w:rsidP="0000026E">
      <w:pPr>
        <w:pStyle w:val="PL"/>
        <w:rPr>
          <w:lang w:eastAsia="zh-CN"/>
        </w:rPr>
      </w:pPr>
      <w:r>
        <w:tab/>
        <w:t>id-MMSID,</w:t>
      </w:r>
    </w:p>
    <w:p w14:paraId="47A739C0" w14:textId="6E1AB915" w:rsidR="00C36214" w:rsidRDefault="00A82CAE" w:rsidP="00C17C90">
      <w:pPr>
        <w:pStyle w:val="PL"/>
      </w:pPr>
      <w:r w:rsidRPr="00472C0C">
        <w:rPr>
          <w:rFonts w:eastAsia="Malgun Gothic"/>
          <w:snapToGrid w:val="0"/>
        </w:rPr>
        <w:tab/>
        <w:t>id-Indication-of-</w:t>
      </w:r>
      <w:r>
        <w:rPr>
          <w:rFonts w:eastAsia="Malgun Gothic"/>
          <w:snapToGrid w:val="0"/>
        </w:rPr>
        <w:t>B</w:t>
      </w:r>
      <w:r w:rsidRPr="00472C0C">
        <w:rPr>
          <w:rFonts w:eastAsia="Malgun Gothic"/>
          <w:snapToGrid w:val="0"/>
        </w:rPr>
        <w:t>itrate-</w:t>
      </w:r>
      <w:r>
        <w:rPr>
          <w:rFonts w:eastAsia="Malgun Gothic"/>
          <w:snapToGrid w:val="0"/>
        </w:rPr>
        <w:t>A</w:t>
      </w:r>
      <w:r w:rsidRPr="00472C0C">
        <w:rPr>
          <w:rFonts w:eastAsia="Malgun Gothic"/>
          <w:snapToGrid w:val="0"/>
        </w:rPr>
        <w:t>daptation,</w:t>
      </w:r>
    </w:p>
    <w:p w14:paraId="411F0B3D" w14:textId="37B4D335" w:rsidR="0052731E" w:rsidRPr="00C17C90" w:rsidRDefault="0052731E" w:rsidP="00C17C90">
      <w:pPr>
        <w:pStyle w:val="PL"/>
      </w:pPr>
      <w:bookmarkStart w:id="19852" w:name="_Hlk208578079"/>
      <w:r>
        <w:rPr>
          <w:snapToGrid w:val="0"/>
          <w:lang w:eastAsia="en-GB"/>
        </w:rPr>
        <w:tab/>
      </w:r>
      <w:r w:rsidRPr="00BE07C0">
        <w:rPr>
          <w:snapToGrid w:val="0"/>
          <w:lang w:eastAsia="en-GB"/>
        </w:rPr>
        <w:t>id-</w:t>
      </w:r>
      <w:r w:rsidRPr="00C17C90">
        <w:rPr>
          <w:lang w:eastAsia="ja-JP"/>
        </w:rPr>
        <w:t>SCGAc</w:t>
      </w:r>
      <w:r w:rsidRPr="00C17C90">
        <w:t>tivationTime,</w:t>
      </w:r>
    </w:p>
    <w:bookmarkEnd w:id="19852"/>
    <w:p w14:paraId="41AF51BD" w14:textId="68275388" w:rsidR="00C17C90" w:rsidRPr="000E2FB0" w:rsidRDefault="00C17C90" w:rsidP="000E2FB0">
      <w:pPr>
        <w:pStyle w:val="PL"/>
      </w:pPr>
      <w:r w:rsidRPr="000E2FB0">
        <w:tab/>
        <w:t>id-Aerial-UE-FlightInformationReporting</w:t>
      </w:r>
      <w:r w:rsidR="000E2FB0">
        <w:t>,</w:t>
      </w:r>
    </w:p>
    <w:p w14:paraId="6411B858" w14:textId="47BC68B0" w:rsidR="00C17C90" w:rsidRPr="000E2FB0" w:rsidRDefault="00C17C90" w:rsidP="000E2FB0">
      <w:pPr>
        <w:pStyle w:val="PL"/>
      </w:pPr>
      <w:r w:rsidRPr="000E2FB0">
        <w:tab/>
        <w:t>id-Aerial-UE-FlightInformationReportingCont</w:t>
      </w:r>
      <w:r w:rsidR="004F0158">
        <w:rPr>
          <w:rFonts w:hint="eastAsia"/>
        </w:rPr>
        <w:t>r</w:t>
      </w:r>
      <w:r w:rsidRPr="000E2FB0">
        <w:t>ol</w:t>
      </w:r>
      <w:r w:rsidR="000E2FB0">
        <w:t>,</w:t>
      </w:r>
    </w:p>
    <w:p w14:paraId="4831BD7C" w14:textId="47D8D289" w:rsidR="00C36214" w:rsidRDefault="00C36214" w:rsidP="00C17C90">
      <w:pPr>
        <w:pStyle w:val="PL"/>
      </w:pPr>
      <w:r>
        <w:tab/>
        <w:t>maxnoofA</w:t>
      </w:r>
      <w:r>
        <w:rPr>
          <w:rFonts w:hint="eastAsia"/>
        </w:rPr>
        <w:t>IoTAreas</w:t>
      </w:r>
      <w:r>
        <w:t>,</w:t>
      </w:r>
    </w:p>
    <w:p w14:paraId="76614850" w14:textId="555C122A" w:rsidR="009B75C3" w:rsidRPr="001D2E49" w:rsidRDefault="009B75C3" w:rsidP="00C17C90">
      <w:pPr>
        <w:pStyle w:val="PL"/>
      </w:pPr>
      <w:r w:rsidRPr="001D2E49">
        <w:tab/>
      </w:r>
      <w:r w:rsidRPr="000E2FB0">
        <w:t>maxnoofAllowedAreas,</w:t>
      </w:r>
    </w:p>
    <w:p w14:paraId="0D20251E" w14:textId="77777777" w:rsidR="005B6CB2" w:rsidRPr="001D2E49" w:rsidRDefault="005B6CB2" w:rsidP="005B6CB2">
      <w:pPr>
        <w:pStyle w:val="PL"/>
      </w:pPr>
      <w:r w:rsidRPr="000E2FB0">
        <w:tab/>
        <w:t>maxnoofAllowedCAGsperPLMN,</w:t>
      </w:r>
    </w:p>
    <w:p w14:paraId="258C36D7" w14:textId="77777777" w:rsidR="001E452B" w:rsidRDefault="009B75C3" w:rsidP="001E452B">
      <w:pPr>
        <w:pStyle w:val="PL"/>
      </w:pPr>
      <w:r w:rsidRPr="001D2E49">
        <w:tab/>
        <w:t>maxnoofAllowedS-NSSAIs,</w:t>
      </w:r>
    </w:p>
    <w:p w14:paraId="6087B2EF" w14:textId="77777777" w:rsidR="007900F4" w:rsidRDefault="007900F4" w:rsidP="007900F4">
      <w:pPr>
        <w:pStyle w:val="PL"/>
      </w:pPr>
      <w:r>
        <w:tab/>
      </w:r>
      <w:r>
        <w:rPr>
          <w:snapToGrid w:val="0"/>
        </w:rPr>
        <w:t>maxnoofAreaNTN,</w:t>
      </w:r>
    </w:p>
    <w:p w14:paraId="253CB3B6" w14:textId="0A2A94DF" w:rsidR="009B75C3" w:rsidRPr="001D2E49" w:rsidRDefault="001E452B" w:rsidP="001E452B">
      <w:pPr>
        <w:pStyle w:val="PL"/>
      </w:pPr>
      <w:r>
        <w:tab/>
        <w:t>maxnoof</w:t>
      </w:r>
      <w:r w:rsidRPr="001D2E49">
        <w:t>AoI</w:t>
      </w:r>
      <w:r w:rsidRPr="001D2E49">
        <w:rPr>
          <w:snapToGrid w:val="0"/>
        </w:rPr>
        <w:t>MinusOne</w:t>
      </w:r>
      <w:r>
        <w:rPr>
          <w:snapToGrid w:val="0"/>
        </w:rPr>
        <w:t>,</w:t>
      </w:r>
    </w:p>
    <w:p w14:paraId="24C70F5B" w14:textId="77777777" w:rsidR="00B55490" w:rsidRDefault="00B55490" w:rsidP="00B55490">
      <w:pPr>
        <w:pStyle w:val="PL"/>
      </w:pPr>
      <w:r>
        <w:tab/>
        <w:t>maxnoofBluetoothName,</w:t>
      </w:r>
    </w:p>
    <w:p w14:paraId="03A4DF6B" w14:textId="77777777" w:rsidR="009B75C3" w:rsidRPr="001D2E49" w:rsidRDefault="009B75C3" w:rsidP="009B75C3">
      <w:pPr>
        <w:pStyle w:val="PL"/>
      </w:pPr>
      <w:r w:rsidRPr="001D2E49">
        <w:tab/>
        <w:t>maxnoofBPLMNs,</w:t>
      </w:r>
    </w:p>
    <w:p w14:paraId="0BA8296D" w14:textId="77777777" w:rsidR="00C122AB" w:rsidRDefault="005B6CB2" w:rsidP="00C122AB">
      <w:pPr>
        <w:pStyle w:val="PL"/>
      </w:pPr>
      <w: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pPr>
      <w:r>
        <w:tab/>
      </w:r>
      <w:r w:rsidR="005B6CB2" w:rsidRPr="001D2E49">
        <w:rPr>
          <w:snapToGrid w:val="0"/>
        </w:rPr>
        <w:t>maxnoof</w:t>
      </w:r>
      <w:r w:rsidR="005B6CB2">
        <w:rPr>
          <w:snapToGrid w:val="0"/>
        </w:rPr>
        <w:t>CAGSperCell,</w:t>
      </w:r>
    </w:p>
    <w:p w14:paraId="2D88B684" w14:textId="77777777" w:rsidR="00837B43" w:rsidRPr="00367E0D" w:rsidRDefault="00837B43" w:rsidP="00367E0D">
      <w:pPr>
        <w:pStyle w:val="PL"/>
        <w:rPr>
          <w:snapToGrid w:val="0"/>
        </w:rPr>
      </w:pPr>
      <w:r w:rsidRPr="00367E0D">
        <w:rPr>
          <w:snapToGrid w:val="0"/>
        </w:rPr>
        <w:tab/>
        <w:t>maxnoofCandidateCells,</w:t>
      </w:r>
    </w:p>
    <w:p w14:paraId="70CEAE7B" w14:textId="77777777" w:rsidR="00B55490" w:rsidRDefault="00B55490" w:rsidP="00B55490">
      <w:pPr>
        <w:pStyle w:val="PL"/>
      </w:pPr>
      <w:r w:rsidRPr="00F32326">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pPr>
      <w:r w:rsidRPr="001D2E49">
        <w:tab/>
        <w:t>maxnoofCellIDforWarning,</w:t>
      </w:r>
    </w:p>
    <w:p w14:paraId="2E851399" w14:textId="77777777" w:rsidR="009B75C3" w:rsidRPr="001D2E49" w:rsidRDefault="009B75C3" w:rsidP="009B75C3">
      <w:pPr>
        <w:pStyle w:val="PL"/>
      </w:pPr>
      <w:r w:rsidRPr="001D2E49">
        <w:tab/>
        <w:t>maxnoofCellinAoI,</w:t>
      </w:r>
    </w:p>
    <w:p w14:paraId="424DA415" w14:textId="77777777" w:rsidR="009B75C3" w:rsidRPr="001D2E49" w:rsidRDefault="009B75C3" w:rsidP="009B75C3">
      <w:pPr>
        <w:pStyle w:val="PL"/>
      </w:pPr>
      <w:r w:rsidRPr="001D2E49">
        <w:tab/>
        <w:t>maxnoofCellinEAI,</w:t>
      </w:r>
    </w:p>
    <w:p w14:paraId="379C88C1" w14:textId="77777777" w:rsidR="005E5CD6" w:rsidRPr="001F5312" w:rsidRDefault="005E5CD6" w:rsidP="005E5CD6">
      <w:pPr>
        <w:pStyle w:val="PL"/>
      </w:pPr>
      <w:r w:rsidRPr="001F5312">
        <w:tab/>
        <w:t>maxnoofCellsforMBS,</w:t>
      </w:r>
    </w:p>
    <w:p w14:paraId="0B3726C3" w14:textId="77777777" w:rsidR="009B75C3" w:rsidRPr="001D2E49" w:rsidRDefault="009B75C3" w:rsidP="009B75C3">
      <w:pPr>
        <w:pStyle w:val="PL"/>
      </w:pPr>
      <w:r w:rsidRPr="001D2E49">
        <w:tab/>
        <w:t>maxnoofCellsingNB,</w:t>
      </w:r>
    </w:p>
    <w:p w14:paraId="5DD6C7BA" w14:textId="77777777" w:rsidR="009B75C3" w:rsidRPr="001D2E49" w:rsidRDefault="009B75C3" w:rsidP="009B75C3">
      <w:pPr>
        <w:pStyle w:val="PL"/>
      </w:pPr>
      <w:r w:rsidRPr="001D2E49">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pPr>
      <w:r w:rsidRPr="001D2E49">
        <w:tab/>
        <w:t>maxnoofCellinTAI,</w:t>
      </w:r>
    </w:p>
    <w:p w14:paraId="180D3B7B" w14:textId="77777777" w:rsidR="009B75C3" w:rsidRPr="001D2E49" w:rsidRDefault="009B75C3" w:rsidP="009B75C3">
      <w:pPr>
        <w:pStyle w:val="PL"/>
      </w:pPr>
      <w:r w:rsidRPr="001D2E49">
        <w:tab/>
        <w:t>maxnoofCellsinUEHistoryInfo,</w:t>
      </w:r>
    </w:p>
    <w:p w14:paraId="07ED23BE" w14:textId="77777777" w:rsidR="00222036" w:rsidRDefault="009B75C3" w:rsidP="00222036">
      <w:pPr>
        <w:pStyle w:val="PL"/>
        <w:rPr>
          <w:snapToGrid w:val="0"/>
        </w:rPr>
      </w:pPr>
      <w:r w:rsidRPr="001D2E49">
        <w:tab/>
      </w:r>
      <w:r w:rsidRPr="001D2E49">
        <w:rPr>
          <w:snapToGrid w:val="0"/>
        </w:rPr>
        <w:t>maxnoofCellsUEMovingTrajectory,</w:t>
      </w:r>
    </w:p>
    <w:p w14:paraId="4EAF98E0" w14:textId="2F80EDEA" w:rsidR="009B75C3" w:rsidRPr="001D2E49" w:rsidRDefault="00222036" w:rsidP="00222036">
      <w:pPr>
        <w:pStyle w:val="PL"/>
      </w:pPr>
      <w:r>
        <w:tab/>
        <w:t>maxnoofDevices,</w:t>
      </w:r>
    </w:p>
    <w:p w14:paraId="4188B63F" w14:textId="77777777" w:rsidR="009B75C3" w:rsidRPr="001D2E49" w:rsidRDefault="009B75C3" w:rsidP="009B75C3">
      <w:pPr>
        <w:pStyle w:val="PL"/>
      </w:pPr>
      <w:r w:rsidRPr="001D2E49">
        <w:tab/>
        <w:t>maxnoofDRBs,</w:t>
      </w:r>
    </w:p>
    <w:p w14:paraId="34C465CE" w14:textId="77777777" w:rsidR="009B75C3" w:rsidRPr="001D2E49" w:rsidRDefault="009B75C3" w:rsidP="009B75C3">
      <w:pPr>
        <w:pStyle w:val="PL"/>
      </w:pPr>
      <w:r w:rsidRPr="001D2E49">
        <w:tab/>
      </w:r>
      <w:r w:rsidRPr="001D2E49">
        <w:rPr>
          <w:rFonts w:cs="Arial"/>
          <w:szCs w:val="18"/>
          <w:lang w:eastAsia="ja-JP"/>
        </w:rPr>
        <w:t>maxnoofEmergencyAreaID</w:t>
      </w:r>
      <w:r w:rsidRPr="001D2E49">
        <w:t>,</w:t>
      </w:r>
    </w:p>
    <w:p w14:paraId="6D825E49" w14:textId="77777777" w:rsidR="009B75C3" w:rsidRPr="001D2E49" w:rsidRDefault="009B75C3" w:rsidP="009B75C3">
      <w:pPr>
        <w:pStyle w:val="PL"/>
      </w:pPr>
      <w:r w:rsidRPr="001D2E49">
        <w:tab/>
        <w:t>maxnoofEAIforRestart,</w:t>
      </w:r>
    </w:p>
    <w:p w14:paraId="3D67F72D" w14:textId="77777777" w:rsidR="009B75C3" w:rsidRPr="001D2E49" w:rsidRDefault="009B75C3" w:rsidP="009B75C3">
      <w:pPr>
        <w:pStyle w:val="PL"/>
        <w:rPr>
          <w:rFonts w:cs="Arial"/>
          <w:lang w:eastAsia="ja-JP"/>
        </w:rPr>
      </w:pPr>
      <w:r w:rsidRPr="001D2E49">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pPr>
      <w:r w:rsidRPr="001D2E49">
        <w:rPr>
          <w:rFonts w:cs="Arial"/>
          <w:lang w:eastAsia="ja-JP"/>
        </w:rPr>
        <w:tab/>
      </w:r>
      <w:r w:rsidRPr="001D2E49">
        <w:t>maxnoofEPLMNsPlusOne,</w:t>
      </w:r>
    </w:p>
    <w:p w14:paraId="1C9594E7" w14:textId="77777777" w:rsidR="009B75C3" w:rsidRPr="001D2E49" w:rsidRDefault="009B75C3" w:rsidP="009B75C3">
      <w:pPr>
        <w:pStyle w:val="PL"/>
      </w:pPr>
      <w:r w:rsidRPr="001D2E49">
        <w:tab/>
        <w:t>maxnoofE-RABs,</w:t>
      </w:r>
    </w:p>
    <w:p w14:paraId="317E23A2" w14:textId="77777777" w:rsidR="009B75C3" w:rsidRPr="001D2E49" w:rsidRDefault="009B75C3" w:rsidP="009B75C3">
      <w:pPr>
        <w:pStyle w:val="PL"/>
      </w:pPr>
      <w:r w:rsidRPr="001D2E49">
        <w:rPr>
          <w:snapToGrid w:val="0"/>
        </w:rPr>
        <w:tab/>
        <w:t>maxnoofErrors</w:t>
      </w:r>
      <w:r w:rsidRPr="001D2E49">
        <w:t>,</w:t>
      </w:r>
    </w:p>
    <w:p w14:paraId="0B9C667F" w14:textId="77777777" w:rsidR="006F2630" w:rsidRDefault="007D3B79" w:rsidP="006F2630">
      <w:pPr>
        <w:pStyle w:val="PL"/>
        <w:rPr>
          <w:snapToGrid w:val="0"/>
        </w:rPr>
      </w:pPr>
      <w:r w:rsidRPr="00367E0D">
        <w:rPr>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pPr>
      <w:r w:rsidRPr="001D2E49">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853" w:name="MCCQCTEMPBM_00000162"/>
      <w:r>
        <w:rPr>
          <w:rFonts w:eastAsia="MS Mincho" w:cs="Courier New"/>
        </w:rPr>
        <w:tab/>
        <w:t>maxnoofFreqforMDT,</w:t>
      </w:r>
    </w:p>
    <w:bookmarkEnd w:id="19853"/>
    <w:p w14:paraId="4319622B" w14:textId="77777777" w:rsidR="00B707A9" w:rsidRPr="00266E75" w:rsidRDefault="00B707A9" w:rsidP="00B707A9">
      <w:pPr>
        <w:pStyle w:val="PL"/>
        <w:rPr>
          <w:lang w:eastAsia="ja-JP"/>
        </w:rPr>
      </w:pPr>
      <w:r w:rsidRPr="00266E75">
        <w:rPr>
          <w:lang w:eastAsia="ja-JP"/>
        </w:rPr>
        <w:tab/>
        <w:t>maxnoofGUAMIs,</w:t>
      </w:r>
    </w:p>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pPr>
      <w:r w:rsidRPr="001F5312">
        <w:tab/>
        <w:t>maxnoofMBSQoSFlows,</w:t>
      </w:r>
    </w:p>
    <w:p w14:paraId="6564CC74" w14:textId="77777777" w:rsidR="005E5CD6" w:rsidRPr="001F5312" w:rsidRDefault="005E5CD6" w:rsidP="005E5CD6">
      <w:pPr>
        <w:pStyle w:val="PL"/>
      </w:pPr>
      <w:r w:rsidRPr="001F5312">
        <w:tab/>
        <w:t>maxnoofMBSServiceAreaInformation,</w:t>
      </w:r>
    </w:p>
    <w:p w14:paraId="67047114" w14:textId="77777777" w:rsidR="005E5CD6" w:rsidRPr="001F5312" w:rsidRDefault="005E5CD6" w:rsidP="005E5CD6">
      <w:pPr>
        <w:pStyle w:val="PL"/>
      </w:pPr>
      <w:r w:rsidRPr="001F5312">
        <w:tab/>
        <w:t>maxnoofMBSAreaSessionIDs,</w:t>
      </w:r>
    </w:p>
    <w:p w14:paraId="3072FE88" w14:textId="77777777" w:rsidR="005E5CD6" w:rsidRPr="001F5312" w:rsidRDefault="005E5CD6" w:rsidP="005E5CD6">
      <w:pPr>
        <w:pStyle w:val="PL"/>
      </w:pPr>
      <w:r w:rsidRPr="001F5312">
        <w:tab/>
        <w:t>maxnoofMBSSessions</w:t>
      </w:r>
      <w:r w:rsidRPr="001F5312">
        <w:rPr>
          <w:rFonts w:hint="eastAsia"/>
          <w:lang w:eastAsia="zh-CN"/>
        </w:rPr>
        <w:t>,</w:t>
      </w:r>
    </w:p>
    <w:p w14:paraId="469B8152" w14:textId="77777777" w:rsidR="005E5CD6" w:rsidRPr="001F5312" w:rsidRDefault="005E5CD6" w:rsidP="005E5CD6">
      <w:pPr>
        <w:pStyle w:val="PL"/>
      </w:pPr>
      <w:r w:rsidRPr="001F5312">
        <w:tab/>
        <w:t>maxnoofMBSSessionsofUE,</w:t>
      </w:r>
    </w:p>
    <w:p w14:paraId="56BCFF6E" w14:textId="77777777" w:rsidR="00B55490" w:rsidRDefault="00B55490" w:rsidP="00B55490">
      <w:pPr>
        <w:pStyle w:val="PL"/>
      </w:pPr>
      <w:r>
        <w:tab/>
      </w:r>
      <w:bookmarkStart w:id="19854" w:name="OLE_LINK134"/>
      <w:r>
        <w:t>maxnoofMDTPLMNs</w:t>
      </w:r>
      <w:bookmarkEnd w:id="19854"/>
      <w:r>
        <w:t>,</w:t>
      </w:r>
    </w:p>
    <w:p w14:paraId="2B9FF43B" w14:textId="77777777" w:rsidR="005E5CD6" w:rsidRPr="001F5312" w:rsidRDefault="005E5CD6" w:rsidP="005E5CD6">
      <w:pPr>
        <w:pStyle w:val="PL"/>
      </w:pPr>
      <w:r w:rsidRPr="001F5312">
        <w:tab/>
        <w:t>maxnoofMRBs,</w:t>
      </w:r>
    </w:p>
    <w:p w14:paraId="32694A09" w14:textId="77777777" w:rsidR="009B75C3" w:rsidRPr="00367E0D" w:rsidRDefault="009B75C3" w:rsidP="009B75C3">
      <w:pPr>
        <w:pStyle w:val="PL"/>
      </w:pPr>
      <w:r w:rsidRPr="001D2E49">
        <w:tab/>
        <w:t>m</w:t>
      </w:r>
      <w:r w:rsidRPr="00367E0D">
        <w:t>axnoofMultiConnectivity,</w:t>
      </w:r>
    </w:p>
    <w:p w14:paraId="0C4A0381" w14:textId="77777777" w:rsidR="009B75C3" w:rsidRPr="001D2E49" w:rsidRDefault="009B75C3" w:rsidP="009B75C3">
      <w:pPr>
        <w:pStyle w:val="PL"/>
      </w:pPr>
      <w:r w:rsidRPr="00367E0D">
        <w:tab/>
        <w:t>maxnoofMultiConnectivityMinusOne,</w:t>
      </w:r>
    </w:p>
    <w:p w14:paraId="0E75233D" w14:textId="77777777" w:rsidR="00B55490" w:rsidRPr="00367E0D" w:rsidRDefault="00B55490" w:rsidP="00367E0D">
      <w:pPr>
        <w:pStyle w:val="PL"/>
      </w:pPr>
      <w:r w:rsidRPr="00367E0D">
        <w:tab/>
        <w:t>maxnoofNeighPCIforMDT,</w:t>
      </w:r>
    </w:p>
    <w:p w14:paraId="3ED5978E" w14:textId="77777777" w:rsidR="00677BFB" w:rsidRPr="00367E0D" w:rsidRDefault="00677BFB" w:rsidP="00677BFB">
      <w:pPr>
        <w:pStyle w:val="PL"/>
      </w:pPr>
      <w:r>
        <w:tab/>
      </w:r>
      <w:r>
        <w:rPr>
          <w:snapToGrid w:val="0"/>
        </w:rPr>
        <w:t>maxnoofNGAPIESupportInfo,</w:t>
      </w:r>
    </w:p>
    <w:p w14:paraId="2323E580" w14:textId="77777777" w:rsidR="009B75C3" w:rsidRPr="001D2E49" w:rsidRDefault="009B75C3" w:rsidP="009B75C3">
      <w:pPr>
        <w:pStyle w:val="PL"/>
      </w:pPr>
      <w:r w:rsidRPr="00367E0D">
        <w:tab/>
        <w:t>maxnoofNGConnectionsToReset,</w:t>
      </w:r>
    </w:p>
    <w:p w14:paraId="33281AD8" w14:textId="77777777" w:rsidR="00B55490" w:rsidRPr="00367E0D" w:rsidRDefault="00B55490" w:rsidP="00367E0D">
      <w:pPr>
        <w:pStyle w:val="PL"/>
      </w:pPr>
      <w:r w:rsidRPr="00367E0D">
        <w:tab/>
        <w:t>maxNRARFCN</w:t>
      </w:r>
      <w:r w:rsidR="006F4E09">
        <w:t>,</w:t>
      </w:r>
    </w:p>
    <w:p w14:paraId="249AA4EA" w14:textId="77777777" w:rsidR="00B55490" w:rsidRPr="00367E0D" w:rsidRDefault="00B55490" w:rsidP="00367E0D">
      <w:pPr>
        <w:pStyle w:val="PL"/>
      </w:pPr>
      <w:r w:rsidRPr="00367E0D">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pPr>
      <w:r w:rsidRPr="001F5312">
        <w:rPr>
          <w:snapToGrid w:val="0"/>
        </w:rPr>
        <w:tab/>
        <w:t>maxnoofPagingAreas,</w:t>
      </w:r>
    </w:p>
    <w:p w14:paraId="07E6B88C" w14:textId="77777777" w:rsidR="007A4944" w:rsidRDefault="007A4944" w:rsidP="007A4944">
      <w:pPr>
        <w:pStyle w:val="PL"/>
        <w:rPr>
          <w:snapToGrid w:val="0"/>
          <w:lang w:eastAsia="zh-CN"/>
        </w:rPr>
      </w:pPr>
      <w:r>
        <w:rPr>
          <w:snapToGrid w:val="0"/>
        </w:rPr>
        <w:tab/>
      </w:r>
      <w:bookmarkStart w:id="19855" w:name="_Hlk44941446"/>
      <w:r w:rsidRPr="00685B1D">
        <w:rPr>
          <w:snapToGrid w:val="0"/>
        </w:rPr>
        <w:t>maxnoofP</w:t>
      </w:r>
      <w:r w:rsidRPr="00685B1D">
        <w:rPr>
          <w:rFonts w:hint="eastAsia"/>
          <w:snapToGrid w:val="0"/>
          <w:lang w:eastAsia="zh-CN"/>
        </w:rPr>
        <w:t>C5QoSFlows</w:t>
      </w:r>
      <w:bookmarkEnd w:id="19855"/>
      <w:r>
        <w:rPr>
          <w:snapToGrid w:val="0"/>
          <w:lang w:eastAsia="zh-CN"/>
        </w:rPr>
        <w:t>,</w:t>
      </w:r>
    </w:p>
    <w:p w14:paraId="39428FA1" w14:textId="77777777" w:rsidR="009B75C3" w:rsidRPr="001D2E49" w:rsidRDefault="009B75C3" w:rsidP="009B75C3">
      <w:pPr>
        <w:pStyle w:val="PL"/>
        <w:rPr>
          <w:snapToGrid w:val="0"/>
        </w:rPr>
      </w:pPr>
      <w:r w:rsidRPr="001D2E49">
        <w:rPr>
          <w:snapToGrid w:val="0"/>
        </w:rPr>
        <w:tab/>
        <w:t>maxnoofPDUSessions,</w:t>
      </w:r>
    </w:p>
    <w:p w14:paraId="498CD2E1" w14:textId="77777777" w:rsidR="009B75C3" w:rsidRPr="001D2E49" w:rsidRDefault="009B75C3" w:rsidP="009B75C3">
      <w:pPr>
        <w:pStyle w:val="PL"/>
        <w:rPr>
          <w:snapToGrid w:val="0"/>
        </w:rPr>
      </w:pPr>
      <w:r w:rsidRPr="001D2E49">
        <w:rPr>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snapToGrid w:val="0"/>
        </w:rPr>
      </w:pPr>
      <w:r w:rsidRPr="001D2E49">
        <w:rPr>
          <w:snapToGrid w:val="0"/>
        </w:rPr>
        <w:tab/>
        <w:t>maxnoofQosFlows,</w:t>
      </w:r>
    </w:p>
    <w:p w14:paraId="5F58E6AA" w14:textId="77777777" w:rsidR="00091468" w:rsidRPr="001D2E49" w:rsidRDefault="00091468" w:rsidP="00367E0D">
      <w:pPr>
        <w:pStyle w:val="PL"/>
        <w:rPr>
          <w:snapToGrid w:val="0"/>
        </w:rPr>
      </w:pPr>
      <w:r w:rsidRPr="001D2E49">
        <w:rPr>
          <w:snapToGrid w:val="0"/>
        </w:rPr>
        <w:tab/>
      </w:r>
      <w:r w:rsidRPr="00367E0D">
        <w:rPr>
          <w:snapToGrid w:val="0"/>
        </w:rPr>
        <w:t>maxnoofQosParaSets,</w:t>
      </w:r>
    </w:p>
    <w:p w14:paraId="4D497906" w14:textId="77777777" w:rsidR="00222036" w:rsidRDefault="009B75C3" w:rsidP="00222036">
      <w:pPr>
        <w:pStyle w:val="PL"/>
        <w:rPr>
          <w:snapToGrid w:val="0"/>
        </w:rPr>
      </w:pPr>
      <w:r w:rsidRPr="001D2E49">
        <w:rPr>
          <w:snapToGrid w:val="0"/>
        </w:rPr>
        <w:tab/>
        <w:t>maxnoofRANNodeinAoI,</w:t>
      </w:r>
    </w:p>
    <w:p w14:paraId="7095E305" w14:textId="16B4AE21" w:rsidR="009B75C3" w:rsidRPr="001D2E49" w:rsidRDefault="00222036" w:rsidP="00222036">
      <w:pPr>
        <w:pStyle w:val="PL"/>
        <w:rPr>
          <w:snapToGrid w:val="0"/>
        </w:rPr>
      </w:pPr>
      <w:r>
        <w:rPr>
          <w:snapToGrid w:val="0"/>
        </w:rPr>
        <w:tab/>
        <w:t>maxnoofReaders,</w:t>
      </w:r>
    </w:p>
    <w:p w14:paraId="413319CC" w14:textId="77777777" w:rsidR="009B75C3" w:rsidRPr="001D2E49" w:rsidRDefault="009B75C3" w:rsidP="009B75C3">
      <w:pPr>
        <w:pStyle w:val="PL"/>
      </w:pPr>
      <w:r w:rsidRPr="001D2E49">
        <w:tab/>
        <w:t>maxnoofRecommendedCells,</w:t>
      </w:r>
    </w:p>
    <w:p w14:paraId="60717F00" w14:textId="77777777" w:rsidR="009B75C3" w:rsidRPr="001D2E49" w:rsidRDefault="009B75C3" w:rsidP="009B75C3">
      <w:pPr>
        <w:pStyle w:val="PL"/>
      </w:pPr>
      <w:r w:rsidRPr="001D2E49">
        <w:tab/>
      </w:r>
      <w:r w:rsidRPr="001D2E49">
        <w:rPr>
          <w:snapToGrid w:val="0"/>
        </w:rPr>
        <w:t>maxnoofRecommendedRANNodes,</w:t>
      </w:r>
    </w:p>
    <w:p w14:paraId="7D21FF4F" w14:textId="77777777" w:rsidR="009B75C3" w:rsidRPr="001D2E49" w:rsidRDefault="009B75C3" w:rsidP="009B75C3">
      <w:pPr>
        <w:pStyle w:val="PL"/>
      </w:pPr>
      <w:r w:rsidRPr="001D2E49">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pPr>
      <w:r>
        <w:tab/>
      </w:r>
      <w:r w:rsidRPr="00312810">
        <w:t>maxnoofSensorName</w:t>
      </w:r>
      <w:r>
        <w:t>,</w:t>
      </w:r>
    </w:p>
    <w:p w14:paraId="6D30684A" w14:textId="77777777" w:rsidR="009B75C3" w:rsidRPr="001D2E49" w:rsidRDefault="009B75C3" w:rsidP="009B75C3">
      <w:pPr>
        <w:pStyle w:val="PL"/>
        <w:rPr>
          <w:rFonts w:eastAsia="Batang"/>
          <w:snapToGrid w:val="0"/>
          <w:lang w:eastAsia="zh-CN"/>
        </w:rPr>
      </w:pPr>
      <w:r w:rsidRPr="001D2E49">
        <w:tab/>
      </w:r>
      <w:r w:rsidRPr="001D2E49">
        <w:rPr>
          <w:rFonts w:eastAsia="Batang"/>
          <w:snapToGrid w:val="0"/>
          <w:lang w:eastAsia="zh-CN"/>
        </w:rPr>
        <w:t>maxnoofServedGUAMIs,</w:t>
      </w:r>
    </w:p>
    <w:p w14:paraId="751DDC29" w14:textId="77777777" w:rsidR="009B75C3" w:rsidRPr="001D2E49" w:rsidRDefault="009B75C3" w:rsidP="009B75C3">
      <w:pPr>
        <w:pStyle w:val="PL"/>
      </w:pPr>
      <w:r w:rsidRPr="001D2E49">
        <w:rPr>
          <w:rFonts w:eastAsia="Batang"/>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pPr>
      <w:r w:rsidRPr="00402ED9">
        <w:tab/>
        <w:t>maxnoofTACs,</w:t>
      </w:r>
    </w:p>
    <w:p w14:paraId="2BFEE429" w14:textId="77777777" w:rsidR="00DB6F11" w:rsidRPr="00402ED9" w:rsidRDefault="00DB6F11" w:rsidP="00DB6F11">
      <w:pPr>
        <w:pStyle w:val="PL"/>
        <w:rPr>
          <w:snapToGrid w:val="0"/>
        </w:rPr>
      </w:pPr>
      <w:r w:rsidRPr="00402ED9">
        <w:rPr>
          <w:rFonts w:eastAsia="SimSun"/>
        </w:rPr>
        <w:tab/>
        <w:t>maxnoofTACsinNTN,</w:t>
      </w:r>
    </w:p>
    <w:p w14:paraId="6C83C339" w14:textId="77777777" w:rsidR="00B55490" w:rsidRPr="00402ED9" w:rsidRDefault="00B55490" w:rsidP="00B55490">
      <w:pPr>
        <w:pStyle w:val="PL"/>
      </w:pPr>
      <w:r w:rsidRPr="00402ED9">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2FB4D18A" w14:textId="77777777" w:rsidR="00752D47" w:rsidRPr="00244AAB" w:rsidRDefault="009B75C3" w:rsidP="00752D47">
      <w:pPr>
        <w:pStyle w:val="PL"/>
        <w:rPr>
          <w:rFonts w:eastAsia="DengXian"/>
          <w:lang w:eastAsia="ja-JP"/>
        </w:rPr>
      </w:pPr>
      <w:r w:rsidRPr="00402ED9">
        <w:tab/>
      </w:r>
      <w:r w:rsidRPr="001D2E49">
        <w:t>maxnoofTAIforInactive,</w:t>
      </w:r>
    </w:p>
    <w:p w14:paraId="173E2F32" w14:textId="46D75521" w:rsidR="009B75C3" w:rsidRPr="001D2E49" w:rsidRDefault="00752D47" w:rsidP="00752D47">
      <w:pPr>
        <w:pStyle w:val="PL"/>
      </w:pPr>
      <w:r w:rsidRPr="00244AAB">
        <w:rPr>
          <w:rFonts w:eastAsia="DengXian"/>
          <w:lang w:eastAsia="ja-JP"/>
        </w:rPr>
        <w:tab/>
        <w:t>maxnoofSupportedTAIforMBS,</w:t>
      </w:r>
    </w:p>
    <w:p w14:paraId="47A53F2B" w14:textId="77777777" w:rsidR="001001ED" w:rsidRPr="001F5312" w:rsidRDefault="001001ED" w:rsidP="001001ED">
      <w:pPr>
        <w:pStyle w:val="PL"/>
      </w:pPr>
      <w:r w:rsidRPr="001F5312">
        <w:tab/>
        <w:t>maxnoofTAIforMBS,</w:t>
      </w:r>
    </w:p>
    <w:p w14:paraId="297542B1" w14:textId="77777777" w:rsidR="009B75C3" w:rsidRPr="001D2E49" w:rsidRDefault="009B75C3" w:rsidP="009B75C3">
      <w:pPr>
        <w:pStyle w:val="PL"/>
      </w:pPr>
      <w:r w:rsidRPr="001D2E49">
        <w:tab/>
        <w:t>maxnoofTAIforPaging,</w:t>
      </w:r>
    </w:p>
    <w:p w14:paraId="128C53A0" w14:textId="77777777" w:rsidR="009B75C3" w:rsidRPr="001D2E49" w:rsidRDefault="009B75C3" w:rsidP="009B75C3">
      <w:pPr>
        <w:pStyle w:val="PL"/>
      </w:pPr>
      <w:r w:rsidRPr="001D2E49">
        <w:tab/>
        <w:t>maxnoofTAIforRestart,</w:t>
      </w:r>
    </w:p>
    <w:p w14:paraId="2C70D401" w14:textId="77777777" w:rsidR="009B75C3" w:rsidRPr="001D2E49" w:rsidRDefault="009B75C3" w:rsidP="009B75C3">
      <w:pPr>
        <w:pStyle w:val="PL"/>
      </w:pPr>
      <w:r w:rsidRPr="001D2E49">
        <w:tab/>
        <w:t>maxnoofTAIforWarning,</w:t>
      </w:r>
    </w:p>
    <w:p w14:paraId="7F81EAA6" w14:textId="77777777" w:rsidR="009B75C3" w:rsidRPr="001D2E49" w:rsidRDefault="009B75C3" w:rsidP="009B75C3">
      <w:pPr>
        <w:pStyle w:val="PL"/>
      </w:pPr>
      <w:r w:rsidRPr="001D2E49">
        <w:tab/>
        <w:t>maxnoofTAIinAoI,</w:t>
      </w:r>
    </w:p>
    <w:p w14:paraId="3613DCAA" w14:textId="77777777" w:rsidR="009B5105" w:rsidRPr="001D2E49" w:rsidRDefault="009B5105" w:rsidP="009B5105">
      <w:pPr>
        <w:pStyle w:val="PL"/>
      </w:pPr>
      <w:r w:rsidRPr="001D2E49">
        <w:tab/>
      </w:r>
      <w:r w:rsidRPr="00EF7290">
        <w:t>maxnoofTargetS-NSSAIs,</w:t>
      </w:r>
    </w:p>
    <w:p w14:paraId="33053110" w14:textId="77777777" w:rsidR="009B75C3" w:rsidRPr="001D2E49" w:rsidRDefault="009B75C3" w:rsidP="009B75C3">
      <w:pPr>
        <w:pStyle w:val="PL"/>
      </w:pPr>
      <w:r w:rsidRPr="001D2E49">
        <w:tab/>
        <w:t>maxnoofTimePeriods,</w:t>
      </w:r>
    </w:p>
    <w:p w14:paraId="6937FB57" w14:textId="77777777" w:rsidR="009B75C3" w:rsidRPr="001D2E49" w:rsidRDefault="009B75C3" w:rsidP="009B75C3">
      <w:pPr>
        <w:pStyle w:val="PL"/>
      </w:pPr>
      <w:r w:rsidRPr="001D2E49">
        <w:tab/>
      </w:r>
      <w:r w:rsidRPr="001D2E49">
        <w:rPr>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snapToGrid w:val="0"/>
        </w:rPr>
        <w:tab/>
        <w:t>maxnoofUEsforPaging,</w:t>
      </w:r>
    </w:p>
    <w:p w14:paraId="063D3A41" w14:textId="5FB4212B" w:rsidR="001001ED" w:rsidRPr="001F5312" w:rsidRDefault="00E47CEF" w:rsidP="00E47CEF">
      <w:pPr>
        <w:pStyle w:val="PL"/>
      </w:pPr>
      <w:r>
        <w:rPr>
          <w:rFonts w:hint="eastAsia"/>
          <w:snapToGrid w:val="0"/>
        </w:rPr>
        <w:tab/>
        <w:t>maxnoofUETypes,</w:t>
      </w:r>
    </w:p>
    <w:p w14:paraId="75F09405" w14:textId="77777777" w:rsidR="00B55490" w:rsidRDefault="00B55490" w:rsidP="00B55490">
      <w:pPr>
        <w:pStyle w:val="PL"/>
      </w:pPr>
      <w:r>
        <w:tab/>
        <w:t>maxnoofWLANName,</w:t>
      </w:r>
    </w:p>
    <w:p w14:paraId="296B7DCD" w14:textId="77777777" w:rsidR="009B75C3" w:rsidRPr="001D2E49" w:rsidRDefault="009B75C3" w:rsidP="009B75C3">
      <w:pPr>
        <w:pStyle w:val="PL"/>
      </w:pPr>
      <w:r w:rsidRPr="001D2E49">
        <w:tab/>
        <w:t>maxnoofXnExtTLAs,</w:t>
      </w:r>
    </w:p>
    <w:p w14:paraId="1BC5F03A" w14:textId="77777777" w:rsidR="009B75C3" w:rsidRPr="001D2E49" w:rsidRDefault="009B75C3" w:rsidP="009B75C3">
      <w:pPr>
        <w:pStyle w:val="PL"/>
      </w:pPr>
      <w:r w:rsidRPr="001D2E49">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tab/>
      </w:r>
      <w:r w:rsidRPr="007C6E6A">
        <w:rPr>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856" w:name="MCCQCTEMPBM_00000163"/>
      <w:r w:rsidR="00D16A56">
        <w:rPr>
          <w:rFonts w:cs="Courier New" w:hint="eastAsia"/>
        </w:rPr>
        <w:t>,</w:t>
      </w:r>
      <w:bookmarkEnd w:id="19856"/>
    </w:p>
    <w:p w14:paraId="02A9CB64" w14:textId="77777777" w:rsidR="00867340" w:rsidRDefault="00D16A56" w:rsidP="00867340">
      <w:pPr>
        <w:pStyle w:val="PL"/>
      </w:pPr>
      <w:r>
        <w:rPr>
          <w:rFonts w:hint="eastAsia"/>
        </w:rPr>
        <w:tab/>
      </w:r>
      <w:r>
        <w:t>maxnoofRSPPQoSFlows</w:t>
      </w:r>
      <w:r w:rsidR="00867340">
        <w:t>,</w:t>
      </w:r>
    </w:p>
    <w:p w14:paraId="4DB5A50F" w14:textId="77777777" w:rsidR="00571C0E" w:rsidRDefault="00867340" w:rsidP="00571C0E">
      <w:pPr>
        <w:pStyle w:val="PL"/>
      </w:pPr>
      <w:r>
        <w:rPr>
          <w:snapToGrid w:val="0"/>
        </w:rPr>
        <w:tab/>
      </w:r>
      <w:r>
        <w:t>m</w:t>
      </w:r>
      <w:r w:rsidRPr="000A2998">
        <w:t>axnoof</w:t>
      </w:r>
      <w:r>
        <w:t>SliceItemsf</w:t>
      </w:r>
      <w:r w:rsidRPr="000A2998">
        <w:rPr>
          <w:lang w:eastAsia="zh-CN"/>
        </w:rPr>
        <w:t>orMDT</w:t>
      </w:r>
      <w:r w:rsidR="00571C0E">
        <w:t>,</w:t>
      </w:r>
    </w:p>
    <w:p w14:paraId="50529A4C" w14:textId="77777777" w:rsidR="00B707A9" w:rsidRPr="006139CA" w:rsidRDefault="00571C0E" w:rsidP="00B707A9">
      <w:pPr>
        <w:pStyle w:val="PL"/>
      </w:pPr>
      <w:r>
        <w:tab/>
      </w:r>
      <w:r>
        <w:rPr>
          <w:snapToGrid w:val="0"/>
        </w:rPr>
        <w:t>maxnoof</w:t>
      </w:r>
      <w:r>
        <w:rPr>
          <w:rFonts w:hint="eastAsia"/>
          <w:snapToGrid w:val="0"/>
          <w:lang w:eastAsia="zh-CN"/>
        </w:rPr>
        <w:t>Intended</w:t>
      </w:r>
      <w:r>
        <w:rPr>
          <w:snapToGrid w:val="0"/>
        </w:rPr>
        <w:t>AreasforMBS</w:t>
      </w:r>
      <w:r w:rsidR="00B707A9">
        <w:t>,</w:t>
      </w:r>
    </w:p>
    <w:p w14:paraId="5B9762A0" w14:textId="77777777" w:rsidR="0000026E" w:rsidRDefault="00B707A9" w:rsidP="0000026E">
      <w:pPr>
        <w:pStyle w:val="PL"/>
      </w:pPr>
      <w:r w:rsidRPr="00266E75">
        <w:rPr>
          <w:rFonts w:eastAsia="Malgun Gothic"/>
        </w:rPr>
        <w:tab/>
        <w:t>maxnoofRequestedSNSSAIs</w:t>
      </w:r>
      <w:r w:rsidR="0000026E">
        <w:t>,</w:t>
      </w:r>
    </w:p>
    <w:p w14:paraId="4C8A075E" w14:textId="59AF6FE9" w:rsidR="00571C0E" w:rsidRPr="006139CA" w:rsidRDefault="0000026E" w:rsidP="0000026E">
      <w:pPr>
        <w:pStyle w:val="PL"/>
      </w:pPr>
      <w:r>
        <w:tab/>
        <w:t>maxnoofThresholds</w:t>
      </w:r>
    </w:p>
    <w:p w14:paraId="4CB3A357" w14:textId="66496F99" w:rsidR="002B392B" w:rsidRPr="006139CA" w:rsidRDefault="002B392B" w:rsidP="00867340">
      <w:pPr>
        <w:pStyle w:val="PL"/>
      </w:pPr>
    </w:p>
    <w:p w14:paraId="6E3C9D2F" w14:textId="43AFD585" w:rsidR="00737B16" w:rsidRPr="001D2E49" w:rsidRDefault="00737B16" w:rsidP="00CB3498">
      <w:pPr>
        <w:pStyle w:val="PL"/>
      </w:pPr>
    </w:p>
    <w:bookmarkEnd w:id="19843"/>
    <w:p w14:paraId="1ECBB6DF" w14:textId="77777777" w:rsidR="009B75C3" w:rsidRPr="001D2E49" w:rsidRDefault="009B75C3" w:rsidP="009B75C3">
      <w:pPr>
        <w:pStyle w:val="PL"/>
        <w:rPr>
          <w:snapToGrid w:val="0"/>
        </w:rPr>
      </w:pPr>
    </w:p>
    <w:p w14:paraId="08334628" w14:textId="77777777" w:rsidR="009B75C3" w:rsidRPr="001D2E49" w:rsidRDefault="009B75C3" w:rsidP="009B75C3">
      <w:pPr>
        <w:pStyle w:val="PL"/>
        <w:rPr>
          <w:snapToGrid w:val="0"/>
        </w:rPr>
      </w:pPr>
      <w:r w:rsidRPr="001D2E49">
        <w:rPr>
          <w:snapToGrid w:val="0"/>
        </w:rPr>
        <w:t>FROM NGAP-Constants</w:t>
      </w:r>
    </w:p>
    <w:p w14:paraId="32172866" w14:textId="77777777" w:rsidR="009B75C3" w:rsidRPr="001D2E49" w:rsidRDefault="009B75C3" w:rsidP="009B75C3">
      <w:pPr>
        <w:pStyle w:val="PL"/>
        <w:rPr>
          <w:snapToGrid w:val="0"/>
        </w:rPr>
      </w:pPr>
    </w:p>
    <w:p w14:paraId="3D75AFEA" w14:textId="77777777" w:rsidR="009B75C3" w:rsidRPr="001D2E49" w:rsidRDefault="009B75C3" w:rsidP="009B75C3">
      <w:pPr>
        <w:pStyle w:val="PL"/>
        <w:rPr>
          <w:snapToGrid w:val="0"/>
        </w:rPr>
      </w:pPr>
      <w:r w:rsidRPr="001D2E49">
        <w:rPr>
          <w:snapToGrid w:val="0"/>
        </w:rPr>
        <w:tab/>
        <w:t>Criticality,</w:t>
      </w:r>
    </w:p>
    <w:p w14:paraId="66EA7C32" w14:textId="77777777" w:rsidR="009B75C3" w:rsidRPr="001D2E49" w:rsidRDefault="009B75C3" w:rsidP="009B75C3">
      <w:pPr>
        <w:pStyle w:val="PL"/>
        <w:rPr>
          <w:snapToGrid w:val="0"/>
        </w:rPr>
      </w:pPr>
      <w:r w:rsidRPr="001D2E49">
        <w:rPr>
          <w:snapToGrid w:val="0"/>
        </w:rPr>
        <w:tab/>
        <w:t>ProcedureCode,</w:t>
      </w:r>
    </w:p>
    <w:p w14:paraId="4CAB8259" w14:textId="77777777" w:rsidR="009B75C3" w:rsidRPr="001D2E49" w:rsidRDefault="009B75C3" w:rsidP="009B75C3">
      <w:pPr>
        <w:pStyle w:val="PL"/>
        <w:rPr>
          <w:snapToGrid w:val="0"/>
        </w:rPr>
      </w:pPr>
      <w:r w:rsidRPr="001D2E49">
        <w:rPr>
          <w:snapToGrid w:val="0"/>
        </w:rPr>
        <w:tab/>
        <w:t>ProtocolIE-ID,</w:t>
      </w:r>
    </w:p>
    <w:p w14:paraId="6AB477A8" w14:textId="77777777" w:rsidR="009B75C3" w:rsidRPr="001D2E49" w:rsidRDefault="009B75C3" w:rsidP="009B75C3">
      <w:pPr>
        <w:pStyle w:val="PL"/>
        <w:rPr>
          <w:snapToGrid w:val="0"/>
        </w:rPr>
      </w:pPr>
      <w:r w:rsidRPr="001D2E49">
        <w:rPr>
          <w:snapToGrid w:val="0"/>
        </w:rPr>
        <w:tab/>
        <w:t>TriggeringMessage</w:t>
      </w:r>
    </w:p>
    <w:p w14:paraId="285F5461" w14:textId="77777777" w:rsidR="009B75C3" w:rsidRPr="001D2E49" w:rsidRDefault="009B75C3" w:rsidP="009B75C3">
      <w:pPr>
        <w:pStyle w:val="PL"/>
        <w:rPr>
          <w:snapToGrid w:val="0"/>
        </w:rPr>
      </w:pPr>
      <w:r w:rsidRPr="001D2E49">
        <w:rPr>
          <w:snapToGrid w:val="0"/>
        </w:rPr>
        <w:t>FROM NGAP-CommonDataTypes</w:t>
      </w:r>
    </w:p>
    <w:p w14:paraId="6C34D9BD" w14:textId="77777777" w:rsidR="009B75C3" w:rsidRPr="001D2E49" w:rsidRDefault="009B75C3" w:rsidP="009B75C3">
      <w:pPr>
        <w:pStyle w:val="PL"/>
        <w:rPr>
          <w:snapToGrid w:val="0"/>
        </w:rPr>
      </w:pPr>
    </w:p>
    <w:p w14:paraId="429212F5" w14:textId="77777777" w:rsidR="009B75C3" w:rsidRPr="00402ED9" w:rsidRDefault="009B75C3" w:rsidP="009B75C3">
      <w:pPr>
        <w:pStyle w:val="PL"/>
        <w:rPr>
          <w:snapToGrid w:val="0"/>
          <w:lang w:val="fr-FR"/>
        </w:rPr>
      </w:pPr>
      <w:r w:rsidRPr="001D2E49">
        <w:rPr>
          <w:snapToGrid w:val="0"/>
        </w:rPr>
        <w:tab/>
      </w:r>
      <w:r w:rsidRPr="00402ED9">
        <w:rPr>
          <w:snapToGrid w:val="0"/>
          <w:lang w:val="fr-FR"/>
        </w:rPr>
        <w:t>ProtocolExtensionContainer{},</w:t>
      </w:r>
    </w:p>
    <w:p w14:paraId="78EE1F09" w14:textId="77777777" w:rsidR="009B75C3" w:rsidRPr="00402ED9" w:rsidRDefault="009B75C3" w:rsidP="009B75C3">
      <w:pPr>
        <w:pStyle w:val="PL"/>
        <w:rPr>
          <w:snapToGrid w:val="0"/>
          <w:lang w:val="fr-FR"/>
        </w:rPr>
      </w:pPr>
      <w:r w:rsidRPr="00402ED9">
        <w:rPr>
          <w:snapToGrid w:val="0"/>
          <w:lang w:val="fr-FR"/>
        </w:rPr>
        <w:tab/>
        <w:t>ProtocolIE-Container{},</w:t>
      </w:r>
    </w:p>
    <w:p w14:paraId="62299AE6" w14:textId="77777777" w:rsidR="009B75C3" w:rsidRPr="00402ED9" w:rsidRDefault="009B75C3" w:rsidP="009B75C3">
      <w:pPr>
        <w:pStyle w:val="PL"/>
        <w:rPr>
          <w:snapToGrid w:val="0"/>
          <w:lang w:val="fr-FR"/>
        </w:rPr>
      </w:pPr>
      <w:r w:rsidRPr="00402ED9">
        <w:rPr>
          <w:snapToGrid w:val="0"/>
          <w:lang w:val="fr-FR"/>
        </w:rPr>
        <w:tab/>
        <w:t>NGAP-PROTOCOL-EXTENSION,</w:t>
      </w:r>
    </w:p>
    <w:p w14:paraId="7128427E" w14:textId="77777777" w:rsidR="009B75C3" w:rsidRPr="001D2E49" w:rsidRDefault="009B75C3" w:rsidP="009B75C3">
      <w:pPr>
        <w:pStyle w:val="PL"/>
        <w:rPr>
          <w:snapToGrid w:val="0"/>
        </w:rPr>
      </w:pPr>
      <w:r w:rsidRPr="00402ED9">
        <w:rPr>
          <w:snapToGrid w:val="0"/>
          <w:lang w:val="fr-FR"/>
        </w:rPr>
        <w:tab/>
      </w:r>
      <w:r w:rsidRPr="001D2E49">
        <w:rPr>
          <w:snapToGrid w:val="0"/>
        </w:rPr>
        <w:t>ProtocolIE-SingleContainer{},</w:t>
      </w:r>
    </w:p>
    <w:p w14:paraId="308BCCEB" w14:textId="77777777" w:rsidR="009B75C3" w:rsidRPr="001D2E49" w:rsidRDefault="009B75C3" w:rsidP="009B75C3">
      <w:pPr>
        <w:pStyle w:val="PL"/>
        <w:rPr>
          <w:snapToGrid w:val="0"/>
        </w:rPr>
      </w:pPr>
      <w:r w:rsidRPr="001D2E49">
        <w:rPr>
          <w:snapToGrid w:val="0"/>
        </w:rPr>
        <w:tab/>
        <w:t>NGAP-PROTOCOL-IES</w:t>
      </w:r>
    </w:p>
    <w:p w14:paraId="7E4111A2" w14:textId="77777777" w:rsidR="009B75C3" w:rsidRPr="001D2E49" w:rsidRDefault="009B75C3" w:rsidP="009B75C3">
      <w:pPr>
        <w:pStyle w:val="PL"/>
        <w:rPr>
          <w:snapToGrid w:val="0"/>
        </w:rPr>
      </w:pPr>
      <w:r w:rsidRPr="001D2E49">
        <w:rPr>
          <w:snapToGrid w:val="0"/>
        </w:rPr>
        <w:t>FROM NGAP-Containers;</w:t>
      </w:r>
    </w:p>
    <w:p w14:paraId="214E71E2" w14:textId="77777777" w:rsidR="009B75C3" w:rsidRPr="001D2E49" w:rsidRDefault="009B75C3" w:rsidP="009B75C3">
      <w:pPr>
        <w:pStyle w:val="PL"/>
        <w:rPr>
          <w:snapToGrid w:val="0"/>
        </w:rPr>
      </w:pPr>
    </w:p>
    <w:p w14:paraId="5973B2A8" w14:textId="77777777" w:rsidR="009B75C3" w:rsidRPr="001D2E49" w:rsidRDefault="009B75C3" w:rsidP="009B75C3">
      <w:pPr>
        <w:pStyle w:val="PL"/>
        <w:outlineLvl w:val="3"/>
        <w:rPr>
          <w:snapToGrid w:val="0"/>
        </w:rPr>
      </w:pPr>
      <w:r w:rsidRPr="001D2E49">
        <w:rPr>
          <w:snapToGrid w:val="0"/>
        </w:rPr>
        <w:t>-- A</w:t>
      </w:r>
    </w:p>
    <w:p w14:paraId="4699C2C7" w14:textId="77777777" w:rsidR="009B75C3" w:rsidRPr="001D2E49" w:rsidRDefault="009B75C3" w:rsidP="009B75C3">
      <w:pPr>
        <w:pStyle w:val="PL"/>
        <w:rPr>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F3728DE" w14:textId="77777777" w:rsidR="00C36214" w:rsidRPr="00A66E4B" w:rsidRDefault="00C36214" w:rsidP="00C36214">
      <w:pPr>
        <w:pStyle w:val="PL"/>
        <w:rPr>
          <w:snapToGrid w:val="0"/>
        </w:rPr>
      </w:pPr>
      <w:r w:rsidRPr="00A66E4B">
        <w:rPr>
          <w:snapToGrid w:val="0"/>
        </w:rPr>
        <w:t>AdditionalULI</w:t>
      </w:r>
      <w:r w:rsidRPr="00A66E4B">
        <w:rPr>
          <w:rFonts w:cs="Courier New"/>
          <w:szCs w:val="22"/>
          <w:lang w:eastAsia="zh-CN"/>
        </w:rPr>
        <w:t xml:space="preserve"> </w:t>
      </w:r>
      <w:r w:rsidRPr="00A66E4B">
        <w:rPr>
          <w:snapToGrid w:val="0"/>
        </w:rPr>
        <w:t>::= SEQUENCE {</w:t>
      </w:r>
    </w:p>
    <w:p w14:paraId="6227A3B7" w14:textId="77777777" w:rsidR="00C36214" w:rsidRDefault="00C36214" w:rsidP="00C36214">
      <w:pPr>
        <w:pStyle w:val="PL"/>
        <w:rPr>
          <w:snapToGrid w:val="0"/>
          <w:lang w:val="fr-FR"/>
        </w:rPr>
      </w:pPr>
      <w:r w:rsidRPr="00A66E4B">
        <w:rPr>
          <w:snapToGrid w:val="0"/>
        </w:rPr>
        <w:tab/>
      </w:r>
      <w:r>
        <w:rPr>
          <w:snapToGrid w:val="0"/>
          <w:lang w:val="fr-FR"/>
        </w:rPr>
        <w:t>nRCGI</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NR-CGI,</w:t>
      </w:r>
    </w:p>
    <w:p w14:paraId="25C07FDE" w14:textId="77777777" w:rsidR="00C36214" w:rsidRDefault="00C36214" w:rsidP="00C36214">
      <w:pPr>
        <w:pStyle w:val="PL"/>
        <w:rPr>
          <w:rFonts w:eastAsia="Malgun Gothic"/>
          <w:snapToGrid w:val="0"/>
          <w:lang w:val="fr-FR"/>
        </w:rPr>
      </w:pPr>
      <w:r>
        <w:rPr>
          <w:rFonts w:eastAsia="Malgun Gothic"/>
          <w:snapToGrid w:val="0"/>
          <w:lang w:val="fr-FR"/>
        </w:rPr>
        <w:tab/>
        <w:t>tAI</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TAI,</w:t>
      </w:r>
    </w:p>
    <w:p w14:paraId="64F64010" w14:textId="77777777" w:rsidR="00C36214" w:rsidRDefault="00C36214" w:rsidP="00C36214">
      <w:pPr>
        <w:pStyle w:val="PL"/>
        <w:rPr>
          <w:snapToGrid w:val="0"/>
          <w:lang w:val="fr-FR"/>
        </w:rPr>
      </w:pPr>
      <w:r>
        <w:rPr>
          <w:snapToGrid w:val="0"/>
          <w:lang w:val="fr-FR"/>
        </w:rPr>
        <w:tab/>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t xml:space="preserve">ProtocolExtensionContainer { { </w:t>
      </w:r>
      <w:r w:rsidRPr="00A97615">
        <w:rPr>
          <w:snapToGrid w:val="0"/>
          <w:lang w:val="fr-FR"/>
        </w:rPr>
        <w:t>AdditionalULI</w:t>
      </w:r>
      <w:r>
        <w:rPr>
          <w:snapToGrid w:val="0"/>
          <w:lang w:val="fr-FR"/>
        </w:rPr>
        <w:t>-ExtIEs} }</w:t>
      </w:r>
      <w:r>
        <w:rPr>
          <w:snapToGrid w:val="0"/>
          <w:lang w:val="fr-FR"/>
        </w:rPr>
        <w:tab/>
        <w:t>OPTIONAL,</w:t>
      </w:r>
    </w:p>
    <w:p w14:paraId="56048C8A" w14:textId="77777777" w:rsidR="00C36214" w:rsidRDefault="00C36214" w:rsidP="00C36214">
      <w:pPr>
        <w:pStyle w:val="PL"/>
        <w:rPr>
          <w:snapToGrid w:val="0"/>
          <w:lang w:val="fr-FR"/>
        </w:rPr>
      </w:pPr>
      <w:r>
        <w:rPr>
          <w:snapToGrid w:val="0"/>
          <w:lang w:val="fr-FR"/>
        </w:rPr>
        <w:tab/>
        <w:t>...</w:t>
      </w:r>
    </w:p>
    <w:p w14:paraId="07906519" w14:textId="77777777" w:rsidR="00C36214" w:rsidRDefault="00C36214" w:rsidP="00C36214">
      <w:pPr>
        <w:pStyle w:val="PL"/>
        <w:rPr>
          <w:snapToGrid w:val="0"/>
          <w:lang w:val="fr-FR"/>
        </w:rPr>
      </w:pPr>
      <w:r>
        <w:rPr>
          <w:snapToGrid w:val="0"/>
          <w:lang w:val="fr-FR"/>
        </w:rPr>
        <w:t>}</w:t>
      </w:r>
    </w:p>
    <w:p w14:paraId="49833730" w14:textId="77777777" w:rsidR="00C36214" w:rsidRDefault="00C36214" w:rsidP="00C36214">
      <w:pPr>
        <w:pStyle w:val="PL"/>
        <w:rPr>
          <w:snapToGrid w:val="0"/>
          <w:lang w:val="fr-FR"/>
        </w:rPr>
      </w:pPr>
    </w:p>
    <w:p w14:paraId="49E914BD" w14:textId="77777777" w:rsidR="00C36214" w:rsidRDefault="00C36214" w:rsidP="00C36214">
      <w:pPr>
        <w:pStyle w:val="PL"/>
        <w:rPr>
          <w:snapToGrid w:val="0"/>
          <w:lang w:val="fr-FR"/>
        </w:rPr>
      </w:pPr>
      <w:r w:rsidRPr="00CF4A62">
        <w:rPr>
          <w:snapToGrid w:val="0"/>
          <w:lang w:val="fr-FR"/>
        </w:rPr>
        <w:t>AdditionalULI</w:t>
      </w:r>
      <w:r>
        <w:rPr>
          <w:snapToGrid w:val="0"/>
          <w:lang w:val="fr-FR"/>
        </w:rPr>
        <w:t>-ExtIEs NGAP-PROTOCOL-EXTENSION ::= {</w:t>
      </w:r>
    </w:p>
    <w:p w14:paraId="0DCD6A82" w14:textId="77777777" w:rsidR="00C36214" w:rsidRPr="00CF4A62" w:rsidRDefault="00C36214" w:rsidP="00C36214">
      <w:pPr>
        <w:pStyle w:val="PL"/>
        <w:rPr>
          <w:snapToGrid w:val="0"/>
          <w:lang w:val="fr-FR"/>
        </w:rPr>
      </w:pPr>
      <w:r>
        <w:rPr>
          <w:snapToGrid w:val="0"/>
          <w:lang w:val="fr-FR"/>
        </w:rPr>
        <w:tab/>
      </w:r>
      <w:r w:rsidRPr="00CF4A62">
        <w:rPr>
          <w:snapToGrid w:val="0"/>
          <w:lang w:val="fr-FR"/>
        </w:rPr>
        <w:t>...</w:t>
      </w:r>
    </w:p>
    <w:p w14:paraId="1C7BBA85" w14:textId="77777777" w:rsidR="00C36214" w:rsidRPr="00CF4A62" w:rsidRDefault="00C36214" w:rsidP="00C36214">
      <w:pPr>
        <w:pStyle w:val="PL"/>
        <w:rPr>
          <w:snapToGrid w:val="0"/>
          <w:lang w:val="fr-FR"/>
        </w:rPr>
      </w:pPr>
      <w:r w:rsidRPr="00CF4A62">
        <w:rPr>
          <w:snapToGrid w:val="0"/>
          <w:lang w:val="fr-FR"/>
        </w:rPr>
        <w:t>}</w:t>
      </w:r>
    </w:p>
    <w:p w14:paraId="60A96FE9" w14:textId="77777777" w:rsidR="00C36214" w:rsidRPr="00A66E4B" w:rsidRDefault="00C36214" w:rsidP="00D9670E">
      <w:pPr>
        <w:pStyle w:val="PL"/>
        <w:rPr>
          <w:snapToGrid w:val="0"/>
          <w:lang w:val="fr-FR"/>
        </w:rPr>
      </w:pPr>
    </w:p>
    <w:p w14:paraId="580BC28E" w14:textId="4344D29B" w:rsidR="00D9670E" w:rsidRPr="00A66E4B" w:rsidRDefault="00D9670E" w:rsidP="00D9670E">
      <w:pPr>
        <w:pStyle w:val="PL"/>
        <w:rPr>
          <w:rFonts w:eastAsia="Batang"/>
          <w:lang w:val="fr-FR" w:eastAsia="ja-JP"/>
        </w:rPr>
      </w:pPr>
      <w:r w:rsidRPr="00A66E4B">
        <w:rPr>
          <w:rFonts w:hint="eastAsia"/>
          <w:lang w:val="fr-FR" w:eastAsia="zh-CN"/>
        </w:rPr>
        <w:t>A2X-</w:t>
      </w:r>
      <w:r w:rsidRPr="00A66E4B">
        <w:rPr>
          <w:lang w:val="fr-FR" w:eastAsia="zh-CN"/>
        </w:rPr>
        <w:t>PC</w:t>
      </w:r>
      <w:r w:rsidRPr="00A66E4B">
        <w:rPr>
          <w:rFonts w:eastAsia="Batang"/>
          <w:lang w:val="fr-FR" w:eastAsia="ja-JP"/>
        </w:rPr>
        <w:t>5</w:t>
      </w:r>
      <w:r w:rsidRPr="00A66E4B">
        <w:rPr>
          <w:rFonts w:hint="eastAsia"/>
          <w:lang w:val="fr-FR" w:eastAsia="zh-CN"/>
        </w:rPr>
        <w:t>-</w:t>
      </w:r>
      <w:r w:rsidRPr="00A66E4B">
        <w:rPr>
          <w:rFonts w:eastAsia="Batang"/>
          <w:lang w:val="fr-FR" w:eastAsia="ja-JP"/>
        </w:rPr>
        <w:t>FlowBitRates</w:t>
      </w:r>
      <w:r w:rsidRPr="00A66E4B">
        <w:rPr>
          <w:rFonts w:hint="eastAsia"/>
          <w:lang w:val="fr-FR" w:eastAsia="zh-CN"/>
        </w:rPr>
        <w:t xml:space="preserve"> </w:t>
      </w:r>
      <w:r w:rsidRPr="00A66E4B">
        <w:rPr>
          <w:rFonts w:eastAsia="Batang"/>
          <w:lang w:val="fr-FR" w:eastAsia="ja-JP"/>
        </w:rPr>
        <w:t>::= SEQUENCE {</w:t>
      </w:r>
    </w:p>
    <w:p w14:paraId="5633B221" w14:textId="77777777" w:rsidR="00D9670E" w:rsidRPr="00A66E4B" w:rsidRDefault="00D9670E" w:rsidP="00D9670E">
      <w:pPr>
        <w:pStyle w:val="PL"/>
        <w:rPr>
          <w:snapToGrid w:val="0"/>
          <w:lang w:val="fr-FR" w:eastAsia="zh-CN"/>
        </w:rPr>
      </w:pPr>
      <w:r w:rsidRPr="00A66E4B">
        <w:rPr>
          <w:rFonts w:hint="eastAsia"/>
          <w:snapToGrid w:val="0"/>
          <w:lang w:val="fr-FR" w:eastAsia="zh-CN"/>
        </w:rPr>
        <w:tab/>
        <w:t>a2X-G</w:t>
      </w:r>
      <w:r w:rsidRPr="00A66E4B">
        <w:rPr>
          <w:snapToGrid w:val="0"/>
          <w:lang w:val="fr-FR"/>
        </w:rPr>
        <w:t>uaranteedFlowBitRate</w:t>
      </w:r>
      <w:r w:rsidRPr="00A66E4B">
        <w:rPr>
          <w:snapToGrid w:val="0"/>
          <w:lang w:val="fr-FR"/>
        </w:rPr>
        <w:tab/>
      </w:r>
      <w:r w:rsidRPr="00A66E4B">
        <w:rPr>
          <w:snapToGrid w:val="0"/>
          <w:lang w:val="fr-FR"/>
        </w:rPr>
        <w:tab/>
        <w:t>BitRate,</w:t>
      </w:r>
    </w:p>
    <w:p w14:paraId="18456F16" w14:textId="77777777" w:rsidR="00D9670E" w:rsidRPr="00A66E4B" w:rsidRDefault="00D9670E" w:rsidP="00D9670E">
      <w:pPr>
        <w:pStyle w:val="PL"/>
        <w:rPr>
          <w:snapToGrid w:val="0"/>
          <w:lang w:val="fr-FR" w:eastAsia="zh-CN"/>
        </w:rPr>
      </w:pPr>
      <w:r w:rsidRPr="00A66E4B">
        <w:rPr>
          <w:rFonts w:hint="eastAsia"/>
          <w:lang w:val="fr-FR" w:eastAsia="zh-CN"/>
        </w:rPr>
        <w:tab/>
        <w:t>a2X-M</w:t>
      </w:r>
      <w:r w:rsidRPr="00A66E4B">
        <w:rPr>
          <w:lang w:val="fr-FR"/>
        </w:rPr>
        <w:t>aximum</w:t>
      </w:r>
      <w:r w:rsidRPr="00A66E4B">
        <w:rPr>
          <w:snapToGrid w:val="0"/>
          <w:lang w:val="fr-FR"/>
        </w:rPr>
        <w:t>FlowBitRate</w:t>
      </w:r>
      <w:r w:rsidRPr="00A66E4B">
        <w:rPr>
          <w:snapToGrid w:val="0"/>
          <w:lang w:val="fr-FR"/>
        </w:rPr>
        <w:tab/>
      </w:r>
      <w:r w:rsidRPr="00A66E4B">
        <w:rPr>
          <w:snapToGrid w:val="0"/>
          <w:lang w:val="fr-FR"/>
        </w:rPr>
        <w:tab/>
      </w:r>
      <w:r w:rsidRPr="00A66E4B">
        <w:rPr>
          <w:rFonts w:hint="eastAsia"/>
          <w:snapToGrid w:val="0"/>
          <w:lang w:val="fr-FR" w:eastAsia="zh-CN"/>
        </w:rPr>
        <w:tab/>
      </w:r>
      <w:r w:rsidRPr="00A66E4B">
        <w:rPr>
          <w:snapToGrid w:val="0"/>
          <w:lang w:val="fr-FR"/>
        </w:rPr>
        <w:t>BitRate,</w:t>
      </w:r>
    </w:p>
    <w:p w14:paraId="3AC36354" w14:textId="77777777" w:rsidR="00D9670E" w:rsidRPr="00662094" w:rsidRDefault="00D9670E" w:rsidP="00D9670E">
      <w:pPr>
        <w:pStyle w:val="PL"/>
        <w:rPr>
          <w:snapToGrid w:val="0"/>
          <w:lang w:val="fr-FR"/>
        </w:rPr>
      </w:pPr>
      <w:r w:rsidRPr="00A66E4B">
        <w:rPr>
          <w:snapToGrid w:val="0"/>
          <w:lang w:val="fr-FR"/>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857" w:name="MCCQCTEMPBM_00000164"/>
      <w:r w:rsidRPr="00126E0B">
        <w:rPr>
          <w:rFonts w:cs="Courier New"/>
          <w:snapToGrid w:val="0"/>
          <w:lang w:eastAsia="zh-CN"/>
        </w:rPr>
        <w:t>A2X</w:t>
      </w:r>
      <w:r>
        <w:rPr>
          <w:rFonts w:cs="Courier New" w:hint="eastAsia"/>
          <w:snapToGrid w:val="0"/>
          <w:lang w:eastAsia="zh-CN"/>
        </w:rPr>
        <w:t>-</w:t>
      </w:r>
      <w:bookmarkEnd w:id="19857"/>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858" w:name="MCCQCTEMPBM_00000165"/>
      <w:r w:rsidRPr="00126E0B">
        <w:rPr>
          <w:rFonts w:cs="Courier New" w:hint="eastAsia"/>
          <w:snapToGrid w:val="0"/>
          <w:lang w:eastAsia="zh-CN"/>
        </w:rPr>
        <w:t>A2X</w:t>
      </w:r>
      <w:r>
        <w:rPr>
          <w:rFonts w:cs="Courier New" w:hint="eastAsia"/>
          <w:snapToGrid w:val="0"/>
          <w:lang w:eastAsia="zh-CN"/>
        </w:rPr>
        <w:t>-</w:t>
      </w:r>
      <w:bookmarkEnd w:id="19858"/>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859" w:name="MCCQCTEMPBM_00000166"/>
      <w:r w:rsidRPr="00126E0B">
        <w:rPr>
          <w:rFonts w:cs="Courier New" w:hint="eastAsia"/>
          <w:snapToGrid w:val="0"/>
          <w:lang w:eastAsia="zh-CN"/>
        </w:rPr>
        <w:t>A2X</w:t>
      </w:r>
      <w:r>
        <w:rPr>
          <w:rFonts w:cs="Courier New" w:hint="eastAsia"/>
          <w:snapToGrid w:val="0"/>
          <w:lang w:eastAsia="zh-CN"/>
        </w:rPr>
        <w:t>-</w:t>
      </w:r>
      <w:bookmarkEnd w:id="19859"/>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860"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860"/>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861" w:name="MCCQCTEMPBM_00000168"/>
      <w:r w:rsidRPr="00126E0B">
        <w:rPr>
          <w:rFonts w:cs="Courier New" w:hint="eastAsia"/>
          <w:snapToGrid w:val="0"/>
          <w:lang w:eastAsia="zh-CN"/>
        </w:rPr>
        <w:t>A2X</w:t>
      </w:r>
      <w:r>
        <w:rPr>
          <w:rFonts w:cs="Courier New" w:hint="eastAsia"/>
          <w:snapToGrid w:val="0"/>
          <w:lang w:eastAsia="zh-CN"/>
        </w:rPr>
        <w:t>-</w:t>
      </w:r>
      <w:bookmarkEnd w:id="19861"/>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862" w:name="MCCQCTEMPBM_00000169"/>
      <w:r w:rsidRPr="00126E0B">
        <w:rPr>
          <w:rFonts w:cs="Courier New" w:hint="eastAsia"/>
          <w:snapToGrid w:val="0"/>
          <w:lang w:eastAsia="zh-CN"/>
        </w:rPr>
        <w:t>A2X</w:t>
      </w:r>
      <w:r>
        <w:rPr>
          <w:rFonts w:cs="Courier New" w:hint="eastAsia"/>
          <w:snapToGrid w:val="0"/>
          <w:lang w:eastAsia="zh-CN"/>
        </w:rPr>
        <w:t>-</w:t>
      </w:r>
      <w:bookmarkEnd w:id="19862"/>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863" w:name="MCCQCTEMPBM_00000170"/>
      <w:r w:rsidRPr="00126E0B">
        <w:rPr>
          <w:rFonts w:cs="Courier New" w:hint="eastAsia"/>
          <w:snapToGrid w:val="0"/>
          <w:lang w:eastAsia="zh-CN"/>
        </w:rPr>
        <w:t>A2</w:t>
      </w:r>
      <w:r>
        <w:rPr>
          <w:rFonts w:cs="Courier New" w:hint="eastAsia"/>
          <w:snapToGrid w:val="0"/>
          <w:lang w:eastAsia="zh-CN"/>
        </w:rPr>
        <w:t>X-</w:t>
      </w:r>
      <w:bookmarkEnd w:id="19863"/>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864"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864"/>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865" w:name="MCCQCTEMPBM_00000172"/>
      <w:r w:rsidRPr="00126E0B">
        <w:rPr>
          <w:rFonts w:cs="Courier New"/>
          <w:snapToGrid w:val="0"/>
          <w:lang w:eastAsia="zh-CN"/>
        </w:rPr>
        <w:t>A2X</w:t>
      </w:r>
      <w:r>
        <w:rPr>
          <w:rFonts w:cs="Courier New" w:hint="eastAsia"/>
          <w:snapToGrid w:val="0"/>
          <w:lang w:eastAsia="zh-CN"/>
        </w:rPr>
        <w:t>-</w:t>
      </w:r>
      <w:bookmarkEnd w:id="19865"/>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866" w:name="MCCQCTEMPBM_00000173"/>
      <w:r w:rsidRPr="00126E0B">
        <w:rPr>
          <w:rFonts w:cs="Courier New"/>
          <w:snapToGrid w:val="0"/>
          <w:lang w:eastAsia="zh-CN"/>
        </w:rPr>
        <w:t>2X</w:t>
      </w:r>
      <w:bookmarkEnd w:id="19866"/>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867" w:name="MCCQCTEMPBM_00000174"/>
      <w:r w:rsidRPr="008C4028">
        <w:rPr>
          <w:rFonts w:cs="Courier New"/>
          <w:snapToGrid w:val="0"/>
          <w:lang w:val="fr-FR" w:eastAsia="zh-CN"/>
        </w:rPr>
        <w:t>A2</w:t>
      </w:r>
      <w:r w:rsidRPr="008C4028">
        <w:rPr>
          <w:rFonts w:cs="Courier New" w:hint="eastAsia"/>
          <w:snapToGrid w:val="0"/>
          <w:lang w:val="fr-FR" w:eastAsia="zh-CN"/>
        </w:rPr>
        <w:t>X-</w:t>
      </w:r>
      <w:bookmarkEnd w:id="19867"/>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868"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868"/>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29799DBA" w14:textId="77777777" w:rsidR="00222036" w:rsidRDefault="00222036" w:rsidP="00222036">
      <w:pPr>
        <w:pStyle w:val="PL"/>
        <w:rPr>
          <w:snapToGrid w:val="0"/>
        </w:rPr>
      </w:pPr>
    </w:p>
    <w:p w14:paraId="39A4C1BC" w14:textId="77777777" w:rsidR="00222036" w:rsidRDefault="00222036" w:rsidP="00222036">
      <w:pPr>
        <w:pStyle w:val="PL"/>
        <w:rPr>
          <w:snapToGrid w:val="0"/>
        </w:rPr>
      </w:pPr>
      <w:r>
        <w:rPr>
          <w:snapToGrid w:val="0"/>
        </w:rPr>
        <w:t>AIoTAreaID</w:t>
      </w:r>
      <w:r>
        <w:rPr>
          <w:rFonts w:eastAsia="DengXian"/>
        </w:rPr>
        <w:t xml:space="preserve"> ::= </w:t>
      </w:r>
      <w:r>
        <w:rPr>
          <w:snapToGrid w:val="0"/>
        </w:rPr>
        <w:t>SEQUENCE {</w:t>
      </w:r>
    </w:p>
    <w:p w14:paraId="00A928FC" w14:textId="77777777" w:rsidR="00222036" w:rsidRPr="00F86E5B" w:rsidRDefault="00222036" w:rsidP="00222036">
      <w:pPr>
        <w:pStyle w:val="PL"/>
        <w:rPr>
          <w:snapToGrid w:val="0"/>
        </w:rPr>
      </w:pPr>
      <w:r w:rsidRPr="00F86E5B">
        <w:rPr>
          <w:snapToGrid w:val="0"/>
        </w:rPr>
        <w:tab/>
        <w:t>pLMNidentity</w:t>
      </w:r>
      <w:r w:rsidRPr="00F86E5B">
        <w:rPr>
          <w:snapToGrid w:val="0"/>
        </w:rPr>
        <w:tab/>
      </w:r>
      <w:r w:rsidRPr="00F86E5B">
        <w:rPr>
          <w:snapToGrid w:val="0"/>
        </w:rPr>
        <w:tab/>
        <w:t>PLMNIdentity,</w:t>
      </w:r>
    </w:p>
    <w:p w14:paraId="7495FD4C" w14:textId="77777777" w:rsidR="00222036" w:rsidRPr="00F86E5B" w:rsidRDefault="00222036" w:rsidP="00222036">
      <w:pPr>
        <w:pStyle w:val="PL"/>
        <w:rPr>
          <w:snapToGrid w:val="0"/>
        </w:rPr>
      </w:pP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t>NID</w:t>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sidRPr="00F86E5B">
        <w:rPr>
          <w:snapToGrid w:val="0"/>
        </w:rPr>
        <w:tab/>
      </w:r>
      <w:r>
        <w:rPr>
          <w:rFonts w:eastAsia="Batang"/>
          <w:lang w:eastAsia="ja-JP"/>
        </w:rPr>
        <w:t>OPTIONAL</w:t>
      </w:r>
      <w:r w:rsidRPr="00F86E5B">
        <w:rPr>
          <w:snapToGrid w:val="0"/>
        </w:rPr>
        <w:t>,</w:t>
      </w:r>
    </w:p>
    <w:p w14:paraId="39233DD4" w14:textId="77777777" w:rsidR="00222036" w:rsidRPr="00F86E5B" w:rsidRDefault="00222036" w:rsidP="00222036">
      <w:pPr>
        <w:pStyle w:val="PL"/>
        <w:rPr>
          <w:snapToGrid w:val="0"/>
          <w:lang w:eastAsia="zh-CN"/>
        </w:rPr>
      </w:pPr>
      <w:r w:rsidRPr="00F86E5B">
        <w:rPr>
          <w:snapToGrid w:val="0"/>
          <w:lang w:eastAsia="zh-CN"/>
        </w:rPr>
        <w:tab/>
        <w:t>aIoTAreaCode</w:t>
      </w:r>
      <w:r w:rsidRPr="00F86E5B">
        <w:rPr>
          <w:snapToGrid w:val="0"/>
          <w:lang w:eastAsia="zh-CN"/>
        </w:rPr>
        <w:tab/>
      </w:r>
      <w:r w:rsidRPr="00F86E5B">
        <w:rPr>
          <w:snapToGrid w:val="0"/>
          <w:lang w:eastAsia="zh-CN"/>
        </w:rPr>
        <w:tab/>
      </w:r>
      <w:r>
        <w:rPr>
          <w:snapToGrid w:val="0"/>
        </w:rPr>
        <w:t>OCTET STRING (SIZE (3)),</w:t>
      </w:r>
    </w:p>
    <w:p w14:paraId="1807BEB7"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AreaID-ExtIEs} } OPTIONAL,</w:t>
      </w:r>
    </w:p>
    <w:p w14:paraId="7C2C3E01" w14:textId="77777777" w:rsidR="00222036" w:rsidRDefault="00222036" w:rsidP="00222036">
      <w:pPr>
        <w:pStyle w:val="PL"/>
        <w:rPr>
          <w:snapToGrid w:val="0"/>
        </w:rPr>
      </w:pPr>
      <w:r>
        <w:rPr>
          <w:snapToGrid w:val="0"/>
        </w:rPr>
        <w:tab/>
        <w:t>...</w:t>
      </w:r>
    </w:p>
    <w:p w14:paraId="4853B029" w14:textId="77777777" w:rsidR="00222036" w:rsidRDefault="00222036" w:rsidP="00222036">
      <w:pPr>
        <w:pStyle w:val="PL"/>
        <w:rPr>
          <w:rFonts w:eastAsia="DengXian"/>
        </w:rPr>
      </w:pPr>
      <w:r>
        <w:rPr>
          <w:snapToGrid w:val="0"/>
        </w:rPr>
        <w:t>}</w:t>
      </w:r>
    </w:p>
    <w:p w14:paraId="4D9A0237" w14:textId="77777777" w:rsidR="00222036" w:rsidRDefault="00222036" w:rsidP="00222036">
      <w:pPr>
        <w:pStyle w:val="PL"/>
        <w:rPr>
          <w:rFonts w:eastAsia="DengXian"/>
        </w:rPr>
      </w:pPr>
    </w:p>
    <w:p w14:paraId="2853D259" w14:textId="77777777" w:rsidR="00222036" w:rsidRDefault="00222036" w:rsidP="00222036">
      <w:pPr>
        <w:pStyle w:val="PL"/>
        <w:rPr>
          <w:snapToGrid w:val="0"/>
        </w:rPr>
      </w:pPr>
      <w:r>
        <w:rPr>
          <w:snapToGrid w:val="0"/>
        </w:rPr>
        <w:t>AIoTAreaID-ExtIEs NGAP-PROTOCOL-EXTENSION ::= {</w:t>
      </w:r>
    </w:p>
    <w:p w14:paraId="32B9560F" w14:textId="77777777" w:rsidR="00222036" w:rsidRDefault="00222036" w:rsidP="00222036">
      <w:pPr>
        <w:pStyle w:val="PL"/>
        <w:rPr>
          <w:snapToGrid w:val="0"/>
        </w:rPr>
      </w:pPr>
      <w:r>
        <w:rPr>
          <w:snapToGrid w:val="0"/>
        </w:rPr>
        <w:tab/>
        <w:t>...</w:t>
      </w:r>
    </w:p>
    <w:p w14:paraId="0B2739FF" w14:textId="77777777" w:rsidR="00222036" w:rsidRDefault="00222036" w:rsidP="00222036">
      <w:pPr>
        <w:pStyle w:val="PL"/>
        <w:rPr>
          <w:rFonts w:eastAsia="DengXian"/>
        </w:rPr>
      </w:pPr>
      <w:r>
        <w:rPr>
          <w:snapToGrid w:val="0"/>
        </w:rPr>
        <w:t>}</w:t>
      </w:r>
    </w:p>
    <w:p w14:paraId="7AE8961E" w14:textId="77777777" w:rsidR="00222036" w:rsidRDefault="00222036" w:rsidP="00222036">
      <w:pPr>
        <w:pStyle w:val="PL"/>
        <w:rPr>
          <w:rFonts w:eastAsia="DengXian"/>
        </w:rPr>
      </w:pPr>
    </w:p>
    <w:p w14:paraId="672E63F7" w14:textId="2B24551C" w:rsidR="00096D71" w:rsidRDefault="00096D71" w:rsidP="00096D71">
      <w:pPr>
        <w:pStyle w:val="PL"/>
        <w:rPr>
          <w:snapToGrid w:val="0"/>
        </w:rPr>
      </w:pPr>
      <w:r>
        <w:rPr>
          <w:snapToGrid w:val="0"/>
        </w:rPr>
        <w:t>AI</w:t>
      </w:r>
      <w:r>
        <w:rPr>
          <w:snapToGrid w:val="0"/>
          <w:lang w:eastAsia="zh-CN"/>
        </w:rPr>
        <w:t>oT-</w:t>
      </w:r>
      <w:r>
        <w:rPr>
          <w:snapToGrid w:val="0"/>
        </w:rPr>
        <w:t>CorrelationIdentifier</w:t>
      </w:r>
      <w:r>
        <w:rPr>
          <w:rFonts w:eastAsia="DengXian"/>
        </w:rPr>
        <w:t xml:space="preserve"> ::= </w:t>
      </w:r>
      <w:r>
        <w:rPr>
          <w:snapToGrid w:val="0"/>
        </w:rPr>
        <w:t>INTEGER (0..65535, ...)</w:t>
      </w:r>
    </w:p>
    <w:p w14:paraId="2A9340EA" w14:textId="77777777" w:rsidR="00222036" w:rsidRDefault="00222036" w:rsidP="00222036">
      <w:pPr>
        <w:pStyle w:val="PL"/>
        <w:rPr>
          <w:rFonts w:eastAsia="DengXian"/>
        </w:rPr>
      </w:pPr>
    </w:p>
    <w:p w14:paraId="6E2E2693" w14:textId="77777777" w:rsidR="00222036" w:rsidRDefault="00222036" w:rsidP="00222036">
      <w:pPr>
        <w:pStyle w:val="PL"/>
        <w:rPr>
          <w:snapToGrid w:val="0"/>
        </w:rPr>
      </w:pPr>
      <w:r>
        <w:rPr>
          <w:snapToGrid w:val="0"/>
        </w:rPr>
        <w:t>AIoT-FollowonCommandIndication</w:t>
      </w:r>
      <w:r>
        <w:t xml:space="preserve"> ::= ENUMERATED {true, ...}</w:t>
      </w:r>
    </w:p>
    <w:p w14:paraId="7B8ABFDF" w14:textId="77777777" w:rsidR="00222036" w:rsidRDefault="00222036" w:rsidP="00222036">
      <w:pPr>
        <w:pStyle w:val="PL"/>
        <w:rPr>
          <w:snapToGrid w:val="0"/>
        </w:rPr>
      </w:pPr>
    </w:p>
    <w:p w14:paraId="14EFD290" w14:textId="77777777" w:rsidR="00222036" w:rsidRDefault="00222036" w:rsidP="00222036">
      <w:pPr>
        <w:pStyle w:val="PL"/>
        <w:rPr>
          <w:snapToGrid w:val="0"/>
        </w:rPr>
      </w:pPr>
      <w:r>
        <w:rPr>
          <w:snapToGrid w:val="0"/>
        </w:rPr>
        <w:t>RAN-AIOT-Device-NGAP-ID ::= INTEGER (0..4294967295)</w:t>
      </w:r>
    </w:p>
    <w:p w14:paraId="4F6D9E3A" w14:textId="77777777" w:rsidR="00222036" w:rsidRDefault="00222036" w:rsidP="00222036">
      <w:pPr>
        <w:pStyle w:val="PL"/>
        <w:rPr>
          <w:rFonts w:eastAsia="DengXian"/>
        </w:rPr>
      </w:pPr>
    </w:p>
    <w:p w14:paraId="3B5BEE96" w14:textId="77777777" w:rsidR="00222036" w:rsidRDefault="00222036" w:rsidP="00222036">
      <w:pPr>
        <w:pStyle w:val="PL"/>
        <w:rPr>
          <w:snapToGrid w:val="0"/>
        </w:rPr>
      </w:pPr>
      <w:r>
        <w:rPr>
          <w:snapToGrid w:val="0"/>
        </w:rPr>
        <w:t>AIoT-CommandAssistanceInformation ::= SEQUENCE {</w:t>
      </w:r>
    </w:p>
    <w:p w14:paraId="50DCD053" w14:textId="77777777" w:rsidR="00222036" w:rsidRPr="00F86E5B" w:rsidRDefault="00222036" w:rsidP="00222036">
      <w:pPr>
        <w:pStyle w:val="PL"/>
        <w:rPr>
          <w:snapToGrid w:val="0"/>
          <w:lang w:val="fr-FR"/>
        </w:rPr>
      </w:pPr>
      <w:r>
        <w:rPr>
          <w:snapToGrid w:val="0"/>
        </w:rPr>
        <w:tab/>
        <w:t>estimateofExpectedD2RMsgSize</w:t>
      </w:r>
      <w:r>
        <w:rPr>
          <w:snapToGrid w:val="0"/>
        </w:rPr>
        <w:tab/>
      </w:r>
      <w:r>
        <w:rPr>
          <w:snapToGrid w:val="0"/>
        </w:rPr>
        <w:tab/>
      </w:r>
      <w:r>
        <w:t>INTEGER (1..</w:t>
      </w:r>
      <w:r>
        <w:rPr>
          <w:rFonts w:cs="Arial"/>
          <w:lang w:eastAsia="ja-JP"/>
        </w:rPr>
        <w:t>256</w:t>
      </w:r>
      <w:r>
        <w:t>, ...)</w:t>
      </w:r>
      <w:r>
        <w:tab/>
      </w:r>
      <w:r>
        <w:tab/>
      </w:r>
      <w:r>
        <w:tab/>
      </w:r>
      <w:r>
        <w:tab/>
      </w:r>
      <w:r>
        <w:tab/>
      </w:r>
      <w:r w:rsidRPr="00F86E5B">
        <w:rPr>
          <w:snapToGrid w:val="0"/>
          <w:lang w:val="fr-FR"/>
        </w:rPr>
        <w:t>OPTIONAL,</w:t>
      </w:r>
    </w:p>
    <w:p w14:paraId="4230E634"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t>ProtocolExtensionContainer { { AIoT-CommandAssistanceInformation-ExtIEs} } OPTIONAL,</w:t>
      </w:r>
    </w:p>
    <w:p w14:paraId="68FC41DD" w14:textId="77777777" w:rsidR="00222036" w:rsidRPr="00F86E5B" w:rsidRDefault="00222036" w:rsidP="00222036">
      <w:pPr>
        <w:pStyle w:val="PL"/>
        <w:rPr>
          <w:snapToGrid w:val="0"/>
          <w:lang w:val="fr-FR"/>
        </w:rPr>
      </w:pPr>
      <w:r w:rsidRPr="00F86E5B">
        <w:rPr>
          <w:snapToGrid w:val="0"/>
          <w:lang w:val="fr-FR"/>
        </w:rPr>
        <w:tab/>
        <w:t>...</w:t>
      </w:r>
    </w:p>
    <w:p w14:paraId="3077A77C" w14:textId="77777777" w:rsidR="00222036" w:rsidRPr="00F86E5B" w:rsidRDefault="00222036" w:rsidP="00222036">
      <w:pPr>
        <w:pStyle w:val="PL"/>
        <w:rPr>
          <w:snapToGrid w:val="0"/>
          <w:lang w:val="fr-FR"/>
        </w:rPr>
      </w:pPr>
      <w:r w:rsidRPr="00F86E5B">
        <w:rPr>
          <w:snapToGrid w:val="0"/>
          <w:lang w:val="fr-FR"/>
        </w:rPr>
        <w:t>}</w:t>
      </w:r>
    </w:p>
    <w:p w14:paraId="7960FE9C" w14:textId="77777777" w:rsidR="00222036" w:rsidRPr="00F86E5B" w:rsidRDefault="00222036" w:rsidP="00222036">
      <w:pPr>
        <w:pStyle w:val="PL"/>
        <w:rPr>
          <w:snapToGrid w:val="0"/>
          <w:lang w:val="fr-FR"/>
        </w:rPr>
      </w:pPr>
    </w:p>
    <w:p w14:paraId="19149A37" w14:textId="77777777" w:rsidR="00222036" w:rsidRPr="00F86E5B" w:rsidRDefault="00222036" w:rsidP="00222036">
      <w:pPr>
        <w:pStyle w:val="PL"/>
        <w:rPr>
          <w:snapToGrid w:val="0"/>
          <w:lang w:val="fr-FR"/>
        </w:rPr>
      </w:pPr>
      <w:r w:rsidRPr="00F86E5B">
        <w:rPr>
          <w:snapToGrid w:val="0"/>
          <w:lang w:val="fr-FR"/>
        </w:rPr>
        <w:t>AIoT-CommandAssistanceInformation-ExtIEs NGAP-PROTOCOL-EXTENSION ::= {</w:t>
      </w:r>
    </w:p>
    <w:p w14:paraId="466CE70D" w14:textId="77777777" w:rsidR="00222036" w:rsidRDefault="00222036" w:rsidP="00222036">
      <w:pPr>
        <w:pStyle w:val="PL"/>
        <w:rPr>
          <w:snapToGrid w:val="0"/>
        </w:rPr>
      </w:pPr>
      <w:r w:rsidRPr="00F86E5B">
        <w:rPr>
          <w:snapToGrid w:val="0"/>
          <w:lang w:val="fr-FR"/>
        </w:rPr>
        <w:tab/>
      </w:r>
      <w:r>
        <w:rPr>
          <w:snapToGrid w:val="0"/>
        </w:rPr>
        <w:t>...</w:t>
      </w:r>
    </w:p>
    <w:p w14:paraId="5AE8CAF7" w14:textId="77777777" w:rsidR="00222036" w:rsidRDefault="00222036" w:rsidP="00222036">
      <w:pPr>
        <w:pStyle w:val="PL"/>
        <w:rPr>
          <w:snapToGrid w:val="0"/>
        </w:rPr>
      </w:pPr>
      <w:r>
        <w:rPr>
          <w:snapToGrid w:val="0"/>
        </w:rPr>
        <w:t>}</w:t>
      </w:r>
    </w:p>
    <w:p w14:paraId="2FBF5F7E" w14:textId="77777777" w:rsidR="00222036" w:rsidRDefault="00222036" w:rsidP="00222036">
      <w:pPr>
        <w:pStyle w:val="PL"/>
        <w:rPr>
          <w:snapToGrid w:val="0"/>
        </w:rPr>
      </w:pPr>
    </w:p>
    <w:p w14:paraId="5BBF1E9E" w14:textId="77777777" w:rsidR="00222036" w:rsidRDefault="00222036" w:rsidP="00222036">
      <w:pPr>
        <w:pStyle w:val="PL"/>
      </w:pPr>
      <w:r>
        <w:rPr>
          <w:snapToGrid w:val="0"/>
        </w:rPr>
        <w:t>AIoT-DeviceIdentification</w:t>
      </w:r>
      <w:r>
        <w:rPr>
          <w:rFonts w:hint="eastAsia"/>
          <w:snapToGrid w:val="0"/>
          <w:lang w:eastAsia="zh-CN"/>
        </w:rPr>
        <w:t>Requested</w:t>
      </w:r>
      <w:r>
        <w:rPr>
          <w:rFonts w:eastAsia="DengXian"/>
        </w:rPr>
        <w:t xml:space="preserve"> ::= </w:t>
      </w:r>
      <w:r>
        <w:t>CHOICE {</w:t>
      </w:r>
    </w:p>
    <w:p w14:paraId="4E0675EE" w14:textId="77777777" w:rsidR="00222036" w:rsidRDefault="00222036" w:rsidP="00222036">
      <w:pPr>
        <w:pStyle w:val="PL"/>
        <w:rPr>
          <w:lang w:eastAsia="zh-CN"/>
        </w:rPr>
      </w:pPr>
      <w:r>
        <w:tab/>
      </w:r>
      <w:r>
        <w:rPr>
          <w:rFonts w:hint="eastAsia"/>
          <w:lang w:eastAsia="zh-CN"/>
        </w:rPr>
        <w:t>singleDevice</w:t>
      </w:r>
      <w:r>
        <w:rPr>
          <w:lang w:eastAsia="zh-CN"/>
        </w:rPr>
        <w:tab/>
      </w:r>
      <w:r>
        <w:rPr>
          <w:lang w:eastAsia="zh-CN"/>
        </w:rPr>
        <w:tab/>
      </w:r>
      <w:r>
        <w:rPr>
          <w:lang w:eastAsia="zh-CN"/>
        </w:rPr>
        <w:tab/>
      </w:r>
      <w:r>
        <w:rPr>
          <w:lang w:eastAsia="zh-CN"/>
        </w:rPr>
        <w:tab/>
      </w:r>
      <w:r>
        <w:rPr>
          <w:lang w:eastAsia="zh-CN"/>
        </w:rPr>
        <w:tab/>
      </w:r>
      <w:r>
        <w:rPr>
          <w:snapToGrid w:val="0"/>
        </w:rPr>
        <w:t>BIT STRING (SIZE(1..1024, ...))</w:t>
      </w:r>
      <w:r>
        <w:rPr>
          <w:rFonts w:hint="eastAsia"/>
          <w:lang w:eastAsia="zh-CN"/>
        </w:rPr>
        <w:t>,</w:t>
      </w:r>
    </w:p>
    <w:p w14:paraId="68E6FFD4" w14:textId="77777777" w:rsidR="00222036" w:rsidRDefault="00222036" w:rsidP="00222036">
      <w:pPr>
        <w:pStyle w:val="PL"/>
      </w:pPr>
      <w:r>
        <w:rPr>
          <w:lang w:eastAsia="zh-CN"/>
        </w:rPr>
        <w:tab/>
        <w:t>groupDevices</w:t>
      </w:r>
      <w:r>
        <w:rPr>
          <w:lang w:eastAsia="zh-CN"/>
        </w:rPr>
        <w:tab/>
      </w:r>
      <w:r>
        <w:rPr>
          <w:lang w:eastAsia="zh-CN"/>
        </w:rPr>
        <w:tab/>
      </w:r>
      <w:r>
        <w:tab/>
      </w:r>
      <w:r>
        <w:tab/>
      </w:r>
      <w:r>
        <w:tab/>
      </w:r>
      <w:r>
        <w:rPr>
          <w:snapToGrid w:val="0"/>
        </w:rPr>
        <w:t>BIT STRING (SIZE(1..1024, ...))</w:t>
      </w:r>
      <w:r>
        <w:rPr>
          <w:rFonts w:hint="eastAsia"/>
          <w:lang w:eastAsia="zh-CN"/>
        </w:rPr>
        <w:t>,</w:t>
      </w:r>
    </w:p>
    <w:p w14:paraId="00F15617" w14:textId="77777777" w:rsidR="00222036" w:rsidRDefault="00222036" w:rsidP="00222036">
      <w:pPr>
        <w:pStyle w:val="PL"/>
      </w:pPr>
      <w:r>
        <w:tab/>
        <w:t>allDevices</w:t>
      </w:r>
      <w:r>
        <w:tab/>
      </w:r>
      <w:r>
        <w:tab/>
      </w:r>
      <w:r>
        <w:tab/>
      </w:r>
      <w:r>
        <w:tab/>
      </w:r>
      <w:r>
        <w:tab/>
      </w:r>
      <w:r>
        <w:tab/>
        <w:t>NULL,</w:t>
      </w:r>
    </w:p>
    <w:p w14:paraId="45805D50" w14:textId="77777777" w:rsidR="00222036" w:rsidRDefault="00222036" w:rsidP="00222036">
      <w:pPr>
        <w:pStyle w:val="PL"/>
        <w:rPr>
          <w:snapToGrid w:val="0"/>
        </w:rPr>
      </w:pPr>
      <w:r>
        <w:rPr>
          <w:snapToGrid w:val="0"/>
        </w:rPr>
        <w:tab/>
        <w:t>choice-Extensions</w:t>
      </w:r>
      <w:r>
        <w:rPr>
          <w:snapToGrid w:val="0"/>
        </w:rPr>
        <w:tab/>
      </w:r>
      <w:r>
        <w:rPr>
          <w:snapToGrid w:val="0"/>
        </w:rPr>
        <w:tab/>
      </w:r>
      <w:r>
        <w:t>ProtocolIE-SingleContainer</w:t>
      </w:r>
      <w:r>
        <w:rPr>
          <w:snapToGrid w:val="0"/>
        </w:rPr>
        <w:t xml:space="preserve"> { { AIoT-DeviceIdentification</w:t>
      </w:r>
      <w:r>
        <w:rPr>
          <w:rFonts w:hint="eastAsia"/>
          <w:snapToGrid w:val="0"/>
          <w:lang w:eastAsia="zh-CN"/>
        </w:rPr>
        <w:t>Requested</w:t>
      </w:r>
      <w:r>
        <w:rPr>
          <w:snapToGrid w:val="0"/>
        </w:rPr>
        <w:t>-ExtIEs} }</w:t>
      </w:r>
    </w:p>
    <w:p w14:paraId="639516E2" w14:textId="2BE1E06D" w:rsidR="00096D71" w:rsidRDefault="00096D71" w:rsidP="00096D71">
      <w:pPr>
        <w:pStyle w:val="PL"/>
        <w:rPr>
          <w:snapToGrid w:val="0"/>
        </w:rPr>
      </w:pPr>
      <w:r>
        <w:rPr>
          <w:snapToGrid w:val="0"/>
        </w:rPr>
        <w:t>}</w:t>
      </w:r>
    </w:p>
    <w:p w14:paraId="5C543F16" w14:textId="77777777" w:rsidR="00222036" w:rsidRDefault="00222036" w:rsidP="00222036">
      <w:pPr>
        <w:pStyle w:val="PL"/>
        <w:rPr>
          <w:snapToGrid w:val="0"/>
        </w:rPr>
      </w:pPr>
    </w:p>
    <w:p w14:paraId="27052156" w14:textId="77777777" w:rsidR="00222036" w:rsidRDefault="00222036" w:rsidP="00222036">
      <w:pPr>
        <w:pStyle w:val="PL"/>
        <w:rPr>
          <w:snapToGrid w:val="0"/>
        </w:rPr>
      </w:pPr>
      <w:r>
        <w:rPr>
          <w:snapToGrid w:val="0"/>
        </w:rPr>
        <w:t>AIoT-DeviceIdentification</w:t>
      </w:r>
      <w:r>
        <w:rPr>
          <w:rFonts w:hint="eastAsia"/>
          <w:snapToGrid w:val="0"/>
          <w:lang w:eastAsia="zh-CN"/>
        </w:rPr>
        <w:t>Requested</w:t>
      </w:r>
      <w:r>
        <w:rPr>
          <w:snapToGrid w:val="0"/>
        </w:rPr>
        <w:t>-ExtIEs NGAP-PROTOCOL-IES ::= {</w:t>
      </w:r>
    </w:p>
    <w:p w14:paraId="0ADC9AC4" w14:textId="77777777" w:rsidR="00222036" w:rsidRDefault="00222036" w:rsidP="00222036">
      <w:pPr>
        <w:pStyle w:val="PL"/>
        <w:rPr>
          <w:snapToGrid w:val="0"/>
        </w:rPr>
      </w:pPr>
      <w:r>
        <w:rPr>
          <w:snapToGrid w:val="0"/>
        </w:rPr>
        <w:tab/>
        <w:t>...</w:t>
      </w:r>
    </w:p>
    <w:p w14:paraId="4C29FF5C" w14:textId="77777777" w:rsidR="00222036" w:rsidRDefault="00222036" w:rsidP="00222036">
      <w:pPr>
        <w:pStyle w:val="PL"/>
        <w:rPr>
          <w:snapToGrid w:val="0"/>
        </w:rPr>
      </w:pPr>
      <w:r>
        <w:rPr>
          <w:snapToGrid w:val="0"/>
        </w:rPr>
        <w:t>}</w:t>
      </w:r>
    </w:p>
    <w:p w14:paraId="02364212" w14:textId="77777777" w:rsidR="00222036" w:rsidRDefault="00222036" w:rsidP="00222036">
      <w:pPr>
        <w:pStyle w:val="PL"/>
        <w:rPr>
          <w:snapToGrid w:val="0"/>
        </w:rPr>
      </w:pPr>
    </w:p>
    <w:p w14:paraId="76915140" w14:textId="77777777" w:rsidR="00222036" w:rsidRDefault="00222036" w:rsidP="00222036">
      <w:pPr>
        <w:pStyle w:val="PL"/>
        <w:rPr>
          <w:snapToGrid w:val="0"/>
        </w:rPr>
      </w:pPr>
      <w:r>
        <w:rPr>
          <w:rFonts w:hint="eastAsia"/>
          <w:lang w:eastAsia="zh-CN"/>
        </w:rPr>
        <w:t>AIoT-</w:t>
      </w:r>
      <w:r>
        <w:rPr>
          <w:lang w:eastAsia="zh-CN"/>
        </w:rPr>
        <w:t>DeviceReportList</w:t>
      </w:r>
      <w:r>
        <w:t xml:space="preserve"> </w:t>
      </w:r>
      <w:r>
        <w:rPr>
          <w:snapToGrid w:val="0"/>
        </w:rPr>
        <w:t xml:space="preserve">::= SEQUENCE (SIZE(1..maxnoofDevices)) OF </w:t>
      </w:r>
      <w:r>
        <w:rPr>
          <w:rFonts w:hint="eastAsia"/>
          <w:lang w:eastAsia="zh-CN"/>
        </w:rPr>
        <w:t>AIoT-</w:t>
      </w:r>
      <w:r>
        <w:rPr>
          <w:lang w:eastAsia="zh-CN"/>
        </w:rPr>
        <w:t>DeviceReportItem</w:t>
      </w:r>
    </w:p>
    <w:p w14:paraId="3FE7049B" w14:textId="77777777" w:rsidR="00222036" w:rsidRDefault="00222036" w:rsidP="00222036">
      <w:pPr>
        <w:pStyle w:val="PL"/>
        <w:rPr>
          <w:snapToGrid w:val="0"/>
        </w:rPr>
      </w:pPr>
    </w:p>
    <w:p w14:paraId="1CA87E8F" w14:textId="77777777" w:rsidR="00222036" w:rsidRDefault="00222036" w:rsidP="00222036">
      <w:pPr>
        <w:pStyle w:val="PL"/>
      </w:pPr>
      <w:r>
        <w:rPr>
          <w:rFonts w:hint="eastAsia"/>
          <w:lang w:eastAsia="zh-CN"/>
        </w:rPr>
        <w:t>AIoT-</w:t>
      </w:r>
      <w:r>
        <w:rPr>
          <w:lang w:eastAsia="zh-CN"/>
        </w:rPr>
        <w:t>DeviceReportItem</w:t>
      </w:r>
      <w:r>
        <w:t xml:space="preserve"> </w:t>
      </w:r>
      <w:r>
        <w:rPr>
          <w:snapToGrid w:val="0"/>
        </w:rPr>
        <w:t xml:space="preserve">::= </w:t>
      </w:r>
      <w:r>
        <w:t>SEQUENCE {</w:t>
      </w:r>
    </w:p>
    <w:p w14:paraId="070BFC09" w14:textId="77777777" w:rsidR="00222036" w:rsidRDefault="00222036" w:rsidP="00222036">
      <w:pPr>
        <w:pStyle w:val="PL"/>
        <w:rPr>
          <w:lang w:eastAsia="zh-CN"/>
        </w:rPr>
      </w:pPr>
      <w:r>
        <w:tab/>
        <w:t>aIoT-NA</w:t>
      </w:r>
      <w:r>
        <w:rPr>
          <w:rFonts w:hint="eastAsia"/>
          <w:lang w:eastAsia="zh-CN"/>
        </w:rPr>
        <w:t>SPDU</w:t>
      </w:r>
      <w:r>
        <w:tab/>
      </w:r>
      <w:r>
        <w:tab/>
      </w:r>
      <w:r>
        <w:tab/>
      </w:r>
      <w:r>
        <w:tab/>
      </w:r>
      <w:r>
        <w:tab/>
      </w:r>
      <w:r>
        <w:rPr>
          <w:bCs/>
        </w:rPr>
        <w:t>AIoT-NASPDU</w:t>
      </w:r>
      <w:r>
        <w:rPr>
          <w:rFonts w:hint="eastAsia"/>
          <w:lang w:eastAsia="zh-CN"/>
        </w:rPr>
        <w:t>,</w:t>
      </w:r>
    </w:p>
    <w:p w14:paraId="71D08EB4" w14:textId="77777777" w:rsidR="00222036" w:rsidRDefault="00222036" w:rsidP="00222036">
      <w:pPr>
        <w:pStyle w:val="PL"/>
        <w:rPr>
          <w:lang w:eastAsia="zh-CN"/>
        </w:rPr>
      </w:pPr>
      <w:r>
        <w:rPr>
          <w:lang w:eastAsia="zh-CN"/>
        </w:rPr>
        <w:tab/>
        <w:t>rAN-AIOT-Device-NGAP-ID</w:t>
      </w:r>
      <w:r>
        <w:rPr>
          <w:lang w:eastAsia="zh-CN"/>
        </w:rPr>
        <w:tab/>
      </w:r>
      <w:r>
        <w:rPr>
          <w:lang w:eastAsia="zh-CN"/>
        </w:rPr>
        <w:tab/>
        <w:t>RAN-AIOT-Device-NGAP-ID</w:t>
      </w:r>
      <w:r>
        <w:tab/>
      </w:r>
      <w:r>
        <w:tab/>
      </w:r>
      <w:r>
        <w:tab/>
      </w:r>
      <w:r>
        <w:tab/>
      </w:r>
      <w:r>
        <w:tab/>
      </w:r>
      <w:r>
        <w:tab/>
      </w:r>
      <w:r>
        <w:tab/>
      </w:r>
      <w:r>
        <w:tab/>
      </w:r>
      <w:r>
        <w:tab/>
      </w:r>
      <w:r>
        <w:rPr>
          <w:snapToGrid w:val="0"/>
        </w:rPr>
        <w:t>OPTIONAL</w:t>
      </w:r>
      <w:r>
        <w:rPr>
          <w:lang w:eastAsia="zh-CN"/>
        </w:rPr>
        <w:t>,</w:t>
      </w:r>
    </w:p>
    <w:p w14:paraId="68FF7A6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Pr>
          <w:rFonts w:hint="eastAsia"/>
          <w:lang w:eastAsia="zh-CN"/>
        </w:rPr>
        <w:t>AIoT-</w:t>
      </w:r>
      <w:r>
        <w:rPr>
          <w:lang w:eastAsia="zh-CN"/>
        </w:rPr>
        <w:t>DeviceReportItem</w:t>
      </w:r>
      <w:r w:rsidRPr="00F86E5B">
        <w:rPr>
          <w:lang w:eastAsia="ja-JP"/>
        </w:rPr>
        <w:t>-ExtIEs} }</w:t>
      </w:r>
      <w:r w:rsidRPr="00F86E5B">
        <w:rPr>
          <w:lang w:eastAsia="ja-JP"/>
        </w:rPr>
        <w:tab/>
        <w:t>OPTIONAL,</w:t>
      </w:r>
    </w:p>
    <w:p w14:paraId="2C07107E" w14:textId="77777777" w:rsidR="00222036" w:rsidRDefault="00222036" w:rsidP="00222036">
      <w:pPr>
        <w:pStyle w:val="PL"/>
      </w:pPr>
      <w:r w:rsidRPr="00F86E5B">
        <w:tab/>
      </w:r>
      <w:r>
        <w:t>...</w:t>
      </w:r>
    </w:p>
    <w:p w14:paraId="26107429" w14:textId="77777777" w:rsidR="00222036" w:rsidRDefault="00222036" w:rsidP="00222036">
      <w:pPr>
        <w:pStyle w:val="PL"/>
      </w:pPr>
      <w:r>
        <w:t>}</w:t>
      </w:r>
    </w:p>
    <w:p w14:paraId="6045202F" w14:textId="77777777" w:rsidR="00222036" w:rsidRDefault="00222036" w:rsidP="00222036">
      <w:pPr>
        <w:pStyle w:val="PL"/>
      </w:pPr>
    </w:p>
    <w:p w14:paraId="56F09C5D" w14:textId="77777777" w:rsidR="00222036" w:rsidRDefault="00222036" w:rsidP="00222036">
      <w:pPr>
        <w:pStyle w:val="PL"/>
        <w:rPr>
          <w:lang w:eastAsia="ja-JP"/>
        </w:rPr>
      </w:pPr>
      <w:r>
        <w:rPr>
          <w:rFonts w:hint="eastAsia"/>
          <w:lang w:eastAsia="zh-CN"/>
        </w:rPr>
        <w:t>AIoT-</w:t>
      </w:r>
      <w:r>
        <w:rPr>
          <w:lang w:eastAsia="zh-CN"/>
        </w:rPr>
        <w:t>DeviceReportItem</w:t>
      </w:r>
      <w:r>
        <w:rPr>
          <w:lang w:eastAsia="ja-JP"/>
        </w:rPr>
        <w:t>-ExtIEs NGAP-PROTOCOL-EXTENSION ::= {</w:t>
      </w:r>
    </w:p>
    <w:p w14:paraId="67AB8E33" w14:textId="77777777" w:rsidR="00222036" w:rsidRDefault="00222036" w:rsidP="00222036">
      <w:pPr>
        <w:pStyle w:val="PL"/>
        <w:rPr>
          <w:lang w:eastAsia="ja-JP"/>
        </w:rPr>
      </w:pPr>
      <w:r>
        <w:rPr>
          <w:lang w:eastAsia="ja-JP"/>
        </w:rPr>
        <w:tab/>
        <w:t>...</w:t>
      </w:r>
    </w:p>
    <w:p w14:paraId="3B7B2261" w14:textId="77777777" w:rsidR="00222036" w:rsidRDefault="00222036" w:rsidP="00222036">
      <w:pPr>
        <w:pStyle w:val="PL"/>
        <w:rPr>
          <w:lang w:eastAsia="ja-JP"/>
        </w:rPr>
      </w:pPr>
      <w:r>
        <w:rPr>
          <w:lang w:eastAsia="ja-JP"/>
        </w:rPr>
        <w:t>}</w:t>
      </w:r>
    </w:p>
    <w:p w14:paraId="7DE2B3A2" w14:textId="77777777" w:rsidR="00222036" w:rsidRDefault="00222036" w:rsidP="00222036">
      <w:pPr>
        <w:pStyle w:val="PL"/>
        <w:rPr>
          <w:snapToGrid w:val="0"/>
        </w:rPr>
      </w:pPr>
    </w:p>
    <w:p w14:paraId="7D124A3B" w14:textId="77777777" w:rsidR="00222036" w:rsidRDefault="00222036" w:rsidP="00222036">
      <w:pPr>
        <w:pStyle w:val="PL"/>
        <w:rPr>
          <w:snapToGrid w:val="0"/>
        </w:rPr>
      </w:pPr>
      <w:r>
        <w:rPr>
          <w:snapToGrid w:val="0"/>
        </w:rPr>
        <w:t>AIOTFIdentifier</w:t>
      </w:r>
      <w:r>
        <w:rPr>
          <w:rFonts w:eastAsia="DengXian"/>
        </w:rPr>
        <w:t xml:space="preserve"> ::= OCTET STRING</w:t>
      </w:r>
      <w:r>
        <w:rPr>
          <w:rFonts w:eastAsia="DengXian"/>
        </w:rPr>
        <w:tab/>
        <w:t>-- needs to be replaced by a constrained type definition --</w:t>
      </w:r>
    </w:p>
    <w:p w14:paraId="41B6A75B" w14:textId="77777777" w:rsidR="00222036" w:rsidRDefault="00222036" w:rsidP="00222036">
      <w:pPr>
        <w:pStyle w:val="PL"/>
        <w:rPr>
          <w:snapToGrid w:val="0"/>
        </w:rPr>
      </w:pPr>
    </w:p>
    <w:p w14:paraId="173F1385" w14:textId="77777777" w:rsidR="00222036" w:rsidRDefault="00222036" w:rsidP="00222036">
      <w:pPr>
        <w:pStyle w:val="PL"/>
        <w:rPr>
          <w:snapToGrid w:val="0"/>
        </w:rPr>
      </w:pPr>
      <w:r>
        <w:rPr>
          <w:snapToGrid w:val="0"/>
        </w:rPr>
        <w:t>AIOTFName ::= SEQUENCE {</w:t>
      </w:r>
    </w:p>
    <w:p w14:paraId="69DC9767" w14:textId="77777777" w:rsidR="00222036" w:rsidRDefault="00222036" w:rsidP="00222036">
      <w:pPr>
        <w:pStyle w:val="PL"/>
        <w:rPr>
          <w:snapToGrid w:val="0"/>
        </w:rPr>
      </w:pPr>
      <w:r>
        <w:rPr>
          <w:snapToGrid w:val="0"/>
        </w:rPr>
        <w:tab/>
        <w:t>aIOTFNameVisibleString</w:t>
      </w:r>
      <w:r>
        <w:rPr>
          <w:snapToGrid w:val="0"/>
        </w:rPr>
        <w:tab/>
      </w:r>
      <w:r>
        <w:rPr>
          <w:snapToGrid w:val="0"/>
        </w:rPr>
        <w:tab/>
        <w:t>AIOTFNameVisibleString</w:t>
      </w:r>
      <w:r>
        <w:rPr>
          <w:snapToGrid w:val="0"/>
        </w:rPr>
        <w:tab/>
      </w:r>
      <w:r>
        <w:rPr>
          <w:snapToGrid w:val="0"/>
        </w:rPr>
        <w:tab/>
      </w:r>
      <w:r>
        <w:rPr>
          <w:snapToGrid w:val="0"/>
        </w:rPr>
        <w:tab/>
      </w:r>
      <w:r>
        <w:rPr>
          <w:snapToGrid w:val="0"/>
        </w:rPr>
        <w:tab/>
        <w:t>OPTIONAL,</w:t>
      </w:r>
    </w:p>
    <w:p w14:paraId="4EA92C33" w14:textId="77777777" w:rsidR="00222036" w:rsidRDefault="00222036" w:rsidP="00222036">
      <w:pPr>
        <w:pStyle w:val="PL"/>
        <w:rPr>
          <w:snapToGrid w:val="0"/>
        </w:rPr>
      </w:pPr>
      <w:r>
        <w:rPr>
          <w:snapToGrid w:val="0"/>
        </w:rPr>
        <w:tab/>
        <w:t>aIOTFNameUTF8String</w:t>
      </w:r>
      <w:r>
        <w:rPr>
          <w:snapToGrid w:val="0"/>
        </w:rPr>
        <w:tab/>
      </w:r>
      <w:r>
        <w:rPr>
          <w:snapToGrid w:val="0"/>
        </w:rPr>
        <w:tab/>
      </w:r>
      <w:r>
        <w:rPr>
          <w:snapToGrid w:val="0"/>
        </w:rPr>
        <w:tab/>
        <w:t>AIOTFNameUTF8String</w:t>
      </w:r>
      <w:r>
        <w:rPr>
          <w:snapToGrid w:val="0"/>
        </w:rPr>
        <w:tab/>
      </w:r>
      <w:r>
        <w:rPr>
          <w:snapToGrid w:val="0"/>
        </w:rPr>
        <w:tab/>
      </w:r>
      <w:r>
        <w:rPr>
          <w:snapToGrid w:val="0"/>
        </w:rPr>
        <w:tab/>
      </w:r>
      <w:r>
        <w:rPr>
          <w:snapToGrid w:val="0"/>
        </w:rPr>
        <w:tab/>
      </w:r>
      <w:r>
        <w:rPr>
          <w:snapToGrid w:val="0"/>
        </w:rPr>
        <w:tab/>
        <w:t xml:space="preserve">OPTIONAL, </w:t>
      </w:r>
    </w:p>
    <w:p w14:paraId="4B117BF1"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 AIOTFName</w:t>
      </w:r>
      <w:r>
        <w:t>-</w:t>
      </w:r>
      <w:r>
        <w:rPr>
          <w:snapToGrid w:val="0"/>
        </w:rPr>
        <w:t>ExtIEs } } OPTIONAL,</w:t>
      </w:r>
    </w:p>
    <w:p w14:paraId="78CC971A" w14:textId="77777777" w:rsidR="00222036" w:rsidRDefault="00222036" w:rsidP="00222036">
      <w:pPr>
        <w:pStyle w:val="PL"/>
        <w:rPr>
          <w:snapToGrid w:val="0"/>
        </w:rPr>
      </w:pPr>
      <w:r>
        <w:rPr>
          <w:snapToGrid w:val="0"/>
        </w:rPr>
        <w:tab/>
        <w:t>...</w:t>
      </w:r>
    </w:p>
    <w:p w14:paraId="5BCDB662" w14:textId="77777777" w:rsidR="00222036" w:rsidRDefault="00222036" w:rsidP="00222036">
      <w:pPr>
        <w:pStyle w:val="PL"/>
        <w:rPr>
          <w:snapToGrid w:val="0"/>
        </w:rPr>
      </w:pPr>
      <w:r>
        <w:rPr>
          <w:snapToGrid w:val="0"/>
        </w:rPr>
        <w:t>}</w:t>
      </w:r>
    </w:p>
    <w:p w14:paraId="7DDAA3D7" w14:textId="77777777" w:rsidR="00222036" w:rsidRDefault="00222036" w:rsidP="00222036">
      <w:pPr>
        <w:pStyle w:val="PL"/>
      </w:pPr>
    </w:p>
    <w:p w14:paraId="47CC71EE" w14:textId="77777777" w:rsidR="00222036" w:rsidRDefault="00222036" w:rsidP="00222036">
      <w:pPr>
        <w:pStyle w:val="PL"/>
        <w:rPr>
          <w:snapToGrid w:val="0"/>
        </w:rPr>
      </w:pPr>
      <w:r>
        <w:rPr>
          <w:snapToGrid w:val="0"/>
        </w:rPr>
        <w:t>AIOTFName-ExtIEs NGAP-PROTOCOL-EXTENSION ::= {</w:t>
      </w:r>
    </w:p>
    <w:p w14:paraId="093B9700" w14:textId="77777777" w:rsidR="00222036" w:rsidRDefault="00222036" w:rsidP="00222036">
      <w:pPr>
        <w:pStyle w:val="PL"/>
        <w:rPr>
          <w:snapToGrid w:val="0"/>
        </w:rPr>
      </w:pPr>
      <w:r>
        <w:rPr>
          <w:snapToGrid w:val="0"/>
        </w:rPr>
        <w:tab/>
        <w:t>...</w:t>
      </w:r>
    </w:p>
    <w:p w14:paraId="4E1C7ED1" w14:textId="77777777" w:rsidR="00222036" w:rsidRDefault="00222036" w:rsidP="00222036">
      <w:pPr>
        <w:pStyle w:val="PL"/>
        <w:rPr>
          <w:snapToGrid w:val="0"/>
        </w:rPr>
      </w:pPr>
      <w:r>
        <w:rPr>
          <w:snapToGrid w:val="0"/>
        </w:rPr>
        <w:t>}</w:t>
      </w:r>
    </w:p>
    <w:p w14:paraId="3639EB06" w14:textId="77777777" w:rsidR="00222036" w:rsidRDefault="00222036" w:rsidP="00222036">
      <w:pPr>
        <w:pStyle w:val="PL"/>
        <w:rPr>
          <w:snapToGrid w:val="0"/>
        </w:rPr>
      </w:pPr>
    </w:p>
    <w:p w14:paraId="66FA0983" w14:textId="77777777" w:rsidR="00222036" w:rsidRDefault="00222036" w:rsidP="00222036">
      <w:pPr>
        <w:pStyle w:val="PL"/>
      </w:pPr>
      <w:r>
        <w:rPr>
          <w:snapToGrid w:val="0"/>
        </w:rPr>
        <w:t>AIOTFNameVisibleString</w:t>
      </w:r>
      <w:r>
        <w:t xml:space="preserve"> ::= VisibleString (SIZE(1..150, ...))</w:t>
      </w:r>
    </w:p>
    <w:p w14:paraId="214BD99B" w14:textId="77777777" w:rsidR="00222036" w:rsidRDefault="00222036" w:rsidP="00222036">
      <w:pPr>
        <w:pStyle w:val="PL"/>
      </w:pPr>
    </w:p>
    <w:p w14:paraId="75E7E22D" w14:textId="77777777" w:rsidR="00222036" w:rsidRDefault="00222036" w:rsidP="00222036">
      <w:pPr>
        <w:pStyle w:val="PL"/>
      </w:pPr>
      <w:r>
        <w:rPr>
          <w:snapToGrid w:val="0"/>
        </w:rPr>
        <w:t>AIOTFNameUTF8String</w:t>
      </w:r>
      <w:r>
        <w:t xml:space="preserve"> ::= </w:t>
      </w:r>
      <w:r>
        <w:rPr>
          <w:snapToGrid w:val="0"/>
        </w:rPr>
        <w:t xml:space="preserve">UTF8String </w:t>
      </w:r>
      <w:r>
        <w:t>(SIZE(1..150, ...))</w:t>
      </w:r>
    </w:p>
    <w:p w14:paraId="5BDCD481" w14:textId="77777777" w:rsidR="00222036" w:rsidRDefault="00222036" w:rsidP="00222036">
      <w:pPr>
        <w:pStyle w:val="PL"/>
        <w:rPr>
          <w:snapToGrid w:val="0"/>
        </w:rPr>
      </w:pPr>
    </w:p>
    <w:p w14:paraId="41D131F4" w14:textId="77777777" w:rsidR="00222036" w:rsidRDefault="00222036" w:rsidP="00222036">
      <w:pPr>
        <w:pStyle w:val="PL"/>
        <w:rPr>
          <w:snapToGrid w:val="0"/>
        </w:rPr>
      </w:pPr>
      <w:r>
        <w:rPr>
          <w:snapToGrid w:val="0"/>
        </w:rPr>
        <w:t>AIoT-InventoryAssistanceInformation ::= SEQUENCE {</w:t>
      </w:r>
    </w:p>
    <w:p w14:paraId="1176365C" w14:textId="77777777" w:rsidR="00222036" w:rsidRDefault="00222036" w:rsidP="00222036">
      <w:pPr>
        <w:pStyle w:val="PL"/>
        <w:rPr>
          <w:snapToGrid w:val="0"/>
        </w:rPr>
      </w:pPr>
      <w:r>
        <w:rPr>
          <w:snapToGrid w:val="0"/>
        </w:rPr>
        <w:tab/>
        <w:t>expectedD2RMsgSiz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INTEGER (1..</w:t>
      </w:r>
      <w:r>
        <w:rPr>
          <w:rFonts w:cs="Arial"/>
          <w:lang w:eastAsia="ja-JP"/>
        </w:rPr>
        <w:t>256</w:t>
      </w:r>
      <w:r>
        <w:t>, ...),</w:t>
      </w:r>
    </w:p>
    <w:p w14:paraId="7F101D4B" w14:textId="77777777" w:rsidR="00222036" w:rsidRDefault="00222036" w:rsidP="00222036">
      <w:pPr>
        <w:pStyle w:val="PL"/>
        <w:rPr>
          <w:snapToGrid w:val="0"/>
        </w:rPr>
      </w:pPr>
      <w:r>
        <w:rPr>
          <w:snapToGrid w:val="0"/>
        </w:rPr>
        <w:tab/>
      </w:r>
      <w:r>
        <w:rPr>
          <w:snapToGrid w:val="0"/>
          <w:lang w:eastAsia="zh-CN"/>
        </w:rPr>
        <w:t>approximateNoofTargetDevices</w:t>
      </w:r>
      <w:r>
        <w:rPr>
          <w:snapToGrid w:val="0"/>
        </w:rPr>
        <w:tab/>
      </w:r>
      <w:r>
        <w:rPr>
          <w:snapToGrid w:val="0"/>
        </w:rPr>
        <w:tab/>
      </w:r>
      <w:r>
        <w:rPr>
          <w:snapToGrid w:val="0"/>
        </w:rPr>
        <w:tab/>
      </w:r>
      <w:r>
        <w:rPr>
          <w:snapToGrid w:val="0"/>
        </w:rPr>
        <w:tab/>
      </w:r>
      <w:r>
        <w:t>INTEGER (1..</w:t>
      </w:r>
      <w:r>
        <w:rPr>
          <w:rFonts w:cs="Arial"/>
          <w:lang w:eastAsia="ja-JP"/>
        </w:rPr>
        <w:t>65535</w:t>
      </w:r>
      <w:r>
        <w:t>, ...)</w:t>
      </w:r>
      <w:r>
        <w:tab/>
      </w:r>
      <w:r>
        <w:tab/>
      </w:r>
      <w:r>
        <w:tab/>
      </w:r>
      <w:r>
        <w:tab/>
      </w:r>
      <w:r>
        <w:rPr>
          <w:snapToGrid w:val="0"/>
        </w:rPr>
        <w:t>OPTIONAL,</w:t>
      </w:r>
    </w:p>
    <w:p w14:paraId="6EF69FC0" w14:textId="06259299" w:rsidR="00096D71" w:rsidRPr="00391C3D" w:rsidRDefault="00096D71" w:rsidP="00096D71">
      <w:pPr>
        <w:pStyle w:val="PL"/>
        <w:rPr>
          <w:snapToGrid w:val="0"/>
          <w:lang w:val="fr-FR"/>
        </w:rPr>
      </w:pPr>
      <w:r w:rsidRPr="00391C3D">
        <w:rPr>
          <w:snapToGrid w:val="0"/>
          <w:lang w:val="fr-FR"/>
        </w:rPr>
        <w:tab/>
      </w:r>
      <w:r w:rsidRPr="00391C3D">
        <w:rPr>
          <w:snapToGrid w:val="0"/>
          <w:lang w:val="fr-FR" w:eastAsia="zh-CN"/>
        </w:rPr>
        <w:t>timeInterval</w:t>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snapToGrid w:val="0"/>
          <w:lang w:val="fr-FR" w:eastAsia="zh-CN"/>
        </w:rPr>
        <w:tab/>
      </w:r>
      <w:r w:rsidRPr="00391C3D">
        <w:rPr>
          <w:lang w:val="fr-FR"/>
        </w:rPr>
        <w:t>INTEGER (1..</w:t>
      </w:r>
      <w:r w:rsidRPr="00391C3D">
        <w:rPr>
          <w:rFonts w:cs="Arial"/>
          <w:lang w:val="fr-FR" w:eastAsia="ja-JP"/>
        </w:rPr>
        <w:t>256</w:t>
      </w:r>
      <w:r w:rsidRPr="00391C3D">
        <w:rPr>
          <w:lang w:val="fr-FR"/>
        </w:rPr>
        <w:t xml:space="preserve">, ...) </w:t>
      </w:r>
      <w:r w:rsidRPr="00391C3D">
        <w:rPr>
          <w:lang w:val="fr-FR"/>
        </w:rPr>
        <w:tab/>
      </w:r>
      <w:r w:rsidRPr="00391C3D">
        <w:rPr>
          <w:lang w:val="fr-FR"/>
        </w:rPr>
        <w:tab/>
      </w:r>
      <w:r w:rsidRPr="00391C3D">
        <w:rPr>
          <w:lang w:val="fr-FR"/>
        </w:rPr>
        <w:tab/>
      </w:r>
      <w:r w:rsidRPr="00391C3D">
        <w:rPr>
          <w:lang w:val="fr-FR"/>
        </w:rPr>
        <w:tab/>
      </w:r>
      <w:r w:rsidRPr="00391C3D">
        <w:rPr>
          <w:snapToGrid w:val="0"/>
          <w:lang w:val="fr-FR"/>
        </w:rPr>
        <w:t>OPTIONAL,</w:t>
      </w:r>
    </w:p>
    <w:p w14:paraId="55BCB61C" w14:textId="77777777" w:rsidR="00222036" w:rsidRPr="00F86E5B" w:rsidRDefault="00222036" w:rsidP="00222036">
      <w:pPr>
        <w:pStyle w:val="PL"/>
        <w:rPr>
          <w:snapToGrid w:val="0"/>
          <w:lang w:val="fr-FR"/>
        </w:rPr>
      </w:pPr>
      <w:r>
        <w:rPr>
          <w:snapToGrid w:val="0"/>
        </w:rPr>
        <w:tab/>
      </w:r>
      <w:r w:rsidRPr="00F86E5B">
        <w:rPr>
          <w:snapToGrid w:val="0"/>
          <w:lang w:val="fr-FR"/>
        </w:rPr>
        <w:t>iE-Extensions</w:t>
      </w:r>
      <w:r w:rsidRPr="00F86E5B">
        <w:rPr>
          <w:snapToGrid w:val="0"/>
          <w:lang w:val="fr-FR"/>
        </w:rPr>
        <w:tab/>
      </w:r>
      <w:r w:rsidRPr="00F86E5B">
        <w:rPr>
          <w:snapToGrid w:val="0"/>
          <w:lang w:val="fr-FR"/>
        </w:rPr>
        <w:tab/>
        <w:t>ProtocolExtensionContainer { { AIoT-InventoryAssistanceInformation-ExtIEs} } OPTIONAL,</w:t>
      </w:r>
    </w:p>
    <w:p w14:paraId="43A33853" w14:textId="77777777" w:rsidR="00222036" w:rsidRPr="00F86E5B" w:rsidRDefault="00222036" w:rsidP="00222036">
      <w:pPr>
        <w:pStyle w:val="PL"/>
        <w:rPr>
          <w:snapToGrid w:val="0"/>
          <w:lang w:val="fr-FR"/>
        </w:rPr>
      </w:pPr>
      <w:r w:rsidRPr="00F86E5B">
        <w:rPr>
          <w:snapToGrid w:val="0"/>
          <w:lang w:val="fr-FR"/>
        </w:rPr>
        <w:tab/>
        <w:t>...</w:t>
      </w:r>
    </w:p>
    <w:p w14:paraId="67B48E0F" w14:textId="77777777" w:rsidR="00222036" w:rsidRPr="00F86E5B" w:rsidRDefault="00222036" w:rsidP="00222036">
      <w:pPr>
        <w:pStyle w:val="PL"/>
        <w:rPr>
          <w:snapToGrid w:val="0"/>
          <w:lang w:val="fr-FR"/>
        </w:rPr>
      </w:pPr>
      <w:r w:rsidRPr="00F86E5B">
        <w:rPr>
          <w:snapToGrid w:val="0"/>
          <w:lang w:val="fr-FR"/>
        </w:rPr>
        <w:t>}</w:t>
      </w:r>
    </w:p>
    <w:p w14:paraId="14BAC159" w14:textId="77777777" w:rsidR="00222036" w:rsidRPr="00F86E5B" w:rsidRDefault="00222036" w:rsidP="00222036">
      <w:pPr>
        <w:pStyle w:val="PL"/>
        <w:rPr>
          <w:snapToGrid w:val="0"/>
          <w:lang w:val="fr-FR"/>
        </w:rPr>
      </w:pPr>
    </w:p>
    <w:p w14:paraId="5B983C63" w14:textId="77777777" w:rsidR="00222036" w:rsidRPr="00F86E5B" w:rsidRDefault="00222036" w:rsidP="00222036">
      <w:pPr>
        <w:pStyle w:val="PL"/>
        <w:rPr>
          <w:snapToGrid w:val="0"/>
          <w:lang w:val="fr-FR"/>
        </w:rPr>
      </w:pPr>
      <w:r w:rsidRPr="00F86E5B">
        <w:rPr>
          <w:snapToGrid w:val="0"/>
          <w:lang w:val="fr-FR"/>
        </w:rPr>
        <w:t>AIoT-InventoryAssistanceInformation-ExtIEs NGAP-PROTOCOL-EXTENSION ::= {</w:t>
      </w:r>
    </w:p>
    <w:p w14:paraId="7A517F9F" w14:textId="77777777" w:rsidR="00222036" w:rsidRDefault="00222036" w:rsidP="00222036">
      <w:pPr>
        <w:pStyle w:val="PL"/>
        <w:rPr>
          <w:snapToGrid w:val="0"/>
        </w:rPr>
      </w:pPr>
      <w:r w:rsidRPr="00F86E5B">
        <w:rPr>
          <w:snapToGrid w:val="0"/>
          <w:lang w:val="fr-FR"/>
        </w:rPr>
        <w:tab/>
      </w:r>
      <w:r>
        <w:rPr>
          <w:snapToGrid w:val="0"/>
        </w:rPr>
        <w:t>...</w:t>
      </w:r>
    </w:p>
    <w:p w14:paraId="2399F8EA" w14:textId="77777777" w:rsidR="00222036" w:rsidRDefault="00222036" w:rsidP="00222036">
      <w:pPr>
        <w:pStyle w:val="PL"/>
        <w:rPr>
          <w:snapToGrid w:val="0"/>
        </w:rPr>
      </w:pPr>
      <w:r>
        <w:rPr>
          <w:snapToGrid w:val="0"/>
        </w:rPr>
        <w:t>}</w:t>
      </w:r>
    </w:p>
    <w:p w14:paraId="64EEF01D" w14:textId="77777777" w:rsidR="00222036" w:rsidRDefault="00222036" w:rsidP="00222036">
      <w:pPr>
        <w:pStyle w:val="PL"/>
        <w:rPr>
          <w:snapToGrid w:val="0"/>
        </w:rPr>
      </w:pPr>
    </w:p>
    <w:p w14:paraId="3D7E70D6" w14:textId="77777777" w:rsidR="00222036" w:rsidRDefault="00222036" w:rsidP="00222036">
      <w:pPr>
        <w:pStyle w:val="PL"/>
        <w:rPr>
          <w:rFonts w:eastAsia="DengXian"/>
          <w:lang w:eastAsia="zh-CN"/>
        </w:rPr>
      </w:pPr>
      <w:r>
        <w:rPr>
          <w:snapToGrid w:val="0"/>
        </w:rPr>
        <w:t>AIoT-</w:t>
      </w:r>
      <w:r>
        <w:rPr>
          <w:rFonts w:eastAsia="DengXian"/>
          <w:lang w:eastAsia="zh-CN"/>
        </w:rPr>
        <w:t xml:space="preserve">NASPDU </w:t>
      </w:r>
      <w:r>
        <w:rPr>
          <w:rFonts w:eastAsia="DengXian"/>
        </w:rPr>
        <w:t xml:space="preserve"> ::= OCTET STRING</w:t>
      </w:r>
    </w:p>
    <w:p w14:paraId="36BB9596" w14:textId="77777777" w:rsidR="00222036" w:rsidRDefault="00222036" w:rsidP="00222036">
      <w:pPr>
        <w:pStyle w:val="PL"/>
        <w:rPr>
          <w:snapToGrid w:val="0"/>
        </w:rPr>
      </w:pPr>
    </w:p>
    <w:p w14:paraId="55667F25" w14:textId="77777777" w:rsidR="00222036" w:rsidRDefault="00222036" w:rsidP="00222036">
      <w:pPr>
        <w:pStyle w:val="PL"/>
        <w:rPr>
          <w:snapToGrid w:val="0"/>
        </w:rPr>
      </w:pPr>
      <w:r w:rsidRPr="00F86E5B">
        <w:rPr>
          <w:rFonts w:eastAsia="Malgun Gothic"/>
          <w:snapToGrid w:val="0"/>
        </w:rPr>
        <w:t>AIoT-ReaderReportList</w:t>
      </w:r>
      <w:r>
        <w:t xml:space="preserve"> </w:t>
      </w:r>
      <w:r>
        <w:rPr>
          <w:snapToGrid w:val="0"/>
        </w:rPr>
        <w:t xml:space="preserve">::= SEQUENCE (SIZE(1..maxnoofReaders)) OF </w:t>
      </w:r>
      <w:r w:rsidRPr="00F86E5B">
        <w:rPr>
          <w:rFonts w:eastAsia="Malgun Gothic"/>
          <w:snapToGrid w:val="0"/>
        </w:rPr>
        <w:t>AIoT-ReaderReport</w:t>
      </w:r>
      <w:r>
        <w:rPr>
          <w:snapToGrid w:val="0"/>
        </w:rPr>
        <w:t>Item</w:t>
      </w:r>
    </w:p>
    <w:p w14:paraId="58289E9C" w14:textId="77777777" w:rsidR="00222036" w:rsidRDefault="00222036" w:rsidP="00222036">
      <w:pPr>
        <w:pStyle w:val="PL"/>
        <w:rPr>
          <w:snapToGrid w:val="0"/>
        </w:rPr>
      </w:pPr>
    </w:p>
    <w:p w14:paraId="29599D4A" w14:textId="77777777" w:rsidR="00222036" w:rsidRDefault="00222036" w:rsidP="00222036">
      <w:pPr>
        <w:pStyle w:val="PL"/>
      </w:pPr>
      <w:r w:rsidRPr="00F86E5B">
        <w:rPr>
          <w:rFonts w:eastAsia="Malgun Gothic"/>
          <w:snapToGrid w:val="0"/>
        </w:rPr>
        <w:t>AIoT-ReaderReport</w:t>
      </w:r>
      <w:r>
        <w:rPr>
          <w:snapToGrid w:val="0"/>
        </w:rPr>
        <w:t>Item</w:t>
      </w:r>
      <w:r>
        <w:t xml:space="preserve"> </w:t>
      </w:r>
      <w:r>
        <w:rPr>
          <w:snapToGrid w:val="0"/>
        </w:rPr>
        <w:t xml:space="preserve">::= </w:t>
      </w:r>
      <w:r>
        <w:t>SEQUENCE {</w:t>
      </w:r>
    </w:p>
    <w:p w14:paraId="6DF3F8D2" w14:textId="77777777" w:rsidR="00222036" w:rsidRDefault="00222036" w:rsidP="00222036">
      <w:pPr>
        <w:pStyle w:val="PL"/>
        <w:rPr>
          <w:lang w:eastAsia="zh-CN"/>
        </w:rPr>
      </w:pPr>
      <w:r>
        <w:tab/>
        <w:t>readerIndex</w:t>
      </w:r>
      <w:r>
        <w:tab/>
      </w:r>
      <w:r>
        <w:tab/>
      </w:r>
      <w:r>
        <w:tab/>
      </w:r>
      <w:r>
        <w:tab/>
      </w:r>
      <w:r>
        <w:tab/>
        <w:t>A</w:t>
      </w:r>
      <w:r>
        <w:rPr>
          <w:rFonts w:hint="eastAsia"/>
          <w:lang w:eastAsia="zh-CN"/>
        </w:rPr>
        <w:t>IoT</w:t>
      </w:r>
      <w:r>
        <w:t>-</w:t>
      </w:r>
      <w:r>
        <w:rPr>
          <w:rFonts w:hint="eastAsia"/>
          <w:lang w:eastAsia="zh-CN"/>
        </w:rPr>
        <w:t>ReaderIndex,</w:t>
      </w:r>
    </w:p>
    <w:p w14:paraId="439D816E" w14:textId="77777777" w:rsidR="00222036" w:rsidRDefault="00222036" w:rsidP="00222036">
      <w:pPr>
        <w:pStyle w:val="PL"/>
        <w:tabs>
          <w:tab w:val="clear" w:pos="3456"/>
        </w:tabs>
        <w:rPr>
          <w:lang w:eastAsia="zh-CN"/>
        </w:rPr>
      </w:pPr>
      <w:r>
        <w:rPr>
          <w:lang w:eastAsia="zh-CN"/>
        </w:rPr>
        <w:tab/>
        <w:t>deviceReportList</w:t>
      </w:r>
      <w:r>
        <w:rPr>
          <w:lang w:eastAsia="zh-CN"/>
        </w:rPr>
        <w:tab/>
      </w:r>
      <w:r>
        <w:rPr>
          <w:lang w:eastAsia="zh-CN"/>
        </w:rPr>
        <w:tab/>
      </w:r>
      <w:r>
        <w:rPr>
          <w:lang w:eastAsia="zh-CN"/>
        </w:rPr>
        <w:tab/>
      </w:r>
      <w:r>
        <w:rPr>
          <w:rFonts w:hint="eastAsia"/>
          <w:lang w:eastAsia="zh-CN"/>
        </w:rPr>
        <w:t>AIoT-</w:t>
      </w:r>
      <w:r>
        <w:rPr>
          <w:lang w:eastAsia="zh-CN"/>
        </w:rPr>
        <w:t>DeviceReportList,</w:t>
      </w:r>
    </w:p>
    <w:p w14:paraId="0C7B3D98"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w:t>
      </w:r>
      <w:r w:rsidRPr="00F86E5B">
        <w:rPr>
          <w:rFonts w:eastAsia="Malgun Gothic"/>
          <w:snapToGrid w:val="0"/>
        </w:rPr>
        <w:t>AIoT-ReaderReport</w:t>
      </w:r>
      <w:r>
        <w:rPr>
          <w:snapToGrid w:val="0"/>
        </w:rPr>
        <w:t>Item</w:t>
      </w:r>
      <w:r w:rsidRPr="00F86E5B">
        <w:rPr>
          <w:lang w:eastAsia="ja-JP"/>
        </w:rPr>
        <w:t>-ExtIEs} } OPTIONAL,</w:t>
      </w:r>
    </w:p>
    <w:p w14:paraId="6EF6A185" w14:textId="77777777" w:rsidR="00222036" w:rsidRDefault="00222036" w:rsidP="00222036">
      <w:pPr>
        <w:pStyle w:val="PL"/>
      </w:pPr>
      <w:r w:rsidRPr="00F86E5B">
        <w:tab/>
      </w:r>
      <w:r>
        <w:t>...</w:t>
      </w:r>
    </w:p>
    <w:p w14:paraId="069F5917" w14:textId="77777777" w:rsidR="00222036" w:rsidRDefault="00222036" w:rsidP="00222036">
      <w:pPr>
        <w:pStyle w:val="PL"/>
      </w:pPr>
      <w:r>
        <w:t>}</w:t>
      </w:r>
    </w:p>
    <w:p w14:paraId="2A297EE1" w14:textId="77777777" w:rsidR="00222036" w:rsidRDefault="00222036" w:rsidP="00222036">
      <w:pPr>
        <w:pStyle w:val="PL"/>
      </w:pPr>
    </w:p>
    <w:p w14:paraId="14F54812" w14:textId="77777777" w:rsidR="00222036" w:rsidRDefault="00222036" w:rsidP="00222036">
      <w:pPr>
        <w:pStyle w:val="PL"/>
        <w:rPr>
          <w:lang w:eastAsia="ja-JP"/>
        </w:rPr>
      </w:pPr>
      <w:r w:rsidRPr="00F86E5B">
        <w:rPr>
          <w:rFonts w:eastAsia="Malgun Gothic"/>
          <w:snapToGrid w:val="0"/>
        </w:rPr>
        <w:t>AIoT-ReaderReport</w:t>
      </w:r>
      <w:r>
        <w:rPr>
          <w:snapToGrid w:val="0"/>
        </w:rPr>
        <w:t>Item</w:t>
      </w:r>
      <w:r>
        <w:rPr>
          <w:lang w:eastAsia="ja-JP"/>
        </w:rPr>
        <w:t>-ExtIEs NGAP-PROTOCOL-EXTENSION ::= {</w:t>
      </w:r>
    </w:p>
    <w:p w14:paraId="20DA9536" w14:textId="77777777" w:rsidR="00222036" w:rsidRDefault="00222036" w:rsidP="00222036">
      <w:pPr>
        <w:pStyle w:val="PL"/>
        <w:rPr>
          <w:lang w:eastAsia="ja-JP"/>
        </w:rPr>
      </w:pPr>
      <w:r>
        <w:rPr>
          <w:lang w:eastAsia="ja-JP"/>
        </w:rPr>
        <w:tab/>
        <w:t>...</w:t>
      </w:r>
    </w:p>
    <w:p w14:paraId="7C9AF4B5" w14:textId="77777777" w:rsidR="00222036" w:rsidRDefault="00222036" w:rsidP="00222036">
      <w:pPr>
        <w:pStyle w:val="PL"/>
        <w:rPr>
          <w:lang w:eastAsia="ja-JP"/>
        </w:rPr>
      </w:pPr>
      <w:r>
        <w:rPr>
          <w:lang w:eastAsia="ja-JP"/>
        </w:rPr>
        <w:t>}</w:t>
      </w:r>
    </w:p>
    <w:p w14:paraId="5FAAB784" w14:textId="77777777" w:rsidR="00222036" w:rsidRDefault="00222036" w:rsidP="00222036">
      <w:pPr>
        <w:pStyle w:val="PL"/>
        <w:rPr>
          <w:snapToGrid w:val="0"/>
        </w:rPr>
      </w:pPr>
    </w:p>
    <w:p w14:paraId="334F3538" w14:textId="77777777" w:rsidR="00222036" w:rsidRDefault="00222036" w:rsidP="00222036">
      <w:pPr>
        <w:pStyle w:val="PL"/>
        <w:rPr>
          <w:snapToGrid w:val="0"/>
          <w:lang w:eastAsia="zh-CN"/>
        </w:rPr>
      </w:pPr>
      <w:r>
        <w:t>A</w:t>
      </w:r>
      <w:r>
        <w:rPr>
          <w:rFonts w:hint="eastAsia"/>
          <w:lang w:eastAsia="zh-CN"/>
        </w:rPr>
        <w:t>IoT</w:t>
      </w:r>
      <w:r>
        <w:t>-</w:t>
      </w:r>
      <w:r>
        <w:rPr>
          <w:rFonts w:hint="eastAsia"/>
          <w:lang w:eastAsia="zh-CN"/>
        </w:rPr>
        <w:t>ReaderIndex</w:t>
      </w:r>
      <w:r>
        <w:rPr>
          <w:snapToGrid w:val="0"/>
          <w:lang w:val="en-US" w:eastAsia="zh-CN"/>
        </w:rPr>
        <w:t xml:space="preserve"> </w:t>
      </w:r>
      <w:r>
        <w:rPr>
          <w:rFonts w:hint="eastAsia"/>
          <w:lang w:val="en-US" w:eastAsia="zh-CN"/>
        </w:rPr>
        <w:t xml:space="preserve">::= </w:t>
      </w:r>
      <w:r>
        <w:rPr>
          <w:snapToGrid w:val="0"/>
        </w:rPr>
        <w:t>INTEGER (1..65535, ...)</w:t>
      </w:r>
    </w:p>
    <w:p w14:paraId="00B97F43" w14:textId="77777777" w:rsidR="00222036" w:rsidRDefault="00222036" w:rsidP="00222036">
      <w:pPr>
        <w:pStyle w:val="PL"/>
        <w:rPr>
          <w:snapToGrid w:val="0"/>
        </w:rPr>
      </w:pPr>
    </w:p>
    <w:p w14:paraId="6753DF9D" w14:textId="77777777" w:rsidR="00222036" w:rsidRDefault="00222036" w:rsidP="00222036">
      <w:pPr>
        <w:pStyle w:val="PL"/>
        <w:rPr>
          <w:lang w:val="en-US"/>
        </w:rPr>
      </w:pPr>
      <w:r>
        <w:rPr>
          <w:snapToGrid w:val="0"/>
        </w:rPr>
        <w:t>AIoT-RequestedReaderList</w:t>
      </w:r>
      <w:r>
        <w:t xml:space="preserve"> </w:t>
      </w:r>
      <w:r>
        <w:rPr>
          <w:snapToGrid w:val="0"/>
        </w:rPr>
        <w:t>::= SEQUENCE (SIZE(1..maxnoofReaders)) OF AIoT-RequestedReaderItem</w:t>
      </w:r>
    </w:p>
    <w:p w14:paraId="17B685AC" w14:textId="77777777" w:rsidR="00222036" w:rsidRDefault="00222036" w:rsidP="00222036">
      <w:pPr>
        <w:pStyle w:val="PL"/>
        <w:rPr>
          <w:lang w:val="en-US"/>
        </w:rPr>
      </w:pPr>
    </w:p>
    <w:p w14:paraId="5032CB2F" w14:textId="77777777" w:rsidR="00222036" w:rsidRDefault="00222036" w:rsidP="00222036">
      <w:pPr>
        <w:pStyle w:val="PL"/>
      </w:pPr>
      <w:r>
        <w:rPr>
          <w:snapToGrid w:val="0"/>
        </w:rPr>
        <w:t>AIoT-RequestedReaderItem</w:t>
      </w:r>
      <w:r>
        <w:t xml:space="preserve"> </w:t>
      </w:r>
      <w:r>
        <w:rPr>
          <w:snapToGrid w:val="0"/>
        </w:rPr>
        <w:t xml:space="preserve">::= </w:t>
      </w:r>
      <w:r>
        <w:t>SEQUENCE {</w:t>
      </w:r>
    </w:p>
    <w:p w14:paraId="47A9B0A7" w14:textId="77777777" w:rsidR="00222036" w:rsidRDefault="00222036" w:rsidP="00222036">
      <w:pPr>
        <w:pStyle w:val="PL"/>
      </w:pPr>
      <w:r>
        <w:tab/>
        <w:t>globalgNB-ID</w:t>
      </w:r>
      <w:r>
        <w:tab/>
      </w:r>
      <w:r>
        <w:tab/>
      </w:r>
      <w:r>
        <w:tab/>
      </w:r>
      <w:r>
        <w:tab/>
      </w:r>
      <w:r>
        <w:rPr>
          <w:snapToGrid w:val="0"/>
        </w:rPr>
        <w:t>GlobalGNB-ID</w:t>
      </w:r>
      <w:r>
        <w:t>,</w:t>
      </w:r>
    </w:p>
    <w:p w14:paraId="53EAC3B2" w14:textId="77777777" w:rsidR="00222036" w:rsidRDefault="00222036" w:rsidP="00222036">
      <w:pPr>
        <w:pStyle w:val="PL"/>
      </w:pPr>
      <w:r>
        <w:tab/>
        <w:t>readerIndex</w:t>
      </w:r>
      <w:r>
        <w:tab/>
      </w:r>
      <w:r>
        <w:tab/>
      </w:r>
      <w:r>
        <w:tab/>
      </w:r>
      <w:r>
        <w:tab/>
      </w:r>
      <w:r>
        <w:tab/>
        <w:t>A</w:t>
      </w:r>
      <w:r>
        <w:rPr>
          <w:rFonts w:hint="eastAsia"/>
          <w:lang w:eastAsia="zh-CN"/>
        </w:rPr>
        <w:t>IoT</w:t>
      </w:r>
      <w:r>
        <w:t>-</w:t>
      </w:r>
      <w:r>
        <w:rPr>
          <w:rFonts w:hint="eastAsia"/>
          <w:lang w:eastAsia="zh-CN"/>
        </w:rPr>
        <w:t>ReaderIndex,</w:t>
      </w:r>
    </w:p>
    <w:p w14:paraId="70625303" w14:textId="77777777" w:rsidR="00222036" w:rsidRPr="00F86E5B" w:rsidRDefault="00222036" w:rsidP="00222036">
      <w:pPr>
        <w:pStyle w:val="PL"/>
      </w:pPr>
      <w:r>
        <w:tab/>
      </w:r>
      <w:r w:rsidRPr="00F86E5B">
        <w:rPr>
          <w:lang w:eastAsia="ja-JP"/>
        </w:rPr>
        <w:t>iE-Extensions</w:t>
      </w:r>
      <w:r w:rsidRPr="00F86E5B">
        <w:rPr>
          <w:lang w:eastAsia="ja-JP"/>
        </w:rPr>
        <w:tab/>
      </w:r>
      <w:r w:rsidRPr="00F86E5B">
        <w:rPr>
          <w:lang w:eastAsia="ja-JP"/>
        </w:rPr>
        <w:tab/>
        <w:t>ProtocolExtensionContainer { {</w:t>
      </w:r>
      <w:r>
        <w:rPr>
          <w:snapToGrid w:val="0"/>
        </w:rPr>
        <w:t xml:space="preserve"> AIoT-RequestedReaderItem</w:t>
      </w:r>
      <w:r w:rsidRPr="00F86E5B">
        <w:rPr>
          <w:lang w:eastAsia="ja-JP"/>
        </w:rPr>
        <w:t>-ExtIEs} } OPTIONAL,</w:t>
      </w:r>
    </w:p>
    <w:p w14:paraId="071781A5" w14:textId="77777777" w:rsidR="00222036" w:rsidRDefault="00222036" w:rsidP="00222036">
      <w:pPr>
        <w:pStyle w:val="PL"/>
      </w:pPr>
      <w:r w:rsidRPr="00F86E5B">
        <w:tab/>
      </w:r>
      <w:r>
        <w:t>...</w:t>
      </w:r>
    </w:p>
    <w:p w14:paraId="2BD54B9E" w14:textId="77777777" w:rsidR="00222036" w:rsidRDefault="00222036" w:rsidP="00222036">
      <w:pPr>
        <w:pStyle w:val="PL"/>
      </w:pPr>
      <w:r>
        <w:t>}</w:t>
      </w:r>
    </w:p>
    <w:p w14:paraId="30C2BA7A" w14:textId="77777777" w:rsidR="00222036" w:rsidRDefault="00222036" w:rsidP="00222036">
      <w:pPr>
        <w:pStyle w:val="PL"/>
      </w:pPr>
    </w:p>
    <w:p w14:paraId="39789823" w14:textId="77777777" w:rsidR="00222036" w:rsidRDefault="00222036" w:rsidP="00222036">
      <w:pPr>
        <w:pStyle w:val="PL"/>
        <w:rPr>
          <w:lang w:eastAsia="ja-JP"/>
        </w:rPr>
      </w:pPr>
      <w:r>
        <w:rPr>
          <w:snapToGrid w:val="0"/>
        </w:rPr>
        <w:t>AIoT-RequestedReaderItem</w:t>
      </w:r>
      <w:r>
        <w:rPr>
          <w:lang w:eastAsia="ja-JP"/>
        </w:rPr>
        <w:t>-ExtIEs NGAP-PROTOCOL-EXTENSION ::= {</w:t>
      </w:r>
    </w:p>
    <w:p w14:paraId="62714AEF" w14:textId="77777777" w:rsidR="00222036" w:rsidRDefault="00222036" w:rsidP="00222036">
      <w:pPr>
        <w:pStyle w:val="PL"/>
        <w:rPr>
          <w:lang w:eastAsia="ja-JP"/>
        </w:rPr>
      </w:pPr>
      <w:r>
        <w:rPr>
          <w:lang w:eastAsia="ja-JP"/>
        </w:rPr>
        <w:tab/>
        <w:t>...</w:t>
      </w:r>
    </w:p>
    <w:p w14:paraId="2F5492F5" w14:textId="77777777" w:rsidR="00222036" w:rsidRDefault="00222036" w:rsidP="00222036">
      <w:pPr>
        <w:pStyle w:val="PL"/>
        <w:rPr>
          <w:snapToGrid w:val="0"/>
        </w:rPr>
      </w:pPr>
      <w:r>
        <w:rPr>
          <w:lang w:eastAsia="ja-JP"/>
        </w:rPr>
        <w:t>}</w:t>
      </w:r>
    </w:p>
    <w:p w14:paraId="5A969C91" w14:textId="77777777" w:rsidR="00222036" w:rsidRDefault="00222036" w:rsidP="00222036">
      <w:pPr>
        <w:pStyle w:val="PL"/>
        <w:rPr>
          <w:snapToGrid w:val="0"/>
        </w:rPr>
      </w:pPr>
    </w:p>
    <w:p w14:paraId="5F013F2A" w14:textId="77777777" w:rsidR="00222036" w:rsidRDefault="00222036" w:rsidP="00222036">
      <w:pPr>
        <w:pStyle w:val="PL"/>
        <w:rPr>
          <w:snapToGrid w:val="0"/>
        </w:rPr>
      </w:pPr>
      <w:r>
        <w:rPr>
          <w:snapToGrid w:val="0"/>
        </w:rPr>
        <w:t xml:space="preserve">AIoT-RequestedAIoTAreaList ::= </w:t>
      </w:r>
      <w:bookmarkStart w:id="19869" w:name="_Hlk193883173"/>
      <w:r>
        <w:rPr>
          <w:snapToGrid w:val="0"/>
        </w:rPr>
        <w:t>SEQUENCE (SIZE(1..</w:t>
      </w:r>
      <w:r>
        <w:t>maxnoofAIoTAreas</w:t>
      </w:r>
      <w:r>
        <w:rPr>
          <w:snapToGrid w:val="0"/>
        </w:rPr>
        <w:t xml:space="preserve">)) OF </w:t>
      </w:r>
      <w:bookmarkEnd w:id="19869"/>
      <w:r>
        <w:rPr>
          <w:snapToGrid w:val="0"/>
        </w:rPr>
        <w:t>AIoTAreaID</w:t>
      </w:r>
    </w:p>
    <w:p w14:paraId="4DE11BF4" w14:textId="77777777" w:rsidR="00222036" w:rsidRDefault="00222036" w:rsidP="00222036">
      <w:pPr>
        <w:pStyle w:val="PL"/>
        <w:rPr>
          <w:snapToGrid w:val="0"/>
        </w:rPr>
      </w:pPr>
    </w:p>
    <w:p w14:paraId="4FFA367B" w14:textId="77777777" w:rsidR="00222036" w:rsidRDefault="00222036" w:rsidP="00222036">
      <w:pPr>
        <w:pStyle w:val="PL"/>
        <w:rPr>
          <w:snapToGrid w:val="0"/>
        </w:rPr>
      </w:pPr>
      <w:r>
        <w:rPr>
          <w:snapToGrid w:val="0"/>
        </w:rPr>
        <w:t>AIoT-RequestedServiceAreaInformation ::= SEQUENCE {</w:t>
      </w:r>
    </w:p>
    <w:p w14:paraId="4D08FA87" w14:textId="77777777" w:rsidR="00222036" w:rsidRDefault="00222036" w:rsidP="00222036">
      <w:pPr>
        <w:pStyle w:val="PL"/>
        <w:rPr>
          <w:snapToGrid w:val="0"/>
        </w:rPr>
      </w:pPr>
      <w:r>
        <w:rPr>
          <w:snapToGrid w:val="0"/>
        </w:rPr>
        <w:tab/>
      </w:r>
      <w:r>
        <w:rPr>
          <w:snapToGrid w:val="0"/>
          <w:lang w:eastAsia="zh-CN"/>
        </w:rPr>
        <w:t>requestedReaderList</w:t>
      </w:r>
      <w:r>
        <w:rPr>
          <w:snapToGrid w:val="0"/>
        </w:rPr>
        <w:tab/>
      </w:r>
      <w:r>
        <w:rPr>
          <w:snapToGrid w:val="0"/>
        </w:rPr>
        <w:tab/>
      </w:r>
      <w:r>
        <w:rPr>
          <w:snapToGrid w:val="0"/>
        </w:rPr>
        <w:tab/>
      </w:r>
      <w:r>
        <w:rPr>
          <w:snapToGrid w:val="0"/>
        </w:rPr>
        <w:tab/>
        <w:t>AIoT-RequestedReaderList</w:t>
      </w:r>
      <w:r>
        <w:rPr>
          <w:snapToGrid w:val="0"/>
        </w:rPr>
        <w:tab/>
      </w:r>
      <w:r>
        <w:rPr>
          <w:snapToGrid w:val="0"/>
        </w:rPr>
        <w:tab/>
      </w:r>
      <w:r>
        <w:rPr>
          <w:snapToGrid w:val="0"/>
        </w:rPr>
        <w:tab/>
      </w:r>
      <w:r>
        <w:rPr>
          <w:snapToGrid w:val="0"/>
        </w:rPr>
        <w:tab/>
      </w:r>
      <w:r>
        <w:rPr>
          <w:snapToGrid w:val="0"/>
        </w:rPr>
        <w:tab/>
        <w:t>OPTIONAL,</w:t>
      </w:r>
    </w:p>
    <w:p w14:paraId="6C7FF1D2" w14:textId="77777777" w:rsidR="00222036" w:rsidRDefault="00222036" w:rsidP="00222036">
      <w:pPr>
        <w:pStyle w:val="PL"/>
        <w:rPr>
          <w:snapToGrid w:val="0"/>
        </w:rPr>
      </w:pPr>
      <w:r>
        <w:rPr>
          <w:snapToGrid w:val="0"/>
        </w:rPr>
        <w:tab/>
      </w:r>
      <w:r>
        <w:rPr>
          <w:snapToGrid w:val="0"/>
          <w:lang w:eastAsia="zh-CN"/>
        </w:rPr>
        <w:t>requested</w:t>
      </w:r>
      <w:r>
        <w:rPr>
          <w:snapToGrid w:val="0"/>
        </w:rPr>
        <w:t>AIoTAreaL</w:t>
      </w:r>
      <w:r>
        <w:rPr>
          <w:snapToGrid w:val="0"/>
          <w:lang w:eastAsia="zh-CN"/>
        </w:rPr>
        <w:t>ist</w:t>
      </w:r>
      <w:r>
        <w:rPr>
          <w:snapToGrid w:val="0"/>
        </w:rPr>
        <w:tab/>
      </w:r>
      <w:r>
        <w:rPr>
          <w:snapToGrid w:val="0"/>
        </w:rPr>
        <w:tab/>
      </w:r>
      <w:r>
        <w:rPr>
          <w:snapToGrid w:val="0"/>
        </w:rPr>
        <w:tab/>
        <w:t>AIoT-</w:t>
      </w:r>
      <w:r>
        <w:rPr>
          <w:snapToGrid w:val="0"/>
          <w:lang w:eastAsia="zh-CN"/>
        </w:rPr>
        <w:t>Requested</w:t>
      </w:r>
      <w:r>
        <w:rPr>
          <w:snapToGrid w:val="0"/>
        </w:rPr>
        <w:t>AIoTAreaL</w:t>
      </w:r>
      <w:r>
        <w:rPr>
          <w:snapToGrid w:val="0"/>
          <w:lang w:eastAsia="zh-CN"/>
        </w:rPr>
        <w:t>ist</w:t>
      </w:r>
      <w:r>
        <w:rPr>
          <w:snapToGrid w:val="0"/>
          <w:lang w:eastAsia="zh-CN"/>
        </w:rPr>
        <w:tab/>
      </w:r>
      <w:r>
        <w:rPr>
          <w:snapToGrid w:val="0"/>
          <w:lang w:eastAsia="zh-CN"/>
        </w:rPr>
        <w:tab/>
      </w:r>
      <w:r>
        <w:rPr>
          <w:snapToGrid w:val="0"/>
        </w:rPr>
        <w:tab/>
      </w:r>
      <w:r>
        <w:rPr>
          <w:snapToGrid w:val="0"/>
        </w:rPr>
        <w:tab/>
      </w:r>
      <w:r>
        <w:rPr>
          <w:snapToGrid w:val="0"/>
        </w:rPr>
        <w:tab/>
        <w:t>OPTIONAL,</w:t>
      </w:r>
    </w:p>
    <w:p w14:paraId="036CEAE5" w14:textId="77777777" w:rsidR="00222036" w:rsidRDefault="00222036" w:rsidP="00222036">
      <w:pPr>
        <w:pStyle w:val="PL"/>
        <w:rPr>
          <w:snapToGrid w:val="0"/>
        </w:rPr>
      </w:pPr>
      <w:r>
        <w:rPr>
          <w:snapToGrid w:val="0"/>
        </w:rPr>
        <w:tab/>
        <w:t>iE-Extensions</w:t>
      </w:r>
      <w:r>
        <w:rPr>
          <w:snapToGrid w:val="0"/>
        </w:rPr>
        <w:tab/>
      </w:r>
      <w:r>
        <w:rPr>
          <w:snapToGrid w:val="0"/>
        </w:rPr>
        <w:tab/>
        <w:t>ProtocolExtensionContainer { { AIoT-RequestedServiceAreaInformation-ExtIEs} } OPTIONAL,</w:t>
      </w:r>
    </w:p>
    <w:p w14:paraId="047C125C" w14:textId="77777777" w:rsidR="00222036" w:rsidRDefault="00222036" w:rsidP="00222036">
      <w:pPr>
        <w:pStyle w:val="PL"/>
        <w:rPr>
          <w:snapToGrid w:val="0"/>
        </w:rPr>
      </w:pPr>
      <w:r>
        <w:rPr>
          <w:snapToGrid w:val="0"/>
        </w:rPr>
        <w:tab/>
        <w:t>...</w:t>
      </w:r>
    </w:p>
    <w:p w14:paraId="26D90B9F" w14:textId="77777777" w:rsidR="00222036" w:rsidRDefault="00222036" w:rsidP="00222036">
      <w:pPr>
        <w:pStyle w:val="PL"/>
        <w:rPr>
          <w:snapToGrid w:val="0"/>
        </w:rPr>
      </w:pPr>
      <w:r>
        <w:rPr>
          <w:snapToGrid w:val="0"/>
        </w:rPr>
        <w:t>}</w:t>
      </w:r>
    </w:p>
    <w:p w14:paraId="6F9F8F14" w14:textId="77777777" w:rsidR="00222036" w:rsidRDefault="00222036" w:rsidP="00222036">
      <w:pPr>
        <w:pStyle w:val="PL"/>
        <w:rPr>
          <w:snapToGrid w:val="0"/>
        </w:rPr>
      </w:pPr>
    </w:p>
    <w:p w14:paraId="5740D492" w14:textId="77777777" w:rsidR="00222036" w:rsidRDefault="00222036" w:rsidP="00222036">
      <w:pPr>
        <w:pStyle w:val="PL"/>
        <w:rPr>
          <w:snapToGrid w:val="0"/>
        </w:rPr>
      </w:pPr>
      <w:r>
        <w:rPr>
          <w:snapToGrid w:val="0"/>
        </w:rPr>
        <w:t>AIoT-RequestedServiceAreaInformation-ExtIEs NGAP-PROTOCOL-EXTENSION ::= {</w:t>
      </w:r>
    </w:p>
    <w:p w14:paraId="6D27CADD" w14:textId="77777777" w:rsidR="00222036" w:rsidRDefault="00222036" w:rsidP="00222036">
      <w:pPr>
        <w:pStyle w:val="PL"/>
        <w:rPr>
          <w:snapToGrid w:val="0"/>
        </w:rPr>
      </w:pPr>
      <w:r>
        <w:rPr>
          <w:snapToGrid w:val="0"/>
        </w:rPr>
        <w:tab/>
        <w:t>...</w:t>
      </w:r>
    </w:p>
    <w:p w14:paraId="2A9E7AB8" w14:textId="77777777" w:rsidR="00222036" w:rsidRDefault="00222036" w:rsidP="00222036">
      <w:pPr>
        <w:pStyle w:val="PL"/>
        <w:rPr>
          <w:snapToGrid w:val="0"/>
        </w:rPr>
      </w:pPr>
      <w:r>
        <w:rPr>
          <w:snapToGrid w:val="0"/>
        </w:rPr>
        <w:t>}</w:t>
      </w:r>
    </w:p>
    <w:p w14:paraId="1CD6B731" w14:textId="77777777" w:rsidR="00222036" w:rsidRDefault="00222036" w:rsidP="00222036">
      <w:pPr>
        <w:pStyle w:val="PL"/>
        <w:rPr>
          <w:snapToGrid w:val="0"/>
        </w:rPr>
      </w:pPr>
    </w:p>
    <w:p w14:paraId="743E9E2D" w14:textId="77777777" w:rsidR="00222036" w:rsidRDefault="00222036" w:rsidP="00222036">
      <w:pPr>
        <w:pStyle w:val="PL"/>
        <w:rPr>
          <w:snapToGrid w:val="0"/>
        </w:rPr>
      </w:pPr>
      <w:r>
        <w:rPr>
          <w:snapToGrid w:val="0"/>
        </w:rPr>
        <w:t>AIOTSessionReleaseCommandTransfer ::= SEQUENCE {</w:t>
      </w:r>
    </w:p>
    <w:p w14:paraId="21471A36" w14:textId="77777777" w:rsidR="00222036" w:rsidRDefault="00222036" w:rsidP="00222036">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AIOTSessionReleaseCommandTransferIEs} },</w:t>
      </w:r>
    </w:p>
    <w:p w14:paraId="3FC558D1" w14:textId="77777777" w:rsidR="00222036" w:rsidRDefault="00222036" w:rsidP="00222036">
      <w:pPr>
        <w:pStyle w:val="PL"/>
        <w:rPr>
          <w:snapToGrid w:val="0"/>
        </w:rPr>
      </w:pPr>
      <w:r>
        <w:rPr>
          <w:snapToGrid w:val="0"/>
        </w:rPr>
        <w:tab/>
        <w:t>...</w:t>
      </w:r>
    </w:p>
    <w:p w14:paraId="10ED238B" w14:textId="77777777" w:rsidR="00222036" w:rsidRDefault="00222036" w:rsidP="00222036">
      <w:pPr>
        <w:pStyle w:val="PL"/>
        <w:rPr>
          <w:snapToGrid w:val="0"/>
        </w:rPr>
      </w:pPr>
      <w:r>
        <w:rPr>
          <w:snapToGrid w:val="0"/>
        </w:rPr>
        <w:t>}</w:t>
      </w:r>
    </w:p>
    <w:p w14:paraId="74794843" w14:textId="77777777" w:rsidR="00222036" w:rsidRDefault="00222036" w:rsidP="00222036">
      <w:pPr>
        <w:pStyle w:val="PL"/>
        <w:rPr>
          <w:snapToGrid w:val="0"/>
        </w:rPr>
      </w:pPr>
    </w:p>
    <w:p w14:paraId="6BD61817" w14:textId="77777777" w:rsidR="00222036" w:rsidRDefault="00222036" w:rsidP="00222036">
      <w:pPr>
        <w:pStyle w:val="PL"/>
        <w:rPr>
          <w:snapToGrid w:val="0"/>
        </w:rPr>
      </w:pPr>
      <w:r>
        <w:rPr>
          <w:snapToGrid w:val="0"/>
        </w:rPr>
        <w:t>AIOTSessionReleaseCommandTransferIEs NGAP-PROTOCOL-IES ::= {</w:t>
      </w:r>
    </w:p>
    <w:p w14:paraId="0F671DF9" w14:textId="77777777" w:rsidR="00222036" w:rsidRDefault="00222036" w:rsidP="00222036">
      <w:pPr>
        <w:pStyle w:val="PL"/>
        <w:rPr>
          <w:snapToGrid w:val="0"/>
        </w:rPr>
      </w:pPr>
      <w:r>
        <w:rPr>
          <w:snapToGrid w:val="0"/>
        </w:rPr>
        <w:tab/>
        <w:t>{ ID id-AIoT-CorrelationIdentifier</w:t>
      </w:r>
      <w:r>
        <w:rPr>
          <w:snapToGrid w:val="0"/>
        </w:rPr>
        <w:tab/>
      </w:r>
      <w:r>
        <w:rPr>
          <w:snapToGrid w:val="0"/>
        </w:rPr>
        <w:tab/>
        <w:t>CRITICALITY 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1F5976D" w14:textId="77777777" w:rsidR="00222036" w:rsidRDefault="00222036" w:rsidP="00222036">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45BEEC64" w14:textId="77777777" w:rsidR="00222036" w:rsidRDefault="00222036" w:rsidP="00222036">
      <w:pPr>
        <w:pStyle w:val="PL"/>
        <w:rPr>
          <w:snapToGrid w:val="0"/>
        </w:rPr>
      </w:pPr>
      <w:r>
        <w:rPr>
          <w:snapToGrid w:val="0"/>
        </w:rPr>
        <w:tab/>
        <w:t>...</w:t>
      </w:r>
    </w:p>
    <w:p w14:paraId="487F9039" w14:textId="77777777" w:rsidR="00222036" w:rsidRDefault="00222036" w:rsidP="00222036">
      <w:pPr>
        <w:pStyle w:val="PL"/>
        <w:rPr>
          <w:snapToGrid w:val="0"/>
        </w:rPr>
      </w:pPr>
      <w:r>
        <w:rPr>
          <w:snapToGrid w:val="0"/>
        </w:rPr>
        <w:t>}</w:t>
      </w:r>
    </w:p>
    <w:p w14:paraId="60CCA7A8" w14:textId="77777777" w:rsidR="00222036" w:rsidRDefault="00222036" w:rsidP="00222036">
      <w:pPr>
        <w:pStyle w:val="PL"/>
        <w:rPr>
          <w:snapToGrid w:val="0"/>
        </w:rPr>
      </w:pPr>
    </w:p>
    <w:p w14:paraId="2648C6C7" w14:textId="77777777" w:rsidR="00222036" w:rsidRDefault="00222036" w:rsidP="00222036">
      <w:pPr>
        <w:pStyle w:val="PL"/>
        <w:rPr>
          <w:snapToGrid w:val="0"/>
        </w:rPr>
      </w:pPr>
      <w:r>
        <w:rPr>
          <w:snapToGrid w:val="0"/>
        </w:rPr>
        <w:t>AIOTSessionReleaseCompleteTransfer ::= SEQUENCE {</w:t>
      </w:r>
    </w:p>
    <w:p w14:paraId="50FE859A"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F583F75" w14:textId="77777777" w:rsidR="00222036" w:rsidRDefault="00222036" w:rsidP="00222036">
      <w:pPr>
        <w:pStyle w:val="PL"/>
        <w:rPr>
          <w:snapToGrid w:val="0"/>
        </w:rPr>
      </w:pPr>
      <w:r>
        <w:rPr>
          <w:snapToGrid w:val="0"/>
        </w:rPr>
        <w:tab/>
        <w:t>criticalityDiagnostics</w:t>
      </w:r>
      <w:r>
        <w:rPr>
          <w:snapToGrid w:val="0"/>
        </w:rPr>
        <w:tab/>
      </w:r>
      <w:r>
        <w:rPr>
          <w:snapToGrid w:val="0"/>
        </w:rPr>
        <w:tab/>
        <w:t>CriticalityDiagno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7875588" w14:textId="77777777" w:rsidR="00222036" w:rsidRDefault="00222036" w:rsidP="00222036">
      <w:pPr>
        <w:pStyle w:val="PL"/>
        <w:rPr>
          <w:snapToGrid w:val="0"/>
        </w:rPr>
      </w:pPr>
      <w:r>
        <w:rPr>
          <w:snapToGrid w:val="0"/>
        </w:rPr>
        <w:tab/>
        <w:t>iE-Extensions</w:t>
      </w:r>
      <w:r>
        <w:rPr>
          <w:snapToGrid w:val="0"/>
        </w:rPr>
        <w:tab/>
      </w:r>
      <w:r>
        <w:rPr>
          <w:snapToGrid w:val="0"/>
        </w:rPr>
        <w:tab/>
      </w:r>
      <w:r>
        <w:rPr>
          <w:snapToGrid w:val="0"/>
        </w:rPr>
        <w:tab/>
      </w:r>
      <w:r>
        <w:rPr>
          <w:snapToGrid w:val="0"/>
        </w:rPr>
        <w:tab/>
        <w:t>ProtocolExtensionContainer { {AIOTSessionReleaseCompleteTransfer-ExtIEs} }</w:t>
      </w:r>
      <w:r>
        <w:rPr>
          <w:snapToGrid w:val="0"/>
        </w:rPr>
        <w:tab/>
        <w:t>OPTIONAL,</w:t>
      </w:r>
    </w:p>
    <w:p w14:paraId="6DE8F6B4" w14:textId="77777777" w:rsidR="00222036" w:rsidRDefault="00222036" w:rsidP="00222036">
      <w:pPr>
        <w:pStyle w:val="PL"/>
        <w:rPr>
          <w:snapToGrid w:val="0"/>
        </w:rPr>
      </w:pPr>
      <w:r>
        <w:rPr>
          <w:snapToGrid w:val="0"/>
        </w:rPr>
        <w:tab/>
        <w:t>...</w:t>
      </w:r>
    </w:p>
    <w:p w14:paraId="1D4D4F5A" w14:textId="77777777" w:rsidR="00222036" w:rsidRDefault="00222036" w:rsidP="00222036">
      <w:pPr>
        <w:pStyle w:val="PL"/>
        <w:rPr>
          <w:snapToGrid w:val="0"/>
        </w:rPr>
      </w:pPr>
      <w:r>
        <w:rPr>
          <w:snapToGrid w:val="0"/>
        </w:rPr>
        <w:t>}</w:t>
      </w:r>
    </w:p>
    <w:p w14:paraId="39EA0231" w14:textId="77777777" w:rsidR="00222036" w:rsidRDefault="00222036" w:rsidP="00222036">
      <w:pPr>
        <w:pStyle w:val="PL"/>
        <w:rPr>
          <w:snapToGrid w:val="0"/>
        </w:rPr>
      </w:pPr>
    </w:p>
    <w:p w14:paraId="6162EB1D" w14:textId="77777777" w:rsidR="00222036" w:rsidRDefault="00222036" w:rsidP="00222036">
      <w:pPr>
        <w:pStyle w:val="PL"/>
        <w:rPr>
          <w:snapToGrid w:val="0"/>
        </w:rPr>
      </w:pPr>
      <w:r>
        <w:rPr>
          <w:snapToGrid w:val="0"/>
        </w:rPr>
        <w:t>AIOTSessionReleaseCompleteTransfer-ExtIEs NGAP-PROTOCOL-EXTENSION ::= {</w:t>
      </w:r>
    </w:p>
    <w:p w14:paraId="2AE2A528" w14:textId="77777777" w:rsidR="00222036" w:rsidRDefault="00222036" w:rsidP="00222036">
      <w:pPr>
        <w:pStyle w:val="PL"/>
        <w:rPr>
          <w:snapToGrid w:val="0"/>
        </w:rPr>
      </w:pPr>
      <w:r>
        <w:rPr>
          <w:snapToGrid w:val="0"/>
        </w:rPr>
        <w:tab/>
        <w:t>...</w:t>
      </w:r>
    </w:p>
    <w:p w14:paraId="53E6BF67" w14:textId="77777777" w:rsidR="00222036" w:rsidRDefault="00222036" w:rsidP="00222036">
      <w:pPr>
        <w:pStyle w:val="PL"/>
        <w:rPr>
          <w:snapToGrid w:val="0"/>
        </w:rPr>
      </w:pPr>
      <w:r>
        <w:rPr>
          <w:snapToGrid w:val="0"/>
        </w:rPr>
        <w:t>}</w:t>
      </w:r>
    </w:p>
    <w:p w14:paraId="5649C462" w14:textId="77777777" w:rsidR="00222036" w:rsidRDefault="00222036" w:rsidP="00222036">
      <w:pPr>
        <w:pStyle w:val="PL"/>
        <w:rPr>
          <w:snapToGrid w:val="0"/>
        </w:rPr>
      </w:pPr>
    </w:p>
    <w:p w14:paraId="66FFC801" w14:textId="77777777" w:rsidR="00222036" w:rsidRDefault="00222036" w:rsidP="00222036">
      <w:pPr>
        <w:pStyle w:val="PL"/>
        <w:rPr>
          <w:snapToGrid w:val="0"/>
        </w:rPr>
      </w:pPr>
      <w:r>
        <w:rPr>
          <w:snapToGrid w:val="0"/>
        </w:rPr>
        <w:t>AIOTSessionReleaseRequestTransfer ::= SEQUENCE {</w:t>
      </w:r>
    </w:p>
    <w:p w14:paraId="7DA8B77C" w14:textId="77777777" w:rsidR="00222036" w:rsidRDefault="00222036" w:rsidP="00222036">
      <w:pPr>
        <w:pStyle w:val="PL"/>
        <w:rPr>
          <w:snapToGrid w:val="0"/>
        </w:rPr>
      </w:pPr>
      <w:r>
        <w:rPr>
          <w:snapToGrid w:val="0"/>
        </w:rPr>
        <w:tab/>
        <w:t>correlationIdentifier</w:t>
      </w:r>
      <w:r>
        <w:rPr>
          <w:snapToGrid w:val="0"/>
        </w:rPr>
        <w:tab/>
      </w:r>
      <w:r>
        <w:rPr>
          <w:snapToGrid w:val="0"/>
        </w:rPr>
        <w:tab/>
        <w:t>AIoT-CorrelationIdentifier,</w:t>
      </w:r>
    </w:p>
    <w:p w14:paraId="4C940A2E" w14:textId="77777777" w:rsidR="00222036" w:rsidRPr="00F86E5B" w:rsidRDefault="00222036" w:rsidP="00222036">
      <w:pPr>
        <w:pStyle w:val="PL"/>
        <w:rPr>
          <w:snapToGrid w:val="0"/>
          <w:lang w:val="fr-FR"/>
        </w:rPr>
      </w:pPr>
      <w:r>
        <w:rPr>
          <w:snapToGrid w:val="0"/>
        </w:rPr>
        <w:tab/>
      </w:r>
      <w:r w:rsidRPr="00F86E5B">
        <w:rPr>
          <w:snapToGrid w:val="0"/>
          <w:lang w:val="fr-FR"/>
        </w:rPr>
        <w:t>cause</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Cause,</w:t>
      </w:r>
    </w:p>
    <w:p w14:paraId="6657638C" w14:textId="77777777" w:rsidR="00222036" w:rsidRPr="00F86E5B" w:rsidRDefault="00222036" w:rsidP="00222036">
      <w:pPr>
        <w:pStyle w:val="PL"/>
        <w:rPr>
          <w:snapToGrid w:val="0"/>
          <w:lang w:val="fr-FR"/>
        </w:rPr>
      </w:pPr>
      <w:r w:rsidRPr="00F86E5B">
        <w:rPr>
          <w:snapToGrid w:val="0"/>
          <w:lang w:val="fr-FR"/>
        </w:rPr>
        <w:tab/>
        <w:t>iE-Extensions</w:t>
      </w:r>
      <w:r w:rsidRPr="00F86E5B">
        <w:rPr>
          <w:snapToGrid w:val="0"/>
          <w:lang w:val="fr-FR"/>
        </w:rPr>
        <w:tab/>
      </w:r>
      <w:r w:rsidRPr="00F86E5B">
        <w:rPr>
          <w:snapToGrid w:val="0"/>
          <w:lang w:val="fr-FR"/>
        </w:rPr>
        <w:tab/>
      </w:r>
      <w:r w:rsidRPr="00F86E5B">
        <w:rPr>
          <w:snapToGrid w:val="0"/>
          <w:lang w:val="fr-FR"/>
        </w:rPr>
        <w:tab/>
      </w:r>
      <w:r w:rsidRPr="00F86E5B">
        <w:rPr>
          <w:snapToGrid w:val="0"/>
          <w:lang w:val="fr-FR"/>
        </w:rPr>
        <w:tab/>
        <w:t>ProtocolExtensionContainer { {AIOTSessionReleaseRequestTransfer-ExtIEs} }</w:t>
      </w:r>
      <w:r w:rsidRPr="00F86E5B">
        <w:rPr>
          <w:snapToGrid w:val="0"/>
          <w:lang w:val="fr-FR"/>
        </w:rPr>
        <w:tab/>
        <w:t>OPTIONAL,</w:t>
      </w:r>
    </w:p>
    <w:p w14:paraId="4192CDB9" w14:textId="77777777" w:rsidR="00222036" w:rsidRDefault="00222036" w:rsidP="00222036">
      <w:pPr>
        <w:pStyle w:val="PL"/>
        <w:rPr>
          <w:snapToGrid w:val="0"/>
        </w:rPr>
      </w:pPr>
      <w:r w:rsidRPr="00F86E5B">
        <w:rPr>
          <w:snapToGrid w:val="0"/>
          <w:lang w:val="fr-FR"/>
        </w:rPr>
        <w:tab/>
      </w:r>
      <w:r>
        <w:rPr>
          <w:snapToGrid w:val="0"/>
        </w:rPr>
        <w:t>...</w:t>
      </w:r>
    </w:p>
    <w:p w14:paraId="37EB0035" w14:textId="77777777" w:rsidR="00222036" w:rsidRDefault="00222036" w:rsidP="00222036">
      <w:pPr>
        <w:pStyle w:val="PL"/>
        <w:rPr>
          <w:snapToGrid w:val="0"/>
        </w:rPr>
      </w:pPr>
      <w:r>
        <w:rPr>
          <w:snapToGrid w:val="0"/>
        </w:rPr>
        <w:t>}</w:t>
      </w:r>
    </w:p>
    <w:p w14:paraId="4D73CE77" w14:textId="77777777" w:rsidR="00222036" w:rsidRDefault="00222036" w:rsidP="00222036">
      <w:pPr>
        <w:pStyle w:val="PL"/>
        <w:rPr>
          <w:snapToGrid w:val="0"/>
        </w:rPr>
      </w:pPr>
    </w:p>
    <w:p w14:paraId="6EC48392" w14:textId="77777777" w:rsidR="00222036" w:rsidRDefault="00222036" w:rsidP="00222036">
      <w:pPr>
        <w:pStyle w:val="PL"/>
        <w:rPr>
          <w:snapToGrid w:val="0"/>
        </w:rPr>
      </w:pPr>
      <w:r>
        <w:rPr>
          <w:snapToGrid w:val="0"/>
        </w:rPr>
        <w:t>AIOTSessionReleaseRequestTransfer-ExtIEs NGAP-PROTOCOL-EXTENSION ::= {</w:t>
      </w:r>
    </w:p>
    <w:p w14:paraId="03F857CD" w14:textId="77777777" w:rsidR="00222036" w:rsidRDefault="00222036" w:rsidP="00222036">
      <w:pPr>
        <w:pStyle w:val="PL"/>
        <w:rPr>
          <w:snapToGrid w:val="0"/>
        </w:rPr>
      </w:pPr>
      <w:r>
        <w:rPr>
          <w:snapToGrid w:val="0"/>
        </w:rPr>
        <w:tab/>
        <w:t>...</w:t>
      </w:r>
    </w:p>
    <w:p w14:paraId="694D0C57" w14:textId="77777777" w:rsidR="00222036" w:rsidRDefault="00222036" w:rsidP="00222036">
      <w:pPr>
        <w:pStyle w:val="PL"/>
        <w:rPr>
          <w:snapToGrid w:val="0"/>
        </w:rPr>
      </w:pPr>
      <w:r>
        <w:rPr>
          <w:snapToGrid w:val="0"/>
        </w:rPr>
        <w:t>}</w:t>
      </w:r>
    </w:p>
    <w:p w14:paraId="4BDF60A3" w14:textId="77777777" w:rsidR="00222036" w:rsidRDefault="00222036" w:rsidP="00222036">
      <w:pPr>
        <w:pStyle w:val="PL"/>
        <w:rPr>
          <w:snapToGrid w:val="0"/>
        </w:rPr>
      </w:pPr>
    </w:p>
    <w:p w14:paraId="538B30CB" w14:textId="77777777" w:rsidR="00222036" w:rsidRDefault="00222036" w:rsidP="00222036">
      <w:pPr>
        <w:pStyle w:val="PL"/>
        <w:rPr>
          <w:snapToGrid w:val="0"/>
        </w:rPr>
      </w:pPr>
      <w:r>
        <w:rPr>
          <w:snapToGrid w:val="0"/>
        </w:rPr>
        <w:t>AIoT-Support ::= ENUMERATED {aIoT-only, aIoT-and-NRUu, ...}</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snapToGrid w:val="0"/>
        </w:rPr>
      </w:pPr>
      <w:r w:rsidRPr="001D2E49">
        <w:rPr>
          <w:snapToGrid w:val="0"/>
        </w:rPr>
        <w:t>AllocationAndRetentionPriority ::= SEQUENCE {</w:t>
      </w:r>
    </w:p>
    <w:p w14:paraId="49F383DD" w14:textId="77777777" w:rsidR="009B75C3" w:rsidRPr="001D2E49" w:rsidRDefault="009B75C3" w:rsidP="009B75C3">
      <w:pPr>
        <w:pStyle w:val="PL"/>
        <w:rPr>
          <w:snapToGrid w:val="0"/>
        </w:rPr>
      </w:pPr>
      <w:r w:rsidRPr="001D2E49">
        <w:rPr>
          <w:snapToGrid w:val="0"/>
        </w:rPr>
        <w:tab/>
        <w:t>priorityLevelARP</w:t>
      </w:r>
      <w:r w:rsidRPr="001D2E49">
        <w:rPr>
          <w:snapToGrid w:val="0"/>
        </w:rPr>
        <w:tab/>
      </w:r>
      <w:r w:rsidRPr="001D2E49">
        <w:rPr>
          <w:snapToGrid w:val="0"/>
        </w:rPr>
        <w:tab/>
      </w:r>
      <w:r w:rsidRPr="001D2E49">
        <w:rPr>
          <w:snapToGrid w:val="0"/>
        </w:rPr>
        <w:tab/>
      </w:r>
      <w:r w:rsidRPr="001D2E49">
        <w:rPr>
          <w:snapToGrid w:val="0"/>
        </w:rPr>
        <w:tab/>
        <w:t>PriorityLevelARP,</w:t>
      </w:r>
    </w:p>
    <w:p w14:paraId="1E1695B8" w14:textId="77777777" w:rsidR="009B75C3" w:rsidRPr="001D2E49" w:rsidRDefault="009B75C3" w:rsidP="009B75C3">
      <w:pPr>
        <w:pStyle w:val="PL"/>
        <w:rPr>
          <w:snapToGrid w:val="0"/>
        </w:rPr>
      </w:pPr>
      <w:r w:rsidRPr="001D2E49">
        <w:rPr>
          <w:snapToGrid w:val="0"/>
        </w:rPr>
        <w:tab/>
        <w:t>pre-emptionCapability</w:t>
      </w:r>
      <w:r w:rsidRPr="001D2E49">
        <w:rPr>
          <w:snapToGrid w:val="0"/>
        </w:rPr>
        <w:tab/>
      </w:r>
      <w:r w:rsidRPr="001D2E49">
        <w:rPr>
          <w:snapToGrid w:val="0"/>
        </w:rPr>
        <w:tab/>
      </w:r>
      <w:r w:rsidRPr="001D2E49">
        <w:rPr>
          <w:snapToGrid w:val="0"/>
        </w:rPr>
        <w:tab/>
        <w:t>Pre-emptionCapability,</w:t>
      </w:r>
    </w:p>
    <w:p w14:paraId="637A84EA" w14:textId="77777777" w:rsidR="009B75C3" w:rsidRPr="001D2E49" w:rsidRDefault="009B75C3" w:rsidP="009B75C3">
      <w:pPr>
        <w:pStyle w:val="PL"/>
        <w:rPr>
          <w:snapToGrid w:val="0"/>
        </w:rPr>
      </w:pPr>
      <w:r w:rsidRPr="001D2E49">
        <w:rPr>
          <w:snapToGrid w:val="0"/>
        </w:rPr>
        <w:tab/>
        <w:t>pre-emptionVulnerability</w:t>
      </w:r>
      <w:r w:rsidRPr="001D2E49">
        <w:rPr>
          <w:snapToGrid w:val="0"/>
        </w:rPr>
        <w:tab/>
      </w:r>
      <w:r w:rsidRPr="001D2E49">
        <w:rPr>
          <w:snapToGrid w:val="0"/>
        </w:rPr>
        <w:tab/>
        <w:t>Pre-emptionVulnerability,</w:t>
      </w:r>
    </w:p>
    <w:p w14:paraId="6E49F36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llocationAndRetentionPriority-ExtIEs} } OPTIONAL,</w:t>
      </w:r>
    </w:p>
    <w:p w14:paraId="260A9912" w14:textId="77777777" w:rsidR="009B75C3" w:rsidRPr="001D2E49" w:rsidRDefault="009B75C3" w:rsidP="009B75C3">
      <w:pPr>
        <w:pStyle w:val="PL"/>
        <w:rPr>
          <w:snapToGrid w:val="0"/>
        </w:rPr>
      </w:pPr>
      <w:r w:rsidRPr="001D2E49">
        <w:rPr>
          <w:snapToGrid w:val="0"/>
        </w:rPr>
        <w:tab/>
        <w:t>...</w:t>
      </w:r>
    </w:p>
    <w:p w14:paraId="7F9F104A" w14:textId="77777777" w:rsidR="009B75C3" w:rsidRPr="001D2E49" w:rsidRDefault="009B75C3" w:rsidP="009B75C3">
      <w:pPr>
        <w:pStyle w:val="PL"/>
        <w:rPr>
          <w:snapToGrid w:val="0"/>
        </w:rPr>
      </w:pPr>
      <w:r w:rsidRPr="001D2E49">
        <w:rPr>
          <w:snapToGrid w:val="0"/>
        </w:rPr>
        <w:t>}</w:t>
      </w:r>
    </w:p>
    <w:p w14:paraId="1440F566" w14:textId="77777777" w:rsidR="009B75C3" w:rsidRPr="001D2E49" w:rsidRDefault="009B75C3" w:rsidP="009B75C3">
      <w:pPr>
        <w:pStyle w:val="PL"/>
        <w:rPr>
          <w:snapToGrid w:val="0"/>
        </w:rPr>
      </w:pPr>
    </w:p>
    <w:p w14:paraId="1B13101D" w14:textId="77777777" w:rsidR="009B75C3" w:rsidRPr="001D2E49" w:rsidRDefault="009B75C3" w:rsidP="009B75C3">
      <w:pPr>
        <w:pStyle w:val="PL"/>
        <w:rPr>
          <w:snapToGrid w:val="0"/>
        </w:rPr>
      </w:pPr>
      <w:r w:rsidRPr="001D2E49">
        <w:rPr>
          <w:snapToGrid w:val="0"/>
        </w:rPr>
        <w:t>AllocationAndRetentionPriority-ExtIEs NGAP-PROTOCOL-EXTENSION ::= {</w:t>
      </w:r>
    </w:p>
    <w:p w14:paraId="455DFC01" w14:textId="77777777" w:rsidR="009B75C3" w:rsidRPr="001D2E49" w:rsidRDefault="009B75C3" w:rsidP="009B75C3">
      <w:pPr>
        <w:pStyle w:val="PL"/>
        <w:rPr>
          <w:snapToGrid w:val="0"/>
        </w:rPr>
      </w:pPr>
      <w:r w:rsidRPr="001D2E49">
        <w:rPr>
          <w:snapToGrid w:val="0"/>
        </w:rPr>
        <w:tab/>
        <w:t>...</w:t>
      </w:r>
    </w:p>
    <w:p w14:paraId="4199998A" w14:textId="77777777" w:rsidR="009B75C3" w:rsidRPr="001D2E49" w:rsidRDefault="009B75C3" w:rsidP="009B75C3">
      <w:pPr>
        <w:pStyle w:val="PL"/>
        <w:rPr>
          <w:snapToGrid w:val="0"/>
        </w:rPr>
      </w:pPr>
      <w:r w:rsidRPr="001D2E49">
        <w:rPr>
          <w:snapToGrid w:val="0"/>
        </w:rPr>
        <w:t>}</w:t>
      </w:r>
    </w:p>
    <w:p w14:paraId="3CA4218B" w14:textId="77777777" w:rsidR="009B75C3" w:rsidRPr="001D2E49" w:rsidRDefault="009B75C3" w:rsidP="009B75C3">
      <w:pPr>
        <w:pStyle w:val="PL"/>
        <w:rPr>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snapToGrid w:val="0"/>
        </w:rPr>
      </w:pPr>
      <w:r w:rsidRPr="001D2E49">
        <w:rPr>
          <w:snapToGrid w:val="0"/>
        </w:rPr>
        <w:t>AllowedNSSAI</w:t>
      </w:r>
      <w:r w:rsidRPr="001D2E49">
        <w:t>-Item</w:t>
      </w:r>
      <w:r w:rsidRPr="001D2E49">
        <w:rPr>
          <w:snapToGrid w:val="0"/>
        </w:rPr>
        <w:t>-ExtIEs NGAP-PROTOCOL-EXTENSION ::= {</w:t>
      </w:r>
    </w:p>
    <w:p w14:paraId="6C619828" w14:textId="77777777" w:rsidR="009B75C3" w:rsidRPr="001D2E49" w:rsidRDefault="009B75C3" w:rsidP="009B75C3">
      <w:pPr>
        <w:pStyle w:val="PL"/>
        <w:rPr>
          <w:snapToGrid w:val="0"/>
        </w:rPr>
      </w:pPr>
      <w:r w:rsidRPr="001D2E49">
        <w:rPr>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snapToGrid w:val="0"/>
        </w:rPr>
      </w:pPr>
      <w:r>
        <w:rPr>
          <w:snapToGrid w:val="0"/>
        </w:rPr>
        <w:t>Allowed-PNI-NPN</w:t>
      </w:r>
      <w:r w:rsidRPr="001D2E49">
        <w:rPr>
          <w:snapToGrid w:val="0"/>
        </w:rPr>
        <w:t>-Item-ExtIEs NGAP-PROTOCOL-EXTENSION ::= {</w:t>
      </w:r>
    </w:p>
    <w:p w14:paraId="00B0FC07" w14:textId="77777777" w:rsidR="005B6CB2" w:rsidRPr="001D2E49" w:rsidRDefault="005B6CB2" w:rsidP="005B6CB2">
      <w:pPr>
        <w:pStyle w:val="PL"/>
        <w:rPr>
          <w:snapToGrid w:val="0"/>
        </w:rPr>
      </w:pPr>
      <w:r w:rsidRPr="001D2E49">
        <w:rPr>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snapToGrid w:val="0"/>
        </w:rPr>
      </w:pPr>
      <w:r w:rsidRPr="001D2E49">
        <w:rPr>
          <w:snapToGrid w:val="0"/>
        </w:rPr>
        <w:t>AllowedTACs ::= SEQUENCE (SIZE(1..</w:t>
      </w:r>
      <w:r w:rsidRPr="001D2E49">
        <w:t>maxnoofAllowedAreas</w:t>
      </w:r>
      <w:r w:rsidRPr="001D2E49">
        <w:rPr>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577ED063" w14:textId="77777777" w:rsidR="0000026E" w:rsidRDefault="0006647F" w:rsidP="0000026E">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00026E">
        <w:rPr>
          <w:snapToGrid w:val="0"/>
        </w:rPr>
        <w:t>|</w:t>
      </w:r>
    </w:p>
    <w:p w14:paraId="370D554F" w14:textId="77777777" w:rsidR="0000026E" w:rsidRDefault="0000026E" w:rsidP="0000026E">
      <w:pPr>
        <w:pStyle w:val="PL"/>
        <w:rPr>
          <w:snapToGrid w:val="0"/>
        </w:rPr>
      </w:pPr>
      <w:r>
        <w:rPr>
          <w:snapToGrid w:val="0"/>
        </w:rPr>
        <w:tab/>
        <w:t>{ ID id-PduSetDelayBudgetDownlink</w:t>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58E8E65" w14:textId="77777777" w:rsidR="0000026E" w:rsidRDefault="0000026E" w:rsidP="0000026E">
      <w:pPr>
        <w:pStyle w:val="PL"/>
        <w:rPr>
          <w:snapToGrid w:val="0"/>
        </w:rPr>
      </w:pPr>
      <w:r>
        <w:rPr>
          <w:snapToGrid w:val="0"/>
        </w:rPr>
        <w:tab/>
        <w:t>{ ID id-PduSetDelayBudgetUplink</w:t>
      </w:r>
      <w:r>
        <w:rPr>
          <w:snapToGrid w:val="0"/>
        </w:rPr>
        <w:tab/>
      </w:r>
      <w:r>
        <w:rPr>
          <w:snapToGrid w:val="0"/>
        </w:rPr>
        <w:tab/>
        <w:t>CRITICALITY ignore</w:t>
      </w:r>
      <w:r>
        <w:rPr>
          <w:snapToGrid w:val="0"/>
        </w:rPr>
        <w:tab/>
        <w:t>EXTENSION ExtendedPacketDelayBudget</w:t>
      </w:r>
      <w:r>
        <w:rPr>
          <w:snapToGrid w:val="0"/>
        </w:rPr>
        <w:tab/>
      </w:r>
      <w:r>
        <w:rPr>
          <w:snapToGrid w:val="0"/>
        </w:rPr>
        <w:tab/>
        <w:t>PRESENCE optional</w:t>
      </w:r>
      <w:r>
        <w:rPr>
          <w:snapToGrid w:val="0"/>
        </w:rPr>
        <w:tab/>
      </w:r>
      <w:r>
        <w:rPr>
          <w:snapToGrid w:val="0"/>
        </w:rPr>
        <w:tab/>
        <w:t>}|</w:t>
      </w:r>
    </w:p>
    <w:p w14:paraId="18F9723D" w14:textId="77777777" w:rsidR="0000026E" w:rsidRDefault="0000026E" w:rsidP="0000026E">
      <w:pPr>
        <w:pStyle w:val="PL"/>
        <w:rPr>
          <w:snapToGrid w:val="0"/>
        </w:rPr>
      </w:pPr>
      <w:r>
        <w:rPr>
          <w:snapToGrid w:val="0"/>
        </w:rPr>
        <w:tab/>
        <w:t>{ ID id-PduSetErrorRateDown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B9077BE" w14:textId="34A054D2" w:rsidR="0006647F" w:rsidRPr="001D2E49" w:rsidRDefault="0000026E" w:rsidP="0000026E">
      <w:pPr>
        <w:pStyle w:val="PL"/>
        <w:rPr>
          <w:snapToGrid w:val="0"/>
        </w:rPr>
      </w:pPr>
      <w:r>
        <w:rPr>
          <w:snapToGrid w:val="0"/>
        </w:rPr>
        <w:tab/>
        <w:t>{ ID id-PduSetErrorRateUplink</w:t>
      </w:r>
      <w:r>
        <w:rPr>
          <w:snapToGrid w:val="0"/>
        </w:rPr>
        <w:tab/>
      </w:r>
      <w:r>
        <w:rPr>
          <w:snapToGrid w:val="0"/>
        </w:rPr>
        <w:tab/>
        <w:t>CRITICALITY ignore</w:t>
      </w:r>
      <w:r>
        <w:rPr>
          <w:snapToGrid w:val="0"/>
        </w:rPr>
        <w:tab/>
        <w:t>EXTENSION PacketErrorRate</w:t>
      </w:r>
      <w:r>
        <w:rPr>
          <w:snapToGrid w:val="0"/>
        </w:rPr>
        <w:tab/>
      </w:r>
      <w:r>
        <w:rPr>
          <w:snapToGrid w:val="0"/>
        </w:rPr>
        <w:tab/>
      </w:r>
      <w:r>
        <w:rPr>
          <w:snapToGrid w:val="0"/>
        </w:rPr>
        <w:tab/>
      </w:r>
      <w:r>
        <w:rPr>
          <w:snapToGrid w:val="0"/>
        </w:rPr>
        <w:tab/>
        <w:t>PRESENCE optional</w:t>
      </w:r>
      <w:r>
        <w:rPr>
          <w:snapToGrid w:val="0"/>
        </w:rPr>
        <w:tab/>
      </w:r>
      <w:r>
        <w:rPr>
          <w:snapToGrid w:val="0"/>
        </w:rPr>
        <w:tab/>
        <w:t>}</w:t>
      </w:r>
      <w:r w:rsidR="0006647F">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870" w:name="_Hlk148517241"/>
    </w:p>
    <w:bookmarkEnd w:id="19870"/>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snapToGrid w:val="0"/>
        </w:rPr>
      </w:pPr>
    </w:p>
    <w:p w14:paraId="6C43B153" w14:textId="77777777" w:rsidR="009B75C3" w:rsidRPr="001D2E49" w:rsidRDefault="009B75C3" w:rsidP="009B75C3">
      <w:pPr>
        <w:pStyle w:val="PL"/>
        <w:rPr>
          <w:snapToGrid w:val="0"/>
        </w:rPr>
      </w:pPr>
      <w:r w:rsidRPr="001D2E49">
        <w:rPr>
          <w:snapToGrid w:val="0"/>
        </w:rPr>
        <w:t>AMFName ::= PrintableString (SIZE(1..150, ...))</w:t>
      </w:r>
    </w:p>
    <w:p w14:paraId="7BF6A6DF" w14:textId="77777777" w:rsidR="00377839" w:rsidRDefault="00377839" w:rsidP="00377839">
      <w:pPr>
        <w:pStyle w:val="PL"/>
        <w:rPr>
          <w:snapToGrid w:val="0"/>
        </w:rPr>
      </w:pPr>
    </w:p>
    <w:p w14:paraId="406CC49A" w14:textId="77777777" w:rsidR="00377839" w:rsidRDefault="00377839" w:rsidP="00377839">
      <w:pPr>
        <w:pStyle w:val="PL"/>
      </w:pPr>
      <w:r w:rsidRPr="001D2E49">
        <w:rPr>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snapToGrid w:val="0"/>
        </w:rPr>
      </w:pPr>
    </w:p>
    <w:p w14:paraId="54C8D5F7" w14:textId="77777777" w:rsidR="009B75C3" w:rsidRPr="001D2E49" w:rsidRDefault="009B75C3" w:rsidP="009B75C3">
      <w:pPr>
        <w:pStyle w:val="PL"/>
        <w:rPr>
          <w:snapToGrid w:val="0"/>
        </w:rPr>
      </w:pPr>
      <w:r w:rsidRPr="001D2E49">
        <w:rPr>
          <w:rFonts w:hint="eastAsia"/>
          <w:snapToGrid w:val="0"/>
          <w:lang w:eastAsia="zh-CN"/>
        </w:rPr>
        <w:t>AMF</w:t>
      </w:r>
      <w:r w:rsidRPr="001D2E49">
        <w:rPr>
          <w:snapToGrid w:val="0"/>
        </w:rPr>
        <w:t>PagingTarget</w:t>
      </w:r>
      <w:r w:rsidRPr="001D2E49">
        <w:rPr>
          <w:rFonts w:hint="eastAsia"/>
          <w:snapToGrid w:val="0"/>
          <w:lang w:eastAsia="zh-CN"/>
        </w:rPr>
        <w:t xml:space="preserve"> </w:t>
      </w:r>
      <w:r w:rsidRPr="001D2E49">
        <w:rPr>
          <w:snapToGrid w:val="0"/>
        </w:rPr>
        <w:t>::= CHOICE {</w:t>
      </w:r>
    </w:p>
    <w:p w14:paraId="37C541F1" w14:textId="77777777" w:rsidR="009B75C3" w:rsidRPr="001D2E49" w:rsidRDefault="009B75C3" w:rsidP="009B75C3">
      <w:pPr>
        <w:pStyle w:val="PL"/>
        <w:rPr>
          <w:snapToGrid w:val="0"/>
        </w:rPr>
      </w:pPr>
      <w:r w:rsidRPr="001D2E49">
        <w:rPr>
          <w:snapToGrid w:val="0"/>
        </w:rPr>
        <w:tab/>
        <w:t>global</w:t>
      </w:r>
      <w:r w:rsidRPr="001D2E49">
        <w:rPr>
          <w:rFonts w:hint="eastAsia"/>
          <w:snapToGrid w:val="0"/>
          <w:lang w:eastAsia="zh-CN"/>
        </w:rPr>
        <w:t>RANNode</w:t>
      </w:r>
      <w:r w:rsidRPr="001D2E49">
        <w:rPr>
          <w:snapToGrid w:val="0"/>
        </w:rPr>
        <w:t>ID</w:t>
      </w:r>
      <w:r w:rsidRPr="001D2E49">
        <w:rPr>
          <w:snapToGrid w:val="0"/>
        </w:rPr>
        <w:tab/>
      </w:r>
      <w:r w:rsidRPr="001D2E49">
        <w:rPr>
          <w:snapToGrid w:val="0"/>
        </w:rPr>
        <w:tab/>
      </w:r>
      <w:r w:rsidRPr="001D2E49">
        <w:rPr>
          <w:snapToGrid w:val="0"/>
        </w:rPr>
        <w:tab/>
        <w:t>GlobalRANNodeID,</w:t>
      </w:r>
    </w:p>
    <w:p w14:paraId="257F92E5"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331497" w14:textId="77777777" w:rsidR="009B75C3" w:rsidRPr="001D2E49" w:rsidRDefault="009B75C3" w:rsidP="009B75C3">
      <w:pPr>
        <w:pStyle w:val="PL"/>
      </w:pPr>
      <w:r w:rsidRPr="001D2E49">
        <w:tab/>
        <w:t>choice-Extensions</w:t>
      </w:r>
      <w:r w:rsidRPr="001D2E49">
        <w:tab/>
      </w:r>
      <w:r w:rsidRPr="001D2E49">
        <w:tab/>
        <w:t>ProtocolIE-SingleContainer { {</w:t>
      </w:r>
      <w:r w:rsidRPr="001D2E49">
        <w:rPr>
          <w:rFonts w:hint="eastAsia"/>
          <w:snapToGrid w:val="0"/>
          <w:lang w:eastAsia="zh-CN"/>
        </w:rPr>
        <w:t>AMF</w:t>
      </w:r>
      <w:r w:rsidRPr="001D2E49">
        <w:rPr>
          <w:snapToGrid w:val="0"/>
        </w:rPr>
        <w:t>PagingTarget</w:t>
      </w:r>
      <w:r w:rsidRPr="001D2E49">
        <w:t>-ExtIEs} }</w:t>
      </w:r>
    </w:p>
    <w:p w14:paraId="04A99D95" w14:textId="77777777" w:rsidR="009B75C3" w:rsidRPr="001D2E49" w:rsidRDefault="009B75C3" w:rsidP="009B75C3">
      <w:pPr>
        <w:pStyle w:val="PL"/>
        <w:rPr>
          <w:snapToGrid w:val="0"/>
        </w:rPr>
      </w:pPr>
      <w:r w:rsidRPr="001D2E49">
        <w:rPr>
          <w:snapToGrid w:val="0"/>
        </w:rPr>
        <w:t>}</w:t>
      </w:r>
    </w:p>
    <w:p w14:paraId="7A0EFD7F" w14:textId="77777777" w:rsidR="009B75C3" w:rsidRPr="001D2E49" w:rsidRDefault="009B75C3" w:rsidP="009B75C3">
      <w:pPr>
        <w:pStyle w:val="PL"/>
        <w:rPr>
          <w:snapToGrid w:val="0"/>
        </w:rPr>
      </w:pPr>
    </w:p>
    <w:p w14:paraId="2C1FDCF6" w14:textId="77777777" w:rsidR="009B75C3" w:rsidRPr="001D2E49" w:rsidRDefault="009B75C3" w:rsidP="009B75C3">
      <w:pPr>
        <w:pStyle w:val="PL"/>
      </w:pPr>
      <w:r w:rsidRPr="001D2E49">
        <w:rPr>
          <w:rFonts w:hint="eastAsia"/>
          <w:snapToGrid w:val="0"/>
          <w:lang w:eastAsia="zh-CN"/>
        </w:rPr>
        <w:t>AMF</w:t>
      </w:r>
      <w:r w:rsidRPr="001D2E49">
        <w:rPr>
          <w:snapToGrid w:val="0"/>
        </w:rPr>
        <w:t>PagingTarget</w:t>
      </w:r>
      <w:r w:rsidRPr="001D2E49">
        <w:t xml:space="preserve">-ExtIEs </w:t>
      </w:r>
      <w:r w:rsidRPr="001D2E49">
        <w:rPr>
          <w:snapToGrid w:val="0"/>
        </w:rPr>
        <w:t xml:space="preserve">NGAP-PROTOCOL-IES </w:t>
      </w:r>
      <w:r w:rsidRPr="001D2E49">
        <w:t>::= {</w:t>
      </w:r>
    </w:p>
    <w:p w14:paraId="5D6C8B87" w14:textId="77777777" w:rsidR="009B75C3" w:rsidRPr="001D2E49" w:rsidRDefault="009B75C3" w:rsidP="009B75C3">
      <w:pPr>
        <w:pStyle w:val="PL"/>
      </w:pPr>
      <w:r w:rsidRPr="001D2E49">
        <w:tab/>
        <w:t>...</w:t>
      </w:r>
    </w:p>
    <w:p w14:paraId="2831A2CB" w14:textId="77777777" w:rsidR="009B75C3" w:rsidRPr="001D2E49" w:rsidRDefault="009B75C3" w:rsidP="009B75C3">
      <w:pPr>
        <w:pStyle w:val="PL"/>
      </w:pPr>
      <w:r w:rsidRPr="001D2E49">
        <w:t>}</w:t>
      </w:r>
    </w:p>
    <w:p w14:paraId="133F1D0A" w14:textId="77777777" w:rsidR="009B75C3" w:rsidRPr="001D2E49" w:rsidRDefault="009B75C3" w:rsidP="009B75C3">
      <w:pPr>
        <w:pStyle w:val="PL"/>
        <w:rPr>
          <w:snapToGrid w:val="0"/>
        </w:rPr>
      </w:pPr>
    </w:p>
    <w:p w14:paraId="7749D38F" w14:textId="77777777" w:rsidR="009B75C3" w:rsidRPr="001D2E49" w:rsidRDefault="009B75C3" w:rsidP="009B75C3">
      <w:pPr>
        <w:pStyle w:val="PL"/>
        <w:rPr>
          <w:snapToGrid w:val="0"/>
        </w:rPr>
      </w:pPr>
      <w:r w:rsidRPr="001D2E49">
        <w:rPr>
          <w:snapToGrid w:val="0"/>
        </w:rPr>
        <w:t>AMFPointer ::= BIT STRING (SIZE(6))</w:t>
      </w:r>
    </w:p>
    <w:p w14:paraId="6646075D" w14:textId="77777777" w:rsidR="009B75C3" w:rsidRPr="001D2E49" w:rsidRDefault="009B75C3" w:rsidP="009B75C3">
      <w:pPr>
        <w:pStyle w:val="PL"/>
        <w:rPr>
          <w:snapToGrid w:val="0"/>
        </w:rPr>
      </w:pPr>
    </w:p>
    <w:p w14:paraId="279562B6" w14:textId="77777777" w:rsidR="009B75C3" w:rsidRPr="001D2E49" w:rsidRDefault="009B75C3" w:rsidP="009B75C3">
      <w:pPr>
        <w:pStyle w:val="PL"/>
        <w:rPr>
          <w:snapToGrid w:val="0"/>
        </w:rPr>
      </w:pPr>
      <w:r w:rsidRPr="001D2E49">
        <w:rPr>
          <w:snapToGrid w:val="0"/>
        </w:rPr>
        <w:t>AMFRegionID ::= BIT STRING (SIZE(8))</w:t>
      </w:r>
    </w:p>
    <w:p w14:paraId="28F8B77C" w14:textId="77777777" w:rsidR="009B75C3" w:rsidRPr="001D2E49" w:rsidRDefault="009B75C3" w:rsidP="009B75C3">
      <w:pPr>
        <w:pStyle w:val="PL"/>
        <w:rPr>
          <w:snapToGrid w:val="0"/>
        </w:rPr>
      </w:pPr>
    </w:p>
    <w:p w14:paraId="68A3E1F1" w14:textId="77777777" w:rsidR="009B75C3" w:rsidRPr="001D2E49" w:rsidRDefault="009B75C3" w:rsidP="009B75C3">
      <w:pPr>
        <w:pStyle w:val="PL"/>
        <w:rPr>
          <w:snapToGrid w:val="0"/>
        </w:rPr>
      </w:pPr>
      <w:r w:rsidRPr="001D2E49">
        <w:rPr>
          <w:snapToGrid w:val="0"/>
        </w:rPr>
        <w:t>AMFSetID ::= BIT STRING (SIZE(10))</w:t>
      </w:r>
    </w:p>
    <w:p w14:paraId="721FC8D8" w14:textId="77777777" w:rsidR="009B75C3" w:rsidRPr="001D2E49" w:rsidRDefault="009B75C3" w:rsidP="009B75C3">
      <w:pPr>
        <w:pStyle w:val="PL"/>
        <w:rPr>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snapToGrid w:val="0"/>
        </w:rPr>
      </w:pPr>
    </w:p>
    <w:p w14:paraId="51A81EFF" w14:textId="77777777" w:rsidR="009B75C3" w:rsidRPr="001D2E49" w:rsidRDefault="009B75C3" w:rsidP="009B75C3">
      <w:pPr>
        <w:pStyle w:val="PL"/>
        <w:rPr>
          <w:snapToGrid w:val="0"/>
        </w:rPr>
      </w:pPr>
      <w:r w:rsidRPr="001D2E49">
        <w:rPr>
          <w:snapToGrid w:val="0"/>
        </w:rPr>
        <w:t>AMF-UE-NGAP-ID ::= INTEGER (0..</w:t>
      </w:r>
      <w:r w:rsidRPr="001D2E49">
        <w:t>1099511627775</w:t>
      </w:r>
      <w:r w:rsidRPr="001D2E49">
        <w:rPr>
          <w:snapToGrid w:val="0"/>
        </w:rPr>
        <w:t>)</w:t>
      </w:r>
    </w:p>
    <w:p w14:paraId="39B9FEB8" w14:textId="77777777" w:rsidR="009B75C3" w:rsidRPr="001D2E49" w:rsidRDefault="009B75C3" w:rsidP="009B75C3">
      <w:pPr>
        <w:pStyle w:val="PL"/>
        <w:rPr>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snapToGrid w:val="0"/>
        </w:rPr>
      </w:pPr>
      <w:r w:rsidRPr="001D2E49">
        <w:rPr>
          <w:snapToGrid w:val="0"/>
        </w:rPr>
        <w:t>AreaOfInterest-ExtIEs NGAP-PROTOCOL-EXTENSION ::= {</w:t>
      </w:r>
    </w:p>
    <w:p w14:paraId="78ABCB41" w14:textId="77777777" w:rsidR="009B75C3" w:rsidRPr="001D2E49" w:rsidRDefault="009B75C3" w:rsidP="009B75C3">
      <w:pPr>
        <w:pStyle w:val="PL"/>
        <w:rPr>
          <w:snapToGrid w:val="0"/>
        </w:rPr>
      </w:pPr>
      <w:r w:rsidRPr="001D2E49">
        <w:rPr>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t>NGRAN-CGI,</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snapToGrid w:val="0"/>
        </w:rPr>
      </w:pPr>
      <w:r w:rsidRPr="001D2E49">
        <w:rPr>
          <w:snapToGrid w:val="0"/>
        </w:rPr>
        <w:t>AreaOfInterestCellItem-ExtIEs NGAP-PROTOCOL-EXTENSION ::= {</w:t>
      </w:r>
    </w:p>
    <w:p w14:paraId="4D8EC325" w14:textId="77777777" w:rsidR="009B75C3" w:rsidRPr="001D2E49" w:rsidRDefault="009B75C3" w:rsidP="009B75C3">
      <w:pPr>
        <w:pStyle w:val="PL"/>
        <w:rPr>
          <w:snapToGrid w:val="0"/>
        </w:rPr>
      </w:pPr>
      <w:r w:rsidRPr="001D2E49">
        <w:rPr>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snapToGrid w:val="0"/>
        </w:rPr>
      </w:pPr>
      <w:r w:rsidRPr="001D2E49">
        <w:rPr>
          <w:snapToGrid w:val="0"/>
        </w:rPr>
        <w:t>AreaOfInterestItem-ExtIEs NGAP-PROTOCOL-EXTENSION ::= {</w:t>
      </w:r>
    </w:p>
    <w:p w14:paraId="644D866C" w14:textId="77777777" w:rsidR="009B75C3" w:rsidRPr="001D2E49" w:rsidRDefault="009B75C3" w:rsidP="009B75C3">
      <w:pPr>
        <w:pStyle w:val="PL"/>
        <w:rPr>
          <w:snapToGrid w:val="0"/>
        </w:rPr>
      </w:pPr>
      <w:r w:rsidRPr="001D2E49">
        <w:rPr>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snapToGrid w:val="0"/>
        </w:rPr>
      </w:pPr>
      <w:r w:rsidRPr="001D2E49">
        <w:rPr>
          <w:snapToGrid w:val="0"/>
        </w:rPr>
        <w:tab/>
        <w:t>globalRANNodeID</w:t>
      </w:r>
      <w:r w:rsidRPr="001D2E49">
        <w:rPr>
          <w:snapToGrid w:val="0"/>
        </w:rPr>
        <w:tab/>
      </w:r>
      <w:r w:rsidRPr="001D2E49">
        <w:rPr>
          <w:snapToGrid w:val="0"/>
        </w:rPr>
        <w:tab/>
        <w:t>GlobalRANNodeID,</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snapToGrid w:val="0"/>
        </w:rPr>
      </w:pPr>
      <w:r w:rsidRPr="001D2E49">
        <w:rPr>
          <w:snapToGrid w:val="0"/>
        </w:rPr>
        <w:t>AreaOfInterestRANNodeItem-ExtIEs NGAP-PROTOCOL-EXTENSION ::= {</w:t>
      </w:r>
    </w:p>
    <w:p w14:paraId="12FB309F" w14:textId="77777777" w:rsidR="009B75C3" w:rsidRPr="001D2E49" w:rsidRDefault="009B75C3" w:rsidP="009B75C3">
      <w:pPr>
        <w:pStyle w:val="PL"/>
        <w:rPr>
          <w:snapToGrid w:val="0"/>
        </w:rPr>
      </w:pPr>
      <w:r w:rsidRPr="001D2E49">
        <w:rPr>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snapToGrid w:val="0"/>
        </w:rPr>
      </w:pPr>
      <w:r w:rsidRPr="001D2E49">
        <w:rPr>
          <w:snapToGrid w:val="0"/>
        </w:rPr>
        <w:t>AreaOfInterestTAIItem-ExtIEs NGAP-PROTOCOL-EXTENSION ::= {</w:t>
      </w:r>
    </w:p>
    <w:p w14:paraId="30CC7347" w14:textId="77777777" w:rsidR="009B75C3" w:rsidRPr="001D2E49" w:rsidRDefault="009B75C3" w:rsidP="009B75C3">
      <w:pPr>
        <w:pStyle w:val="PL"/>
        <w:rPr>
          <w:snapToGrid w:val="0"/>
        </w:rPr>
      </w:pPr>
      <w:r w:rsidRPr="001D2E49">
        <w:rPr>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snapToGrid w:val="0"/>
        </w:rPr>
      </w:pPr>
    </w:p>
    <w:p w14:paraId="09512610" w14:textId="77777777" w:rsidR="009B75C3" w:rsidRPr="001D2E49" w:rsidRDefault="009B75C3" w:rsidP="009B75C3">
      <w:pPr>
        <w:pStyle w:val="PL"/>
        <w:rPr>
          <w:snapToGrid w:val="0"/>
        </w:rPr>
      </w:pPr>
      <w:r w:rsidRPr="001D2E49">
        <w:rPr>
          <w:snapToGrid w:val="0"/>
        </w:rPr>
        <w:t>AssistanceDataForPaging ::= SEQUENCE {</w:t>
      </w:r>
    </w:p>
    <w:p w14:paraId="092DEEEF" w14:textId="77777777" w:rsidR="009B75C3" w:rsidRPr="001D2E49" w:rsidRDefault="009B75C3" w:rsidP="009B75C3">
      <w:pPr>
        <w:pStyle w:val="PL"/>
        <w:rPr>
          <w:snapToGrid w:val="0"/>
        </w:rPr>
      </w:pPr>
      <w:r w:rsidRPr="001D2E49">
        <w:rPr>
          <w:snapToGrid w:val="0"/>
        </w:rPr>
        <w:tab/>
        <w:t>assistanceDataForRecommendedCells</w:t>
      </w:r>
      <w:r w:rsidRPr="001D2E49">
        <w:rPr>
          <w:snapToGrid w:val="0"/>
        </w:rPr>
        <w:tab/>
      </w:r>
      <w:r w:rsidRPr="001D2E49">
        <w:rPr>
          <w:snapToGrid w:val="0"/>
        </w:rPr>
        <w:tab/>
        <w:t>AssistanceDataForRecommendedCells</w:t>
      </w:r>
      <w:r w:rsidRPr="001D2E49">
        <w:rPr>
          <w:snapToGrid w:val="0"/>
        </w:rPr>
        <w:tab/>
      </w:r>
      <w:r w:rsidRPr="001D2E49">
        <w:rPr>
          <w:snapToGrid w:val="0"/>
        </w:rPr>
        <w:tab/>
      </w:r>
      <w:r w:rsidRPr="001D2E49">
        <w:rPr>
          <w:snapToGrid w:val="0"/>
        </w:rPr>
        <w:tab/>
        <w:t>OPTIONAL,</w:t>
      </w:r>
    </w:p>
    <w:p w14:paraId="4234065D" w14:textId="77777777" w:rsidR="009B75C3" w:rsidRPr="001D2E49" w:rsidRDefault="009B75C3" w:rsidP="009B75C3">
      <w:pPr>
        <w:pStyle w:val="PL"/>
        <w:rPr>
          <w:snapToGrid w:val="0"/>
        </w:rPr>
      </w:pP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t>PagingAttempt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0E4F8D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Paging-ExtIEs} } OPTIONAL,</w:t>
      </w:r>
    </w:p>
    <w:p w14:paraId="4B2A84BA" w14:textId="77777777" w:rsidR="009B75C3" w:rsidRPr="001D2E49" w:rsidRDefault="009B75C3" w:rsidP="009B75C3">
      <w:pPr>
        <w:pStyle w:val="PL"/>
        <w:rPr>
          <w:snapToGrid w:val="0"/>
        </w:rPr>
      </w:pPr>
      <w:r w:rsidRPr="001D2E49">
        <w:rPr>
          <w:snapToGrid w:val="0"/>
        </w:rPr>
        <w:tab/>
        <w:t>...</w:t>
      </w:r>
    </w:p>
    <w:p w14:paraId="3932B7C0" w14:textId="77777777" w:rsidR="009B75C3" w:rsidRPr="001D2E49" w:rsidRDefault="009B75C3" w:rsidP="009B75C3">
      <w:pPr>
        <w:pStyle w:val="PL"/>
        <w:rPr>
          <w:snapToGrid w:val="0"/>
        </w:rPr>
      </w:pPr>
      <w:r w:rsidRPr="001D2E49">
        <w:rPr>
          <w:snapToGrid w:val="0"/>
        </w:rPr>
        <w:t>}</w:t>
      </w:r>
    </w:p>
    <w:p w14:paraId="69C014F8" w14:textId="77777777" w:rsidR="009B75C3" w:rsidRPr="001D2E49" w:rsidRDefault="009B75C3" w:rsidP="009B75C3">
      <w:pPr>
        <w:pStyle w:val="PL"/>
        <w:rPr>
          <w:snapToGrid w:val="0"/>
        </w:rPr>
      </w:pPr>
    </w:p>
    <w:p w14:paraId="08F14E3B" w14:textId="77777777" w:rsidR="005B6CB2" w:rsidRDefault="009B75C3" w:rsidP="005B6CB2">
      <w:pPr>
        <w:pStyle w:val="PL"/>
        <w:rPr>
          <w:snapToGrid w:val="0"/>
        </w:rPr>
      </w:pPr>
      <w:bookmarkStart w:id="19871" w:name="_Hlk44365080"/>
      <w:r w:rsidRPr="001D2E49">
        <w:rPr>
          <w:snapToGrid w:val="0"/>
        </w:rPr>
        <w:t>AssistanceDataForPaging-ExtIEs NGAP-PROTOCOL-EXTENSION ::= {</w:t>
      </w:r>
    </w:p>
    <w:bookmarkEnd w:id="19871"/>
    <w:p w14:paraId="2C52E2A2" w14:textId="77777777" w:rsidR="005B6CB2" w:rsidRDefault="005B6CB2" w:rsidP="005B6CB2">
      <w:pPr>
        <w:pStyle w:val="PL"/>
        <w:rPr>
          <w:snapToGrid w:val="0"/>
        </w:rPr>
      </w:pPr>
      <w:r>
        <w:rPr>
          <w:snapToGrid w:val="0"/>
        </w:rPr>
        <w:tab/>
        <w:t>{</w:t>
      </w:r>
      <w:r w:rsidR="00C3419D">
        <w:rPr>
          <w:snapToGrid w:val="0"/>
        </w:rPr>
        <w:t xml:space="preserve"> </w:t>
      </w:r>
      <w:r w:rsidRPr="00B2332A">
        <w:rPr>
          <w:snapToGrid w:val="0"/>
        </w:rPr>
        <w:t>ID id-</w:t>
      </w:r>
      <w:r>
        <w:rPr>
          <w:snapToGrid w:val="0"/>
        </w:rPr>
        <w:t>NPN-PagingAssistanceInformation</w:t>
      </w:r>
      <w:r w:rsidR="00C3419D">
        <w:rPr>
          <w:snapToGrid w:val="0"/>
        </w:rPr>
        <w:tab/>
      </w:r>
      <w:r w:rsidRPr="00B2332A">
        <w:rPr>
          <w:snapToGrid w:val="0"/>
        </w:rPr>
        <w:tab/>
        <w:t xml:space="preserve">CRITICALITY </w:t>
      </w:r>
      <w:r>
        <w:rPr>
          <w:snapToGrid w:val="0"/>
        </w:rPr>
        <w:t>ignore</w:t>
      </w:r>
      <w:r w:rsidRPr="00B2332A">
        <w:rPr>
          <w:snapToGrid w:val="0"/>
        </w:rPr>
        <w:tab/>
        <w:t xml:space="preserve">EXTENSION </w:t>
      </w:r>
      <w:r>
        <w:rPr>
          <w:snapToGrid w:val="0"/>
        </w:rPr>
        <w:t>NPN-PagingAssistanceInformation</w:t>
      </w:r>
      <w:r w:rsidRPr="00B2332A">
        <w:rPr>
          <w:snapToGrid w:val="0"/>
        </w:rPr>
        <w:tab/>
      </w:r>
      <w:r w:rsidRPr="00B2332A">
        <w:rPr>
          <w:snapToGrid w:val="0"/>
        </w:rPr>
        <w:tab/>
      </w:r>
      <w:r w:rsidR="00C3419D">
        <w:rPr>
          <w:snapToGrid w:val="0"/>
        </w:rPr>
        <w:tab/>
      </w:r>
      <w:r w:rsidRPr="00B2332A">
        <w:rPr>
          <w:snapToGrid w:val="0"/>
        </w:rPr>
        <w:t>PRESENCE optional</w:t>
      </w:r>
      <w:r w:rsidR="00C3419D">
        <w:rPr>
          <w:snapToGrid w:val="0"/>
        </w:rPr>
        <w:tab/>
      </w:r>
      <w:r>
        <w:rPr>
          <w:snapToGrid w:val="0"/>
        </w:rPr>
        <w:t>}</w:t>
      </w:r>
      <w:r w:rsidR="006F4E09" w:rsidRPr="006F4E09">
        <w:rPr>
          <w:snapToGrid w:val="0"/>
        </w:rPr>
        <w:t>|</w:t>
      </w:r>
    </w:p>
    <w:p w14:paraId="02CD3959" w14:textId="77777777" w:rsidR="009B75C3" w:rsidRPr="001D2E49" w:rsidRDefault="005B6CB2" w:rsidP="005B6CB2">
      <w:pPr>
        <w:pStyle w:val="PL"/>
        <w:rPr>
          <w:snapToGrid w:val="0"/>
        </w:rPr>
      </w:pPr>
      <w:r w:rsidRPr="00B2332A">
        <w:rPr>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snapToGrid w:val="0"/>
        </w:rPr>
      </w:pPr>
      <w:r w:rsidRPr="001D2E49">
        <w:rPr>
          <w:snapToGrid w:val="0"/>
        </w:rPr>
        <w:tab/>
        <w:t>...</w:t>
      </w:r>
    </w:p>
    <w:p w14:paraId="0B67DCD2" w14:textId="77777777" w:rsidR="009B75C3" w:rsidRPr="001D2E49" w:rsidRDefault="009B75C3" w:rsidP="009B75C3">
      <w:pPr>
        <w:pStyle w:val="PL"/>
        <w:rPr>
          <w:snapToGrid w:val="0"/>
        </w:rPr>
      </w:pPr>
      <w:r w:rsidRPr="001D2E49">
        <w:rPr>
          <w:snapToGrid w:val="0"/>
        </w:rPr>
        <w:t>}</w:t>
      </w:r>
    </w:p>
    <w:p w14:paraId="2A8F1C69" w14:textId="77777777" w:rsidR="009B75C3" w:rsidRPr="001D2E49" w:rsidRDefault="009B75C3" w:rsidP="009B75C3">
      <w:pPr>
        <w:pStyle w:val="PL"/>
        <w:rPr>
          <w:snapToGrid w:val="0"/>
        </w:rPr>
      </w:pPr>
    </w:p>
    <w:p w14:paraId="4F41C3DB" w14:textId="77777777" w:rsidR="009B75C3" w:rsidRPr="001D2E49" w:rsidRDefault="009B75C3" w:rsidP="009B75C3">
      <w:pPr>
        <w:pStyle w:val="PL"/>
        <w:rPr>
          <w:snapToGrid w:val="0"/>
        </w:rPr>
      </w:pPr>
      <w:r w:rsidRPr="001D2E49">
        <w:rPr>
          <w:snapToGrid w:val="0"/>
        </w:rPr>
        <w:t>AssistanceDataForRecommendedCells ::= SEQUENCE {</w:t>
      </w:r>
    </w:p>
    <w:p w14:paraId="29038EFD"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 xml:space="preserve">RecommendedCellsForPaging, </w:t>
      </w:r>
    </w:p>
    <w:p w14:paraId="08913F0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AssistanceDataForRecommendedCells-ExtIEs} }</w:t>
      </w:r>
      <w:r w:rsidRPr="001D2E49">
        <w:rPr>
          <w:snapToGrid w:val="0"/>
        </w:rPr>
        <w:tab/>
        <w:t>OPTIONAL,</w:t>
      </w:r>
    </w:p>
    <w:p w14:paraId="472ABA97" w14:textId="77777777" w:rsidR="009B75C3" w:rsidRPr="001D2E49" w:rsidRDefault="009B75C3" w:rsidP="009B75C3">
      <w:pPr>
        <w:pStyle w:val="PL"/>
        <w:rPr>
          <w:snapToGrid w:val="0"/>
        </w:rPr>
      </w:pPr>
      <w:r w:rsidRPr="001D2E49">
        <w:rPr>
          <w:snapToGrid w:val="0"/>
        </w:rPr>
        <w:tab/>
        <w:t>...</w:t>
      </w:r>
    </w:p>
    <w:p w14:paraId="4D4519A8" w14:textId="77777777" w:rsidR="009B75C3" w:rsidRPr="001D2E49" w:rsidRDefault="009B75C3" w:rsidP="009B75C3">
      <w:pPr>
        <w:pStyle w:val="PL"/>
        <w:rPr>
          <w:snapToGrid w:val="0"/>
        </w:rPr>
      </w:pPr>
      <w:r w:rsidRPr="001D2E49">
        <w:rPr>
          <w:snapToGrid w:val="0"/>
        </w:rPr>
        <w:t>}</w:t>
      </w:r>
    </w:p>
    <w:p w14:paraId="6EF623F6" w14:textId="77777777" w:rsidR="009B75C3" w:rsidRPr="001D2E49" w:rsidRDefault="009B75C3" w:rsidP="009B75C3">
      <w:pPr>
        <w:pStyle w:val="PL"/>
        <w:rPr>
          <w:snapToGrid w:val="0"/>
        </w:rPr>
      </w:pPr>
    </w:p>
    <w:p w14:paraId="73CE7DB7" w14:textId="77777777" w:rsidR="009B75C3" w:rsidRPr="001D2E49" w:rsidRDefault="009B75C3" w:rsidP="009B75C3">
      <w:pPr>
        <w:pStyle w:val="PL"/>
        <w:rPr>
          <w:snapToGrid w:val="0"/>
        </w:rPr>
      </w:pPr>
      <w:r w:rsidRPr="001D2E49">
        <w:rPr>
          <w:snapToGrid w:val="0"/>
        </w:rPr>
        <w:t>AssistanceDataForRecommendedCells-ExtIEs NGAP-PROTOCOL-EXTENSION ::= {</w:t>
      </w:r>
    </w:p>
    <w:p w14:paraId="53B9BE4E" w14:textId="77777777" w:rsidR="009B75C3" w:rsidRPr="001D2E49" w:rsidRDefault="009B75C3" w:rsidP="009B75C3">
      <w:pPr>
        <w:pStyle w:val="PL"/>
        <w:rPr>
          <w:snapToGrid w:val="0"/>
        </w:rPr>
      </w:pPr>
      <w:r w:rsidRPr="001D2E49">
        <w:rPr>
          <w:snapToGrid w:val="0"/>
        </w:rPr>
        <w:tab/>
        <w:t>...</w:t>
      </w:r>
    </w:p>
    <w:p w14:paraId="17C694AC" w14:textId="77777777" w:rsidR="009B75C3" w:rsidRPr="001D2E49" w:rsidRDefault="009B75C3" w:rsidP="009B75C3">
      <w:pPr>
        <w:pStyle w:val="PL"/>
        <w:rPr>
          <w:snapToGrid w:val="0"/>
        </w:rPr>
      </w:pPr>
      <w:r w:rsidRPr="001D2E49">
        <w:rPr>
          <w:snapToGrid w:val="0"/>
        </w:rPr>
        <w:t>}</w:t>
      </w:r>
    </w:p>
    <w:p w14:paraId="38425843" w14:textId="77777777" w:rsidR="009B75C3" w:rsidRPr="001D2E49" w:rsidRDefault="009B75C3" w:rsidP="009B75C3">
      <w:pPr>
        <w:pStyle w:val="PL"/>
        <w:rPr>
          <w:snapToGrid w:val="0"/>
        </w:rPr>
      </w:pPr>
    </w:p>
    <w:p w14:paraId="6440CAA5"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List ::= SEQUENCE (SIZE(1..maxnoofMBSQoSFlows)) OF AssociatedMBSQosFlowSetup</w:t>
      </w:r>
      <w:r w:rsidR="00166ABE">
        <w:rPr>
          <w:snapToGrid w:val="0"/>
        </w:rPr>
        <w:t>Request</w:t>
      </w:r>
      <w:r w:rsidRPr="001F5312">
        <w:rPr>
          <w:snapToGrid w:val="0"/>
        </w:rPr>
        <w:t>Item</w:t>
      </w:r>
    </w:p>
    <w:p w14:paraId="24AB00A6" w14:textId="77777777" w:rsidR="00175795" w:rsidRPr="001F5312" w:rsidRDefault="00175795" w:rsidP="00175795">
      <w:pPr>
        <w:pStyle w:val="PL"/>
        <w:rPr>
          <w:snapToGrid w:val="0"/>
        </w:rPr>
      </w:pPr>
    </w:p>
    <w:p w14:paraId="4F449893"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 ::= SEQUENCE {</w:t>
      </w:r>
    </w:p>
    <w:p w14:paraId="159E290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6F99B5E8"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76E46B7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w:t>
      </w:r>
      <w:r w:rsidR="00166ABE">
        <w:rPr>
          <w:snapToGrid w:val="0"/>
        </w:rPr>
        <w:t>Request</w:t>
      </w:r>
      <w:r w:rsidRPr="001F5312">
        <w:rPr>
          <w:snapToGrid w:val="0"/>
        </w:rPr>
        <w:t>Item-ExtIEs} }</w:t>
      </w:r>
      <w:r w:rsidRPr="001F5312">
        <w:rPr>
          <w:snapToGrid w:val="0"/>
        </w:rPr>
        <w:tab/>
        <w:t>OPTIONAL,</w:t>
      </w:r>
    </w:p>
    <w:p w14:paraId="33FC4499" w14:textId="77777777" w:rsidR="00175795" w:rsidRPr="001F5312" w:rsidRDefault="00175795" w:rsidP="00175795">
      <w:pPr>
        <w:pStyle w:val="PL"/>
        <w:rPr>
          <w:snapToGrid w:val="0"/>
        </w:rPr>
      </w:pPr>
      <w:r w:rsidRPr="001F5312">
        <w:rPr>
          <w:snapToGrid w:val="0"/>
        </w:rPr>
        <w:tab/>
        <w:t>...</w:t>
      </w:r>
    </w:p>
    <w:p w14:paraId="6FE05F3F" w14:textId="77777777" w:rsidR="00175795" w:rsidRPr="001F5312" w:rsidRDefault="00175795" w:rsidP="00175795">
      <w:pPr>
        <w:pStyle w:val="PL"/>
        <w:rPr>
          <w:snapToGrid w:val="0"/>
        </w:rPr>
      </w:pPr>
      <w:r w:rsidRPr="001F5312">
        <w:rPr>
          <w:snapToGrid w:val="0"/>
        </w:rPr>
        <w:t>}</w:t>
      </w:r>
    </w:p>
    <w:p w14:paraId="0DB2E089" w14:textId="77777777" w:rsidR="00175795" w:rsidRPr="001F5312" w:rsidRDefault="00175795" w:rsidP="00175795">
      <w:pPr>
        <w:pStyle w:val="PL"/>
        <w:rPr>
          <w:snapToGrid w:val="0"/>
        </w:rPr>
      </w:pPr>
    </w:p>
    <w:p w14:paraId="225CA9EF" w14:textId="77777777" w:rsidR="00175795" w:rsidRPr="001F5312" w:rsidRDefault="00175795" w:rsidP="00175795">
      <w:pPr>
        <w:pStyle w:val="PL"/>
        <w:rPr>
          <w:snapToGrid w:val="0"/>
        </w:rPr>
      </w:pPr>
      <w:r w:rsidRPr="001F5312">
        <w:rPr>
          <w:snapToGrid w:val="0"/>
        </w:rPr>
        <w:t>AssociatedMBSQosFlowSetup</w:t>
      </w:r>
      <w:r w:rsidR="00166ABE">
        <w:rPr>
          <w:snapToGrid w:val="0"/>
        </w:rPr>
        <w:t>Request</w:t>
      </w:r>
      <w:r w:rsidRPr="001F5312">
        <w:rPr>
          <w:snapToGrid w:val="0"/>
        </w:rPr>
        <w:t>Item-ExtIEs NGAP-PROTOCOL-EXTENSION ::= {</w:t>
      </w:r>
    </w:p>
    <w:p w14:paraId="57EFF836" w14:textId="77777777" w:rsidR="00175795" w:rsidRPr="001F5312" w:rsidRDefault="00175795" w:rsidP="00175795">
      <w:pPr>
        <w:pStyle w:val="PL"/>
        <w:rPr>
          <w:snapToGrid w:val="0"/>
        </w:rPr>
      </w:pPr>
      <w:r w:rsidRPr="001F5312">
        <w:rPr>
          <w:snapToGrid w:val="0"/>
        </w:rPr>
        <w:tab/>
        <w:t>...</w:t>
      </w:r>
    </w:p>
    <w:p w14:paraId="2C1206E9" w14:textId="77777777" w:rsidR="00175795" w:rsidRDefault="00175795" w:rsidP="00175795">
      <w:pPr>
        <w:pStyle w:val="PL"/>
        <w:rPr>
          <w:snapToGrid w:val="0"/>
        </w:rPr>
      </w:pPr>
      <w:r w:rsidRPr="001F5312">
        <w:rPr>
          <w:snapToGrid w:val="0"/>
        </w:rPr>
        <w:t>}</w:t>
      </w:r>
    </w:p>
    <w:p w14:paraId="4A9FE393" w14:textId="77777777" w:rsidR="000A179C" w:rsidRPr="001F5312" w:rsidRDefault="000A179C" w:rsidP="00175795">
      <w:pPr>
        <w:pStyle w:val="PL"/>
        <w:rPr>
          <w:snapToGrid w:val="0"/>
        </w:rPr>
      </w:pPr>
    </w:p>
    <w:p w14:paraId="72EA4A74"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List ::= SEQUENCE (SIZE(1..maxnoofMBSQoSFlows)) OF AssociatedMBSQosFlowSetuporModify</w:t>
      </w:r>
      <w:r w:rsidR="00EA6AC6">
        <w:rPr>
          <w:snapToGrid w:val="0"/>
        </w:rPr>
        <w:t>Request</w:t>
      </w:r>
      <w:r w:rsidRPr="001F5312">
        <w:rPr>
          <w:snapToGrid w:val="0"/>
        </w:rPr>
        <w:t>Item</w:t>
      </w:r>
    </w:p>
    <w:p w14:paraId="21372BFE" w14:textId="77777777" w:rsidR="00175795" w:rsidRPr="001F5312" w:rsidRDefault="00175795" w:rsidP="00175795">
      <w:pPr>
        <w:pStyle w:val="PL"/>
        <w:rPr>
          <w:snapToGrid w:val="0"/>
        </w:rPr>
      </w:pPr>
    </w:p>
    <w:p w14:paraId="5C9F7FD2"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 ::= SEQUENCE {</w:t>
      </w:r>
    </w:p>
    <w:p w14:paraId="6DF77F3E" w14:textId="77777777" w:rsidR="00175795" w:rsidRPr="001F5312" w:rsidRDefault="00175795" w:rsidP="00175795">
      <w:pPr>
        <w:pStyle w:val="PL"/>
        <w:rPr>
          <w:snapToGrid w:val="0"/>
        </w:rPr>
      </w:pPr>
      <w:r w:rsidRPr="001F5312">
        <w:rPr>
          <w:snapToGrid w:val="0"/>
        </w:rPr>
        <w:tab/>
        <w:t>mBS-QosFlowIdentifier</w:t>
      </w:r>
      <w:r w:rsidRPr="001F5312">
        <w:rPr>
          <w:snapToGrid w:val="0"/>
        </w:rPr>
        <w:tab/>
      </w:r>
      <w:r w:rsidRPr="001F5312">
        <w:rPr>
          <w:snapToGrid w:val="0"/>
        </w:rPr>
        <w:tab/>
      </w:r>
      <w:r w:rsidRPr="001F5312">
        <w:rPr>
          <w:snapToGrid w:val="0"/>
        </w:rPr>
        <w:tab/>
      </w:r>
      <w:r w:rsidRPr="001F5312">
        <w:rPr>
          <w:snapToGrid w:val="0"/>
        </w:rPr>
        <w:tab/>
        <w:t>QosFlowIdentifier,</w:t>
      </w:r>
    </w:p>
    <w:p w14:paraId="4AD95333" w14:textId="77777777" w:rsidR="00175795" w:rsidRPr="001F5312" w:rsidRDefault="00175795" w:rsidP="00175795">
      <w:pPr>
        <w:pStyle w:val="PL"/>
        <w:rPr>
          <w:snapToGrid w:val="0"/>
        </w:rPr>
      </w:pPr>
      <w:r w:rsidRPr="001F5312">
        <w:rPr>
          <w:snapToGrid w:val="0"/>
        </w:rPr>
        <w:tab/>
      </w:r>
      <w:r w:rsidRPr="001F5312">
        <w:rPr>
          <w:lang w:eastAsia="ja-JP"/>
        </w:rPr>
        <w:t>associatedUnicast</w:t>
      </w:r>
      <w:r w:rsidRPr="001F5312">
        <w:rPr>
          <w:snapToGrid w:val="0"/>
        </w:rPr>
        <w:t>QosFlowIdentifier</w:t>
      </w:r>
      <w:r w:rsidRPr="001F5312">
        <w:rPr>
          <w:lang w:eastAsia="ja-JP"/>
        </w:rPr>
        <w:tab/>
      </w:r>
      <w:r w:rsidRPr="001F5312">
        <w:rPr>
          <w:snapToGrid w:val="0"/>
        </w:rPr>
        <w:t>QosFlowIdentifier,</w:t>
      </w:r>
    </w:p>
    <w:p w14:paraId="0E59B81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AssociatedMBSQosFlowSetuporModify</w:t>
      </w:r>
      <w:r w:rsidR="00EA6AC6">
        <w:rPr>
          <w:snapToGrid w:val="0"/>
        </w:rPr>
        <w:t>Request</w:t>
      </w:r>
      <w:r w:rsidRPr="001F5312">
        <w:rPr>
          <w:snapToGrid w:val="0"/>
        </w:rPr>
        <w:t>Item-ExtIEs} }</w:t>
      </w:r>
      <w:r w:rsidRPr="001F5312">
        <w:rPr>
          <w:snapToGrid w:val="0"/>
        </w:rPr>
        <w:tab/>
        <w:t>OPTIONAL,</w:t>
      </w:r>
    </w:p>
    <w:p w14:paraId="22F8787E" w14:textId="77777777" w:rsidR="00175795" w:rsidRPr="001F5312" w:rsidRDefault="00175795" w:rsidP="00175795">
      <w:pPr>
        <w:pStyle w:val="PL"/>
        <w:rPr>
          <w:snapToGrid w:val="0"/>
        </w:rPr>
      </w:pPr>
      <w:r w:rsidRPr="001F5312">
        <w:rPr>
          <w:snapToGrid w:val="0"/>
        </w:rPr>
        <w:tab/>
        <w:t>...</w:t>
      </w:r>
    </w:p>
    <w:p w14:paraId="31333258" w14:textId="77777777" w:rsidR="00175795" w:rsidRPr="001F5312" w:rsidRDefault="00175795" w:rsidP="00175795">
      <w:pPr>
        <w:pStyle w:val="PL"/>
        <w:rPr>
          <w:snapToGrid w:val="0"/>
        </w:rPr>
      </w:pPr>
      <w:r w:rsidRPr="001F5312">
        <w:rPr>
          <w:snapToGrid w:val="0"/>
        </w:rPr>
        <w:t>}</w:t>
      </w:r>
    </w:p>
    <w:p w14:paraId="141F3921" w14:textId="77777777" w:rsidR="00175795" w:rsidRPr="001F5312" w:rsidRDefault="00175795" w:rsidP="00175795">
      <w:pPr>
        <w:pStyle w:val="PL"/>
        <w:rPr>
          <w:snapToGrid w:val="0"/>
        </w:rPr>
      </w:pPr>
    </w:p>
    <w:p w14:paraId="0CDF74B1" w14:textId="77777777" w:rsidR="00175795" w:rsidRPr="001F5312" w:rsidRDefault="00175795" w:rsidP="00175795">
      <w:pPr>
        <w:pStyle w:val="PL"/>
        <w:rPr>
          <w:snapToGrid w:val="0"/>
        </w:rPr>
      </w:pPr>
      <w:r w:rsidRPr="001F5312">
        <w:rPr>
          <w:snapToGrid w:val="0"/>
        </w:rPr>
        <w:t>AssociatedMBSQosFlowSetuporModify</w:t>
      </w:r>
      <w:r w:rsidR="00EA6AC6">
        <w:rPr>
          <w:snapToGrid w:val="0"/>
        </w:rPr>
        <w:t>Request</w:t>
      </w:r>
      <w:r w:rsidRPr="001F5312">
        <w:rPr>
          <w:snapToGrid w:val="0"/>
        </w:rPr>
        <w:t>Item-ExtIEs NGAP-PROTOCOL-EXTENSION ::= {</w:t>
      </w:r>
    </w:p>
    <w:p w14:paraId="738C6BA3" w14:textId="77777777" w:rsidR="00175795" w:rsidRPr="001F5312" w:rsidRDefault="00175795" w:rsidP="00175795">
      <w:pPr>
        <w:pStyle w:val="PL"/>
        <w:rPr>
          <w:snapToGrid w:val="0"/>
        </w:rPr>
      </w:pPr>
      <w:r w:rsidRPr="001F5312">
        <w:rPr>
          <w:snapToGrid w:val="0"/>
        </w:rPr>
        <w:tab/>
        <w:t>...</w:t>
      </w:r>
    </w:p>
    <w:p w14:paraId="6D0A3509" w14:textId="77777777" w:rsidR="00175795" w:rsidRPr="001F5312" w:rsidRDefault="00175795" w:rsidP="00175795">
      <w:pPr>
        <w:pStyle w:val="PL"/>
        <w:rPr>
          <w:rFonts w:eastAsia="Malgun Gothic"/>
          <w:snapToGrid w:val="0"/>
        </w:rPr>
      </w:pPr>
      <w:r w:rsidRPr="001F5312">
        <w:rPr>
          <w:snapToGrid w:val="0"/>
        </w:rPr>
        <w:t>}</w:t>
      </w:r>
    </w:p>
    <w:p w14:paraId="3BA19EF8" w14:textId="77777777" w:rsidR="00175795" w:rsidRPr="001F5312" w:rsidRDefault="00175795" w:rsidP="00175795">
      <w:pPr>
        <w:pStyle w:val="PL"/>
        <w:rPr>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snapToGrid w:val="0"/>
        </w:rPr>
      </w:pPr>
      <w:r w:rsidRPr="001D2E49">
        <w:rPr>
          <w:snapToGrid w:val="0"/>
        </w:rPr>
        <w:t>AssociatedQosFlowItem-ExtIEs NGAP-PROTOCOL-EXTENSION ::= {</w:t>
      </w:r>
    </w:p>
    <w:p w14:paraId="520D66F5" w14:textId="77777777" w:rsidR="00091468" w:rsidRPr="009825A0" w:rsidRDefault="00091468" w:rsidP="00367E0D">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6733AFD9" w14:textId="77777777" w:rsidR="009B75C3" w:rsidRPr="001D2E49" w:rsidRDefault="009B75C3" w:rsidP="009B75C3">
      <w:pPr>
        <w:pStyle w:val="PL"/>
        <w:rPr>
          <w:snapToGrid w:val="0"/>
        </w:rPr>
      </w:pPr>
      <w:r w:rsidRPr="001D2E49">
        <w:rPr>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2AF0C69" w14:textId="77777777" w:rsidR="00C566C2" w:rsidRDefault="00AE5BF7" w:rsidP="00C566C2">
      <w:pPr>
        <w:pStyle w:val="PL"/>
        <w:rPr>
          <w:rFonts w:eastAsia="DengXian"/>
        </w:rPr>
      </w:pPr>
      <w:r w:rsidRPr="00C9080E">
        <w:rPr>
          <w:rFonts w:eastAsia="DengXian"/>
        </w:rPr>
        <w:t>AssociatedSessionID ::= OCTET STRING</w:t>
      </w:r>
    </w:p>
    <w:p w14:paraId="407BFBCD" w14:textId="77777777" w:rsidR="00C566C2" w:rsidRDefault="00C566C2" w:rsidP="00C566C2">
      <w:pPr>
        <w:pStyle w:val="PL"/>
        <w:rPr>
          <w:rFonts w:eastAsia="DengXian"/>
        </w:rPr>
      </w:pPr>
    </w:p>
    <w:p w14:paraId="6F77B16D" w14:textId="77777777" w:rsidR="00C566C2" w:rsidRPr="001D2E49" w:rsidRDefault="00C566C2" w:rsidP="00C566C2">
      <w:pPr>
        <w:pStyle w:val="PL"/>
        <w:rPr>
          <w:snapToGrid w:val="0"/>
        </w:rPr>
      </w:pPr>
      <w:r>
        <w:rPr>
          <w:snapToGrid w:val="0"/>
        </w:rPr>
        <w:t>AUN3DeviceAccessInfo</w:t>
      </w:r>
      <w:r w:rsidRPr="001D2E49">
        <w:rPr>
          <w:snapToGrid w:val="0"/>
        </w:rPr>
        <w:t xml:space="preserve"> ::= SEQUENCE {</w:t>
      </w:r>
    </w:p>
    <w:p w14:paraId="5DDE8726" w14:textId="77777777" w:rsidR="00C566C2" w:rsidRPr="001D2E49" w:rsidRDefault="00C566C2" w:rsidP="00C566C2">
      <w:pPr>
        <w:pStyle w:val="PL"/>
        <w:rPr>
          <w:snapToGrid w:val="0"/>
        </w:rPr>
      </w:pPr>
      <w:r w:rsidRPr="001D2E49">
        <w:rPr>
          <w:snapToGrid w:val="0"/>
        </w:rPr>
        <w:tab/>
      </w:r>
      <w:r>
        <w:rPr>
          <w:snapToGrid w:val="0"/>
        </w:rPr>
        <w:t>aUN3DeviceAccess</w:t>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ENUMERATED {</w:t>
      </w:r>
      <w:r>
        <w:rPr>
          <w:snapToGrid w:val="0"/>
        </w:rPr>
        <w:t>true</w:t>
      </w:r>
      <w:r w:rsidRPr="001D2E49">
        <w:rPr>
          <w:snapToGrid w:val="0"/>
        </w:rPr>
        <w:t>, ...},</w:t>
      </w:r>
    </w:p>
    <w:p w14:paraId="3CF3B404" w14:textId="77777777" w:rsidR="00C566C2" w:rsidRPr="001D2E49" w:rsidRDefault="00C566C2" w:rsidP="00C566C2">
      <w:pPr>
        <w:pStyle w:val="PL"/>
        <w:rPr>
          <w:snapToGrid w:val="0"/>
        </w:rPr>
      </w:pPr>
      <w:r w:rsidRPr="001D2E49">
        <w:rPr>
          <w:snapToGrid w:val="0"/>
        </w:rPr>
        <w:tab/>
      </w:r>
      <w:r>
        <w:rPr>
          <w:snapToGrid w:val="0"/>
        </w:rPr>
        <w:t>existingNGConnectionwithSameLocation</w:t>
      </w:r>
      <w:r w:rsidRPr="001D2E49">
        <w:rPr>
          <w:snapToGrid w:val="0"/>
        </w:rPr>
        <w:tab/>
      </w:r>
      <w:r w:rsidRPr="001D2E49">
        <w:rPr>
          <w:snapToGrid w:val="0"/>
        </w:rPr>
        <w:tab/>
        <w:t>ENUMERATED {</w:t>
      </w:r>
      <w:r>
        <w:rPr>
          <w:snapToGrid w:val="0"/>
        </w:rPr>
        <w:t>true</w:t>
      </w:r>
      <w:r w:rsidRPr="001D2E49">
        <w:rPr>
          <w:snapToGrid w:val="0"/>
        </w:rPr>
        <w:t xml:space="preserve">, </w:t>
      </w:r>
      <w:r>
        <w:rPr>
          <w:snapToGrid w:val="0"/>
        </w:rPr>
        <w:t xml:space="preserve">false, </w:t>
      </w:r>
      <w:r w:rsidRPr="001D2E49">
        <w:rPr>
          <w:snapToGrid w:val="0"/>
        </w:rPr>
        <w:t>...},</w:t>
      </w:r>
    </w:p>
    <w:p w14:paraId="6C4DD6EA" w14:textId="77777777" w:rsidR="00C566C2" w:rsidRPr="004950AA" w:rsidRDefault="00C566C2" w:rsidP="00C566C2">
      <w:pPr>
        <w:pStyle w:val="PL"/>
        <w:rPr>
          <w:snapToGrid w:val="0"/>
        </w:rPr>
      </w:pPr>
      <w:r w:rsidRPr="001D2E49">
        <w:rPr>
          <w:snapToGrid w:val="0"/>
        </w:rPr>
        <w:tab/>
      </w:r>
      <w:r w:rsidRPr="004950AA">
        <w:rPr>
          <w:snapToGrid w:val="0"/>
        </w:rPr>
        <w:t>iE-Extensions</w:t>
      </w:r>
      <w:r w:rsidRPr="004950AA">
        <w:rPr>
          <w:snapToGrid w:val="0"/>
        </w:rPr>
        <w:tab/>
      </w:r>
      <w:r w:rsidRPr="004950AA">
        <w:rPr>
          <w:snapToGrid w:val="0"/>
        </w:rPr>
        <w:tab/>
        <w:t>ProtocolExtensionContainer { { AUN3DeviceAccessInfo-ExtIEs} }</w:t>
      </w:r>
      <w:r w:rsidRPr="004950AA">
        <w:rPr>
          <w:snapToGrid w:val="0"/>
        </w:rPr>
        <w:tab/>
        <w:t>OPTIONAL,</w:t>
      </w:r>
    </w:p>
    <w:p w14:paraId="013ACA92" w14:textId="77777777" w:rsidR="00C566C2" w:rsidRPr="004950AA" w:rsidRDefault="00C566C2" w:rsidP="00C566C2">
      <w:pPr>
        <w:pStyle w:val="PL"/>
        <w:rPr>
          <w:snapToGrid w:val="0"/>
        </w:rPr>
      </w:pPr>
      <w:r w:rsidRPr="004950AA">
        <w:rPr>
          <w:snapToGrid w:val="0"/>
        </w:rPr>
        <w:tab/>
        <w:t>...</w:t>
      </w:r>
    </w:p>
    <w:p w14:paraId="4779E462" w14:textId="77777777" w:rsidR="00C566C2" w:rsidRPr="004950AA" w:rsidRDefault="00C566C2" w:rsidP="00C566C2">
      <w:pPr>
        <w:pStyle w:val="PL"/>
        <w:rPr>
          <w:snapToGrid w:val="0"/>
        </w:rPr>
      </w:pPr>
      <w:r w:rsidRPr="004950AA">
        <w:rPr>
          <w:snapToGrid w:val="0"/>
        </w:rPr>
        <w:t>}</w:t>
      </w:r>
    </w:p>
    <w:p w14:paraId="2A3B56ED" w14:textId="77777777" w:rsidR="00C566C2" w:rsidRPr="004950AA" w:rsidRDefault="00C566C2" w:rsidP="00C566C2">
      <w:pPr>
        <w:pStyle w:val="PL"/>
        <w:rPr>
          <w:snapToGrid w:val="0"/>
        </w:rPr>
      </w:pPr>
    </w:p>
    <w:p w14:paraId="41828070" w14:textId="77777777" w:rsidR="00C566C2" w:rsidRPr="004950AA" w:rsidRDefault="00C566C2" w:rsidP="00C566C2">
      <w:pPr>
        <w:pStyle w:val="PL"/>
        <w:rPr>
          <w:snapToGrid w:val="0"/>
        </w:rPr>
      </w:pPr>
      <w:r w:rsidRPr="004950AA">
        <w:rPr>
          <w:snapToGrid w:val="0"/>
        </w:rPr>
        <w:t>AUN3DeviceAccessInfo-ExtIEs NGAP-PROTOCOL-EXTENSION ::= {</w:t>
      </w:r>
    </w:p>
    <w:p w14:paraId="46862752" w14:textId="77777777" w:rsidR="00C566C2" w:rsidRPr="001D2E49" w:rsidRDefault="00C566C2" w:rsidP="00C566C2">
      <w:pPr>
        <w:pStyle w:val="PL"/>
        <w:rPr>
          <w:snapToGrid w:val="0"/>
        </w:rPr>
      </w:pPr>
      <w:r w:rsidRPr="004950AA">
        <w:rPr>
          <w:snapToGrid w:val="0"/>
        </w:rPr>
        <w:tab/>
      </w:r>
      <w:r w:rsidRPr="001D2E49">
        <w:rPr>
          <w:snapToGrid w:val="0"/>
        </w:rPr>
        <w:t>...</w:t>
      </w:r>
    </w:p>
    <w:p w14:paraId="239F5E71" w14:textId="77777777" w:rsidR="00C566C2" w:rsidRPr="001D2E49" w:rsidRDefault="00C566C2" w:rsidP="00C566C2">
      <w:pPr>
        <w:pStyle w:val="PL"/>
        <w:rPr>
          <w:snapToGrid w:val="0"/>
        </w:rPr>
      </w:pPr>
      <w:r w:rsidRPr="001D2E49">
        <w:rPr>
          <w:snapToGrid w:val="0"/>
        </w:rPr>
        <w:t>}</w:t>
      </w:r>
    </w:p>
    <w:p w14:paraId="76BB1EAD" w14:textId="33F6CCE0" w:rsidR="00AE5BF7" w:rsidRPr="00C9080E" w:rsidRDefault="00AE5BF7" w:rsidP="00AE5BF7">
      <w:pPr>
        <w:pStyle w:val="PL"/>
        <w:rPr>
          <w:rFonts w:eastAsia="DengXian"/>
        </w:rPr>
      </w:pP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snapToGrid w:val="0"/>
        </w:rPr>
      </w:pPr>
      <w:r w:rsidRPr="001D2E49">
        <w:rPr>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snapToGrid w:val="0"/>
        </w:rPr>
      </w:pPr>
      <w:bookmarkStart w:id="19872" w:name="OLE_LINK84"/>
      <w:r>
        <w:rPr>
          <w:snapToGrid w:val="0"/>
        </w:rPr>
        <w:t xml:space="preserve">AreaScopeOfMDT-NR </w:t>
      </w:r>
      <w:bookmarkEnd w:id="19872"/>
      <w:r>
        <w:rPr>
          <w:snapToGrid w:val="0"/>
        </w:rPr>
        <w:t>::= CHOICE {</w:t>
      </w:r>
      <w:r>
        <w:rPr>
          <w:snapToGrid w:val="0"/>
        </w:rPr>
        <w:tab/>
      </w:r>
    </w:p>
    <w:p w14:paraId="65A085BE"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NR,</w:t>
      </w:r>
    </w:p>
    <w:p w14:paraId="5A37B6F8"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267325FB"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2A84D884"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4572FA9F"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NR</w:t>
      </w:r>
      <w:r w:rsidR="00384AC6" w:rsidRPr="001D2E49">
        <w:rPr>
          <w:snapToGrid w:val="0"/>
        </w:rPr>
        <w:t>-ExtIEs} }</w:t>
      </w:r>
    </w:p>
    <w:p w14:paraId="67058837" w14:textId="77777777" w:rsidR="00B55490" w:rsidRDefault="00B55490" w:rsidP="00B55490">
      <w:pPr>
        <w:pStyle w:val="PL"/>
        <w:rPr>
          <w:snapToGrid w:val="0"/>
        </w:rPr>
      </w:pPr>
      <w:r>
        <w:rPr>
          <w:snapToGrid w:val="0"/>
        </w:rPr>
        <w:t>}</w:t>
      </w:r>
    </w:p>
    <w:p w14:paraId="5A4799BE" w14:textId="77777777" w:rsidR="00B55490" w:rsidRDefault="00B55490" w:rsidP="00B55490">
      <w:pPr>
        <w:pStyle w:val="PL"/>
        <w:rPr>
          <w:snapToGrid w:val="0"/>
        </w:rPr>
      </w:pPr>
    </w:p>
    <w:p w14:paraId="07E20038" w14:textId="77777777" w:rsidR="00384AC6" w:rsidRPr="001D2E49" w:rsidRDefault="00384AC6" w:rsidP="00384AC6">
      <w:pPr>
        <w:pStyle w:val="PL"/>
        <w:rPr>
          <w:snapToGrid w:val="0"/>
        </w:rPr>
      </w:pPr>
      <w:bookmarkStart w:id="19873" w:name="OLE_LINK142"/>
      <w:r>
        <w:rPr>
          <w:snapToGrid w:val="0"/>
        </w:rPr>
        <w:t>AreaScopeOfMDT-NR</w:t>
      </w:r>
      <w:r w:rsidRPr="001D2E49">
        <w:rPr>
          <w:snapToGrid w:val="0"/>
        </w:rPr>
        <w:t>-ExtIEs NGAP-PROTOCOL-IES ::= {</w:t>
      </w:r>
    </w:p>
    <w:p w14:paraId="5074DF37" w14:textId="5016A96A" w:rsidR="00C122AB" w:rsidRDefault="005B76DD" w:rsidP="00C122AB">
      <w:pPr>
        <w:pStyle w:val="PL"/>
      </w:pPr>
      <w:r>
        <w:tab/>
      </w:r>
      <w:r w:rsidR="00C122AB">
        <w:rPr>
          <w:rFonts w:eastAsiaTheme="minorHAnsi"/>
        </w:rPr>
        <w:t>{ ID id-PNI-NPNBasedMDT</w:t>
      </w:r>
      <w:r w:rsidR="00C122AB">
        <w:rPr>
          <w:rFonts w:eastAsiaTheme="minorHAnsi"/>
        </w:rPr>
        <w:tab/>
      </w:r>
      <w:r w:rsidR="00C336AF">
        <w:rPr>
          <w:rFonts w:eastAsiaTheme="minorHAnsi"/>
        </w:rPr>
        <w:tab/>
      </w:r>
      <w:r w:rsidR="00C122AB">
        <w:rPr>
          <w:rFonts w:eastAsiaTheme="minorHAnsi"/>
        </w:rPr>
        <w:t>CRITICALITY ignore</w:t>
      </w:r>
      <w:r w:rsidR="00C122AB">
        <w:rPr>
          <w:rFonts w:eastAsiaTheme="minorHAnsi"/>
        </w:rPr>
        <w:tab/>
        <w:t>TYPE PNI-NPNBasedMDT</w:t>
      </w:r>
      <w:r w:rsidR="00C122AB">
        <w:rPr>
          <w:rFonts w:eastAsiaTheme="minorHAnsi"/>
        </w:rPr>
        <w:tab/>
      </w:r>
      <w:r w:rsidR="00C122AB">
        <w:rPr>
          <w:rFonts w:eastAsiaTheme="minorHAnsi"/>
        </w:rPr>
        <w:tab/>
        <w:t>PRESENCE mandatory }|</w:t>
      </w:r>
    </w:p>
    <w:p w14:paraId="2EA42B74" w14:textId="0711051E" w:rsidR="00C122AB" w:rsidRDefault="005B76DD" w:rsidP="00C122AB">
      <w:pPr>
        <w:pStyle w:val="PL"/>
      </w:pPr>
      <w:r>
        <w:tab/>
      </w:r>
      <w:r w:rsidR="00C122AB">
        <w:rPr>
          <w:rFonts w:eastAsiaTheme="minorHAnsi"/>
        </w:rPr>
        <w:t>{ ID id-SNPN-CellBasedMDT</w:t>
      </w:r>
      <w:r w:rsidR="00C122AB">
        <w:rPr>
          <w:rFonts w:eastAsiaTheme="minorHAnsi"/>
        </w:rPr>
        <w:tab/>
        <w:t>CRITICALITY ignore</w:t>
      </w:r>
      <w:r w:rsidR="00C122AB">
        <w:rPr>
          <w:rFonts w:eastAsiaTheme="minorHAnsi"/>
        </w:rPr>
        <w:tab/>
        <w:t>TYPE SNPN-CellBasedMDT</w:t>
      </w:r>
      <w:r w:rsidR="00C122AB">
        <w:rPr>
          <w:rFonts w:eastAsiaTheme="minorHAnsi"/>
        </w:rPr>
        <w:tab/>
      </w:r>
      <w:r w:rsidR="00C122AB">
        <w:rPr>
          <w:rFonts w:eastAsiaTheme="minorHAnsi"/>
        </w:rPr>
        <w:tab/>
        <w:t>PRESENCE mandatory }|</w:t>
      </w:r>
    </w:p>
    <w:p w14:paraId="6B23DF40" w14:textId="00B1CE4D" w:rsidR="00C122AB" w:rsidRDefault="005B76DD" w:rsidP="00C122AB">
      <w:pPr>
        <w:pStyle w:val="PL"/>
      </w:pPr>
      <w:r>
        <w:tab/>
      </w:r>
      <w:r w:rsidR="00C122AB">
        <w:rPr>
          <w:rFonts w:eastAsiaTheme="minorHAnsi"/>
        </w:rPr>
        <w:t>{ ID id-SNPN-TAIBasedMDT</w:t>
      </w:r>
      <w:r w:rsidR="00C122AB">
        <w:rPr>
          <w:rFonts w:eastAsiaTheme="minorHAnsi"/>
        </w:rPr>
        <w:tab/>
        <w:t>CRITICALITY ignore</w:t>
      </w:r>
      <w:r w:rsidR="00C122AB">
        <w:rPr>
          <w:rFonts w:eastAsiaTheme="minorHAnsi"/>
        </w:rPr>
        <w:tab/>
        <w:t>TYPE SNPN-TAIBasedMDT</w:t>
      </w:r>
      <w:r w:rsidR="00C122AB">
        <w:rPr>
          <w:rFonts w:eastAsiaTheme="minorHAnsi"/>
        </w:rPr>
        <w:tab/>
      </w:r>
      <w:r w:rsidR="00C122AB">
        <w:rPr>
          <w:rFonts w:eastAsiaTheme="minorHAnsi"/>
        </w:rPr>
        <w:tab/>
        <w:t>PRESENCE mandatory }|</w:t>
      </w:r>
    </w:p>
    <w:p w14:paraId="66F153FE" w14:textId="2FB5CD38" w:rsidR="00867340" w:rsidRDefault="005B76DD" w:rsidP="00867340">
      <w:pPr>
        <w:pStyle w:val="PL"/>
        <w:rPr>
          <w:snapToGrid w:val="0"/>
          <w:lang w:val="en-US"/>
        </w:rPr>
      </w:pPr>
      <w:r>
        <w:tab/>
      </w:r>
      <w:r w:rsidR="00C122AB">
        <w:rPr>
          <w:rFonts w:eastAsiaTheme="minorHAnsi"/>
        </w:rPr>
        <w:t>{ ID id-SNPN-BasedMDT</w:t>
      </w:r>
      <w:r w:rsidR="00C122AB">
        <w:rPr>
          <w:rFonts w:eastAsiaTheme="minorHAnsi"/>
        </w:rPr>
        <w:tab/>
      </w:r>
      <w:r w:rsidR="00C122AB">
        <w:rPr>
          <w:rFonts w:eastAsiaTheme="minorHAnsi"/>
        </w:rPr>
        <w:tab/>
        <w:t>CRITICALITY ignore</w:t>
      </w:r>
      <w:r w:rsidR="00C122AB">
        <w:rPr>
          <w:rFonts w:eastAsiaTheme="minorHAnsi"/>
        </w:rPr>
        <w:tab/>
        <w:t>TYPE SNPN-BasedMDT</w:t>
      </w:r>
      <w:r w:rsidR="00C122AB">
        <w:rPr>
          <w:rFonts w:eastAsiaTheme="minorHAnsi"/>
        </w:rPr>
        <w:tab/>
      </w:r>
      <w:r w:rsidR="00C122AB">
        <w:rPr>
          <w:rFonts w:eastAsiaTheme="minorHAnsi"/>
        </w:rPr>
        <w:tab/>
      </w:r>
      <w:r w:rsidR="00C122AB">
        <w:rPr>
          <w:rFonts w:eastAsiaTheme="minorHAnsi"/>
        </w:rPr>
        <w:tab/>
        <w:t>PRESENCE mandatory }</w:t>
      </w:r>
      <w:r w:rsidR="00867340">
        <w:rPr>
          <w:snapToGrid w:val="0"/>
          <w:lang w:val="en-US"/>
        </w:rPr>
        <w:t>|</w:t>
      </w:r>
    </w:p>
    <w:p w14:paraId="43995ECA" w14:textId="6EB0C583" w:rsidR="00C122AB" w:rsidRDefault="00867340" w:rsidP="00867340">
      <w:pPr>
        <w:pStyle w:val="PL"/>
      </w:pPr>
      <w:r>
        <w:rPr>
          <w:snapToGrid w:val="0"/>
          <w:lang w:val="en-US"/>
        </w:rPr>
        <w:tab/>
        <w:t>{ ID id-GeographyBasedMDT</w:t>
      </w:r>
      <w:r>
        <w:rPr>
          <w:snapToGrid w:val="0"/>
          <w:lang w:val="en-US"/>
        </w:rPr>
        <w:tab/>
        <w:t>CRITICALITY ignore</w:t>
      </w:r>
      <w:r>
        <w:rPr>
          <w:snapToGrid w:val="0"/>
          <w:lang w:val="en-US"/>
        </w:rPr>
        <w:tab/>
        <w:t>TYPE GeographyBasedMDT</w:t>
      </w:r>
      <w:r>
        <w:rPr>
          <w:snapToGrid w:val="0"/>
          <w:lang w:val="en-US"/>
        </w:rPr>
        <w:tab/>
      </w:r>
      <w:r w:rsidR="005B76DD">
        <w:rPr>
          <w:snapToGrid w:val="0"/>
          <w:lang w:val="en-US"/>
        </w:rPr>
        <w:tab/>
      </w:r>
      <w:r>
        <w:rPr>
          <w:snapToGrid w:val="0"/>
          <w:lang w:val="en-US"/>
        </w:rPr>
        <w:t>PRESENCE optional }</w:t>
      </w:r>
      <w:r w:rsidR="00C122AB">
        <w:rPr>
          <w:rFonts w:eastAsiaTheme="minorHAnsi"/>
        </w:rPr>
        <w:t>,</w:t>
      </w:r>
    </w:p>
    <w:p w14:paraId="042F10EE" w14:textId="77777777" w:rsidR="00384AC6" w:rsidRPr="001D2E49" w:rsidRDefault="00384AC6" w:rsidP="00384AC6">
      <w:pPr>
        <w:pStyle w:val="PL"/>
        <w:rPr>
          <w:snapToGrid w:val="0"/>
        </w:rPr>
      </w:pPr>
      <w:r w:rsidRPr="001D2E49">
        <w:rPr>
          <w:snapToGrid w:val="0"/>
        </w:rPr>
        <w:tab/>
        <w:t>...</w:t>
      </w:r>
    </w:p>
    <w:p w14:paraId="1CA930DD" w14:textId="77777777" w:rsidR="00384AC6" w:rsidRPr="001D2E49" w:rsidRDefault="00384AC6" w:rsidP="00384AC6">
      <w:pPr>
        <w:pStyle w:val="PL"/>
        <w:rPr>
          <w:snapToGrid w:val="0"/>
        </w:rPr>
      </w:pPr>
      <w:r w:rsidRPr="001D2E49">
        <w:rPr>
          <w:snapToGrid w:val="0"/>
        </w:rPr>
        <w:t>}</w:t>
      </w:r>
    </w:p>
    <w:p w14:paraId="21C43CD1" w14:textId="77777777" w:rsidR="00384AC6" w:rsidRDefault="00384AC6" w:rsidP="00384AC6">
      <w:pPr>
        <w:pStyle w:val="PL"/>
        <w:rPr>
          <w:snapToGrid w:val="0"/>
        </w:rPr>
      </w:pPr>
    </w:p>
    <w:p w14:paraId="005DF00D" w14:textId="77777777" w:rsidR="00B55490" w:rsidRDefault="00B55490" w:rsidP="00B55490">
      <w:pPr>
        <w:pStyle w:val="PL"/>
        <w:rPr>
          <w:snapToGrid w:val="0"/>
        </w:rPr>
      </w:pPr>
      <w:r>
        <w:rPr>
          <w:snapToGrid w:val="0"/>
        </w:rPr>
        <w:t>AreaScopeOfMDT</w:t>
      </w:r>
      <w:bookmarkEnd w:id="19873"/>
      <w:r>
        <w:rPr>
          <w:snapToGrid w:val="0"/>
        </w:rPr>
        <w:t>-EUTRA ::= CHOICE {</w:t>
      </w:r>
      <w:r>
        <w:rPr>
          <w:snapToGrid w:val="0"/>
        </w:rPr>
        <w:tab/>
      </w:r>
    </w:p>
    <w:p w14:paraId="2ECED932" w14:textId="77777777" w:rsidR="00B55490" w:rsidRDefault="00B55490" w:rsidP="00B55490">
      <w:pPr>
        <w:pStyle w:val="PL"/>
        <w:rPr>
          <w:snapToGrid w:val="0"/>
        </w:rPr>
      </w:pPr>
      <w:r>
        <w:rPr>
          <w:snapToGrid w:val="0"/>
        </w:rPr>
        <w:tab/>
        <w:t>cellBased</w:t>
      </w:r>
      <w:r>
        <w:rPr>
          <w:snapToGrid w:val="0"/>
        </w:rPr>
        <w:tab/>
      </w:r>
      <w:r>
        <w:rPr>
          <w:snapToGrid w:val="0"/>
        </w:rPr>
        <w:tab/>
      </w:r>
      <w:r>
        <w:rPr>
          <w:snapToGrid w:val="0"/>
        </w:rPr>
        <w:tab/>
      </w:r>
      <w:r>
        <w:rPr>
          <w:snapToGrid w:val="0"/>
        </w:rPr>
        <w:tab/>
      </w:r>
      <w:r>
        <w:rPr>
          <w:snapToGrid w:val="0"/>
        </w:rPr>
        <w:tab/>
        <w:t>CellBasedMDT-EUTRA,</w:t>
      </w:r>
    </w:p>
    <w:p w14:paraId="506F2F07" w14:textId="77777777" w:rsidR="00B55490" w:rsidRDefault="00B55490" w:rsidP="00B55490">
      <w:pPr>
        <w:pStyle w:val="PL"/>
        <w:rPr>
          <w:snapToGrid w:val="0"/>
        </w:rPr>
      </w:pPr>
      <w:r>
        <w:rPr>
          <w:snapToGrid w:val="0"/>
        </w:rPr>
        <w:tab/>
        <w:t>tABased</w:t>
      </w:r>
      <w:r>
        <w:rPr>
          <w:snapToGrid w:val="0"/>
        </w:rPr>
        <w:tab/>
      </w:r>
      <w:r>
        <w:rPr>
          <w:snapToGrid w:val="0"/>
        </w:rPr>
        <w:tab/>
      </w:r>
      <w:r>
        <w:rPr>
          <w:snapToGrid w:val="0"/>
        </w:rPr>
        <w:tab/>
      </w:r>
      <w:r>
        <w:rPr>
          <w:snapToGrid w:val="0"/>
        </w:rPr>
        <w:tab/>
      </w:r>
      <w:r>
        <w:rPr>
          <w:snapToGrid w:val="0"/>
        </w:rPr>
        <w:tab/>
      </w:r>
      <w:r>
        <w:rPr>
          <w:snapToGrid w:val="0"/>
        </w:rPr>
        <w:tab/>
        <w:t>TABasedMDT,</w:t>
      </w:r>
    </w:p>
    <w:p w14:paraId="546BFBEE" w14:textId="77777777" w:rsidR="00B55490" w:rsidRDefault="00B55490" w:rsidP="00B55490">
      <w:pPr>
        <w:pStyle w:val="PL"/>
        <w:rPr>
          <w:snapToGrid w:val="0"/>
        </w:rPr>
      </w:pPr>
      <w:r>
        <w:rPr>
          <w:snapToGrid w:val="0"/>
        </w:rPr>
        <w:tab/>
        <w:t>pLMNWide</w:t>
      </w:r>
      <w:r>
        <w:rPr>
          <w:snapToGrid w:val="0"/>
        </w:rPr>
        <w:tab/>
      </w:r>
      <w:r>
        <w:rPr>
          <w:snapToGrid w:val="0"/>
        </w:rPr>
        <w:tab/>
      </w:r>
      <w:r>
        <w:rPr>
          <w:snapToGrid w:val="0"/>
        </w:rPr>
        <w:tab/>
      </w:r>
      <w:r>
        <w:rPr>
          <w:snapToGrid w:val="0"/>
        </w:rPr>
        <w:tab/>
      </w:r>
      <w:r>
        <w:rPr>
          <w:snapToGrid w:val="0"/>
        </w:rPr>
        <w:tab/>
        <w:t>NULL,</w:t>
      </w:r>
    </w:p>
    <w:p w14:paraId="4DACB1E0" w14:textId="77777777" w:rsidR="00B55490" w:rsidRDefault="00B55490" w:rsidP="00B55490">
      <w:pPr>
        <w:pStyle w:val="PL"/>
        <w:rPr>
          <w:snapToGrid w:val="0"/>
        </w:rPr>
      </w:pPr>
      <w:r>
        <w:rPr>
          <w:snapToGrid w:val="0"/>
        </w:rPr>
        <w:tab/>
        <w:t>tAIBased</w:t>
      </w:r>
      <w:r>
        <w:rPr>
          <w:snapToGrid w:val="0"/>
        </w:rPr>
        <w:tab/>
      </w:r>
      <w:r>
        <w:rPr>
          <w:snapToGrid w:val="0"/>
        </w:rPr>
        <w:tab/>
      </w:r>
      <w:r>
        <w:rPr>
          <w:snapToGrid w:val="0"/>
        </w:rPr>
        <w:tab/>
      </w:r>
      <w:r>
        <w:rPr>
          <w:snapToGrid w:val="0"/>
        </w:rPr>
        <w:tab/>
      </w:r>
      <w:r>
        <w:rPr>
          <w:snapToGrid w:val="0"/>
        </w:rPr>
        <w:tab/>
        <w:t>TAIBasedMDT,</w:t>
      </w:r>
    </w:p>
    <w:p w14:paraId="7530C519" w14:textId="77777777" w:rsidR="00B55490" w:rsidRDefault="00B55490" w:rsidP="00B55490">
      <w:pPr>
        <w:pStyle w:val="PL"/>
        <w:rPr>
          <w:snapToGrid w:val="0"/>
        </w:rPr>
      </w:pPr>
      <w:r>
        <w:rPr>
          <w:snapToGrid w:val="0"/>
        </w:rPr>
        <w:tab/>
      </w:r>
      <w:r w:rsidR="00384AC6" w:rsidRPr="001D2E49">
        <w:rPr>
          <w:snapToGrid w:val="0"/>
        </w:rPr>
        <w:t>choice-Extensions</w:t>
      </w:r>
      <w:r w:rsidR="00384AC6" w:rsidRPr="001D2E49">
        <w:rPr>
          <w:snapToGrid w:val="0"/>
        </w:rPr>
        <w:tab/>
      </w:r>
      <w:r w:rsidR="00384AC6" w:rsidRPr="001D2E49">
        <w:rPr>
          <w:snapToGrid w:val="0"/>
        </w:rPr>
        <w:tab/>
        <w:t>ProtocolIE-SingleContainer { {</w:t>
      </w:r>
      <w:r w:rsidR="00384AC6">
        <w:rPr>
          <w:snapToGrid w:val="0"/>
        </w:rPr>
        <w:t>AreaScopeOfMDT-EUTRA</w:t>
      </w:r>
      <w:r w:rsidR="00384AC6" w:rsidRPr="001D2E49">
        <w:rPr>
          <w:snapToGrid w:val="0"/>
        </w:rPr>
        <w:t>-ExtIEs} }</w:t>
      </w:r>
    </w:p>
    <w:p w14:paraId="6B065168" w14:textId="77777777" w:rsidR="00B55490" w:rsidRDefault="00B55490" w:rsidP="00B55490">
      <w:pPr>
        <w:pStyle w:val="PL"/>
        <w:rPr>
          <w:snapToGrid w:val="0"/>
        </w:rPr>
      </w:pPr>
      <w:r>
        <w:rPr>
          <w:snapToGrid w:val="0"/>
        </w:rPr>
        <w:t>}</w:t>
      </w:r>
    </w:p>
    <w:p w14:paraId="6C6DF066" w14:textId="77777777" w:rsidR="00B55490" w:rsidRDefault="00B55490" w:rsidP="00B55490">
      <w:pPr>
        <w:pStyle w:val="PL"/>
        <w:rPr>
          <w:snapToGrid w:val="0"/>
        </w:rPr>
      </w:pPr>
    </w:p>
    <w:p w14:paraId="50AC6F5E" w14:textId="77777777" w:rsidR="00384AC6" w:rsidRPr="001D2E49" w:rsidRDefault="00384AC6" w:rsidP="00384AC6">
      <w:pPr>
        <w:pStyle w:val="PL"/>
        <w:rPr>
          <w:snapToGrid w:val="0"/>
        </w:rPr>
      </w:pPr>
      <w:r>
        <w:rPr>
          <w:snapToGrid w:val="0"/>
        </w:rPr>
        <w:t>AreaScopeOfMDT-EUTRA</w:t>
      </w:r>
      <w:r w:rsidRPr="001D2E49">
        <w:rPr>
          <w:snapToGrid w:val="0"/>
        </w:rPr>
        <w:t>-ExtIEs NGAP-PROTOCOL-IES ::= {</w:t>
      </w:r>
    </w:p>
    <w:p w14:paraId="02393BCC" w14:textId="77777777" w:rsidR="00384AC6" w:rsidRPr="001D2E49" w:rsidRDefault="00384AC6" w:rsidP="00384AC6">
      <w:pPr>
        <w:pStyle w:val="PL"/>
        <w:rPr>
          <w:snapToGrid w:val="0"/>
        </w:rPr>
      </w:pPr>
      <w:r w:rsidRPr="001D2E49">
        <w:rPr>
          <w:snapToGrid w:val="0"/>
        </w:rPr>
        <w:tab/>
        <w:t>...</w:t>
      </w:r>
    </w:p>
    <w:p w14:paraId="68B7C1FF" w14:textId="77777777" w:rsidR="00384AC6" w:rsidRPr="001D2E49" w:rsidRDefault="00384AC6" w:rsidP="00384AC6">
      <w:pPr>
        <w:pStyle w:val="PL"/>
        <w:rPr>
          <w:snapToGrid w:val="0"/>
        </w:rPr>
      </w:pPr>
      <w:r w:rsidRPr="001D2E49">
        <w:rPr>
          <w:snapToGrid w:val="0"/>
        </w:rPr>
        <w:t>}</w:t>
      </w:r>
    </w:p>
    <w:p w14:paraId="6C9A3904" w14:textId="77777777" w:rsidR="00384AC6" w:rsidRDefault="00384AC6" w:rsidP="00384AC6">
      <w:pPr>
        <w:pStyle w:val="PL"/>
        <w:rPr>
          <w:snapToGrid w:val="0"/>
        </w:rPr>
      </w:pPr>
    </w:p>
    <w:p w14:paraId="738A3613" w14:textId="77777777" w:rsidR="00B55490" w:rsidRPr="00367E0D" w:rsidRDefault="00B55490" w:rsidP="00367E0D">
      <w:pPr>
        <w:pStyle w:val="PL"/>
        <w:rPr>
          <w:snapToGrid w:val="0"/>
        </w:rPr>
      </w:pPr>
      <w:r w:rsidRPr="00AD45A0">
        <w:rPr>
          <w:rFonts w:eastAsia="SimSun"/>
          <w:snapToGrid w:val="0"/>
        </w:rPr>
        <w:t>A</w:t>
      </w:r>
      <w:r w:rsidRPr="00367E0D">
        <w:rPr>
          <w:snapToGrid w:val="0"/>
        </w:rPr>
        <w:t>reaScopeOfNeighCellsList ::= SEQUENCE (SIZE(1..maxnoofFreqforMDT)) OF AreaScopeOfNeighCellsItem</w:t>
      </w:r>
    </w:p>
    <w:p w14:paraId="18497F33" w14:textId="77777777" w:rsidR="00B55490" w:rsidRPr="00367E0D" w:rsidRDefault="00B55490" w:rsidP="00367E0D">
      <w:pPr>
        <w:pStyle w:val="PL"/>
        <w:rPr>
          <w:snapToGrid w:val="0"/>
        </w:rPr>
      </w:pPr>
      <w:r w:rsidRPr="00367E0D">
        <w:rPr>
          <w:snapToGrid w:val="0"/>
        </w:rPr>
        <w:t>AreaScopeOfNeighCellsItem ::= SEQUENCE {</w:t>
      </w:r>
    </w:p>
    <w:p w14:paraId="56A18A96" w14:textId="77777777" w:rsidR="00B55490" w:rsidRPr="00367E0D" w:rsidRDefault="00B55490" w:rsidP="00367E0D">
      <w:pPr>
        <w:pStyle w:val="PL"/>
        <w:rPr>
          <w:snapToGrid w:val="0"/>
        </w:rPr>
      </w:pPr>
      <w:r w:rsidRPr="00367E0D">
        <w:rPr>
          <w:snapToGrid w:val="0"/>
        </w:rPr>
        <w:tab/>
        <w:t>nrFrequencyInfo</w:t>
      </w:r>
      <w:r w:rsidRPr="00367E0D">
        <w:rPr>
          <w:snapToGrid w:val="0"/>
        </w:rPr>
        <w:tab/>
      </w:r>
      <w:r w:rsidRPr="00367E0D">
        <w:rPr>
          <w:snapToGrid w:val="0"/>
        </w:rPr>
        <w:tab/>
      </w:r>
      <w:r w:rsidRPr="00367E0D">
        <w:rPr>
          <w:snapToGrid w:val="0"/>
        </w:rPr>
        <w:tab/>
      </w:r>
      <w:r w:rsidRPr="00367E0D">
        <w:rPr>
          <w:snapToGrid w:val="0"/>
        </w:rPr>
        <w:tab/>
        <w:t>NRFrequencyInfo,</w:t>
      </w:r>
    </w:p>
    <w:p w14:paraId="0E4E8C24" w14:textId="77777777" w:rsidR="00B55490" w:rsidRPr="00367E0D" w:rsidRDefault="00B55490" w:rsidP="00367E0D">
      <w:pPr>
        <w:pStyle w:val="PL"/>
        <w:rPr>
          <w:snapToGrid w:val="0"/>
        </w:rPr>
      </w:pPr>
      <w:r w:rsidRPr="00367E0D">
        <w:rPr>
          <w:snapToGrid w:val="0"/>
        </w:rPr>
        <w:tab/>
        <w:t>pciListForMDT</w:t>
      </w:r>
      <w:r w:rsidRPr="00367E0D">
        <w:rPr>
          <w:snapToGrid w:val="0"/>
        </w:rPr>
        <w:tab/>
      </w:r>
      <w:r w:rsidRPr="00367E0D">
        <w:rPr>
          <w:snapToGrid w:val="0"/>
        </w:rPr>
        <w:tab/>
      </w:r>
      <w:r w:rsidRPr="00367E0D">
        <w:rPr>
          <w:snapToGrid w:val="0"/>
        </w:rPr>
        <w:tab/>
      </w:r>
      <w:r w:rsidRPr="00367E0D">
        <w:rPr>
          <w:snapToGrid w:val="0"/>
        </w:rPr>
        <w:tab/>
        <w:t>PCIListForMDT</w:t>
      </w:r>
      <w:r w:rsidRPr="00367E0D">
        <w:rPr>
          <w:snapToGrid w:val="0"/>
        </w:rPr>
        <w:tab/>
      </w:r>
      <w:r w:rsidRPr="00367E0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367E0D">
        <w:rPr>
          <w:snapToGrid w:val="0"/>
        </w:rPr>
        <w:t>OPTIONAL,</w:t>
      </w:r>
    </w:p>
    <w:p w14:paraId="7662E6EA" w14:textId="77777777" w:rsidR="00B55490" w:rsidRPr="00367E0D" w:rsidRDefault="00B55490" w:rsidP="00367E0D">
      <w:pPr>
        <w:pStyle w:val="PL"/>
        <w:rPr>
          <w:snapToGrid w:val="0"/>
        </w:rPr>
      </w:pPr>
      <w:r w:rsidRPr="00367E0D">
        <w:rPr>
          <w:snapToGrid w:val="0"/>
        </w:rPr>
        <w:tab/>
        <w:t>iE-Extensions</w:t>
      </w:r>
      <w:r w:rsidRPr="00367E0D">
        <w:rPr>
          <w:snapToGrid w:val="0"/>
        </w:rPr>
        <w:tab/>
      </w:r>
      <w:r w:rsidRPr="00367E0D">
        <w:rPr>
          <w:snapToGrid w:val="0"/>
        </w:rPr>
        <w:tab/>
        <w:t>ProtocolExtensionContainer { { AreaScopeOfNeighCellsItem-ExtIEs} }</w:t>
      </w:r>
      <w:r w:rsidRPr="00367E0D">
        <w:rPr>
          <w:snapToGrid w:val="0"/>
        </w:rPr>
        <w:tab/>
        <w:t>OPTIONAL,</w:t>
      </w:r>
    </w:p>
    <w:p w14:paraId="4B4194CB" w14:textId="77777777" w:rsidR="00B55490" w:rsidRPr="00367E0D" w:rsidRDefault="00B55490" w:rsidP="00367E0D">
      <w:pPr>
        <w:pStyle w:val="PL"/>
        <w:rPr>
          <w:snapToGrid w:val="0"/>
        </w:rPr>
      </w:pPr>
      <w:r w:rsidRPr="00367E0D">
        <w:rPr>
          <w:snapToGrid w:val="0"/>
        </w:rPr>
        <w:tab/>
        <w:t>...</w:t>
      </w:r>
    </w:p>
    <w:p w14:paraId="2DF61E44" w14:textId="77777777" w:rsidR="00B55490" w:rsidRPr="00367E0D" w:rsidRDefault="00B55490" w:rsidP="00367E0D">
      <w:pPr>
        <w:pStyle w:val="PL"/>
        <w:rPr>
          <w:snapToGrid w:val="0"/>
        </w:rPr>
      </w:pPr>
      <w:r w:rsidRPr="00367E0D">
        <w:rPr>
          <w:snapToGrid w:val="0"/>
        </w:rPr>
        <w:t>}</w:t>
      </w:r>
    </w:p>
    <w:p w14:paraId="55F3ED78" w14:textId="77777777" w:rsidR="00B55490" w:rsidRPr="00367E0D" w:rsidRDefault="00B55490" w:rsidP="00367E0D">
      <w:pPr>
        <w:pStyle w:val="PL"/>
        <w:rPr>
          <w:snapToGrid w:val="0"/>
        </w:rPr>
      </w:pPr>
    </w:p>
    <w:p w14:paraId="09E9FB79" w14:textId="77777777" w:rsidR="00B55490" w:rsidRPr="00367E0D" w:rsidRDefault="00B55490" w:rsidP="00367E0D">
      <w:pPr>
        <w:pStyle w:val="PL"/>
        <w:rPr>
          <w:snapToGrid w:val="0"/>
        </w:rPr>
      </w:pPr>
      <w:r w:rsidRPr="00367E0D">
        <w:rPr>
          <w:snapToGrid w:val="0"/>
        </w:rPr>
        <w:t>AreaScopeOfNeighCellsItem-ExtIEs NGAP-PROTOCOL-EXTENSION ::= {</w:t>
      </w:r>
    </w:p>
    <w:p w14:paraId="7061137E" w14:textId="77777777" w:rsidR="00B55490" w:rsidRPr="00367E0D" w:rsidRDefault="00B55490" w:rsidP="00367E0D">
      <w:pPr>
        <w:pStyle w:val="PL"/>
        <w:rPr>
          <w:snapToGrid w:val="0"/>
        </w:rPr>
      </w:pPr>
      <w:r w:rsidRPr="00367E0D">
        <w:rPr>
          <w:snapToGrid w:val="0"/>
        </w:rPr>
        <w:tab/>
        <w:t>...</w:t>
      </w:r>
    </w:p>
    <w:p w14:paraId="5735AE00" w14:textId="77777777" w:rsidR="00B55490" w:rsidRPr="00367E0D" w:rsidRDefault="00B55490" w:rsidP="00367E0D">
      <w:pPr>
        <w:pStyle w:val="PL"/>
        <w:rPr>
          <w:snapToGrid w:val="0"/>
        </w:rPr>
      </w:pPr>
      <w:r w:rsidRPr="00367E0D">
        <w:rPr>
          <w:snapToGrid w:val="0"/>
        </w:rPr>
        <w:t>}</w:t>
      </w:r>
    </w:p>
    <w:p w14:paraId="41611F20" w14:textId="77777777" w:rsidR="009B75C3" w:rsidRPr="001D2E49" w:rsidRDefault="009B75C3" w:rsidP="009B75C3">
      <w:pPr>
        <w:pStyle w:val="PL"/>
        <w:rPr>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6AB26707" w14:textId="77777777" w:rsidR="0000026E" w:rsidRDefault="0000026E" w:rsidP="0000026E">
      <w:pPr>
        <w:pStyle w:val="PL"/>
        <w:rPr>
          <w:snapToGrid w:val="0"/>
          <w:lang w:eastAsia="zh-CN"/>
        </w:rPr>
      </w:pPr>
    </w:p>
    <w:p w14:paraId="59275979" w14:textId="77777777" w:rsidR="0000026E" w:rsidRDefault="0000026E" w:rsidP="0000026E">
      <w:pPr>
        <w:pStyle w:val="PL"/>
        <w:rPr>
          <w:snapToGrid w:val="0"/>
        </w:rPr>
      </w:pPr>
      <w:r>
        <w:t>Available</w:t>
      </w:r>
      <w:r w:rsidRPr="00646F32">
        <w:rPr>
          <w:rFonts w:hint="eastAsia"/>
          <w:lang w:eastAsia="zh-CN"/>
        </w:rPr>
        <w:t>Bitrate</w:t>
      </w:r>
      <w:r>
        <w:t>ReportThresholdList</w:t>
      </w:r>
      <w:r>
        <w:tab/>
      </w:r>
      <w:r>
        <w:rPr>
          <w:snapToGrid w:val="0"/>
        </w:rPr>
        <w:t>::= SEQUENCE (SIZE(1..</w:t>
      </w:r>
      <w:r>
        <w:t>maxnoofThresholds</w:t>
      </w:r>
      <w:r>
        <w:rPr>
          <w:snapToGrid w:val="0"/>
        </w:rPr>
        <w:t xml:space="preserve">)) OF </w:t>
      </w:r>
      <w:r>
        <w:t>Available</w:t>
      </w:r>
      <w:r w:rsidRPr="00646F32">
        <w:rPr>
          <w:rFonts w:hint="eastAsia"/>
          <w:lang w:eastAsia="zh-CN"/>
        </w:rPr>
        <w:t>Bitrate</w:t>
      </w:r>
      <w:r>
        <w:t>ReportThresholdItem</w:t>
      </w:r>
    </w:p>
    <w:p w14:paraId="55A0604E" w14:textId="77777777" w:rsidR="0000026E" w:rsidRDefault="0000026E" w:rsidP="0000026E">
      <w:pPr>
        <w:pStyle w:val="PL"/>
        <w:rPr>
          <w:snapToGrid w:val="0"/>
        </w:rPr>
      </w:pPr>
    </w:p>
    <w:p w14:paraId="049B7904" w14:textId="77777777" w:rsidR="0000026E" w:rsidRDefault="0000026E" w:rsidP="0000026E">
      <w:pPr>
        <w:pStyle w:val="PL"/>
        <w:rPr>
          <w:snapToGrid w:val="0"/>
        </w:rPr>
      </w:pPr>
      <w:r>
        <w:t>Available</w:t>
      </w:r>
      <w:r w:rsidRPr="00646F32">
        <w:rPr>
          <w:rFonts w:hint="eastAsia"/>
          <w:lang w:eastAsia="zh-CN"/>
        </w:rPr>
        <w:t>Bitrate</w:t>
      </w:r>
      <w:r>
        <w:t>ReportThresholdItem</w:t>
      </w:r>
      <w:r>
        <w:tab/>
      </w:r>
      <w:r>
        <w:rPr>
          <w:snapToGrid w:val="0"/>
        </w:rPr>
        <w:t>::= SEQUENCE {</w:t>
      </w:r>
    </w:p>
    <w:p w14:paraId="5B7E3869" w14:textId="77777777" w:rsidR="0000026E" w:rsidRDefault="0000026E" w:rsidP="0000026E">
      <w:pPr>
        <w:pStyle w:val="PL"/>
        <w:rPr>
          <w:snapToGrid w:val="0"/>
        </w:rPr>
      </w:pPr>
      <w:r>
        <w:rPr>
          <w:snapToGrid w:val="0"/>
        </w:rPr>
        <w:tab/>
        <w:t>reportingThreshold</w:t>
      </w:r>
      <w:r>
        <w:rPr>
          <w:snapToGrid w:val="0"/>
        </w:rPr>
        <w:tab/>
      </w:r>
      <w:r>
        <w:rPr>
          <w:snapToGrid w:val="0"/>
        </w:rPr>
        <w:tab/>
      </w:r>
      <w:r>
        <w:rPr>
          <w:snapToGrid w:val="0"/>
        </w:rPr>
        <w:tab/>
      </w:r>
      <w:r>
        <w:rPr>
          <w:snapToGrid w:val="0"/>
        </w:rPr>
        <w:tab/>
        <w:t>ReportingThreshold,</w:t>
      </w:r>
    </w:p>
    <w:p w14:paraId="1447098F" w14:textId="77777777" w:rsidR="0000026E" w:rsidRPr="00646F32" w:rsidRDefault="0000026E" w:rsidP="0000026E">
      <w:pPr>
        <w:pStyle w:val="PL"/>
        <w:rPr>
          <w:snapToGrid w:val="0"/>
        </w:rPr>
      </w:pPr>
      <w:r>
        <w:rPr>
          <w:snapToGrid w:val="0"/>
        </w:rPr>
        <w:tab/>
      </w:r>
      <w:r w:rsidRPr="00646F32">
        <w:rPr>
          <w:snapToGrid w:val="0"/>
        </w:rPr>
        <w:t>iE-Extensions</w:t>
      </w:r>
      <w:r w:rsidRPr="00646F32">
        <w:rPr>
          <w:snapToGrid w:val="0"/>
        </w:rPr>
        <w:tab/>
      </w:r>
      <w:r w:rsidRPr="00646F32">
        <w:rPr>
          <w:snapToGrid w:val="0"/>
        </w:rPr>
        <w:tab/>
      </w:r>
      <w:r w:rsidRPr="00646F32">
        <w:rPr>
          <w:snapToGrid w:val="0"/>
        </w:rPr>
        <w:tab/>
      </w:r>
      <w:r w:rsidRPr="00646F32">
        <w:rPr>
          <w:snapToGrid w:val="0"/>
        </w:rPr>
        <w:tab/>
      </w:r>
      <w:r w:rsidRPr="00646F32">
        <w:rPr>
          <w:snapToGrid w:val="0"/>
        </w:rPr>
        <w:tab/>
        <w:t>ProtocolExtensionContainer { {</w:t>
      </w:r>
      <w:r>
        <w:t xml:space="preserve"> Available</w:t>
      </w:r>
      <w:r w:rsidRPr="00646F32">
        <w:rPr>
          <w:rFonts w:hint="eastAsia"/>
          <w:lang w:eastAsia="zh-CN"/>
        </w:rPr>
        <w:t>Bitrate</w:t>
      </w:r>
      <w:r>
        <w:t>ReportThresholdItem</w:t>
      </w:r>
      <w:r w:rsidRPr="00646F32">
        <w:rPr>
          <w:snapToGrid w:val="0"/>
        </w:rPr>
        <w:t>-ExtIEs} }</w:t>
      </w:r>
      <w:r w:rsidRPr="00646F32">
        <w:rPr>
          <w:snapToGrid w:val="0"/>
        </w:rPr>
        <w:tab/>
        <w:t>OPTIONAL,</w:t>
      </w:r>
    </w:p>
    <w:p w14:paraId="04467EA1" w14:textId="77777777" w:rsidR="0000026E" w:rsidRDefault="0000026E" w:rsidP="0000026E">
      <w:pPr>
        <w:pStyle w:val="PL"/>
        <w:rPr>
          <w:snapToGrid w:val="0"/>
        </w:rPr>
      </w:pPr>
      <w:r w:rsidRPr="00646F32">
        <w:rPr>
          <w:snapToGrid w:val="0"/>
        </w:rPr>
        <w:tab/>
      </w:r>
      <w:r>
        <w:rPr>
          <w:snapToGrid w:val="0"/>
        </w:rPr>
        <w:t>...</w:t>
      </w:r>
    </w:p>
    <w:p w14:paraId="1F74AB80" w14:textId="77777777" w:rsidR="0000026E" w:rsidRDefault="0000026E" w:rsidP="0000026E">
      <w:pPr>
        <w:pStyle w:val="PL"/>
        <w:rPr>
          <w:snapToGrid w:val="0"/>
        </w:rPr>
      </w:pPr>
      <w:r>
        <w:rPr>
          <w:snapToGrid w:val="0"/>
        </w:rPr>
        <w:t>}</w:t>
      </w:r>
    </w:p>
    <w:p w14:paraId="59E40C24" w14:textId="77777777" w:rsidR="0000026E" w:rsidRDefault="0000026E" w:rsidP="0000026E">
      <w:pPr>
        <w:pStyle w:val="PL"/>
        <w:rPr>
          <w:snapToGrid w:val="0"/>
        </w:rPr>
      </w:pPr>
    </w:p>
    <w:p w14:paraId="1CB2953A" w14:textId="77777777" w:rsidR="0000026E" w:rsidRDefault="0000026E" w:rsidP="0000026E">
      <w:pPr>
        <w:pStyle w:val="PL"/>
        <w:rPr>
          <w:snapToGrid w:val="0"/>
        </w:rPr>
      </w:pPr>
      <w:r>
        <w:t>Available</w:t>
      </w:r>
      <w:r w:rsidRPr="00646F32">
        <w:rPr>
          <w:rFonts w:hint="eastAsia"/>
          <w:lang w:eastAsia="zh-CN"/>
        </w:rPr>
        <w:t>Bitrate</w:t>
      </w:r>
      <w:r>
        <w:t>ReportThresholdItem</w:t>
      </w:r>
      <w:r>
        <w:rPr>
          <w:snapToGrid w:val="0"/>
        </w:rPr>
        <w:t>-ExtIEs NGAP-PROTOCOL-EXTENSION ::= {</w:t>
      </w:r>
    </w:p>
    <w:p w14:paraId="0A1384E0" w14:textId="77777777" w:rsidR="0000026E" w:rsidRDefault="0000026E" w:rsidP="0000026E">
      <w:pPr>
        <w:pStyle w:val="PL"/>
        <w:rPr>
          <w:snapToGrid w:val="0"/>
        </w:rPr>
      </w:pPr>
      <w:r>
        <w:rPr>
          <w:snapToGrid w:val="0"/>
        </w:rPr>
        <w:tab/>
        <w:t>...</w:t>
      </w:r>
    </w:p>
    <w:p w14:paraId="29DD3EB2" w14:textId="77777777" w:rsidR="0000026E" w:rsidRDefault="0000026E" w:rsidP="0000026E">
      <w:pPr>
        <w:pStyle w:val="PL"/>
        <w:rPr>
          <w:snapToGrid w:val="0"/>
        </w:rPr>
      </w:pPr>
      <w:r>
        <w:rPr>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B85022">
      <w:pPr>
        <w:pStyle w:val="PL"/>
        <w:rPr>
          <w:snapToGrid w:val="0"/>
          <w:lang w:val="fr-FR"/>
        </w:rPr>
      </w:pPr>
      <w:r w:rsidRPr="00402ED9">
        <w:rPr>
          <w:snapToGrid w:val="0"/>
          <w:lang w:val="fr-FR"/>
        </w:rPr>
        <w:t>AvailableRANVisibleQoEMetrics-ExtIEs NGAP-PROTOCOL-EXTENSION ::= {</w:t>
      </w:r>
    </w:p>
    <w:p w14:paraId="3F1C9235" w14:textId="77777777" w:rsidR="00473D4E" w:rsidRDefault="00473D4E" w:rsidP="00B85022">
      <w:pPr>
        <w:pStyle w:val="PL"/>
        <w:rPr>
          <w:snapToGrid w:val="0"/>
        </w:rPr>
      </w:pPr>
      <w:r w:rsidRPr="00402ED9">
        <w:rPr>
          <w:snapToGrid w:val="0"/>
          <w:lang w:val="fr-FR"/>
        </w:rPr>
        <w:tab/>
      </w:r>
      <w:r>
        <w:rPr>
          <w:snapToGrid w:val="0"/>
        </w:rPr>
        <w:t>...</w:t>
      </w:r>
    </w:p>
    <w:p w14:paraId="4621C19D" w14:textId="77777777" w:rsidR="00473D4E" w:rsidRDefault="00473D4E" w:rsidP="00B85022">
      <w:pPr>
        <w:pStyle w:val="PL"/>
        <w:rPr>
          <w:rFonts w:eastAsia="SimSun"/>
          <w:snapToGrid w:val="0"/>
        </w:rPr>
      </w:pPr>
      <w:r>
        <w:rPr>
          <w:snapToGrid w:val="0"/>
        </w:rPr>
        <w:t>}</w:t>
      </w:r>
    </w:p>
    <w:p w14:paraId="561C0925" w14:textId="77777777" w:rsidR="00473D4E" w:rsidRDefault="00473D4E" w:rsidP="009873D1">
      <w:pPr>
        <w:pStyle w:val="PL"/>
        <w:rPr>
          <w:snapToGrid w:val="0"/>
        </w:rPr>
      </w:pPr>
    </w:p>
    <w:p w14:paraId="438340D2" w14:textId="77777777" w:rsidR="00B85022" w:rsidRPr="00B85022" w:rsidRDefault="00B85022" w:rsidP="009873D1">
      <w:pPr>
        <w:pStyle w:val="PL"/>
        <w:rPr>
          <w:snapToGrid w:val="0"/>
        </w:rPr>
      </w:pPr>
    </w:p>
    <w:p w14:paraId="0C97B05A" w14:textId="77777777" w:rsidR="009B75C3" w:rsidRPr="001D2E49" w:rsidRDefault="009B75C3" w:rsidP="009B75C3">
      <w:pPr>
        <w:pStyle w:val="PL"/>
        <w:outlineLvl w:val="3"/>
        <w:rPr>
          <w:snapToGrid w:val="0"/>
        </w:rPr>
      </w:pPr>
      <w:r w:rsidRPr="001D2E49">
        <w:rPr>
          <w:snapToGrid w:val="0"/>
        </w:rPr>
        <w:t>-- B</w:t>
      </w:r>
    </w:p>
    <w:p w14:paraId="3255335B" w14:textId="77777777" w:rsidR="009B75C3" w:rsidRPr="001D2E49" w:rsidRDefault="009B75C3" w:rsidP="009B75C3">
      <w:pPr>
        <w:pStyle w:val="PL"/>
        <w:rPr>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snapToGrid w:val="0"/>
        </w:rPr>
      </w:pPr>
      <w:r w:rsidRPr="001D2E49">
        <w:rPr>
          <w:snapToGrid w:val="0"/>
        </w:rPr>
        <w:t>BitRate</w:t>
      </w:r>
      <w:r w:rsidRPr="001D2E49">
        <w:rPr>
          <w:snapToGrid w:val="0"/>
        </w:rPr>
        <w:tab/>
        <w:t xml:space="preserve">::= INTEGER (0..4000000000000, ...) </w:t>
      </w:r>
    </w:p>
    <w:p w14:paraId="56A92F6E" w14:textId="77777777" w:rsidR="009B75C3" w:rsidRPr="001D2E49" w:rsidRDefault="009B75C3" w:rsidP="009B75C3">
      <w:pPr>
        <w:pStyle w:val="PL"/>
        <w:rPr>
          <w:snapToGrid w:val="0"/>
        </w:rPr>
      </w:pPr>
    </w:p>
    <w:p w14:paraId="338D705E" w14:textId="77777777" w:rsidR="009B75C3" w:rsidRPr="001D2E49" w:rsidRDefault="009B75C3" w:rsidP="009B75C3">
      <w:pPr>
        <w:pStyle w:val="PL"/>
        <w:rPr>
          <w:snapToGrid w:val="0"/>
        </w:rPr>
      </w:pPr>
      <w:r w:rsidRPr="001D2E49">
        <w:rPr>
          <w:snapToGrid w:val="0"/>
        </w:rPr>
        <w:t>BroadcastCancelledAreaList ::= CHOICE {</w:t>
      </w:r>
    </w:p>
    <w:p w14:paraId="541CA515" w14:textId="77777777" w:rsidR="009B75C3" w:rsidRPr="001D2E49" w:rsidRDefault="009B75C3" w:rsidP="009B75C3">
      <w:pPr>
        <w:pStyle w:val="PL"/>
        <w:rPr>
          <w:snapToGrid w:val="0"/>
        </w:rPr>
      </w:pPr>
      <w:r w:rsidRPr="001D2E49">
        <w:rPr>
          <w:snapToGrid w:val="0"/>
        </w:rPr>
        <w:tab/>
        <w:t>cellIDCancelledEUTRA</w:t>
      </w:r>
      <w:r w:rsidRPr="001D2E49">
        <w:rPr>
          <w:snapToGrid w:val="0"/>
        </w:rPr>
        <w:tab/>
      </w:r>
      <w:r w:rsidRPr="001D2E49">
        <w:rPr>
          <w:snapToGrid w:val="0"/>
        </w:rPr>
        <w:tab/>
      </w:r>
      <w:r w:rsidRPr="001D2E49">
        <w:rPr>
          <w:snapToGrid w:val="0"/>
        </w:rPr>
        <w:tab/>
      </w:r>
      <w:r w:rsidRPr="001D2E49">
        <w:rPr>
          <w:snapToGrid w:val="0"/>
        </w:rPr>
        <w:tab/>
        <w:t>CellIDCancelledEUTRA,</w:t>
      </w:r>
    </w:p>
    <w:p w14:paraId="69F5F5C9" w14:textId="77777777" w:rsidR="009B75C3" w:rsidRPr="001D2E49" w:rsidRDefault="009B75C3" w:rsidP="009B75C3">
      <w:pPr>
        <w:pStyle w:val="PL"/>
        <w:rPr>
          <w:snapToGrid w:val="0"/>
        </w:rPr>
      </w:pPr>
      <w:r w:rsidRPr="001D2E49">
        <w:rPr>
          <w:snapToGrid w:val="0"/>
        </w:rPr>
        <w:tab/>
        <w:t>tAICancelled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EUTRA,</w:t>
      </w:r>
    </w:p>
    <w:p w14:paraId="1BE31416" w14:textId="77777777" w:rsidR="009B75C3" w:rsidRPr="001D2E49" w:rsidRDefault="009B75C3" w:rsidP="009B75C3">
      <w:pPr>
        <w:pStyle w:val="PL"/>
        <w:rPr>
          <w:snapToGrid w:val="0"/>
        </w:rPr>
      </w:pPr>
      <w:r w:rsidRPr="001D2E49">
        <w:rPr>
          <w:snapToGrid w:val="0"/>
        </w:rPr>
        <w:tab/>
        <w:t>emergencyAreaIDCancelledEUTRA</w:t>
      </w:r>
      <w:r w:rsidRPr="001D2E49">
        <w:rPr>
          <w:snapToGrid w:val="0"/>
        </w:rPr>
        <w:tab/>
      </w:r>
      <w:r w:rsidRPr="001D2E49">
        <w:rPr>
          <w:snapToGrid w:val="0"/>
        </w:rPr>
        <w:tab/>
        <w:t>EmergencyAreaIDCancelledEUTRA,</w:t>
      </w:r>
    </w:p>
    <w:p w14:paraId="71865154" w14:textId="77777777" w:rsidR="009B75C3" w:rsidRPr="001D2E49" w:rsidRDefault="009B75C3" w:rsidP="009B75C3">
      <w:pPr>
        <w:pStyle w:val="PL"/>
        <w:rPr>
          <w:snapToGrid w:val="0"/>
        </w:rPr>
      </w:pPr>
      <w:r w:rsidRPr="001D2E49">
        <w:rPr>
          <w:snapToGrid w:val="0"/>
        </w:rPr>
        <w:tab/>
        <w:t>cellID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CancelledNR,</w:t>
      </w:r>
    </w:p>
    <w:p w14:paraId="48EAEC57" w14:textId="77777777" w:rsidR="009B75C3" w:rsidRPr="001D2E49" w:rsidRDefault="009B75C3" w:rsidP="009B75C3">
      <w:pPr>
        <w:pStyle w:val="PL"/>
        <w:rPr>
          <w:snapToGrid w:val="0"/>
        </w:rPr>
      </w:pPr>
      <w:r w:rsidRPr="001D2E49">
        <w:rPr>
          <w:snapToGrid w:val="0"/>
        </w:rPr>
        <w:tab/>
        <w:t>tAICancelled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CancelledNR,</w:t>
      </w:r>
    </w:p>
    <w:p w14:paraId="7779A3F0" w14:textId="77777777" w:rsidR="009B75C3" w:rsidRPr="001D2E49" w:rsidRDefault="009B75C3" w:rsidP="009B75C3">
      <w:pPr>
        <w:pStyle w:val="PL"/>
        <w:rPr>
          <w:snapToGrid w:val="0"/>
        </w:rPr>
      </w:pPr>
      <w:r w:rsidRPr="001D2E49">
        <w:rPr>
          <w:snapToGrid w:val="0"/>
        </w:rPr>
        <w:tab/>
        <w:t>emergencyAreaIDCancelledNR</w:t>
      </w:r>
      <w:r w:rsidRPr="001D2E49">
        <w:rPr>
          <w:snapToGrid w:val="0"/>
        </w:rPr>
        <w:tab/>
      </w:r>
      <w:r w:rsidRPr="001D2E49">
        <w:rPr>
          <w:snapToGrid w:val="0"/>
        </w:rPr>
        <w:tab/>
      </w:r>
      <w:r w:rsidRPr="001D2E49">
        <w:rPr>
          <w:snapToGrid w:val="0"/>
        </w:rPr>
        <w:tab/>
        <w:t>EmergencyAreaIDCancelledNR,</w:t>
      </w:r>
    </w:p>
    <w:p w14:paraId="10932254"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ancelledAreaList</w:t>
      </w:r>
      <w:r w:rsidRPr="001D2E49">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snapToGrid w:val="0"/>
        </w:rPr>
      </w:pPr>
    </w:p>
    <w:p w14:paraId="5B45A6D6" w14:textId="77777777" w:rsidR="009B75C3" w:rsidRPr="001D2E49" w:rsidRDefault="009B75C3" w:rsidP="009B75C3">
      <w:pPr>
        <w:pStyle w:val="PL"/>
      </w:pPr>
      <w:r w:rsidRPr="001D2E49">
        <w:rPr>
          <w:snapToGrid w:val="0"/>
        </w:rPr>
        <w:t>BroadcastCancelledAreaList</w:t>
      </w:r>
      <w:r w:rsidRPr="001D2E49">
        <w:t xml:space="preserve">-ExtIEs </w:t>
      </w:r>
      <w:r w:rsidRPr="001D2E49">
        <w:rPr>
          <w:snapToGrid w:val="0"/>
        </w:rPr>
        <w:t xml:space="preserve">NGAP-PROTOCOL-IES </w:t>
      </w:r>
      <w:r w:rsidRPr="001D2E49">
        <w:t>::= {</w:t>
      </w:r>
    </w:p>
    <w:p w14:paraId="1A1E5814" w14:textId="77777777" w:rsidR="009B75C3" w:rsidRPr="001D2E49" w:rsidRDefault="009B75C3" w:rsidP="009B75C3">
      <w:pPr>
        <w:pStyle w:val="PL"/>
      </w:pPr>
      <w:r w:rsidRPr="001D2E49">
        <w:tab/>
        <w:t>...</w:t>
      </w:r>
    </w:p>
    <w:p w14:paraId="1925C62B" w14:textId="77777777" w:rsidR="009B75C3" w:rsidRPr="001D2E49" w:rsidRDefault="009B75C3" w:rsidP="009B75C3">
      <w:pPr>
        <w:pStyle w:val="PL"/>
      </w:pPr>
      <w:r w:rsidRPr="001D2E49">
        <w:t>}</w:t>
      </w:r>
    </w:p>
    <w:p w14:paraId="59301D5C" w14:textId="77777777" w:rsidR="009B75C3" w:rsidRPr="001D2E49" w:rsidRDefault="009B75C3" w:rsidP="009B75C3">
      <w:pPr>
        <w:pStyle w:val="PL"/>
        <w:rPr>
          <w:snapToGrid w:val="0"/>
        </w:rPr>
      </w:pPr>
    </w:p>
    <w:p w14:paraId="25E3460A" w14:textId="77777777" w:rsidR="009B75C3" w:rsidRPr="001D2E49" w:rsidRDefault="009B75C3" w:rsidP="009B75C3">
      <w:pPr>
        <w:pStyle w:val="PL"/>
        <w:rPr>
          <w:snapToGrid w:val="0"/>
        </w:rPr>
      </w:pPr>
      <w:r w:rsidRPr="001D2E49">
        <w:rPr>
          <w:snapToGrid w:val="0"/>
        </w:rPr>
        <w:t>BroadcastCompletedAreaList ::= CHOICE {</w:t>
      </w:r>
    </w:p>
    <w:p w14:paraId="1B02AB87" w14:textId="77777777" w:rsidR="009B75C3" w:rsidRPr="001D2E49" w:rsidRDefault="009B75C3" w:rsidP="009B75C3">
      <w:pPr>
        <w:pStyle w:val="PL"/>
        <w:rPr>
          <w:snapToGrid w:val="0"/>
        </w:rPr>
      </w:pPr>
      <w:r w:rsidRPr="001D2E49">
        <w:rPr>
          <w:snapToGrid w:val="0"/>
        </w:rPr>
        <w:tab/>
        <w:t>cellIDBroadcastEUTRA</w:t>
      </w:r>
      <w:r w:rsidRPr="001D2E49">
        <w:rPr>
          <w:snapToGrid w:val="0"/>
        </w:rPr>
        <w:tab/>
      </w:r>
      <w:r w:rsidRPr="001D2E49">
        <w:rPr>
          <w:snapToGrid w:val="0"/>
        </w:rPr>
        <w:tab/>
      </w:r>
      <w:r w:rsidRPr="001D2E49">
        <w:rPr>
          <w:snapToGrid w:val="0"/>
        </w:rPr>
        <w:tab/>
      </w:r>
      <w:r w:rsidRPr="001D2E49">
        <w:rPr>
          <w:snapToGrid w:val="0"/>
        </w:rPr>
        <w:tab/>
        <w:t>CellIDBroadcastEUTRA,</w:t>
      </w:r>
    </w:p>
    <w:p w14:paraId="507B0EDE" w14:textId="77777777" w:rsidR="009B75C3" w:rsidRPr="001D2E49" w:rsidRDefault="009B75C3" w:rsidP="009B75C3">
      <w:pPr>
        <w:pStyle w:val="PL"/>
        <w:rPr>
          <w:snapToGrid w:val="0"/>
        </w:rPr>
      </w:pPr>
      <w:r w:rsidRPr="001D2E49">
        <w:rPr>
          <w:snapToGrid w:val="0"/>
        </w:rPr>
        <w:tab/>
        <w:t>tAIBroadcastEUTR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EUTRA,</w:t>
      </w:r>
    </w:p>
    <w:p w14:paraId="1BF636AA" w14:textId="77777777" w:rsidR="009B75C3" w:rsidRPr="001D2E49" w:rsidRDefault="009B75C3" w:rsidP="009B75C3">
      <w:pPr>
        <w:pStyle w:val="PL"/>
        <w:rPr>
          <w:snapToGrid w:val="0"/>
        </w:rPr>
      </w:pPr>
      <w:r w:rsidRPr="001D2E49">
        <w:rPr>
          <w:snapToGrid w:val="0"/>
        </w:rPr>
        <w:tab/>
        <w:t>emergencyAreaIDBroadcastEUTRA</w:t>
      </w:r>
      <w:r w:rsidRPr="001D2E49">
        <w:rPr>
          <w:snapToGrid w:val="0"/>
        </w:rPr>
        <w:tab/>
      </w:r>
      <w:r w:rsidRPr="001D2E49">
        <w:rPr>
          <w:snapToGrid w:val="0"/>
        </w:rPr>
        <w:tab/>
        <w:t>EmergencyAreaIDBroadcastEUTRA,</w:t>
      </w:r>
    </w:p>
    <w:p w14:paraId="4F9BCD55" w14:textId="77777777" w:rsidR="009B75C3" w:rsidRPr="001D2E49" w:rsidRDefault="009B75C3" w:rsidP="009B75C3">
      <w:pPr>
        <w:pStyle w:val="PL"/>
        <w:rPr>
          <w:snapToGrid w:val="0"/>
        </w:rPr>
      </w:pPr>
      <w:r w:rsidRPr="001D2E49">
        <w:rPr>
          <w:snapToGrid w:val="0"/>
        </w:rPr>
        <w:tab/>
        <w:t>cellID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ellIDBroadcastNR,</w:t>
      </w:r>
    </w:p>
    <w:p w14:paraId="27210AD9" w14:textId="77777777" w:rsidR="009B75C3" w:rsidRPr="001D2E49" w:rsidRDefault="009B75C3" w:rsidP="009B75C3">
      <w:pPr>
        <w:pStyle w:val="PL"/>
        <w:rPr>
          <w:snapToGrid w:val="0"/>
        </w:rPr>
      </w:pPr>
      <w:r w:rsidRPr="001D2E49">
        <w:rPr>
          <w:snapToGrid w:val="0"/>
        </w:rPr>
        <w:tab/>
        <w:t>tAIBroadcastN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BroadcastNR,</w:t>
      </w:r>
    </w:p>
    <w:p w14:paraId="39A9FFEC" w14:textId="77777777" w:rsidR="009B75C3" w:rsidRPr="001D2E49" w:rsidRDefault="009B75C3" w:rsidP="009B75C3">
      <w:pPr>
        <w:pStyle w:val="PL"/>
        <w:rPr>
          <w:snapToGrid w:val="0"/>
        </w:rPr>
      </w:pPr>
      <w:r w:rsidRPr="001D2E49">
        <w:rPr>
          <w:snapToGrid w:val="0"/>
        </w:rPr>
        <w:tab/>
        <w:t>emergencyAreaIDBroadcastNR</w:t>
      </w:r>
      <w:r w:rsidRPr="001D2E49">
        <w:rPr>
          <w:snapToGrid w:val="0"/>
        </w:rPr>
        <w:tab/>
      </w:r>
      <w:r w:rsidRPr="001D2E49">
        <w:rPr>
          <w:snapToGrid w:val="0"/>
        </w:rPr>
        <w:tab/>
      </w:r>
      <w:r w:rsidRPr="001D2E49">
        <w:rPr>
          <w:snapToGrid w:val="0"/>
        </w:rPr>
        <w:tab/>
        <w:t>EmergencyAreaIDBroadcastNR,</w:t>
      </w:r>
    </w:p>
    <w:p w14:paraId="49CBD97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BroadcastCompletedAreaList</w:t>
      </w:r>
      <w:r w:rsidRPr="001D2E49">
        <w:t>-ExtIEs} }</w:t>
      </w:r>
    </w:p>
    <w:p w14:paraId="2C61ED04" w14:textId="77777777" w:rsidR="009B75C3" w:rsidRPr="001D2E49" w:rsidRDefault="009B75C3" w:rsidP="009B75C3">
      <w:pPr>
        <w:pStyle w:val="PL"/>
        <w:rPr>
          <w:snapToGrid w:val="0"/>
        </w:rPr>
      </w:pPr>
      <w:r w:rsidRPr="001D2E49">
        <w:rPr>
          <w:snapToGrid w:val="0"/>
        </w:rPr>
        <w:t>}</w:t>
      </w:r>
    </w:p>
    <w:p w14:paraId="43CE7CEF" w14:textId="77777777" w:rsidR="009B75C3" w:rsidRPr="001D2E49" w:rsidRDefault="009B75C3" w:rsidP="009B75C3">
      <w:pPr>
        <w:pStyle w:val="PL"/>
        <w:rPr>
          <w:snapToGrid w:val="0"/>
        </w:rPr>
      </w:pPr>
    </w:p>
    <w:p w14:paraId="639BA56E" w14:textId="77777777" w:rsidR="009B75C3" w:rsidRPr="001D2E49" w:rsidRDefault="009B75C3" w:rsidP="009B75C3">
      <w:pPr>
        <w:pStyle w:val="PL"/>
      </w:pPr>
      <w:r w:rsidRPr="001D2E49">
        <w:rPr>
          <w:snapToGrid w:val="0"/>
        </w:rPr>
        <w:t>BroadcastCompletedAreaList</w:t>
      </w:r>
      <w:r w:rsidRPr="001D2E49">
        <w:t xml:space="preserve">-ExtIEs </w:t>
      </w:r>
      <w:r w:rsidRPr="001D2E49">
        <w:rPr>
          <w:snapToGrid w:val="0"/>
        </w:rPr>
        <w:t xml:space="preserve">NGAP-PROTOCOL-IES </w:t>
      </w:r>
      <w:r w:rsidRPr="001D2E49">
        <w:t>::= {</w:t>
      </w:r>
    </w:p>
    <w:p w14:paraId="6526472C" w14:textId="77777777" w:rsidR="009B75C3" w:rsidRPr="001D2E49" w:rsidRDefault="009B75C3" w:rsidP="009B75C3">
      <w:pPr>
        <w:pStyle w:val="PL"/>
      </w:pPr>
      <w:r w:rsidRPr="001D2E49">
        <w:tab/>
        <w:t>...</w:t>
      </w:r>
    </w:p>
    <w:p w14:paraId="08855780" w14:textId="77777777" w:rsidR="009B75C3" w:rsidRPr="001D2E49" w:rsidRDefault="009B75C3" w:rsidP="009B75C3">
      <w:pPr>
        <w:pStyle w:val="PL"/>
      </w:pPr>
      <w:r w:rsidRPr="001D2E49">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snapToGrid w:val="0"/>
        </w:rPr>
      </w:pPr>
      <w:r w:rsidRPr="001D2E49">
        <w:rPr>
          <w:snapToGrid w:val="0"/>
        </w:rPr>
        <w:t>BroadcastPLMNItem-ExtIEs NGAP-PROTOCOL-EXTENSION ::= {</w:t>
      </w:r>
    </w:p>
    <w:p w14:paraId="2843D541" w14:textId="77777777" w:rsidR="007D3B79" w:rsidRPr="001D2E49" w:rsidRDefault="005B6CB2" w:rsidP="007D3B79">
      <w:pPr>
        <w:pStyle w:val="PL"/>
        <w:rPr>
          <w:snapToGrid w:val="0"/>
        </w:rPr>
      </w:pPr>
      <w:r>
        <w:rPr>
          <w:snapToGrid w:val="0"/>
        </w:rPr>
        <w:tab/>
        <w:t>{</w:t>
      </w:r>
      <w:r w:rsidRPr="00B2332A">
        <w:rPr>
          <w:snapToGrid w:val="0"/>
        </w:rPr>
        <w:t>ID id-</w:t>
      </w:r>
      <w:r>
        <w:rPr>
          <w:snapToGrid w:val="0"/>
        </w:rPr>
        <w:t>NPN-Support</w:t>
      </w:r>
      <w:r w:rsidRPr="00B2332A">
        <w:rPr>
          <w:snapToGrid w:val="0"/>
        </w:rPr>
        <w:tab/>
      </w:r>
      <w:r w:rsidR="00B13B7D">
        <w:rPr>
          <w:snapToGrid w:val="0"/>
        </w:rPr>
        <w:tab/>
      </w:r>
      <w:r w:rsidR="00B13B7D">
        <w:rPr>
          <w:snapToGrid w:val="0"/>
        </w:rPr>
        <w:tab/>
      </w:r>
      <w:r w:rsidR="00B13B7D">
        <w:rPr>
          <w:snapToGrid w:val="0"/>
        </w:rPr>
        <w:tab/>
      </w:r>
      <w:r w:rsidR="00B13B7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B13B7D">
        <w:rPr>
          <w:snapToGrid w:val="0"/>
        </w:rPr>
        <w:tab/>
      </w:r>
      <w:r w:rsidR="00B13B7D">
        <w:rPr>
          <w:snapToGrid w:val="0"/>
        </w:rPr>
        <w:tab/>
      </w:r>
      <w:r w:rsidRPr="00B2332A">
        <w:rPr>
          <w:snapToGrid w:val="0"/>
        </w:rPr>
        <w:t>PRESENCE optional</w:t>
      </w:r>
      <w:r>
        <w:rPr>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snapToGrid w:val="0"/>
        </w:rPr>
        <w:t>,</w:t>
      </w:r>
    </w:p>
    <w:p w14:paraId="5F770D5B" w14:textId="77777777" w:rsidR="009B75C3" w:rsidRPr="001D2E49" w:rsidRDefault="009B75C3" w:rsidP="009B75C3">
      <w:pPr>
        <w:pStyle w:val="PL"/>
        <w:rPr>
          <w:snapToGrid w:val="0"/>
        </w:rPr>
      </w:pPr>
      <w:r w:rsidRPr="001D2E49">
        <w:rPr>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snapToGrid w:val="0"/>
        </w:rPr>
      </w:pPr>
      <w:r w:rsidRPr="00F32326">
        <w:rPr>
          <w:snapToGrid w:val="0"/>
        </w:rPr>
        <w:t>BluetoothMeasurementConfiguration ::= SEQUENCE {</w:t>
      </w:r>
    </w:p>
    <w:p w14:paraId="287D4E12" w14:textId="77777777" w:rsidR="00B55490" w:rsidRPr="00F32326" w:rsidRDefault="00B55490" w:rsidP="00B55490">
      <w:pPr>
        <w:pStyle w:val="PL"/>
        <w:rPr>
          <w:snapToGrid w:val="0"/>
        </w:rPr>
      </w:pPr>
      <w:r w:rsidRPr="00F32326">
        <w:rPr>
          <w:snapToGrid w:val="0"/>
        </w:rPr>
        <w:tab/>
      </w:r>
      <w:r w:rsidR="00B13B7D" w:rsidRPr="00F32326">
        <w:rPr>
          <w:snapToGrid w:val="0"/>
        </w:rPr>
        <w:t>bluetoothMeasConfig</w:t>
      </w:r>
      <w:r w:rsidR="00B13B7D">
        <w:rPr>
          <w:snapToGrid w:val="0"/>
        </w:rPr>
        <w:tab/>
      </w:r>
      <w:r w:rsidR="00B13B7D">
        <w:rPr>
          <w:snapToGrid w:val="0"/>
        </w:rPr>
        <w:tab/>
      </w:r>
      <w:r w:rsidR="00B13B7D">
        <w:rPr>
          <w:snapToGrid w:val="0"/>
        </w:rPr>
        <w:tab/>
      </w:r>
      <w:r w:rsidR="00B13B7D">
        <w:rPr>
          <w:snapToGrid w:val="0"/>
        </w:rPr>
        <w:tab/>
      </w:r>
      <w:r w:rsidRPr="00F32326">
        <w:rPr>
          <w:snapToGrid w:val="0"/>
        </w:rPr>
        <w:t>BluetoothMeasConfig,</w:t>
      </w:r>
    </w:p>
    <w:p w14:paraId="6A28E419" w14:textId="77777777" w:rsidR="00B55490" w:rsidRPr="00F32326" w:rsidRDefault="00B55490" w:rsidP="00B55490">
      <w:pPr>
        <w:pStyle w:val="PL"/>
        <w:rPr>
          <w:snapToGrid w:val="0"/>
        </w:rPr>
      </w:pPr>
      <w:r w:rsidRPr="00F32326">
        <w:rPr>
          <w:snapToGrid w:val="0"/>
        </w:rPr>
        <w:tab/>
        <w:t>bluetoothMeasConfigNameList</w:t>
      </w:r>
      <w:r w:rsidRPr="00F32326">
        <w:rPr>
          <w:snapToGrid w:val="0"/>
        </w:rPr>
        <w:tab/>
      </w:r>
      <w:r w:rsidRPr="00F32326">
        <w:rPr>
          <w:snapToGrid w:val="0"/>
        </w:rPr>
        <w:tab/>
      </w:r>
      <w:r w:rsidR="00B13B7D" w:rsidRPr="00F32326">
        <w:rPr>
          <w:snapToGrid w:val="0"/>
        </w:rPr>
        <w:t>BluetoothMeasConfigNameList</w:t>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3DC391F0" w14:textId="77777777" w:rsidR="00B55490" w:rsidRPr="00F32326" w:rsidRDefault="00B55490" w:rsidP="00B55490">
      <w:pPr>
        <w:pStyle w:val="PL"/>
        <w:rPr>
          <w:snapToGrid w:val="0"/>
        </w:rPr>
      </w:pPr>
      <w:r w:rsidRPr="00F32326">
        <w:rPr>
          <w:snapToGrid w:val="0"/>
        </w:rPr>
        <w:tab/>
        <w:t>bt-</w:t>
      </w:r>
      <w:r w:rsidR="00B13B7D" w:rsidRPr="00F32326">
        <w:rPr>
          <w:snapToGrid w:val="0"/>
        </w:rPr>
        <w:t>rssi</w:t>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00B13B7D">
        <w:rPr>
          <w:snapToGrid w:val="0"/>
        </w:rPr>
        <w:tab/>
      </w:r>
      <w:r w:rsidRPr="00F32326">
        <w:rPr>
          <w:snapToGrid w:val="0"/>
        </w:rPr>
        <w:t xml:space="preserve">ENUMERATED {true, </w:t>
      </w:r>
      <w:r w:rsidR="00B13B7D" w:rsidRPr="00F32326">
        <w:rPr>
          <w:snapToGrid w:val="0"/>
        </w:rPr>
        <w:t>...}</w:t>
      </w:r>
      <w:r w:rsidR="00B13B7D">
        <w:rPr>
          <w:snapToGrid w:val="0"/>
        </w:rPr>
        <w:tab/>
      </w:r>
      <w:r w:rsidR="00B13B7D">
        <w:rPr>
          <w:snapToGrid w:val="0"/>
        </w:rPr>
        <w:tab/>
      </w:r>
      <w:r w:rsidR="00B13B7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12C26B86" w14:textId="77777777" w:rsidR="00B55490" w:rsidRPr="00F32326" w:rsidRDefault="00B55490" w:rsidP="00B55490">
      <w:pPr>
        <w:pStyle w:val="PL"/>
        <w:rPr>
          <w:snapToGrid w:val="0"/>
        </w:rPr>
      </w:pPr>
      <w:r w:rsidRPr="00F32326">
        <w:rPr>
          <w:snapToGrid w:val="0"/>
        </w:rPr>
        <w:tab/>
        <w:t>iE-Extensions</w:t>
      </w:r>
      <w:r w:rsidRPr="00F32326">
        <w:rPr>
          <w:snapToGrid w:val="0"/>
        </w:rPr>
        <w:tab/>
      </w:r>
      <w:r w:rsidRPr="00F32326">
        <w:rPr>
          <w:snapToGrid w:val="0"/>
        </w:rPr>
        <w:tab/>
        <w:t xml:space="preserve">ProtocolExtensionContainer { { BluetoothMeasurementConfiguration-ExtIEs } } </w:t>
      </w:r>
      <w:r w:rsidR="00C3419D">
        <w:rPr>
          <w:snapToGrid w:val="0"/>
        </w:rPr>
        <w:tab/>
      </w:r>
      <w:r w:rsidRPr="00F32326">
        <w:rPr>
          <w:snapToGrid w:val="0"/>
        </w:rPr>
        <w:t>OPTIONAL,</w:t>
      </w:r>
    </w:p>
    <w:p w14:paraId="47A3A428" w14:textId="77777777" w:rsidR="00B55490" w:rsidRPr="00F32326" w:rsidRDefault="00B55490" w:rsidP="00B55490">
      <w:pPr>
        <w:pStyle w:val="PL"/>
        <w:rPr>
          <w:snapToGrid w:val="0"/>
        </w:rPr>
      </w:pPr>
      <w:r w:rsidRPr="00F32326">
        <w:rPr>
          <w:snapToGrid w:val="0"/>
        </w:rPr>
        <w:tab/>
        <w:t>...</w:t>
      </w:r>
    </w:p>
    <w:p w14:paraId="6BDD8060" w14:textId="77777777" w:rsidR="00B55490" w:rsidRPr="00F32326" w:rsidRDefault="00B55490" w:rsidP="00B55490">
      <w:pPr>
        <w:pStyle w:val="PL"/>
        <w:rPr>
          <w:snapToGrid w:val="0"/>
        </w:rPr>
      </w:pPr>
      <w:r w:rsidRPr="00F32326">
        <w:rPr>
          <w:snapToGrid w:val="0"/>
        </w:rPr>
        <w:t>}</w:t>
      </w:r>
    </w:p>
    <w:p w14:paraId="2B92C7A8" w14:textId="77777777" w:rsidR="00B55490" w:rsidRPr="00F32326" w:rsidRDefault="00B55490" w:rsidP="00B55490">
      <w:pPr>
        <w:pStyle w:val="PL"/>
        <w:rPr>
          <w:snapToGrid w:val="0"/>
        </w:rPr>
      </w:pPr>
    </w:p>
    <w:p w14:paraId="39023759" w14:textId="77777777" w:rsidR="00B55490" w:rsidRPr="00F32326" w:rsidRDefault="00B55490" w:rsidP="00B55490">
      <w:pPr>
        <w:pStyle w:val="PL"/>
        <w:rPr>
          <w:snapToGrid w:val="0"/>
        </w:rPr>
      </w:pPr>
      <w:r w:rsidRPr="00F32326">
        <w:rPr>
          <w:snapToGrid w:val="0"/>
        </w:rPr>
        <w:t>BluetoothMeasurementC</w:t>
      </w:r>
      <w:r>
        <w:rPr>
          <w:snapToGrid w:val="0"/>
        </w:rPr>
        <w:t>onfiguration-ExtIEs NG</w:t>
      </w:r>
      <w:r w:rsidRPr="00F32326">
        <w:rPr>
          <w:snapToGrid w:val="0"/>
        </w:rPr>
        <w:t>AP-PROTOCOL-EXTENSION ::= {</w:t>
      </w:r>
    </w:p>
    <w:p w14:paraId="25121778" w14:textId="77777777" w:rsidR="00B55490" w:rsidRPr="00F32326" w:rsidRDefault="00B55490" w:rsidP="00B55490">
      <w:pPr>
        <w:pStyle w:val="PL"/>
        <w:rPr>
          <w:snapToGrid w:val="0"/>
        </w:rPr>
      </w:pPr>
      <w:r w:rsidRPr="00F32326">
        <w:rPr>
          <w:snapToGrid w:val="0"/>
        </w:rPr>
        <w:tab/>
        <w:t>...</w:t>
      </w:r>
    </w:p>
    <w:p w14:paraId="421B0AAB" w14:textId="77777777" w:rsidR="00B55490" w:rsidRPr="00F32326" w:rsidRDefault="00B55490" w:rsidP="00B55490">
      <w:pPr>
        <w:pStyle w:val="PL"/>
        <w:rPr>
          <w:snapToGrid w:val="0"/>
        </w:rPr>
      </w:pPr>
      <w:r w:rsidRPr="00F32326">
        <w:rPr>
          <w:snapToGrid w:val="0"/>
        </w:rPr>
        <w:t>}</w:t>
      </w:r>
    </w:p>
    <w:p w14:paraId="2275252E" w14:textId="77777777" w:rsidR="00B55490" w:rsidRPr="00F32326" w:rsidRDefault="00B55490" w:rsidP="00B55490">
      <w:pPr>
        <w:pStyle w:val="PL"/>
        <w:rPr>
          <w:snapToGrid w:val="0"/>
        </w:rPr>
      </w:pPr>
    </w:p>
    <w:p w14:paraId="03200E23" w14:textId="77777777" w:rsidR="00B55490" w:rsidRPr="00F32326" w:rsidRDefault="00B55490" w:rsidP="00B55490">
      <w:pPr>
        <w:pStyle w:val="PL"/>
        <w:rPr>
          <w:snapToGrid w:val="0"/>
        </w:rPr>
      </w:pPr>
      <w:r w:rsidRPr="00F32326">
        <w:rPr>
          <w:snapToGrid w:val="0"/>
        </w:rPr>
        <w:t>BluetoothMeasConfigNameList ::= SEQUENCE (SIZE(1..maxnoofBluetoothName)) OF Bluetooth</w:t>
      </w:r>
      <w:r w:rsidR="001170F8">
        <w:rPr>
          <w:snapToGrid w:val="0"/>
        </w:rPr>
        <w:t>MeasConfig</w:t>
      </w:r>
      <w:r w:rsidRPr="00F32326">
        <w:rPr>
          <w:snapToGrid w:val="0"/>
        </w:rPr>
        <w:t>Name</w:t>
      </w:r>
      <w:r w:rsidR="001170F8">
        <w:rPr>
          <w:snapToGrid w:val="0"/>
        </w:rPr>
        <w:t>Item</w:t>
      </w:r>
    </w:p>
    <w:p w14:paraId="7FCAFF92" w14:textId="77777777" w:rsidR="00B55490" w:rsidRPr="00F32326" w:rsidRDefault="00B55490" w:rsidP="00B55490">
      <w:pPr>
        <w:pStyle w:val="PL"/>
        <w:rPr>
          <w:snapToGrid w:val="0"/>
        </w:rPr>
      </w:pPr>
    </w:p>
    <w:p w14:paraId="29BB8059" w14:textId="77777777" w:rsidR="001170F8" w:rsidRPr="00F32326" w:rsidRDefault="001170F8" w:rsidP="001170F8">
      <w:pPr>
        <w:pStyle w:val="PL"/>
        <w:rPr>
          <w:snapToGrid w:val="0"/>
        </w:rPr>
      </w:pPr>
      <w:r w:rsidRPr="00F32326">
        <w:rPr>
          <w:snapToGrid w:val="0"/>
        </w:rPr>
        <w:t>BluetoothMeasConfig</w:t>
      </w:r>
      <w:r>
        <w:rPr>
          <w:snapToGrid w:val="0"/>
        </w:rPr>
        <w:t>NameItem</w:t>
      </w:r>
      <w:r w:rsidRPr="00F32326">
        <w:rPr>
          <w:snapToGrid w:val="0"/>
        </w:rPr>
        <w:t xml:space="preserve"> ::= SEQUENCE {</w:t>
      </w:r>
    </w:p>
    <w:p w14:paraId="1937ADED" w14:textId="77777777" w:rsidR="001170F8" w:rsidRPr="00F32326" w:rsidRDefault="001170F8" w:rsidP="001170F8">
      <w:pPr>
        <w:pStyle w:val="PL"/>
        <w:rPr>
          <w:snapToGrid w:val="0"/>
        </w:rPr>
      </w:pPr>
      <w:r w:rsidRPr="00F32326">
        <w:rPr>
          <w:snapToGrid w:val="0"/>
        </w:rPr>
        <w:tab/>
        <w:t>bluetooth</w:t>
      </w:r>
      <w:r>
        <w:rPr>
          <w:snapToGrid w:val="0"/>
        </w:rPr>
        <w:t>Name</w:t>
      </w:r>
      <w:r>
        <w:rPr>
          <w:snapToGrid w:val="0"/>
        </w:rPr>
        <w:tab/>
      </w:r>
      <w:r>
        <w:rPr>
          <w:snapToGrid w:val="0"/>
        </w:rPr>
        <w:tab/>
      </w:r>
      <w:r w:rsidRPr="00F32326">
        <w:rPr>
          <w:snapToGrid w:val="0"/>
        </w:rPr>
        <w:t>Bluetooth</w:t>
      </w:r>
      <w:r>
        <w:rPr>
          <w:snapToGrid w:val="0"/>
        </w:rPr>
        <w:t>Name</w:t>
      </w:r>
      <w:r w:rsidRPr="00F32326">
        <w:rPr>
          <w:snapToGrid w:val="0"/>
        </w:rPr>
        <w:t>,</w:t>
      </w:r>
    </w:p>
    <w:p w14:paraId="08181D8A" w14:textId="77777777" w:rsidR="001170F8" w:rsidRPr="00F32326" w:rsidRDefault="001170F8" w:rsidP="001170F8">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t>
      </w:r>
      <w:r w:rsidRPr="00F32326">
        <w:rPr>
          <w:snapToGrid w:val="0"/>
        </w:rPr>
        <w:t>BluetoothMeasConfig</w:t>
      </w:r>
      <w:r>
        <w:rPr>
          <w:snapToGrid w:val="0"/>
        </w:rPr>
        <w:t>NameItem</w:t>
      </w:r>
      <w:r w:rsidRPr="00F32326">
        <w:rPr>
          <w:snapToGrid w:val="0"/>
        </w:rPr>
        <w:t xml:space="preserve">-ExtIEs } } </w:t>
      </w:r>
      <w:r>
        <w:rPr>
          <w:snapToGrid w:val="0"/>
        </w:rPr>
        <w:tab/>
      </w:r>
      <w:r w:rsidRPr="00F32326">
        <w:rPr>
          <w:snapToGrid w:val="0"/>
        </w:rPr>
        <w:t>OPTIONAL,</w:t>
      </w:r>
    </w:p>
    <w:p w14:paraId="2031F2B4" w14:textId="77777777" w:rsidR="001170F8" w:rsidRPr="00F32326" w:rsidRDefault="001170F8" w:rsidP="001170F8">
      <w:pPr>
        <w:pStyle w:val="PL"/>
        <w:rPr>
          <w:snapToGrid w:val="0"/>
        </w:rPr>
      </w:pPr>
      <w:r w:rsidRPr="00F32326">
        <w:rPr>
          <w:snapToGrid w:val="0"/>
        </w:rPr>
        <w:tab/>
        <w:t>...</w:t>
      </w:r>
    </w:p>
    <w:p w14:paraId="3738A661" w14:textId="77777777" w:rsidR="001170F8" w:rsidRPr="00F32326" w:rsidRDefault="001170F8" w:rsidP="001170F8">
      <w:pPr>
        <w:pStyle w:val="PL"/>
        <w:rPr>
          <w:snapToGrid w:val="0"/>
        </w:rPr>
      </w:pPr>
      <w:r w:rsidRPr="00F32326">
        <w:rPr>
          <w:snapToGrid w:val="0"/>
        </w:rPr>
        <w:t>}</w:t>
      </w:r>
    </w:p>
    <w:p w14:paraId="1353998E" w14:textId="77777777" w:rsidR="001170F8" w:rsidRPr="00F32326" w:rsidRDefault="001170F8" w:rsidP="001170F8">
      <w:pPr>
        <w:pStyle w:val="PL"/>
        <w:rPr>
          <w:snapToGrid w:val="0"/>
        </w:rPr>
      </w:pPr>
    </w:p>
    <w:p w14:paraId="0936868D" w14:textId="77777777" w:rsidR="001170F8" w:rsidRPr="00F32326" w:rsidRDefault="001170F8" w:rsidP="001170F8">
      <w:pPr>
        <w:pStyle w:val="PL"/>
        <w:rPr>
          <w:snapToGrid w:val="0"/>
        </w:rPr>
      </w:pPr>
      <w:r w:rsidRPr="00F32326">
        <w:rPr>
          <w:snapToGrid w:val="0"/>
        </w:rPr>
        <w:t>BluetoothMeasConfig</w:t>
      </w:r>
      <w:r>
        <w:rPr>
          <w:snapToGrid w:val="0"/>
        </w:rPr>
        <w:t>NameItem-ExtIEs NG</w:t>
      </w:r>
      <w:r w:rsidRPr="00F32326">
        <w:rPr>
          <w:snapToGrid w:val="0"/>
        </w:rPr>
        <w:t>AP-PROTOCOL-EXTENSION ::= {</w:t>
      </w:r>
    </w:p>
    <w:p w14:paraId="0BD477EA" w14:textId="77777777" w:rsidR="001170F8" w:rsidRPr="00F32326" w:rsidRDefault="001170F8" w:rsidP="001170F8">
      <w:pPr>
        <w:pStyle w:val="PL"/>
        <w:rPr>
          <w:snapToGrid w:val="0"/>
        </w:rPr>
      </w:pPr>
      <w:r w:rsidRPr="00F32326">
        <w:rPr>
          <w:snapToGrid w:val="0"/>
        </w:rPr>
        <w:tab/>
        <w:t>...</w:t>
      </w:r>
    </w:p>
    <w:p w14:paraId="7108F152" w14:textId="77777777" w:rsidR="001170F8" w:rsidRPr="00F32326" w:rsidRDefault="001170F8" w:rsidP="001170F8">
      <w:pPr>
        <w:pStyle w:val="PL"/>
        <w:rPr>
          <w:snapToGrid w:val="0"/>
        </w:rPr>
      </w:pPr>
      <w:r w:rsidRPr="00F32326">
        <w:rPr>
          <w:snapToGrid w:val="0"/>
        </w:rPr>
        <w:t>}</w:t>
      </w:r>
    </w:p>
    <w:p w14:paraId="7F1EC228" w14:textId="77777777" w:rsidR="001170F8" w:rsidRDefault="001170F8" w:rsidP="001170F8">
      <w:pPr>
        <w:pStyle w:val="PL"/>
        <w:rPr>
          <w:snapToGrid w:val="0"/>
        </w:rPr>
      </w:pPr>
    </w:p>
    <w:p w14:paraId="5A0B83F9" w14:textId="77777777" w:rsidR="00B55490" w:rsidRPr="00F32326" w:rsidRDefault="00B55490" w:rsidP="00B55490">
      <w:pPr>
        <w:pStyle w:val="PL"/>
        <w:rPr>
          <w:snapToGrid w:val="0"/>
        </w:rPr>
      </w:pPr>
      <w:r w:rsidRPr="00F32326">
        <w:rPr>
          <w:snapToGrid w:val="0"/>
        </w:rPr>
        <w:t>BluetoothMeasConfig::= ENUMERATED {setup,...}</w:t>
      </w:r>
    </w:p>
    <w:p w14:paraId="06D2C2A6" w14:textId="77777777" w:rsidR="00B55490" w:rsidRPr="00F32326" w:rsidRDefault="00B55490" w:rsidP="00B55490">
      <w:pPr>
        <w:pStyle w:val="PL"/>
        <w:rPr>
          <w:snapToGrid w:val="0"/>
        </w:rPr>
      </w:pPr>
    </w:p>
    <w:p w14:paraId="5E820FF4" w14:textId="77777777" w:rsidR="00B55490" w:rsidRPr="00F32326" w:rsidRDefault="00B55490" w:rsidP="00B55490">
      <w:pPr>
        <w:pStyle w:val="PL"/>
        <w:rPr>
          <w:snapToGrid w:val="0"/>
        </w:rPr>
      </w:pPr>
      <w:r w:rsidRPr="00F32326">
        <w:rPr>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snapToGrid w:val="0"/>
          <w:lang w:eastAsia="zh-CN"/>
        </w:rPr>
        <w:t>BurstArrivalTime</w:t>
      </w:r>
      <w:r w:rsidRPr="001D2E49">
        <w:rPr>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snapToGrid w:val="0"/>
          <w:lang w:eastAsia="zh-CN"/>
        </w:rPr>
      </w:pPr>
      <w:r>
        <w:rPr>
          <w:snapToGrid w:val="0"/>
        </w:rPr>
        <w:t>}</w:t>
      </w:r>
    </w:p>
    <w:p w14:paraId="64F8D662" w14:textId="77777777" w:rsidR="008C5286" w:rsidRDefault="008C5286" w:rsidP="008C5286">
      <w:pPr>
        <w:pStyle w:val="PL"/>
        <w:outlineLvl w:val="3"/>
        <w:rPr>
          <w:snapToGrid w:val="0"/>
        </w:rPr>
      </w:pPr>
    </w:p>
    <w:p w14:paraId="39456CAE" w14:textId="77777777" w:rsidR="009B75C3" w:rsidRPr="001D2E49" w:rsidRDefault="009B75C3" w:rsidP="009B75C3">
      <w:pPr>
        <w:pStyle w:val="PL"/>
        <w:outlineLvl w:val="3"/>
        <w:rPr>
          <w:snapToGrid w:val="0"/>
        </w:rPr>
      </w:pPr>
      <w:r w:rsidRPr="001D2E49">
        <w:rPr>
          <w:snapToGrid w:val="0"/>
        </w:rPr>
        <w:t>-- C</w:t>
      </w:r>
    </w:p>
    <w:p w14:paraId="37672B73" w14:textId="77777777" w:rsidR="009B75C3" w:rsidRPr="001D2E49" w:rsidRDefault="009B75C3" w:rsidP="009B75C3">
      <w:pPr>
        <w:pStyle w:val="PL"/>
        <w:rPr>
          <w:snapToGrid w:val="0"/>
        </w:rPr>
      </w:pPr>
    </w:p>
    <w:p w14:paraId="0BFAA542" w14:textId="77777777" w:rsidR="005B6CB2" w:rsidRDefault="005B6CB2" w:rsidP="005B6CB2">
      <w:pPr>
        <w:pStyle w:val="PL"/>
        <w:rPr>
          <w:snapToGrid w:val="0"/>
        </w:rPr>
      </w:pPr>
      <w:r>
        <w:rPr>
          <w:snapToGrid w:val="0"/>
        </w:rPr>
        <w:t>CAG</w:t>
      </w:r>
      <w:r w:rsidRPr="001D2E49">
        <w:rPr>
          <w:snapToGrid w:val="0"/>
        </w:rPr>
        <w:t>-I</w:t>
      </w:r>
      <w:r>
        <w:rPr>
          <w:snapToGrid w:val="0"/>
        </w:rPr>
        <w:t xml:space="preserve">D </w:t>
      </w:r>
      <w:r w:rsidRPr="001D2E49">
        <w:rPr>
          <w:snapToGrid w:val="0"/>
        </w:rPr>
        <w:t>::= BIT STRING (SIZE(</w:t>
      </w:r>
      <w:r>
        <w:rPr>
          <w:snapToGrid w:val="0"/>
        </w:rPr>
        <w:t>32</w:t>
      </w:r>
      <w:r w:rsidRPr="001D2E49">
        <w:rPr>
          <w:snapToGrid w:val="0"/>
        </w:rPr>
        <w:t>))</w:t>
      </w:r>
    </w:p>
    <w:p w14:paraId="29A29D95" w14:textId="77777777" w:rsidR="005B6CB2" w:rsidRDefault="005B6CB2" w:rsidP="005B6CB2">
      <w:pPr>
        <w:pStyle w:val="PL"/>
        <w:rPr>
          <w:snapToGrid w:val="0"/>
        </w:rPr>
      </w:pPr>
    </w:p>
    <w:p w14:paraId="5DB9B4C6" w14:textId="77777777" w:rsidR="003D548F" w:rsidRDefault="003D548F" w:rsidP="003D548F">
      <w:pPr>
        <w:pStyle w:val="PL"/>
        <w:rPr>
          <w:snapToGrid w:val="0"/>
        </w:rPr>
      </w:pPr>
      <w:bookmarkStart w:id="19874" w:name="_Hlk132920638"/>
      <w:r w:rsidRPr="007C6E6A">
        <w:rPr>
          <w:snapToGrid w:val="0"/>
        </w:rPr>
        <w:t>CandidateRelayUEInformation</w:t>
      </w:r>
      <w:bookmarkEnd w:id="19874"/>
      <w:r w:rsidRPr="007C6E6A">
        <w:rPr>
          <w:snapToGrid w:val="0"/>
        </w:rPr>
        <w:t>List</w:t>
      </w:r>
      <w:r>
        <w:rPr>
          <w:snapToGrid w:val="0"/>
        </w:rPr>
        <w:t xml:space="preserve"> ::= SEQUENCE (SIZE(1..</w:t>
      </w:r>
      <w:r w:rsidRPr="004F0DE7">
        <w:rPr>
          <w:snapToGrid w:val="0"/>
        </w:rPr>
        <w:t xml:space="preserve"> </w:t>
      </w:r>
      <w:r w:rsidRPr="007C6E6A">
        <w:rPr>
          <w:snapToGrid w:val="0"/>
        </w:rPr>
        <w:t>maxnoofCandidateRelayUEs</w:t>
      </w:r>
      <w:r>
        <w:rPr>
          <w:snapToGrid w:val="0"/>
        </w:rPr>
        <w:t xml:space="preserve">)) OF </w:t>
      </w:r>
      <w:bookmarkStart w:id="19875" w:name="_Hlk132921060"/>
      <w:r w:rsidRPr="007C6E6A">
        <w:rPr>
          <w:snapToGrid w:val="0"/>
        </w:rPr>
        <w:t>CandidateRelayUEInformation</w:t>
      </w:r>
      <w:r>
        <w:rPr>
          <w:snapToGrid w:val="0"/>
        </w:rPr>
        <w:t>Item</w:t>
      </w:r>
      <w:bookmarkEnd w:id="19875"/>
    </w:p>
    <w:p w14:paraId="38590112" w14:textId="77777777" w:rsidR="003D548F" w:rsidRDefault="003D548F" w:rsidP="003D548F">
      <w:pPr>
        <w:pStyle w:val="PL"/>
        <w:rPr>
          <w:snapToGrid w:val="0"/>
        </w:rPr>
      </w:pPr>
    </w:p>
    <w:p w14:paraId="498AF405" w14:textId="77777777" w:rsidR="003D548F" w:rsidRDefault="003D548F" w:rsidP="003D548F">
      <w:pPr>
        <w:pStyle w:val="PL"/>
        <w:rPr>
          <w:snapToGrid w:val="0"/>
        </w:rPr>
      </w:pPr>
      <w:r w:rsidRPr="00477AE2">
        <w:rPr>
          <w:snapToGrid w:val="0"/>
        </w:rPr>
        <w:t>CandidateRelayUEInformation</w:t>
      </w:r>
      <w:r>
        <w:rPr>
          <w:snapToGrid w:val="0"/>
        </w:rPr>
        <w:t>Item ::= SEQUENCE {</w:t>
      </w:r>
    </w:p>
    <w:p w14:paraId="72C02D8B" w14:textId="77777777" w:rsidR="003D548F" w:rsidRDefault="003D548F" w:rsidP="003D548F">
      <w:pPr>
        <w:pStyle w:val="PL"/>
        <w:rPr>
          <w:snapToGrid w:val="0"/>
        </w:rPr>
      </w:pPr>
      <w:r>
        <w:rPr>
          <w:snapToGrid w:val="0"/>
        </w:rPr>
        <w:tab/>
        <w:t>c</w:t>
      </w:r>
      <w:r w:rsidRPr="00951BA5">
        <w:rPr>
          <w:snapToGrid w:val="0"/>
        </w:rPr>
        <w:t>andidateRelayUE</w:t>
      </w:r>
      <w:r>
        <w:rPr>
          <w:snapToGrid w:val="0"/>
        </w:rPr>
        <w:t>-Id</w:t>
      </w:r>
      <w:r>
        <w:rPr>
          <w:snapToGrid w:val="0"/>
        </w:rPr>
        <w:tab/>
      </w:r>
      <w:r>
        <w:rPr>
          <w:snapToGrid w:val="0"/>
        </w:rPr>
        <w:tab/>
      </w:r>
      <w:bookmarkStart w:id="19876" w:name="_Hlk132921288"/>
      <w:r w:rsidRPr="00304536">
        <w:rPr>
          <w:snapToGrid w:val="0"/>
        </w:rPr>
        <w:t>CandidateRelayUE</w:t>
      </w:r>
      <w:r w:rsidRPr="001D2E49">
        <w:rPr>
          <w:snapToGrid w:val="0"/>
        </w:rPr>
        <w:t>-ID</w:t>
      </w:r>
      <w:bookmarkEnd w:id="19876"/>
      <w:r>
        <w:rPr>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snapToGrid w:val="0"/>
        </w:rPr>
      </w:pPr>
    </w:p>
    <w:p w14:paraId="5E843757" w14:textId="77777777" w:rsidR="009B75C3" w:rsidRPr="001D2E49" w:rsidRDefault="009B75C3" w:rsidP="009B75C3">
      <w:pPr>
        <w:pStyle w:val="PL"/>
        <w:rPr>
          <w:snapToGrid w:val="0"/>
        </w:rPr>
      </w:pPr>
      <w:r w:rsidRPr="001D2E49">
        <w:rPr>
          <w:snapToGrid w:val="0"/>
        </w:rPr>
        <w:t>CancelAllWarningMessages ::= ENUMERATED {</w:t>
      </w:r>
    </w:p>
    <w:p w14:paraId="114BF91F" w14:textId="77777777" w:rsidR="009B75C3" w:rsidRPr="001D2E49" w:rsidRDefault="009B75C3" w:rsidP="009B75C3">
      <w:pPr>
        <w:pStyle w:val="PL"/>
        <w:rPr>
          <w:snapToGrid w:val="0"/>
        </w:rPr>
      </w:pPr>
      <w:r w:rsidRPr="001D2E49">
        <w:rPr>
          <w:snapToGrid w:val="0"/>
        </w:rPr>
        <w:tab/>
        <w:t>true,</w:t>
      </w:r>
    </w:p>
    <w:p w14:paraId="2AA0DF0C" w14:textId="77777777" w:rsidR="009B75C3" w:rsidRPr="001D2E49" w:rsidRDefault="009B75C3" w:rsidP="009B75C3">
      <w:pPr>
        <w:pStyle w:val="PL"/>
        <w:rPr>
          <w:snapToGrid w:val="0"/>
        </w:rPr>
      </w:pPr>
      <w:r w:rsidRPr="001D2E49">
        <w:rPr>
          <w:snapToGrid w:val="0"/>
        </w:rPr>
        <w:tab/>
        <w:t>...</w:t>
      </w:r>
    </w:p>
    <w:p w14:paraId="78999F74" w14:textId="77777777" w:rsidR="009B75C3" w:rsidRPr="001D2E49" w:rsidRDefault="009B75C3" w:rsidP="009B75C3">
      <w:pPr>
        <w:pStyle w:val="PL"/>
        <w:rPr>
          <w:snapToGrid w:val="0"/>
        </w:rPr>
      </w:pPr>
      <w:r w:rsidRPr="001D2E49">
        <w:rPr>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04BFB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snapToGrid w:val="0"/>
        </w:rPr>
      </w:pPr>
      <w:r w:rsidRPr="001D2E49">
        <w:rPr>
          <w:snapToGrid w:val="0"/>
        </w:rPr>
        <w:t>CancelledCellsInEAI-EUTRA-Item-ExtIEs NGAP-PROTOCOL-EXTENSION ::= {</w:t>
      </w:r>
    </w:p>
    <w:p w14:paraId="10AAC64F" w14:textId="77777777" w:rsidR="009B75C3" w:rsidRPr="001D2E49" w:rsidRDefault="009B75C3" w:rsidP="009B75C3">
      <w:pPr>
        <w:pStyle w:val="PL"/>
        <w:rPr>
          <w:snapToGrid w:val="0"/>
        </w:rPr>
      </w:pPr>
      <w:r w:rsidRPr="001D2E49">
        <w:rPr>
          <w:snapToGrid w:val="0"/>
        </w:rPr>
        <w:tab/>
        <w:t>...</w:t>
      </w:r>
    </w:p>
    <w:p w14:paraId="02868824" w14:textId="77777777" w:rsidR="009B75C3" w:rsidRPr="001D2E49" w:rsidRDefault="009B75C3" w:rsidP="009B75C3">
      <w:pPr>
        <w:pStyle w:val="PL"/>
        <w:rPr>
          <w:snapToGrid w:val="0"/>
        </w:rPr>
      </w:pPr>
      <w:r w:rsidRPr="001D2E49">
        <w:rPr>
          <w:snapToGrid w:val="0"/>
        </w:rPr>
        <w:t>}</w:t>
      </w:r>
    </w:p>
    <w:p w14:paraId="7E216C78" w14:textId="77777777" w:rsidR="009B75C3" w:rsidRPr="001D2E49" w:rsidRDefault="009B75C3" w:rsidP="009B75C3">
      <w:pPr>
        <w:pStyle w:val="PL"/>
        <w:rPr>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471BEA8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snapToGrid w:val="0"/>
        </w:rPr>
      </w:pPr>
      <w:r w:rsidRPr="001D2E49">
        <w:rPr>
          <w:snapToGrid w:val="0"/>
        </w:rPr>
        <w:t>CancelledCellsInEAI-NR-Item-ExtIEs NGAP-PROTOCOL-EXTENSION ::= {</w:t>
      </w:r>
    </w:p>
    <w:p w14:paraId="12DA7917" w14:textId="77777777" w:rsidR="009B75C3" w:rsidRPr="001D2E49" w:rsidRDefault="009B75C3" w:rsidP="009B75C3">
      <w:pPr>
        <w:pStyle w:val="PL"/>
        <w:rPr>
          <w:snapToGrid w:val="0"/>
        </w:rPr>
      </w:pPr>
      <w:r w:rsidRPr="001D2E49">
        <w:rPr>
          <w:snapToGrid w:val="0"/>
        </w:rPr>
        <w:tab/>
        <w:t>...</w:t>
      </w:r>
    </w:p>
    <w:p w14:paraId="62642D7D" w14:textId="77777777" w:rsidR="009B75C3" w:rsidRPr="001D2E49" w:rsidRDefault="009B75C3" w:rsidP="009B75C3">
      <w:pPr>
        <w:pStyle w:val="PL"/>
        <w:rPr>
          <w:snapToGrid w:val="0"/>
        </w:rPr>
      </w:pPr>
      <w:r w:rsidRPr="001D2E49">
        <w:rPr>
          <w:snapToGrid w:val="0"/>
        </w:rPr>
        <w:t>}</w:t>
      </w:r>
    </w:p>
    <w:p w14:paraId="3831EED9" w14:textId="77777777" w:rsidR="009B75C3" w:rsidRPr="001D2E49" w:rsidRDefault="009B75C3" w:rsidP="009B75C3">
      <w:pPr>
        <w:pStyle w:val="PL"/>
        <w:rPr>
          <w:snapToGrid w:val="0"/>
        </w:rPr>
      </w:pPr>
    </w:p>
    <w:p w14:paraId="6EA4DDE2" w14:textId="77777777" w:rsidR="009B75C3" w:rsidRPr="001D2E49" w:rsidRDefault="009B75C3" w:rsidP="009B75C3">
      <w:pPr>
        <w:pStyle w:val="PL"/>
        <w:rPr>
          <w:snapToGrid w:val="0"/>
        </w:rPr>
      </w:pPr>
      <w:r w:rsidRPr="001D2E49">
        <w:rPr>
          <w:snapToGrid w:val="0"/>
        </w:rPr>
        <w:t>CancelledCellsInTAI-EUTRA ::= SEQUENCE (SIZE(1..maxnoofCellinTAI)) OF CancelledCellsInTAI-EUTRA-Item</w:t>
      </w:r>
    </w:p>
    <w:p w14:paraId="45E12C40" w14:textId="77777777" w:rsidR="009B75C3" w:rsidRPr="001D2E49" w:rsidRDefault="009B75C3" w:rsidP="009B75C3">
      <w:pPr>
        <w:pStyle w:val="PL"/>
        <w:rPr>
          <w:snapToGrid w:val="0"/>
        </w:rPr>
      </w:pPr>
    </w:p>
    <w:p w14:paraId="6A6B648C" w14:textId="77777777" w:rsidR="009B75C3" w:rsidRPr="001D2E49" w:rsidRDefault="009B75C3" w:rsidP="009B75C3">
      <w:pPr>
        <w:pStyle w:val="PL"/>
        <w:rPr>
          <w:snapToGrid w:val="0"/>
        </w:rPr>
      </w:pPr>
      <w:r w:rsidRPr="001D2E49">
        <w:rPr>
          <w:snapToGrid w:val="0"/>
        </w:rPr>
        <w:t>CancelledCellsInTAI-EUTRA-Item ::= SEQUENCE {</w:t>
      </w:r>
    </w:p>
    <w:p w14:paraId="34FD2BC5"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F850765"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5D799DE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EUTRA-Item-ExtIEs} } OPTIONAL,</w:t>
      </w:r>
    </w:p>
    <w:p w14:paraId="1DACB790" w14:textId="77777777" w:rsidR="009B75C3" w:rsidRPr="001D2E49" w:rsidRDefault="009B75C3" w:rsidP="009B75C3">
      <w:pPr>
        <w:pStyle w:val="PL"/>
        <w:rPr>
          <w:snapToGrid w:val="0"/>
        </w:rPr>
      </w:pPr>
      <w:r w:rsidRPr="001D2E49">
        <w:rPr>
          <w:snapToGrid w:val="0"/>
        </w:rPr>
        <w:tab/>
        <w:t>...</w:t>
      </w:r>
    </w:p>
    <w:p w14:paraId="060ACBB5" w14:textId="77777777" w:rsidR="009B75C3" w:rsidRPr="001D2E49" w:rsidRDefault="009B75C3" w:rsidP="009B75C3">
      <w:pPr>
        <w:pStyle w:val="PL"/>
        <w:rPr>
          <w:snapToGrid w:val="0"/>
        </w:rPr>
      </w:pPr>
      <w:r w:rsidRPr="001D2E49">
        <w:rPr>
          <w:snapToGrid w:val="0"/>
        </w:rPr>
        <w:t>}</w:t>
      </w:r>
    </w:p>
    <w:p w14:paraId="6735A1AA" w14:textId="77777777" w:rsidR="009B75C3" w:rsidRPr="001D2E49" w:rsidRDefault="009B75C3" w:rsidP="009B75C3">
      <w:pPr>
        <w:pStyle w:val="PL"/>
        <w:rPr>
          <w:snapToGrid w:val="0"/>
        </w:rPr>
      </w:pPr>
    </w:p>
    <w:p w14:paraId="0F87D878" w14:textId="77777777" w:rsidR="009B75C3" w:rsidRPr="001D2E49" w:rsidRDefault="009B75C3" w:rsidP="009B75C3">
      <w:pPr>
        <w:pStyle w:val="PL"/>
        <w:rPr>
          <w:snapToGrid w:val="0"/>
        </w:rPr>
      </w:pPr>
      <w:r w:rsidRPr="001D2E49">
        <w:rPr>
          <w:snapToGrid w:val="0"/>
        </w:rPr>
        <w:t>CancelledCellsInTAI-EUTRA-Item-ExtIEs NGAP-PROTOCOL-EXTENSION ::= {</w:t>
      </w:r>
    </w:p>
    <w:p w14:paraId="698821AC" w14:textId="77777777" w:rsidR="009B75C3" w:rsidRPr="001D2E49" w:rsidRDefault="009B75C3" w:rsidP="009B75C3">
      <w:pPr>
        <w:pStyle w:val="PL"/>
        <w:rPr>
          <w:snapToGrid w:val="0"/>
        </w:rPr>
      </w:pPr>
      <w:r w:rsidRPr="001D2E49">
        <w:rPr>
          <w:snapToGrid w:val="0"/>
        </w:rPr>
        <w:tab/>
        <w:t>...</w:t>
      </w:r>
    </w:p>
    <w:p w14:paraId="2680B886" w14:textId="77777777" w:rsidR="009B75C3" w:rsidRPr="001D2E49" w:rsidRDefault="009B75C3" w:rsidP="009B75C3">
      <w:pPr>
        <w:pStyle w:val="PL"/>
        <w:rPr>
          <w:snapToGrid w:val="0"/>
        </w:rPr>
      </w:pPr>
      <w:r w:rsidRPr="001D2E49">
        <w:rPr>
          <w:snapToGrid w:val="0"/>
        </w:rPr>
        <w:t>}</w:t>
      </w:r>
    </w:p>
    <w:p w14:paraId="3333BBE1" w14:textId="77777777" w:rsidR="009B75C3" w:rsidRPr="001D2E49" w:rsidRDefault="009B75C3" w:rsidP="009B75C3">
      <w:pPr>
        <w:pStyle w:val="PL"/>
        <w:rPr>
          <w:snapToGrid w:val="0"/>
        </w:rPr>
      </w:pPr>
    </w:p>
    <w:p w14:paraId="62BB805A" w14:textId="77777777" w:rsidR="009B75C3" w:rsidRPr="001D2E49" w:rsidRDefault="009B75C3" w:rsidP="009B75C3">
      <w:pPr>
        <w:pStyle w:val="PL"/>
        <w:rPr>
          <w:snapToGrid w:val="0"/>
        </w:rPr>
      </w:pPr>
      <w:r w:rsidRPr="001D2E49">
        <w:rPr>
          <w:snapToGrid w:val="0"/>
        </w:rPr>
        <w:t>CancelledCellsInTAI-NR ::= SEQUENCE (SIZE(1..maxnoofCellinTAI)) OF CancelledCellsInTAI-NR-Item</w:t>
      </w:r>
    </w:p>
    <w:p w14:paraId="4E37DFD3" w14:textId="77777777" w:rsidR="009B75C3" w:rsidRPr="001D2E49" w:rsidRDefault="009B75C3" w:rsidP="009B75C3">
      <w:pPr>
        <w:pStyle w:val="PL"/>
        <w:rPr>
          <w:snapToGrid w:val="0"/>
        </w:rPr>
      </w:pPr>
    </w:p>
    <w:p w14:paraId="50928767" w14:textId="77777777" w:rsidR="009B75C3" w:rsidRPr="001D2E49" w:rsidRDefault="009B75C3" w:rsidP="009B75C3">
      <w:pPr>
        <w:pStyle w:val="PL"/>
        <w:rPr>
          <w:snapToGrid w:val="0"/>
        </w:rPr>
      </w:pPr>
      <w:r w:rsidRPr="001D2E49">
        <w:rPr>
          <w:snapToGrid w:val="0"/>
        </w:rPr>
        <w:t>CancelledCellsInTAI-NR-Item ::= SEQUENCE{</w:t>
      </w:r>
    </w:p>
    <w:p w14:paraId="20616DE2"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4C14D6B"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16C3E5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ancelledCellsInTAI-NR-Item-ExtIEs} } OPTIONAL,</w:t>
      </w:r>
    </w:p>
    <w:p w14:paraId="7440963C" w14:textId="77777777" w:rsidR="009B75C3" w:rsidRPr="001D2E49" w:rsidRDefault="009B75C3" w:rsidP="009B75C3">
      <w:pPr>
        <w:pStyle w:val="PL"/>
        <w:rPr>
          <w:snapToGrid w:val="0"/>
        </w:rPr>
      </w:pPr>
      <w:r w:rsidRPr="001D2E49">
        <w:rPr>
          <w:snapToGrid w:val="0"/>
        </w:rPr>
        <w:tab/>
        <w:t>...</w:t>
      </w:r>
    </w:p>
    <w:p w14:paraId="6CD05EC6" w14:textId="77777777" w:rsidR="009B75C3" w:rsidRPr="001D2E49" w:rsidRDefault="009B75C3" w:rsidP="009B75C3">
      <w:pPr>
        <w:pStyle w:val="PL"/>
        <w:rPr>
          <w:snapToGrid w:val="0"/>
        </w:rPr>
      </w:pPr>
      <w:r w:rsidRPr="001D2E49">
        <w:rPr>
          <w:snapToGrid w:val="0"/>
        </w:rPr>
        <w:t>}</w:t>
      </w:r>
    </w:p>
    <w:p w14:paraId="10D0D030" w14:textId="77777777" w:rsidR="009B75C3" w:rsidRPr="001D2E49" w:rsidRDefault="009B75C3" w:rsidP="009B75C3">
      <w:pPr>
        <w:pStyle w:val="PL"/>
        <w:rPr>
          <w:snapToGrid w:val="0"/>
        </w:rPr>
      </w:pPr>
    </w:p>
    <w:p w14:paraId="35CF7776" w14:textId="77777777" w:rsidR="009B75C3" w:rsidRPr="001D2E49" w:rsidRDefault="009B75C3" w:rsidP="009B75C3">
      <w:pPr>
        <w:pStyle w:val="PL"/>
        <w:rPr>
          <w:snapToGrid w:val="0"/>
        </w:rPr>
      </w:pPr>
      <w:r w:rsidRPr="001D2E49">
        <w:rPr>
          <w:snapToGrid w:val="0"/>
        </w:rPr>
        <w:t>CancelledCellsInTAI-NR-Item-ExtIEs NGAP-PROTOCOL-EXTENSION ::= {</w:t>
      </w:r>
    </w:p>
    <w:p w14:paraId="7326C248" w14:textId="77777777" w:rsidR="009B75C3" w:rsidRPr="001D2E49" w:rsidRDefault="009B75C3" w:rsidP="009B75C3">
      <w:pPr>
        <w:pStyle w:val="PL"/>
        <w:rPr>
          <w:snapToGrid w:val="0"/>
        </w:rPr>
      </w:pPr>
      <w:r w:rsidRPr="001D2E49">
        <w:rPr>
          <w:snapToGrid w:val="0"/>
        </w:rPr>
        <w:tab/>
        <w:t>...</w:t>
      </w:r>
    </w:p>
    <w:p w14:paraId="30F82AE2" w14:textId="77777777" w:rsidR="009B75C3" w:rsidRPr="001D2E49" w:rsidRDefault="009B75C3" w:rsidP="009B75C3">
      <w:pPr>
        <w:pStyle w:val="PL"/>
        <w:rPr>
          <w:snapToGrid w:val="0"/>
        </w:rPr>
      </w:pPr>
      <w:r w:rsidRPr="001D2E49">
        <w:rPr>
          <w:snapToGrid w:val="0"/>
        </w:rPr>
        <w:t>}</w:t>
      </w:r>
    </w:p>
    <w:p w14:paraId="3B91FB24" w14:textId="77777777" w:rsidR="00837B43" w:rsidRDefault="00837B43" w:rsidP="00367E0D">
      <w:pPr>
        <w:pStyle w:val="PL"/>
        <w:rPr>
          <w:snapToGrid w:val="0"/>
        </w:rPr>
      </w:pPr>
    </w:p>
    <w:p w14:paraId="6A5C6227" w14:textId="77777777" w:rsidR="00837B43" w:rsidRDefault="00837B43" w:rsidP="00367E0D">
      <w:pPr>
        <w:pStyle w:val="PL"/>
        <w:rPr>
          <w:snapToGrid w:val="0"/>
        </w:rPr>
      </w:pPr>
      <w:r>
        <w:rPr>
          <w:snapToGrid w:val="0"/>
        </w:rPr>
        <w:t>Candidate</w:t>
      </w:r>
      <w:r w:rsidRPr="005C40D2">
        <w:rPr>
          <w:snapToGrid w:val="0"/>
        </w:rPr>
        <w:t>CellList</w:t>
      </w:r>
      <w:r>
        <w:rPr>
          <w:snapToGrid w:val="0"/>
        </w:rPr>
        <w:t xml:space="preserve"> ::= </w:t>
      </w:r>
      <w:r w:rsidRPr="004B5CE3">
        <w:rPr>
          <w:snapToGrid w:val="0"/>
        </w:rPr>
        <w:t>SEQUENCE (SIZE(1..</w:t>
      </w:r>
      <w:r w:rsidRPr="00367E0D">
        <w:rPr>
          <w:snapToGrid w:val="0"/>
        </w:rPr>
        <w:t xml:space="preserve"> </w:t>
      </w:r>
      <w:r w:rsidRPr="005C40D2">
        <w:rPr>
          <w:snapToGrid w:val="0"/>
        </w:rPr>
        <w:t>maxnoofCandidateCells</w:t>
      </w:r>
      <w:r w:rsidRPr="004B5CE3">
        <w:rPr>
          <w:snapToGrid w:val="0"/>
        </w:rPr>
        <w:t xml:space="preserve">)) OF </w:t>
      </w:r>
      <w:r>
        <w:rPr>
          <w:snapToGrid w:val="0"/>
        </w:rPr>
        <w:t>Candidate</w:t>
      </w:r>
      <w:r>
        <w:rPr>
          <w:rFonts w:hint="eastAsia"/>
          <w:snapToGrid w:val="0"/>
        </w:rPr>
        <w:t>Cell</w:t>
      </w:r>
      <w:r>
        <w:rPr>
          <w:snapToGrid w:val="0"/>
        </w:rPr>
        <w:t>Ite</w:t>
      </w:r>
      <w:r>
        <w:rPr>
          <w:rFonts w:hint="eastAsia"/>
          <w:snapToGrid w:val="0"/>
        </w:rPr>
        <w:t>m</w:t>
      </w:r>
    </w:p>
    <w:p w14:paraId="752E5658" w14:textId="77777777" w:rsidR="00837B43" w:rsidRDefault="00837B43" w:rsidP="00367E0D">
      <w:pPr>
        <w:pStyle w:val="PL"/>
        <w:rPr>
          <w:snapToGrid w:val="0"/>
        </w:rPr>
      </w:pPr>
    </w:p>
    <w:p w14:paraId="0DB3688E"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 xml:space="preserve"> ::= SEQUENCE{</w:t>
      </w:r>
    </w:p>
    <w:p w14:paraId="36BEC95B" w14:textId="77777777" w:rsidR="001170F8" w:rsidRPr="001D2E49" w:rsidRDefault="001170F8" w:rsidP="001170F8">
      <w:pPr>
        <w:pStyle w:val="PL"/>
        <w:rPr>
          <w:snapToGrid w:val="0"/>
        </w:rPr>
      </w:pPr>
      <w:r w:rsidRPr="001D2E49">
        <w:rPr>
          <w:snapToGrid w:val="0"/>
        </w:rPr>
        <w:tab/>
      </w:r>
      <w:r>
        <w:rPr>
          <w:snapToGrid w:val="0"/>
        </w:rPr>
        <w:t>candidateCell</w:t>
      </w:r>
      <w:r w:rsidRPr="001D2E49">
        <w:rPr>
          <w:snapToGrid w:val="0"/>
        </w:rPr>
        <w:tab/>
      </w:r>
      <w:r w:rsidRPr="001D2E49">
        <w:rPr>
          <w:snapToGrid w:val="0"/>
        </w:rPr>
        <w:tab/>
      </w:r>
      <w:r>
        <w:rPr>
          <w:snapToGrid w:val="0"/>
        </w:rPr>
        <w:t>CandidateCell</w:t>
      </w:r>
      <w:r w:rsidRPr="001D2E49">
        <w:rPr>
          <w:snapToGrid w:val="0"/>
        </w:rPr>
        <w:t>,</w:t>
      </w:r>
    </w:p>
    <w:p w14:paraId="503F839F" w14:textId="77777777" w:rsidR="001170F8" w:rsidRPr="001D2E49" w:rsidRDefault="001170F8" w:rsidP="001170F8">
      <w:pPr>
        <w:pStyle w:val="PL"/>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Candidate</w:t>
      </w:r>
      <w:r>
        <w:rPr>
          <w:rFonts w:hint="eastAsia"/>
          <w:snapToGrid w:val="0"/>
        </w:rPr>
        <w:t>Cell</w:t>
      </w:r>
      <w:r>
        <w:rPr>
          <w:snapToGrid w:val="0"/>
        </w:rPr>
        <w:t>Ite</w:t>
      </w:r>
      <w:r>
        <w:rPr>
          <w:rFonts w:hint="eastAsia"/>
          <w:snapToGrid w:val="0"/>
        </w:rPr>
        <w:t>m</w:t>
      </w:r>
      <w:r w:rsidRPr="001D2E49">
        <w:rPr>
          <w:snapToGrid w:val="0"/>
        </w:rPr>
        <w:t>-ExtIEs} } OPTIONAL,</w:t>
      </w:r>
    </w:p>
    <w:p w14:paraId="2FA94341" w14:textId="77777777" w:rsidR="001170F8" w:rsidRPr="001D2E49" w:rsidRDefault="001170F8" w:rsidP="001170F8">
      <w:pPr>
        <w:pStyle w:val="PL"/>
        <w:rPr>
          <w:snapToGrid w:val="0"/>
        </w:rPr>
      </w:pPr>
      <w:r w:rsidRPr="001D2E49">
        <w:rPr>
          <w:snapToGrid w:val="0"/>
        </w:rPr>
        <w:tab/>
        <w:t>...</w:t>
      </w:r>
    </w:p>
    <w:p w14:paraId="0B85DBF3" w14:textId="77777777" w:rsidR="001170F8" w:rsidRDefault="001170F8" w:rsidP="001170F8">
      <w:pPr>
        <w:pStyle w:val="PL"/>
        <w:rPr>
          <w:snapToGrid w:val="0"/>
        </w:rPr>
      </w:pPr>
      <w:r w:rsidRPr="001D2E49">
        <w:rPr>
          <w:snapToGrid w:val="0"/>
        </w:rPr>
        <w:t>}</w:t>
      </w:r>
    </w:p>
    <w:p w14:paraId="2953A9C2" w14:textId="77777777" w:rsidR="001170F8" w:rsidRDefault="001170F8" w:rsidP="001170F8">
      <w:pPr>
        <w:pStyle w:val="PL"/>
        <w:rPr>
          <w:snapToGrid w:val="0"/>
        </w:rPr>
      </w:pPr>
    </w:p>
    <w:p w14:paraId="09A43EF6" w14:textId="77777777" w:rsidR="001170F8" w:rsidRPr="001D2E49" w:rsidRDefault="001170F8" w:rsidP="001170F8">
      <w:pPr>
        <w:pStyle w:val="PL"/>
        <w:rPr>
          <w:snapToGrid w:val="0"/>
        </w:rPr>
      </w:pPr>
      <w:r>
        <w:rPr>
          <w:snapToGrid w:val="0"/>
        </w:rPr>
        <w:t>Candidate</w:t>
      </w:r>
      <w:r>
        <w:rPr>
          <w:rFonts w:hint="eastAsia"/>
          <w:snapToGrid w:val="0"/>
        </w:rPr>
        <w:t>Cell</w:t>
      </w:r>
      <w:r>
        <w:rPr>
          <w:snapToGrid w:val="0"/>
        </w:rPr>
        <w:t>Ite</w:t>
      </w:r>
      <w:r>
        <w:rPr>
          <w:rFonts w:hint="eastAsia"/>
          <w:snapToGrid w:val="0"/>
        </w:rPr>
        <w:t>m</w:t>
      </w:r>
      <w:r w:rsidRPr="001D2E49">
        <w:rPr>
          <w:snapToGrid w:val="0"/>
        </w:rPr>
        <w:t>-ExtIEs NGAP-PROTOCOL-EXTENSION ::= {</w:t>
      </w:r>
    </w:p>
    <w:p w14:paraId="7D1021C7" w14:textId="77777777" w:rsidR="001170F8" w:rsidRPr="001D2E49" w:rsidRDefault="001170F8" w:rsidP="001170F8">
      <w:pPr>
        <w:pStyle w:val="PL"/>
        <w:rPr>
          <w:snapToGrid w:val="0"/>
        </w:rPr>
      </w:pPr>
      <w:r w:rsidRPr="001D2E49">
        <w:rPr>
          <w:snapToGrid w:val="0"/>
        </w:rPr>
        <w:tab/>
        <w:t>...</w:t>
      </w:r>
    </w:p>
    <w:p w14:paraId="6EECDB42" w14:textId="77777777" w:rsidR="001170F8" w:rsidRPr="001D2E49" w:rsidRDefault="001170F8" w:rsidP="001170F8">
      <w:pPr>
        <w:pStyle w:val="PL"/>
        <w:rPr>
          <w:snapToGrid w:val="0"/>
        </w:rPr>
      </w:pPr>
      <w:r w:rsidRPr="001D2E49">
        <w:rPr>
          <w:snapToGrid w:val="0"/>
        </w:rPr>
        <w:t>}</w:t>
      </w:r>
    </w:p>
    <w:p w14:paraId="0FA45882" w14:textId="77777777" w:rsidR="001170F8" w:rsidRDefault="001170F8" w:rsidP="001170F8">
      <w:pPr>
        <w:pStyle w:val="PL"/>
        <w:rPr>
          <w:snapToGrid w:val="0"/>
        </w:rPr>
      </w:pPr>
    </w:p>
    <w:p w14:paraId="2EE42B80" w14:textId="77777777" w:rsidR="00837B43" w:rsidRPr="00EB0263" w:rsidRDefault="00837B43" w:rsidP="00367E0D">
      <w:pPr>
        <w:pStyle w:val="PL"/>
        <w:rPr>
          <w:snapToGrid w:val="0"/>
        </w:rPr>
      </w:pPr>
      <w:r>
        <w:rPr>
          <w:snapToGrid w:val="0"/>
        </w:rPr>
        <w:t>Candidate</w:t>
      </w:r>
      <w:r>
        <w:rPr>
          <w:rFonts w:hint="eastAsia"/>
          <w:snapToGrid w:val="0"/>
        </w:rPr>
        <w:t>Cell</w:t>
      </w:r>
      <w:r>
        <w:rPr>
          <w:snapToGrid w:val="0"/>
        </w:rPr>
        <w:t xml:space="preserve">::= </w:t>
      </w:r>
      <w:r>
        <w:rPr>
          <w:rFonts w:hint="eastAsia"/>
          <w:snapToGrid w:val="0"/>
        </w:rPr>
        <w:t>CHOICE</w:t>
      </w:r>
      <w:r w:rsidRPr="00EB0263">
        <w:rPr>
          <w:snapToGrid w:val="0"/>
        </w:rPr>
        <w:t xml:space="preserve"> {</w:t>
      </w:r>
    </w:p>
    <w:p w14:paraId="026590CA" w14:textId="77777777" w:rsidR="00837B43" w:rsidRDefault="00837B43" w:rsidP="00367E0D">
      <w:pPr>
        <w:pStyle w:val="PL"/>
        <w:rPr>
          <w:snapToGrid w:val="0"/>
        </w:rPr>
      </w:pPr>
      <w:r w:rsidRPr="00EB0263">
        <w:rPr>
          <w:snapToGrid w:val="0"/>
        </w:rPr>
        <w:tab/>
      </w:r>
      <w:r>
        <w:rPr>
          <w:snapToGrid w:val="0"/>
        </w:rPr>
        <w:t>candidateCGI</w:t>
      </w:r>
      <w:r>
        <w:rPr>
          <w:snapToGrid w:val="0"/>
        </w:rPr>
        <w:tab/>
      </w:r>
      <w:r>
        <w:rPr>
          <w:snapToGrid w:val="0"/>
        </w:rPr>
        <w:tab/>
      </w:r>
      <w:r>
        <w:rPr>
          <w:snapToGrid w:val="0"/>
        </w:rPr>
        <w:tab/>
        <w:t>CandidateCell</w:t>
      </w:r>
      <w:r w:rsidRPr="0072653B">
        <w:rPr>
          <w:snapToGrid w:val="0"/>
        </w:rPr>
        <w:t>ID</w:t>
      </w:r>
      <w:r>
        <w:rPr>
          <w:snapToGrid w:val="0"/>
        </w:rPr>
        <w:t>,</w:t>
      </w:r>
    </w:p>
    <w:p w14:paraId="0D704D35" w14:textId="77777777" w:rsidR="00837B43" w:rsidRPr="001D6AC7" w:rsidRDefault="00837B43" w:rsidP="00367E0D">
      <w:pPr>
        <w:pStyle w:val="PL"/>
        <w:rPr>
          <w:snapToGrid w:val="0"/>
        </w:rPr>
      </w:pPr>
      <w:r>
        <w:rPr>
          <w:snapToGrid w:val="0"/>
        </w:rPr>
        <w:tab/>
        <w:t>candidatePCI</w:t>
      </w:r>
      <w:r>
        <w:rPr>
          <w:rFonts w:hint="eastAsia"/>
          <w:snapToGrid w:val="0"/>
        </w:rPr>
        <w:tab/>
      </w:r>
      <w:r>
        <w:rPr>
          <w:rFonts w:hint="eastAsia"/>
          <w:snapToGrid w:val="0"/>
        </w:rPr>
        <w:tab/>
      </w:r>
      <w:r>
        <w:rPr>
          <w:rFonts w:hint="eastAsia"/>
          <w:snapToGrid w:val="0"/>
        </w:rPr>
        <w:tab/>
      </w:r>
      <w:r>
        <w:rPr>
          <w:snapToGrid w:val="0"/>
        </w:rPr>
        <w:t>CandidatePCI</w:t>
      </w:r>
      <w:r>
        <w:rPr>
          <w:rFonts w:hint="eastAsia"/>
          <w:snapToGrid w:val="0"/>
        </w:rPr>
        <w:t>,</w:t>
      </w:r>
    </w:p>
    <w:p w14:paraId="284EAA19" w14:textId="77777777" w:rsidR="00837B43" w:rsidRPr="00590493" w:rsidRDefault="00837B43" w:rsidP="00367E0D">
      <w:pPr>
        <w:pStyle w:val="PL"/>
        <w:rPr>
          <w:snapToGrid w:val="0"/>
        </w:rPr>
      </w:pPr>
      <w:r>
        <w:rPr>
          <w:snapToGrid w:val="0"/>
        </w:rPr>
        <w:tab/>
      </w:r>
      <w:r w:rsidRPr="00367E0D">
        <w:rPr>
          <w:snapToGrid w:val="0"/>
        </w:rPr>
        <w:t>choice-Extensions</w:t>
      </w:r>
      <w:r w:rsidRPr="00367E0D">
        <w:rPr>
          <w:snapToGrid w:val="0"/>
        </w:rPr>
        <w:tab/>
      </w:r>
      <w:r w:rsidRPr="00367E0D">
        <w:rPr>
          <w:snapToGrid w:val="0"/>
        </w:rPr>
        <w:tab/>
        <w:t>ProtocolIE-SingleContainer { {</w:t>
      </w:r>
      <w:r w:rsidRPr="00A21BEB">
        <w:rPr>
          <w:snapToGrid w:val="0"/>
        </w:rPr>
        <w:t xml:space="preserve"> </w:t>
      </w:r>
      <w:r>
        <w:rPr>
          <w:snapToGrid w:val="0"/>
        </w:rPr>
        <w:t>Candidate</w:t>
      </w:r>
      <w:r>
        <w:rPr>
          <w:rFonts w:hint="eastAsia"/>
          <w:snapToGrid w:val="0"/>
        </w:rPr>
        <w:t>Cell</w:t>
      </w:r>
      <w:r w:rsidRPr="00367E0D">
        <w:rPr>
          <w:snapToGrid w:val="0"/>
        </w:rPr>
        <w:t>-ExtIEs} }</w:t>
      </w:r>
    </w:p>
    <w:p w14:paraId="6CE04244" w14:textId="77777777" w:rsidR="00837B43" w:rsidRDefault="00837B43" w:rsidP="00367E0D">
      <w:pPr>
        <w:pStyle w:val="PL"/>
        <w:rPr>
          <w:snapToGrid w:val="0"/>
        </w:rPr>
      </w:pPr>
      <w:r>
        <w:rPr>
          <w:snapToGrid w:val="0"/>
        </w:rPr>
        <w:t>}</w:t>
      </w:r>
    </w:p>
    <w:p w14:paraId="725B2BF4" w14:textId="77777777" w:rsidR="00837B43" w:rsidRDefault="00837B43" w:rsidP="00367E0D">
      <w:pPr>
        <w:pStyle w:val="PL"/>
        <w:rPr>
          <w:snapToGrid w:val="0"/>
        </w:rPr>
      </w:pPr>
    </w:p>
    <w:p w14:paraId="2EB21638" w14:textId="77777777" w:rsidR="00837B43" w:rsidRPr="004B5CE3" w:rsidRDefault="00837B43" w:rsidP="00367E0D">
      <w:pPr>
        <w:pStyle w:val="PL"/>
        <w:rPr>
          <w:snapToGrid w:val="0"/>
        </w:rPr>
      </w:pPr>
      <w:r>
        <w:rPr>
          <w:snapToGrid w:val="0"/>
        </w:rPr>
        <w:t>Candidate</w:t>
      </w:r>
      <w:r>
        <w:rPr>
          <w:rFonts w:hint="eastAsia"/>
          <w:snapToGrid w:val="0"/>
        </w:rPr>
        <w:t>Cell</w:t>
      </w:r>
      <w:r w:rsidRPr="004B5CE3">
        <w:rPr>
          <w:snapToGrid w:val="0"/>
        </w:rPr>
        <w:t>-ExtIEs NGAP-PROTOCOL-IES ::= {</w:t>
      </w:r>
    </w:p>
    <w:p w14:paraId="010B2F73" w14:textId="77777777" w:rsidR="00837B43" w:rsidRPr="004B5CE3" w:rsidRDefault="00837B43" w:rsidP="00367E0D">
      <w:pPr>
        <w:pStyle w:val="PL"/>
        <w:rPr>
          <w:snapToGrid w:val="0"/>
        </w:rPr>
      </w:pPr>
      <w:r w:rsidRPr="004B5CE3">
        <w:rPr>
          <w:snapToGrid w:val="0"/>
        </w:rPr>
        <w:tab/>
        <w:t>...</w:t>
      </w:r>
    </w:p>
    <w:p w14:paraId="2527FEBC" w14:textId="77777777" w:rsidR="00837B43" w:rsidRDefault="00837B43" w:rsidP="00367E0D">
      <w:pPr>
        <w:pStyle w:val="PL"/>
        <w:rPr>
          <w:snapToGrid w:val="0"/>
        </w:rPr>
      </w:pPr>
      <w:r w:rsidRPr="004B5CE3">
        <w:rPr>
          <w:snapToGrid w:val="0"/>
        </w:rPr>
        <w:t>}</w:t>
      </w:r>
    </w:p>
    <w:p w14:paraId="0A642F5E" w14:textId="77777777" w:rsidR="00837B43" w:rsidRPr="00590493" w:rsidRDefault="00837B43" w:rsidP="00367E0D">
      <w:pPr>
        <w:pStyle w:val="PL"/>
        <w:rPr>
          <w:snapToGrid w:val="0"/>
        </w:rPr>
      </w:pPr>
    </w:p>
    <w:p w14:paraId="4079E98D" w14:textId="77777777" w:rsidR="00837B43" w:rsidRDefault="00837B43" w:rsidP="00367E0D">
      <w:pPr>
        <w:pStyle w:val="PL"/>
        <w:rPr>
          <w:snapToGrid w:val="0"/>
        </w:rPr>
      </w:pPr>
    </w:p>
    <w:p w14:paraId="2001917E" w14:textId="77777777" w:rsidR="00837B43" w:rsidRPr="00EB0263" w:rsidRDefault="00837B43" w:rsidP="00367E0D">
      <w:pPr>
        <w:pStyle w:val="PL"/>
        <w:rPr>
          <w:snapToGrid w:val="0"/>
        </w:rPr>
      </w:pPr>
      <w:r>
        <w:rPr>
          <w:snapToGrid w:val="0"/>
        </w:rPr>
        <w:t>Candidate</w:t>
      </w:r>
      <w:r>
        <w:rPr>
          <w:rFonts w:hint="eastAsia"/>
          <w:snapToGrid w:val="0"/>
        </w:rPr>
        <w:t>CellID</w:t>
      </w:r>
      <w:r>
        <w:rPr>
          <w:snapToGrid w:val="0"/>
        </w:rPr>
        <w:t xml:space="preserve">::= </w:t>
      </w:r>
      <w:r w:rsidRPr="00EB0263">
        <w:rPr>
          <w:snapToGrid w:val="0"/>
        </w:rPr>
        <w:t>SEQUENCE {</w:t>
      </w:r>
    </w:p>
    <w:p w14:paraId="773740AC" w14:textId="77777777" w:rsidR="00837B43" w:rsidRPr="005C40D2" w:rsidRDefault="00837B43" w:rsidP="00367E0D">
      <w:pPr>
        <w:pStyle w:val="PL"/>
        <w:rPr>
          <w:snapToGrid w:val="0"/>
        </w:rPr>
      </w:pPr>
      <w:r w:rsidRPr="00EB0263">
        <w:rPr>
          <w:snapToGrid w:val="0"/>
        </w:rPr>
        <w:tab/>
      </w:r>
      <w:r>
        <w:rPr>
          <w:snapToGrid w:val="0"/>
        </w:rPr>
        <w:t>candidateCell</w:t>
      </w:r>
      <w:r w:rsidRPr="0072653B">
        <w:rPr>
          <w:snapToGrid w:val="0"/>
        </w:rPr>
        <w:t>ID</w:t>
      </w:r>
      <w:r>
        <w:rPr>
          <w:snapToGrid w:val="0"/>
        </w:rPr>
        <w:tab/>
      </w:r>
      <w:r>
        <w:rPr>
          <w:snapToGrid w:val="0"/>
        </w:rPr>
        <w:tab/>
      </w:r>
      <w:r>
        <w:rPr>
          <w:snapToGrid w:val="0"/>
        </w:rPr>
        <w:tab/>
        <w:t>NR-CGI,</w:t>
      </w:r>
    </w:p>
    <w:p w14:paraId="1DB905A4"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w:t>
      </w:r>
      <w:r>
        <w:rPr>
          <w:rFonts w:hint="eastAsia"/>
          <w:snapToGrid w:val="0"/>
        </w:rPr>
        <w:t>CellID</w:t>
      </w:r>
      <w:r>
        <w:rPr>
          <w:snapToGrid w:val="0"/>
        </w:rPr>
        <w:t>-ExtIEs} }</w:t>
      </w:r>
      <w:r>
        <w:rPr>
          <w:snapToGrid w:val="0"/>
        </w:rPr>
        <w:tab/>
      </w:r>
      <w:r>
        <w:rPr>
          <w:snapToGrid w:val="0"/>
        </w:rPr>
        <w:tab/>
      </w:r>
      <w:r>
        <w:rPr>
          <w:snapToGrid w:val="0"/>
        </w:rPr>
        <w:tab/>
        <w:t>OPTIONAL</w:t>
      </w:r>
      <w:r w:rsidR="001170F8">
        <w:rPr>
          <w:snapToGrid w:val="0"/>
        </w:rPr>
        <w:t>,</w:t>
      </w:r>
    </w:p>
    <w:p w14:paraId="5E1A217E" w14:textId="77777777" w:rsidR="00837B43" w:rsidRDefault="001170F8" w:rsidP="001170F8">
      <w:pPr>
        <w:pStyle w:val="PL"/>
        <w:rPr>
          <w:snapToGrid w:val="0"/>
        </w:rPr>
      </w:pPr>
      <w:r>
        <w:rPr>
          <w:snapToGrid w:val="0"/>
        </w:rPr>
        <w:tab/>
        <w:t>...</w:t>
      </w:r>
    </w:p>
    <w:p w14:paraId="2B83D277" w14:textId="77777777" w:rsidR="00837B43" w:rsidRDefault="00837B43" w:rsidP="00367E0D">
      <w:pPr>
        <w:pStyle w:val="PL"/>
        <w:rPr>
          <w:snapToGrid w:val="0"/>
        </w:rPr>
      </w:pPr>
      <w:r>
        <w:rPr>
          <w:snapToGrid w:val="0"/>
        </w:rPr>
        <w:t>}</w:t>
      </w:r>
    </w:p>
    <w:p w14:paraId="7B2DE416" w14:textId="77777777" w:rsidR="00837B43" w:rsidRDefault="00837B43" w:rsidP="00367E0D">
      <w:pPr>
        <w:pStyle w:val="PL"/>
        <w:rPr>
          <w:snapToGrid w:val="0"/>
        </w:rPr>
      </w:pPr>
    </w:p>
    <w:p w14:paraId="2A941D6C" w14:textId="77777777" w:rsidR="00837B43" w:rsidRPr="004B5CE3" w:rsidRDefault="00837B43" w:rsidP="00367E0D">
      <w:pPr>
        <w:pStyle w:val="PL"/>
        <w:rPr>
          <w:snapToGrid w:val="0"/>
        </w:rPr>
      </w:pPr>
      <w:r>
        <w:rPr>
          <w:snapToGrid w:val="0"/>
        </w:rPr>
        <w:t>Candidate</w:t>
      </w:r>
      <w:r>
        <w:rPr>
          <w:rFonts w:hint="eastAsia"/>
          <w:snapToGrid w:val="0"/>
        </w:rPr>
        <w:t>CellID</w:t>
      </w:r>
      <w:r>
        <w:rPr>
          <w:snapToGrid w:val="0"/>
        </w:rPr>
        <w:t>-ExtIEs</w:t>
      </w:r>
      <w:r w:rsidRPr="004B5CE3">
        <w:rPr>
          <w:snapToGrid w:val="0"/>
        </w:rPr>
        <w:t xml:space="preserve"> NGAP-PROTOCOL-EXTENSION ::= {</w:t>
      </w:r>
    </w:p>
    <w:p w14:paraId="0F3994C6" w14:textId="77777777" w:rsidR="00837B43" w:rsidRPr="004B5CE3" w:rsidRDefault="00837B43" w:rsidP="00367E0D">
      <w:pPr>
        <w:pStyle w:val="PL"/>
        <w:rPr>
          <w:snapToGrid w:val="0"/>
        </w:rPr>
      </w:pPr>
      <w:r w:rsidRPr="004B5CE3">
        <w:rPr>
          <w:snapToGrid w:val="0"/>
        </w:rPr>
        <w:tab/>
        <w:t>...</w:t>
      </w:r>
    </w:p>
    <w:p w14:paraId="2F0D2FEB" w14:textId="77777777" w:rsidR="00837B43" w:rsidRDefault="00837B43" w:rsidP="00367E0D">
      <w:pPr>
        <w:pStyle w:val="PL"/>
        <w:rPr>
          <w:snapToGrid w:val="0"/>
        </w:rPr>
      </w:pPr>
      <w:r w:rsidRPr="004B5CE3">
        <w:rPr>
          <w:snapToGrid w:val="0"/>
        </w:rPr>
        <w:t>}</w:t>
      </w:r>
    </w:p>
    <w:p w14:paraId="27F428DC" w14:textId="77777777" w:rsidR="00837B43" w:rsidRPr="005D344D" w:rsidRDefault="00837B43" w:rsidP="00367E0D">
      <w:pPr>
        <w:pStyle w:val="PL"/>
        <w:rPr>
          <w:snapToGrid w:val="0"/>
        </w:rPr>
      </w:pPr>
    </w:p>
    <w:p w14:paraId="5CD03545" w14:textId="77777777" w:rsidR="00837B43" w:rsidRPr="00EB0263" w:rsidRDefault="00837B43" w:rsidP="00367E0D">
      <w:pPr>
        <w:pStyle w:val="PL"/>
        <w:rPr>
          <w:snapToGrid w:val="0"/>
        </w:rPr>
      </w:pPr>
      <w:r>
        <w:rPr>
          <w:snapToGrid w:val="0"/>
        </w:rPr>
        <w:t xml:space="preserve">CandidatePCI::= </w:t>
      </w:r>
      <w:r w:rsidRPr="00EB0263">
        <w:rPr>
          <w:snapToGrid w:val="0"/>
        </w:rPr>
        <w:t>SEQUENCE {</w:t>
      </w:r>
    </w:p>
    <w:p w14:paraId="3A987E7E" w14:textId="77777777" w:rsidR="00837B43" w:rsidRDefault="00837B43" w:rsidP="00367E0D">
      <w:pPr>
        <w:pStyle w:val="PL"/>
        <w:rPr>
          <w:snapToGrid w:val="0"/>
        </w:rPr>
      </w:pPr>
      <w:r w:rsidRPr="00EB0263">
        <w:rPr>
          <w:snapToGrid w:val="0"/>
        </w:rPr>
        <w:tab/>
      </w:r>
      <w:r>
        <w:rPr>
          <w:snapToGrid w:val="0"/>
        </w:rPr>
        <w:t>candidatePCI</w:t>
      </w:r>
      <w:r>
        <w:rPr>
          <w:snapToGrid w:val="0"/>
        </w:rPr>
        <w:tab/>
      </w:r>
      <w:r>
        <w:rPr>
          <w:snapToGrid w:val="0"/>
        </w:rPr>
        <w:tab/>
      </w:r>
      <w:r>
        <w:rPr>
          <w:snapToGrid w:val="0"/>
        </w:rPr>
        <w:tab/>
      </w:r>
      <w:r w:rsidRPr="0072653B">
        <w:rPr>
          <w:snapToGrid w:val="0"/>
        </w:rPr>
        <w:t>INTEGER (0..1007</w:t>
      </w:r>
      <w:r w:rsidR="001170F8">
        <w:rPr>
          <w:snapToGrid w:val="0"/>
        </w:rPr>
        <w:t>, ...</w:t>
      </w:r>
      <w:r w:rsidRPr="0072653B">
        <w:rPr>
          <w:snapToGrid w:val="0"/>
        </w:rPr>
        <w:t>)</w:t>
      </w:r>
      <w:r>
        <w:rPr>
          <w:snapToGrid w:val="0"/>
        </w:rPr>
        <w:t>,</w:t>
      </w:r>
    </w:p>
    <w:p w14:paraId="07398D3B" w14:textId="7608EDA0" w:rsidR="00837B43" w:rsidRPr="005C40D2" w:rsidRDefault="00837B43" w:rsidP="00367E0D">
      <w:pPr>
        <w:pStyle w:val="PL"/>
        <w:rPr>
          <w:snapToGrid w:val="0"/>
        </w:rPr>
      </w:pPr>
      <w:r w:rsidRPr="00EB0263">
        <w:rPr>
          <w:snapToGrid w:val="0"/>
        </w:rPr>
        <w:tab/>
      </w:r>
      <w:r>
        <w:rPr>
          <w:snapToGrid w:val="0"/>
        </w:rPr>
        <w:t>candidateNR</w:t>
      </w:r>
      <w:r w:rsidRPr="0072653B">
        <w:rPr>
          <w:snapToGrid w:val="0"/>
        </w:rPr>
        <w:t>ARFCN</w:t>
      </w:r>
      <w:r>
        <w:rPr>
          <w:snapToGrid w:val="0"/>
        </w:rPr>
        <w:tab/>
      </w:r>
      <w:r>
        <w:rPr>
          <w:snapToGrid w:val="0"/>
        </w:rPr>
        <w:tab/>
        <w:t>INTEGER (0..</w:t>
      </w:r>
      <w:r w:rsidR="00C10182" w:rsidRPr="00EA2208">
        <w:rPr>
          <w:snapToGrid w:val="0"/>
        </w:rPr>
        <w:t>maxNRARFCN</w:t>
      </w:r>
      <w:r w:rsidRPr="0072653B">
        <w:rPr>
          <w:snapToGrid w:val="0"/>
        </w:rPr>
        <w:t>)</w:t>
      </w:r>
      <w:r>
        <w:rPr>
          <w:snapToGrid w:val="0"/>
        </w:rPr>
        <w:t>,</w:t>
      </w:r>
    </w:p>
    <w:p w14:paraId="45EBC1A9" w14:textId="77777777" w:rsidR="001170F8" w:rsidRDefault="00837B43" w:rsidP="001170F8">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CandidatePCI-ExtIEs} }</w:t>
      </w:r>
      <w:r>
        <w:rPr>
          <w:snapToGrid w:val="0"/>
        </w:rPr>
        <w:tab/>
      </w:r>
      <w:r>
        <w:rPr>
          <w:snapToGrid w:val="0"/>
        </w:rPr>
        <w:tab/>
      </w:r>
      <w:r>
        <w:rPr>
          <w:snapToGrid w:val="0"/>
        </w:rPr>
        <w:tab/>
        <w:t>OPTIONAL</w:t>
      </w:r>
      <w:r w:rsidR="001170F8">
        <w:rPr>
          <w:snapToGrid w:val="0"/>
        </w:rPr>
        <w:t>,</w:t>
      </w:r>
    </w:p>
    <w:p w14:paraId="00715733" w14:textId="77777777" w:rsidR="00837B43" w:rsidRPr="00EA2208" w:rsidRDefault="001170F8" w:rsidP="001170F8">
      <w:pPr>
        <w:pStyle w:val="PL"/>
        <w:rPr>
          <w:snapToGrid w:val="0"/>
          <w:lang w:val="fr-FR"/>
        </w:rPr>
      </w:pPr>
      <w:r>
        <w:rPr>
          <w:snapToGrid w:val="0"/>
        </w:rPr>
        <w:tab/>
      </w:r>
      <w:r w:rsidRPr="00EA2208">
        <w:rPr>
          <w:snapToGrid w:val="0"/>
          <w:lang w:val="fr-FR"/>
        </w:rPr>
        <w:t>...</w:t>
      </w:r>
    </w:p>
    <w:p w14:paraId="172AFB19" w14:textId="77777777" w:rsidR="00837B43" w:rsidRPr="00EA2208" w:rsidRDefault="00837B43" w:rsidP="00367E0D">
      <w:pPr>
        <w:pStyle w:val="PL"/>
        <w:rPr>
          <w:snapToGrid w:val="0"/>
          <w:lang w:val="fr-FR"/>
        </w:rPr>
      </w:pPr>
      <w:r w:rsidRPr="00EA2208">
        <w:rPr>
          <w:snapToGrid w:val="0"/>
          <w:lang w:val="fr-FR"/>
        </w:rPr>
        <w:t>}</w:t>
      </w:r>
    </w:p>
    <w:p w14:paraId="66EFB111" w14:textId="77777777" w:rsidR="00837B43" w:rsidRPr="00EA2208" w:rsidRDefault="00837B43" w:rsidP="00367E0D">
      <w:pPr>
        <w:pStyle w:val="PL"/>
        <w:rPr>
          <w:snapToGrid w:val="0"/>
          <w:lang w:val="fr-FR"/>
        </w:rPr>
      </w:pPr>
    </w:p>
    <w:p w14:paraId="1468CD5B" w14:textId="77777777" w:rsidR="00837B43" w:rsidRPr="00EA2208" w:rsidRDefault="00837B43" w:rsidP="00367E0D">
      <w:pPr>
        <w:pStyle w:val="PL"/>
        <w:rPr>
          <w:snapToGrid w:val="0"/>
          <w:lang w:val="fr-FR"/>
        </w:rPr>
      </w:pPr>
      <w:r w:rsidRPr="00EA2208">
        <w:rPr>
          <w:snapToGrid w:val="0"/>
          <w:lang w:val="fr-FR"/>
        </w:rPr>
        <w:t>CandidatePCI-ExtIEs NGAP-PROTOCOL-EXTENSION ::= {</w:t>
      </w:r>
    </w:p>
    <w:p w14:paraId="139AD4B5" w14:textId="77777777" w:rsidR="00837B43" w:rsidRPr="00EA2208" w:rsidRDefault="00837B43" w:rsidP="00367E0D">
      <w:pPr>
        <w:pStyle w:val="PL"/>
        <w:rPr>
          <w:snapToGrid w:val="0"/>
          <w:lang w:val="fr-FR"/>
        </w:rPr>
      </w:pPr>
      <w:r w:rsidRPr="00EA2208">
        <w:rPr>
          <w:snapToGrid w:val="0"/>
          <w:lang w:val="fr-FR"/>
        </w:rPr>
        <w:tab/>
        <w:t>...</w:t>
      </w:r>
    </w:p>
    <w:p w14:paraId="35DEE385" w14:textId="77777777" w:rsidR="00837B43" w:rsidRPr="00EA2208" w:rsidRDefault="00837B43" w:rsidP="00367E0D">
      <w:pPr>
        <w:pStyle w:val="PL"/>
        <w:rPr>
          <w:snapToGrid w:val="0"/>
          <w:lang w:val="fr-FR"/>
        </w:rPr>
      </w:pPr>
      <w:r w:rsidRPr="00EA2208">
        <w:rPr>
          <w:snapToGrid w:val="0"/>
          <w:lang w:val="fr-FR"/>
        </w:rPr>
        <w:t>}</w:t>
      </w:r>
    </w:p>
    <w:p w14:paraId="42CB2EE5" w14:textId="77777777" w:rsidR="009B75C3" w:rsidRPr="00EA2208" w:rsidRDefault="009B75C3" w:rsidP="009B75C3">
      <w:pPr>
        <w:pStyle w:val="PL"/>
        <w:rPr>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pPr>
      <w:r w:rsidRPr="001D2E49">
        <w:tab/>
        <w:t>choice-Extensions</w:t>
      </w:r>
      <w:r w:rsidRPr="001D2E49">
        <w:tab/>
      </w:r>
      <w:r w:rsidRPr="001D2E49">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pPr>
      <w:r w:rsidRPr="001D2E49">
        <w:t xml:space="preserve">Cause-ExtIEs </w:t>
      </w:r>
      <w:r w:rsidRPr="001D2E49">
        <w:rPr>
          <w:snapToGrid w:val="0"/>
        </w:rPr>
        <w:t xml:space="preserve">NGAP-PROTOCOL-IES </w:t>
      </w:r>
      <w:r w:rsidRPr="001D2E49">
        <w:t>::= {</w:t>
      </w:r>
    </w:p>
    <w:p w14:paraId="2A983E49" w14:textId="77777777" w:rsidR="009B75C3" w:rsidRPr="001D2E49" w:rsidRDefault="009B75C3" w:rsidP="009B75C3">
      <w:pPr>
        <w:pStyle w:val="PL"/>
      </w:pPr>
      <w:r w:rsidRPr="001D2E49">
        <w:tab/>
        <w:t>...</w:t>
      </w:r>
    </w:p>
    <w:p w14:paraId="2D9A4BCA" w14:textId="77777777" w:rsidR="009B75C3" w:rsidRPr="001D2E49" w:rsidRDefault="009B75C3" w:rsidP="009B75C3">
      <w:pPr>
        <w:pStyle w:val="PL"/>
      </w:pPr>
      <w:r w:rsidRPr="001D2E49">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snapToGrid w:val="0"/>
        </w:rPr>
      </w:pPr>
      <w:r w:rsidRPr="001D2E49">
        <w:rPr>
          <w:snapToGrid w:val="0"/>
        </w:rPr>
        <w:t>CauseNas ::= ENUMERATED {</w:t>
      </w:r>
    </w:p>
    <w:p w14:paraId="3DD7881A" w14:textId="77777777" w:rsidR="009B75C3" w:rsidRPr="001D2E49" w:rsidRDefault="009B75C3" w:rsidP="009B75C3">
      <w:pPr>
        <w:pStyle w:val="PL"/>
        <w:rPr>
          <w:snapToGrid w:val="0"/>
        </w:rPr>
      </w:pPr>
      <w:r w:rsidRPr="001D2E49">
        <w:rPr>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snapToGrid w:val="0"/>
        </w:rPr>
      </w:pPr>
      <w:r w:rsidRPr="001D2E49">
        <w:rPr>
          <w:snapToGrid w:val="0"/>
        </w:rPr>
        <w:tab/>
        <w:t>deregister,</w:t>
      </w:r>
    </w:p>
    <w:p w14:paraId="0832D955" w14:textId="77777777" w:rsidR="009B75C3" w:rsidRPr="001D2E49" w:rsidRDefault="009B75C3" w:rsidP="009B75C3">
      <w:pPr>
        <w:pStyle w:val="PL"/>
        <w:rPr>
          <w:snapToGrid w:val="0"/>
        </w:rPr>
      </w:pPr>
      <w:r w:rsidRPr="001D2E49">
        <w:rPr>
          <w:snapToGrid w:val="0"/>
        </w:rPr>
        <w:tab/>
        <w:t>unspecified,</w:t>
      </w:r>
    </w:p>
    <w:p w14:paraId="21C84E80" w14:textId="77777777" w:rsidR="00DB6F11" w:rsidRDefault="009B75C3" w:rsidP="00DB6F11">
      <w:pPr>
        <w:pStyle w:val="PL"/>
        <w:rPr>
          <w:snapToGrid w:val="0"/>
        </w:rPr>
      </w:pPr>
      <w:r w:rsidRPr="001D2E49">
        <w:rPr>
          <w:snapToGrid w:val="0"/>
        </w:rPr>
        <w:tab/>
        <w:t>...</w:t>
      </w:r>
      <w:r w:rsidR="00DB6F11">
        <w:rPr>
          <w:snapToGrid w:val="0"/>
        </w:rPr>
        <w:t>,</w:t>
      </w:r>
    </w:p>
    <w:p w14:paraId="11E4C1BA" w14:textId="77777777" w:rsidR="00662094" w:rsidRDefault="00DB6F11" w:rsidP="00662094">
      <w:pPr>
        <w:pStyle w:val="PL"/>
        <w:rPr>
          <w:snapToGrid w:val="0"/>
        </w:rPr>
      </w:pPr>
      <w:r>
        <w:rPr>
          <w:snapToGrid w:val="0"/>
        </w:rPr>
        <w:tab/>
      </w:r>
      <w:r w:rsidRPr="008F5837">
        <w:rPr>
          <w:snapToGrid w:val="0"/>
        </w:rPr>
        <w:t>uE-not-in-PLMN-serving-area</w:t>
      </w:r>
      <w:r w:rsidR="00662094">
        <w:rPr>
          <w:snapToGrid w:val="0"/>
        </w:rPr>
        <w:t>,</w:t>
      </w:r>
    </w:p>
    <w:p w14:paraId="3CB8B21A" w14:textId="77777777" w:rsidR="00B6302C" w:rsidRDefault="00662094" w:rsidP="00B6302C">
      <w:pPr>
        <w:pStyle w:val="PL"/>
        <w:rPr>
          <w:lang w:eastAsia="zh-CN"/>
        </w:rPr>
      </w:pPr>
      <w:r>
        <w:rPr>
          <w:snapToGrid w:val="0"/>
        </w:rPr>
        <w:tab/>
        <w:t>mobile-IAB-not-authorized</w:t>
      </w:r>
      <w:r w:rsidR="00B6302C">
        <w:rPr>
          <w:lang w:eastAsia="zh-CN"/>
        </w:rPr>
        <w:t>,</w:t>
      </w:r>
    </w:p>
    <w:p w14:paraId="1C7835F5" w14:textId="6E2C1BF9" w:rsidR="009B75C3" w:rsidRPr="001D2E49" w:rsidRDefault="00B6302C" w:rsidP="00B6302C">
      <w:pPr>
        <w:pStyle w:val="PL"/>
        <w:rPr>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snapToGrid w:val="0"/>
        </w:rPr>
      </w:pPr>
      <w:r w:rsidRPr="001D2E49">
        <w:rPr>
          <w:snapToGrid w:val="0"/>
        </w:rPr>
        <w:t>}</w:t>
      </w:r>
    </w:p>
    <w:p w14:paraId="75A4E71D" w14:textId="77777777" w:rsidR="009B75C3" w:rsidRPr="001D2E49" w:rsidRDefault="009B75C3" w:rsidP="009B75C3">
      <w:pPr>
        <w:pStyle w:val="PL"/>
        <w:rPr>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pPr>
      <w:r w:rsidRPr="001D2E49">
        <w:rPr>
          <w:snapToGrid w:val="0"/>
        </w:rPr>
        <w:tab/>
      </w:r>
      <w:r w:rsidRPr="001D2E49">
        <w:t>user-inactivity,</w:t>
      </w:r>
    </w:p>
    <w:p w14:paraId="1FAF3F3F" w14:textId="77777777" w:rsidR="009B75C3" w:rsidRPr="001D2E49" w:rsidRDefault="009B75C3" w:rsidP="009B75C3">
      <w:pPr>
        <w:pStyle w:val="PL"/>
      </w:pPr>
      <w:r w:rsidRPr="001D2E49">
        <w:tab/>
        <w:t>radio-connection-with-ue-lost,</w:t>
      </w:r>
    </w:p>
    <w:p w14:paraId="211A2303" w14:textId="77777777" w:rsidR="009B75C3" w:rsidRPr="001D2E49" w:rsidRDefault="009B75C3" w:rsidP="009B75C3">
      <w:pPr>
        <w:pStyle w:val="PL"/>
        <w:rPr>
          <w:rFonts w:cs="Arial"/>
        </w:rPr>
      </w:pPr>
      <w:r w:rsidRPr="001D2E49">
        <w:rPr>
          <w:rFonts w:cs="Arial"/>
        </w:rPr>
        <w:tab/>
        <w:t>radio-resources-not-available,</w:t>
      </w:r>
    </w:p>
    <w:p w14:paraId="02BDFCBD" w14:textId="77777777" w:rsidR="009B75C3" w:rsidRPr="001D2E49" w:rsidRDefault="009B75C3" w:rsidP="009B75C3">
      <w:pPr>
        <w:pStyle w:val="PL"/>
        <w:rPr>
          <w:rFonts w:cs="Arial"/>
        </w:rPr>
      </w:pPr>
      <w:r w:rsidRPr="001D2E49">
        <w:rPr>
          <w:rFonts w:cs="Arial"/>
        </w:rPr>
        <w:tab/>
        <w:t>invalid-qos-combination,</w:t>
      </w:r>
    </w:p>
    <w:p w14:paraId="4D959F8C" w14:textId="77777777" w:rsidR="009B75C3" w:rsidRPr="001D2E49" w:rsidRDefault="009B75C3" w:rsidP="009B75C3">
      <w:pPr>
        <w:pStyle w:val="PL"/>
        <w:rPr>
          <w:rFonts w:cs="Arial"/>
        </w:rPr>
      </w:pPr>
      <w:r w:rsidRPr="001D2E49">
        <w:rPr>
          <w:rFonts w:cs="Arial"/>
        </w:rPr>
        <w:tab/>
        <w:t>failure-in-radio-interface-procedure,</w:t>
      </w:r>
    </w:p>
    <w:p w14:paraId="0016A33E" w14:textId="77777777" w:rsidR="009B75C3" w:rsidRPr="001D2E49" w:rsidRDefault="009B75C3" w:rsidP="009B75C3">
      <w:pPr>
        <w:pStyle w:val="PL"/>
        <w:rPr>
          <w:rFonts w:cs="Arial"/>
          <w:lang w:eastAsia="zh-CN"/>
        </w:rPr>
      </w:pPr>
      <w:r w:rsidRPr="001D2E49">
        <w:rPr>
          <w:rFonts w:cs="Arial"/>
          <w:lang w:eastAsia="zh-CN"/>
        </w:rPr>
        <w:tab/>
        <w:t>interaction-with-other-procedure,</w:t>
      </w:r>
    </w:p>
    <w:p w14:paraId="7F8142C8" w14:textId="77777777" w:rsidR="009B75C3" w:rsidRPr="001D2E49" w:rsidRDefault="009B75C3" w:rsidP="009B75C3">
      <w:pPr>
        <w:pStyle w:val="PL"/>
      </w:pPr>
      <w:r w:rsidRPr="001D2E49">
        <w:tab/>
        <w:t>unknown-PDU-session-ID,</w:t>
      </w:r>
    </w:p>
    <w:p w14:paraId="1CEBFAE1" w14:textId="77777777" w:rsidR="009B75C3" w:rsidRPr="001D2E49" w:rsidRDefault="009B75C3" w:rsidP="009B75C3">
      <w:pPr>
        <w:pStyle w:val="PL"/>
      </w:pPr>
      <w:r w:rsidRPr="001D2E49">
        <w:tab/>
        <w:t>unkown-qos-flow-ID,</w:t>
      </w:r>
    </w:p>
    <w:p w14:paraId="2404538B" w14:textId="77777777" w:rsidR="009B75C3" w:rsidRPr="001D2E49" w:rsidRDefault="009B75C3" w:rsidP="009B75C3">
      <w:pPr>
        <w:pStyle w:val="PL"/>
      </w:pPr>
      <w:r w:rsidRPr="001D2E49">
        <w:tab/>
        <w:t>multiple-PDU-session-ID-instances,</w:t>
      </w:r>
    </w:p>
    <w:p w14:paraId="5505D21D" w14:textId="77777777" w:rsidR="009B75C3" w:rsidRPr="001D2E49" w:rsidRDefault="009B75C3" w:rsidP="009B75C3">
      <w:pPr>
        <w:pStyle w:val="PL"/>
        <w:rPr>
          <w:rFonts w:cs="Arial"/>
        </w:rPr>
      </w:pPr>
      <w:r w:rsidRPr="001D2E49">
        <w:rPr>
          <w:bCs/>
        </w:rPr>
        <w:tab/>
        <w:t>multiple-qos-flow-ID-instances,</w:t>
      </w:r>
    </w:p>
    <w:p w14:paraId="5B5A7B79" w14:textId="77777777" w:rsidR="009B75C3" w:rsidRPr="001D2E49" w:rsidRDefault="009B75C3" w:rsidP="009B75C3">
      <w:pPr>
        <w:pStyle w:val="PL"/>
        <w:rPr>
          <w:rFonts w:cs="Arial"/>
        </w:rPr>
      </w:pPr>
      <w:r w:rsidRPr="001D2E49">
        <w:rPr>
          <w:rFonts w:cs="Arial"/>
        </w:rPr>
        <w:tab/>
      </w:r>
      <w:r w:rsidRPr="001D2E49">
        <w:t>encryption-and-or-integrity-protection-algorithms-not-supported,</w:t>
      </w:r>
    </w:p>
    <w:p w14:paraId="393FC219" w14:textId="77777777" w:rsidR="009B75C3" w:rsidRPr="001D2E49" w:rsidRDefault="009B75C3" w:rsidP="009B75C3">
      <w:pPr>
        <w:pStyle w:val="PL"/>
        <w:rPr>
          <w:rFonts w:cs="Arial"/>
        </w:rPr>
      </w:pPr>
      <w:r w:rsidRPr="001D2E49">
        <w:rPr>
          <w:rFonts w:cs="Arial"/>
        </w:rPr>
        <w:tab/>
        <w:t>ng-intra-system-handover-triggered,</w:t>
      </w:r>
    </w:p>
    <w:p w14:paraId="5E061D8F" w14:textId="77777777" w:rsidR="009B75C3" w:rsidRPr="001D2E49" w:rsidRDefault="009B75C3" w:rsidP="009B75C3">
      <w:pPr>
        <w:pStyle w:val="PL"/>
        <w:rPr>
          <w:rFonts w:cs="Arial"/>
        </w:rPr>
      </w:pPr>
      <w:r w:rsidRPr="001D2E49">
        <w:rPr>
          <w:rFonts w:cs="Arial"/>
        </w:rPr>
        <w:tab/>
        <w:t>ng-inter-system-handover-triggered,</w:t>
      </w:r>
    </w:p>
    <w:p w14:paraId="2BA8E70B" w14:textId="77777777" w:rsidR="009B75C3" w:rsidRPr="001D2E49" w:rsidRDefault="009B75C3" w:rsidP="009B75C3">
      <w:pPr>
        <w:pStyle w:val="PL"/>
        <w:rPr>
          <w:rFonts w:cs="Arial"/>
        </w:rPr>
      </w:pPr>
      <w:r w:rsidRPr="001D2E49">
        <w:rPr>
          <w:rFonts w:cs="Arial"/>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snapToGrid w:val="0"/>
        </w:rPr>
      </w:pPr>
      <w:r>
        <w:rPr>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pPr>
      <w:r w:rsidRPr="00CF39E2">
        <w:rPr>
          <w:snapToGrid w:val="0"/>
        </w:rPr>
        <w:tab/>
      </w:r>
      <w:r>
        <w:rPr>
          <w:snapToGrid w:val="0"/>
        </w:rPr>
        <w:t>cag-only</w:t>
      </w:r>
      <w:r w:rsidRPr="00CF39E2">
        <w:rPr>
          <w:snapToGrid w:val="0"/>
        </w:rPr>
        <w:t>-access-denied</w:t>
      </w:r>
      <w:bookmarkStart w:id="19877" w:name="_Hlk53047934"/>
      <w:r w:rsidR="00B71AB9">
        <w:t>,</w:t>
      </w:r>
    </w:p>
    <w:p w14:paraId="70A20071" w14:textId="77777777" w:rsidR="008C5286" w:rsidRPr="001D2E49" w:rsidRDefault="00B71AB9" w:rsidP="00EF7290">
      <w:pPr>
        <w:pStyle w:val="PL"/>
        <w:rPr>
          <w:snapToGrid w:val="0"/>
        </w:rPr>
      </w:pPr>
      <w:r>
        <w:tab/>
        <w:t>insufficient-ue-capabilities</w:t>
      </w:r>
      <w:bookmarkEnd w:id="19877"/>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6B39EF2D" w14:textId="77777777" w:rsidR="00AC22DF" w:rsidRDefault="00AC22DF" w:rsidP="00AC22DF">
      <w:pPr>
        <w:pStyle w:val="PL"/>
        <w:rPr>
          <w:rFonts w:eastAsia="SimSun"/>
          <w:lang w:val="en-US"/>
        </w:rPr>
      </w:pPr>
      <w:r>
        <w:rPr>
          <w:rFonts w:eastAsia="SimSun"/>
        </w:rPr>
        <w:tab/>
        <w:t>two-rx-</w:t>
      </w:r>
      <w:r>
        <w:rPr>
          <w:rFonts w:eastAsia="SimSun" w:hint="eastAsia"/>
          <w:lang w:eastAsia="zh-CN"/>
        </w:rPr>
        <w:t>xr-ue</w:t>
      </w:r>
      <w:r>
        <w:rPr>
          <w:rFonts w:eastAsia="SimSun"/>
        </w:rPr>
        <w:t>-not-supported,</w:t>
      </w:r>
    </w:p>
    <w:p w14:paraId="0210FFED" w14:textId="77777777" w:rsidR="004A20FE" w:rsidRDefault="00AC22DF" w:rsidP="004A20FE">
      <w:pPr>
        <w:pStyle w:val="PL"/>
        <w:rPr>
          <w:rFonts w:eastAsia="SimSun"/>
        </w:rPr>
      </w:pPr>
      <w:r>
        <w:rPr>
          <w:rFonts w:eastAsia="SimSun"/>
          <w:lang w:val="en-US"/>
        </w:rPr>
        <w:tab/>
        <w:t>a</w:t>
      </w:r>
      <w:r>
        <w:rPr>
          <w:lang w:val="en-US" w:eastAsia="zh-CN"/>
        </w:rPr>
        <w:t>erial-ue-flight-information-reporting-initiation-failure</w:t>
      </w:r>
      <w:r w:rsidR="004A20FE">
        <w:rPr>
          <w:rFonts w:eastAsia="SimSun"/>
        </w:rPr>
        <w:t>,</w:t>
      </w:r>
    </w:p>
    <w:p w14:paraId="6136D52D" w14:textId="77777777" w:rsidR="004A20FE" w:rsidRDefault="004A20FE" w:rsidP="004A20FE">
      <w:pPr>
        <w:pStyle w:val="PL"/>
        <w:rPr>
          <w:rFonts w:eastAsia="SimSun"/>
        </w:rPr>
      </w:pPr>
      <w:r>
        <w:rPr>
          <w:rFonts w:eastAsia="SimSun"/>
        </w:rPr>
        <w:tab/>
        <w:t>unknow</w:t>
      </w:r>
      <w:r>
        <w:rPr>
          <w:rFonts w:eastAsia="SimSun" w:hint="eastAsia"/>
          <w:lang w:eastAsia="zh-CN"/>
        </w:rPr>
        <w:t>n</w:t>
      </w:r>
      <w:r>
        <w:rPr>
          <w:rFonts w:eastAsia="SimSun"/>
        </w:rPr>
        <w:t>-RAN-AIoT-Device-NGAP-ID,</w:t>
      </w:r>
    </w:p>
    <w:p w14:paraId="0F9D1464" w14:textId="77777777" w:rsidR="004A20FE" w:rsidRDefault="004A20FE" w:rsidP="004A20FE">
      <w:pPr>
        <w:pStyle w:val="PL"/>
        <w:rPr>
          <w:rFonts w:eastAsia="SimSun"/>
        </w:rPr>
      </w:pPr>
      <w:r>
        <w:rPr>
          <w:rFonts w:eastAsia="SimSun"/>
        </w:rPr>
        <w:tab/>
        <w:t>requested-AIoT-service</w:t>
      </w:r>
      <w:r>
        <w:rPr>
          <w:snapToGrid w:val="0"/>
        </w:rPr>
        <w:t>-area-information-not-served-by-the-gNB</w:t>
      </w:r>
      <w:r>
        <w:rPr>
          <w:rFonts w:eastAsia="SimSun"/>
        </w:rPr>
        <w:t>,</w:t>
      </w:r>
    </w:p>
    <w:p w14:paraId="1824002B" w14:textId="77777777" w:rsidR="004A20FE" w:rsidRDefault="004A20FE" w:rsidP="004A20FE">
      <w:pPr>
        <w:pStyle w:val="PL"/>
        <w:rPr>
          <w:rFonts w:eastAsia="Batang"/>
        </w:rPr>
      </w:pPr>
      <w:r>
        <w:rPr>
          <w:rFonts w:eastAsia="SimSun"/>
        </w:rPr>
        <w:tab/>
      </w:r>
      <w:r>
        <w:rPr>
          <w:rFonts w:eastAsia="Batang"/>
        </w:rPr>
        <w:t>u</w:t>
      </w:r>
      <w:r w:rsidRPr="00B226CA">
        <w:rPr>
          <w:rFonts w:eastAsia="Batang" w:hint="eastAsia"/>
        </w:rPr>
        <w:t>nknow</w:t>
      </w:r>
      <w:r>
        <w:rPr>
          <w:rFonts w:hint="eastAsia"/>
          <w:lang w:eastAsia="zh-CN"/>
        </w:rPr>
        <w:t>n</w:t>
      </w:r>
      <w:r>
        <w:rPr>
          <w:rFonts w:eastAsia="Batang"/>
        </w:rPr>
        <w:t>-</w:t>
      </w:r>
      <w:r w:rsidRPr="00B226CA">
        <w:rPr>
          <w:rFonts w:eastAsia="Batang" w:hint="eastAsia"/>
        </w:rPr>
        <w:t>AIoT</w:t>
      </w:r>
      <w:r>
        <w:rPr>
          <w:rFonts w:eastAsia="Batang"/>
        </w:rPr>
        <w:t>-s</w:t>
      </w:r>
      <w:r w:rsidRPr="00B226CA">
        <w:rPr>
          <w:rFonts w:eastAsia="Batang" w:hint="eastAsia"/>
        </w:rPr>
        <w:t>ession</w:t>
      </w:r>
      <w:r>
        <w:rPr>
          <w:rFonts w:eastAsia="Batang"/>
        </w:rPr>
        <w:t>,</w:t>
      </w:r>
    </w:p>
    <w:p w14:paraId="3827422B" w14:textId="77777777" w:rsidR="004A20FE" w:rsidRDefault="004A20FE" w:rsidP="004A20FE">
      <w:pPr>
        <w:pStyle w:val="PL"/>
        <w:rPr>
          <w:rFonts w:eastAsia="Batang"/>
        </w:rPr>
      </w:pPr>
      <w:r>
        <w:rPr>
          <w:rFonts w:eastAsia="Batang"/>
        </w:rPr>
        <w:tab/>
      </w:r>
      <w:r>
        <w:rPr>
          <w:rFonts w:hint="eastAsia"/>
          <w:lang w:eastAsia="zh-CN"/>
        </w:rPr>
        <w:t>aiot-</w:t>
      </w:r>
      <w:r>
        <w:rPr>
          <w:rFonts w:eastAsia="Batang"/>
        </w:rPr>
        <w:t>device-not-reachable,</w:t>
      </w:r>
    </w:p>
    <w:p w14:paraId="11F7E969" w14:textId="55224F93" w:rsidR="001638AF" w:rsidRPr="00AC22DF" w:rsidRDefault="004A20FE" w:rsidP="004A20FE">
      <w:pPr>
        <w:pStyle w:val="PL"/>
        <w:rPr>
          <w:lang w:val="en-US"/>
        </w:rPr>
      </w:pPr>
      <w:r>
        <w:tab/>
        <w:t>multiple-AIoT-session-ID-instances</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snapToGrid w:val="0"/>
        </w:rPr>
      </w:pPr>
      <w:r w:rsidRPr="001D2E49">
        <w:rPr>
          <w:snapToGrid w:val="0"/>
        </w:rPr>
        <w:t>}</w:t>
      </w:r>
    </w:p>
    <w:p w14:paraId="5831BCFF" w14:textId="77777777" w:rsidR="009B75C3" w:rsidRPr="001D2E49" w:rsidRDefault="009B75C3" w:rsidP="009B75C3">
      <w:pPr>
        <w:pStyle w:val="PL"/>
        <w:rPr>
          <w:snapToGrid w:val="0"/>
        </w:rPr>
      </w:pPr>
    </w:p>
    <w:p w14:paraId="072C5849" w14:textId="77777777" w:rsidR="005F05C7" w:rsidRPr="001D2E49" w:rsidRDefault="005F05C7" w:rsidP="005F05C7">
      <w:pPr>
        <w:pStyle w:val="PL"/>
        <w:rPr>
          <w:snapToGrid w:val="0"/>
        </w:rPr>
      </w:pPr>
      <w:r w:rsidRPr="001D2E49">
        <w:rPr>
          <w:snapToGrid w:val="0"/>
        </w:rPr>
        <w:t>C</w:t>
      </w:r>
      <w:r>
        <w:rPr>
          <w:snapToGrid w:val="0"/>
        </w:rPr>
        <w:t xml:space="preserve">ell-CAGInformation ::= </w:t>
      </w:r>
      <w:r w:rsidRPr="001D2E49">
        <w:rPr>
          <w:snapToGrid w:val="0"/>
        </w:rPr>
        <w:t>SEQUENCE {</w:t>
      </w:r>
    </w:p>
    <w:p w14:paraId="4B438D3C" w14:textId="77777777" w:rsidR="005F05C7" w:rsidRPr="001D2E49" w:rsidRDefault="005F05C7" w:rsidP="005F05C7">
      <w:pPr>
        <w:pStyle w:val="PL"/>
        <w:rPr>
          <w:snapToGrid w:val="0"/>
        </w:rPr>
      </w:pPr>
      <w:r w:rsidRPr="001D2E49">
        <w:rPr>
          <w:snapToGrid w:val="0"/>
        </w:rPr>
        <w:tab/>
      </w:r>
      <w:r w:rsidR="001170F8">
        <w:rPr>
          <w:snapToGrid w:val="0"/>
        </w:rPr>
        <w:t>nGRAN</w:t>
      </w:r>
      <w:r w:rsidRPr="001D2E49">
        <w:rPr>
          <w:snapToGrid w:val="0"/>
        </w:rPr>
        <w:t>-CGI</w:t>
      </w:r>
      <w:r w:rsidRPr="001D2E49">
        <w:rPr>
          <w:snapToGrid w:val="0"/>
        </w:rPr>
        <w:tab/>
      </w:r>
      <w:r w:rsidRPr="001D2E49">
        <w:rPr>
          <w:snapToGrid w:val="0"/>
        </w:rPr>
        <w:tab/>
      </w:r>
      <w:r w:rsidRPr="001D2E49">
        <w:rPr>
          <w:snapToGrid w:val="0"/>
        </w:rPr>
        <w:tab/>
      </w:r>
      <w:r w:rsidRPr="001D2E49">
        <w:rPr>
          <w:snapToGrid w:val="0"/>
        </w:rPr>
        <w:tab/>
      </w:r>
      <w:r w:rsidR="001170F8">
        <w:rPr>
          <w:snapToGrid w:val="0"/>
        </w:rPr>
        <w:t>NGRAN</w:t>
      </w:r>
      <w:r w:rsidRPr="001D2E49">
        <w:rPr>
          <w:snapToGrid w:val="0"/>
        </w:rPr>
        <w:t>-CGI,</w:t>
      </w:r>
    </w:p>
    <w:p w14:paraId="798E10C8" w14:textId="77777777" w:rsidR="005F05C7" w:rsidRPr="001D2E49" w:rsidRDefault="005F05C7" w:rsidP="005F05C7">
      <w:pPr>
        <w:pStyle w:val="PL"/>
        <w:rPr>
          <w:snapToGrid w:val="0"/>
        </w:rPr>
      </w:pPr>
      <w:r w:rsidRPr="001D2E49">
        <w:rPr>
          <w:snapToGrid w:val="0"/>
        </w:rPr>
        <w:tab/>
      </w:r>
      <w:r>
        <w:rPr>
          <w:snapToGrid w:val="0"/>
        </w:rPr>
        <w:t>cellCAGList</w:t>
      </w:r>
      <w:r w:rsidRPr="001D2E49">
        <w:rPr>
          <w:snapToGrid w:val="0"/>
        </w:rPr>
        <w:tab/>
      </w:r>
      <w:r w:rsidRPr="001D2E49">
        <w:rPr>
          <w:snapToGrid w:val="0"/>
        </w:rPr>
        <w:tab/>
      </w:r>
      <w:r>
        <w:rPr>
          <w:snapToGrid w:val="0"/>
        </w:rPr>
        <w:tab/>
        <w:t>CellCAGList</w:t>
      </w:r>
      <w:r w:rsidRPr="001D2E49">
        <w:rPr>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snapToGrid w:val="0"/>
        </w:rPr>
      </w:pPr>
      <w:r w:rsidRPr="001D2E49">
        <w:rPr>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snapToGrid w:val="0"/>
        </w:rPr>
      </w:pPr>
    </w:p>
    <w:p w14:paraId="149F1EFB" w14:textId="77777777" w:rsidR="005F05C7" w:rsidRDefault="005F05C7" w:rsidP="005F05C7">
      <w:pPr>
        <w:pStyle w:val="PL"/>
        <w:rPr>
          <w:snapToGrid w:val="0"/>
        </w:rPr>
      </w:pPr>
    </w:p>
    <w:p w14:paraId="377442F3" w14:textId="77777777" w:rsidR="005F05C7" w:rsidRPr="001D2E49" w:rsidRDefault="005F05C7" w:rsidP="005F05C7">
      <w:pPr>
        <w:pStyle w:val="PL"/>
        <w:rPr>
          <w:snapToGrid w:val="0"/>
        </w:rPr>
      </w:pPr>
      <w:r>
        <w:rPr>
          <w:snapToGrid w:val="0"/>
        </w:rPr>
        <w:t xml:space="preserve">CellCAGList </w:t>
      </w:r>
      <w:r w:rsidRPr="001D2E49">
        <w:rPr>
          <w:snapToGrid w:val="0"/>
        </w:rPr>
        <w:t>::= SEQUENCE (SIZE(1..maxnoof</w:t>
      </w:r>
      <w:r>
        <w:rPr>
          <w:snapToGrid w:val="0"/>
        </w:rPr>
        <w:t>CAGSperCell</w:t>
      </w:r>
      <w:r w:rsidRPr="001D2E49">
        <w:rPr>
          <w:snapToGrid w:val="0"/>
        </w:rPr>
        <w:t xml:space="preserve">)) OF </w:t>
      </w:r>
      <w:r>
        <w:rPr>
          <w:snapToGrid w:val="0"/>
        </w:rPr>
        <w:t>CAG</w:t>
      </w:r>
      <w:r w:rsidRPr="001D2E49">
        <w:rPr>
          <w:snapToGrid w:val="0"/>
        </w:rPr>
        <w:t>-I</w:t>
      </w:r>
      <w:r>
        <w:rPr>
          <w:snapToGrid w:val="0"/>
        </w:rPr>
        <w:t>D</w:t>
      </w:r>
    </w:p>
    <w:p w14:paraId="02392DDC" w14:textId="77777777" w:rsidR="005F05C7" w:rsidRDefault="005F05C7" w:rsidP="005F05C7">
      <w:pPr>
        <w:pStyle w:val="PL"/>
        <w:rPr>
          <w:snapToGrid w:val="0"/>
        </w:rPr>
      </w:pPr>
    </w:p>
    <w:p w14:paraId="66A112A2" w14:textId="77777777" w:rsidR="009B75C3" w:rsidRPr="001D2E49" w:rsidRDefault="009B75C3" w:rsidP="009B75C3">
      <w:pPr>
        <w:pStyle w:val="PL"/>
        <w:rPr>
          <w:snapToGrid w:val="0"/>
        </w:rPr>
      </w:pPr>
      <w:r w:rsidRPr="001D2E49">
        <w:rPr>
          <w:snapToGrid w:val="0"/>
        </w:rPr>
        <w:t>CellIDBroadcastEUTRA ::= SEQUENCE (SIZE(1..maxnoofCellIDforWarning)) OF CellIDBroadcastEUTRA-Item</w:t>
      </w:r>
    </w:p>
    <w:p w14:paraId="4C54B628" w14:textId="77777777" w:rsidR="009B75C3" w:rsidRPr="001D2E49" w:rsidRDefault="009B75C3" w:rsidP="009B75C3">
      <w:pPr>
        <w:pStyle w:val="PL"/>
        <w:rPr>
          <w:snapToGrid w:val="0"/>
        </w:rPr>
      </w:pPr>
    </w:p>
    <w:p w14:paraId="68DCFD30" w14:textId="77777777" w:rsidR="009B75C3" w:rsidRPr="001D2E49" w:rsidRDefault="009B75C3" w:rsidP="009B75C3">
      <w:pPr>
        <w:pStyle w:val="PL"/>
        <w:rPr>
          <w:snapToGrid w:val="0"/>
        </w:rPr>
      </w:pPr>
      <w:r w:rsidRPr="001D2E49">
        <w:rPr>
          <w:snapToGrid w:val="0"/>
        </w:rPr>
        <w:t>CellIDBroadcastEUTRA-Item ::= SEQUENCE {</w:t>
      </w:r>
    </w:p>
    <w:p w14:paraId="00EA006B"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snapToGrid w:val="0"/>
        </w:rPr>
      </w:pPr>
      <w:r w:rsidRPr="001D2E49">
        <w:rPr>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snapToGrid w:val="0"/>
        </w:rPr>
      </w:pPr>
      <w:r w:rsidRPr="001D2E49">
        <w:rPr>
          <w:snapToGrid w:val="0"/>
        </w:rPr>
        <w:t>CellIDBroadcastNR ::= SEQUENCE (SIZE(1..maxnoofCellIDforWarning)) OF CellIDBroadcastNR-Item</w:t>
      </w:r>
    </w:p>
    <w:p w14:paraId="4F37851B" w14:textId="77777777" w:rsidR="009B75C3" w:rsidRPr="001D2E49" w:rsidRDefault="009B75C3" w:rsidP="009B75C3">
      <w:pPr>
        <w:pStyle w:val="PL"/>
        <w:rPr>
          <w:snapToGrid w:val="0"/>
        </w:rPr>
      </w:pPr>
    </w:p>
    <w:p w14:paraId="1FFA2D0F" w14:textId="77777777" w:rsidR="009B75C3" w:rsidRPr="001D2E49" w:rsidRDefault="009B75C3" w:rsidP="009B75C3">
      <w:pPr>
        <w:pStyle w:val="PL"/>
        <w:rPr>
          <w:snapToGrid w:val="0"/>
        </w:rPr>
      </w:pPr>
      <w:r w:rsidRPr="001D2E49">
        <w:rPr>
          <w:snapToGrid w:val="0"/>
        </w:rPr>
        <w:t>CellIDBroadcastNR-Item ::= SEQUENCE {</w:t>
      </w:r>
    </w:p>
    <w:p w14:paraId="5B9F6087"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snapToGrid w:val="0"/>
        </w:rPr>
      </w:pPr>
      <w:r w:rsidRPr="001D2E49">
        <w:rPr>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snapToGrid w:val="0"/>
        </w:rPr>
      </w:pPr>
      <w:r w:rsidRPr="001D2E49">
        <w:rPr>
          <w:snapToGrid w:val="0"/>
        </w:rPr>
        <w:t>CellIDCancelledEUTRA ::= SEQUENCE (SIZE(1..maxnoofCellIDforWarning)) OF CellIDCancelledEUTRA-Item</w:t>
      </w:r>
    </w:p>
    <w:p w14:paraId="41EC02BC" w14:textId="77777777" w:rsidR="009B75C3" w:rsidRPr="001D2E49" w:rsidRDefault="009B75C3" w:rsidP="009B75C3">
      <w:pPr>
        <w:pStyle w:val="PL"/>
        <w:rPr>
          <w:snapToGrid w:val="0"/>
        </w:rPr>
      </w:pPr>
    </w:p>
    <w:p w14:paraId="1631ADDB" w14:textId="77777777" w:rsidR="009B75C3" w:rsidRPr="001D2E49" w:rsidRDefault="009B75C3" w:rsidP="009B75C3">
      <w:pPr>
        <w:pStyle w:val="PL"/>
        <w:rPr>
          <w:snapToGrid w:val="0"/>
        </w:rPr>
      </w:pPr>
      <w:r w:rsidRPr="001D2E49">
        <w:rPr>
          <w:snapToGrid w:val="0"/>
        </w:rPr>
        <w:t>CellIDCancelledEUTRA-Item ::= SEQUENCE {</w:t>
      </w:r>
    </w:p>
    <w:p w14:paraId="0AE76FF2"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6BBE5208"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snapToGrid w:val="0"/>
        </w:rPr>
      </w:pPr>
      <w:r w:rsidRPr="001D2E49">
        <w:rPr>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snapToGrid w:val="0"/>
        </w:rPr>
      </w:pPr>
      <w:r w:rsidRPr="001D2E49">
        <w:rPr>
          <w:snapToGrid w:val="0"/>
        </w:rPr>
        <w:t>CellIDCancelledNR ::= SEQUENCE (SIZE(1..maxnoofCellIDforWarning)) OF CellIDCancelledNR-Item</w:t>
      </w:r>
    </w:p>
    <w:p w14:paraId="4FFE6337" w14:textId="77777777" w:rsidR="009B75C3" w:rsidRPr="001D2E49" w:rsidRDefault="009B75C3" w:rsidP="009B75C3">
      <w:pPr>
        <w:pStyle w:val="PL"/>
        <w:rPr>
          <w:snapToGrid w:val="0"/>
        </w:rPr>
      </w:pPr>
    </w:p>
    <w:p w14:paraId="6D310C45" w14:textId="77777777" w:rsidR="009B75C3" w:rsidRPr="001D2E49" w:rsidRDefault="009B75C3" w:rsidP="009B75C3">
      <w:pPr>
        <w:pStyle w:val="PL"/>
        <w:rPr>
          <w:snapToGrid w:val="0"/>
        </w:rPr>
      </w:pPr>
      <w:r w:rsidRPr="001D2E49">
        <w:rPr>
          <w:snapToGrid w:val="0"/>
        </w:rPr>
        <w:t>CellIDCancelledNR-Item ::= SEQUENCE {</w:t>
      </w:r>
    </w:p>
    <w:p w14:paraId="0DB0A45D"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4C9E2979" w14:textId="77777777" w:rsidR="009B75C3" w:rsidRPr="001D2E49" w:rsidRDefault="009B75C3" w:rsidP="009B75C3">
      <w:pPr>
        <w:pStyle w:val="PL"/>
        <w:rPr>
          <w:snapToGrid w:val="0"/>
        </w:rPr>
      </w:pPr>
      <w:r w:rsidRPr="001D2E49">
        <w:rPr>
          <w:snapToGrid w:val="0"/>
        </w:rPr>
        <w:tab/>
        <w:t>numberOfBroadcasts</w:t>
      </w:r>
      <w:r w:rsidRPr="001D2E49">
        <w:rPr>
          <w:snapToGrid w:val="0"/>
        </w:rPr>
        <w:tab/>
      </w:r>
      <w:r w:rsidRPr="001D2E49">
        <w:rPr>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snapToGrid w:val="0"/>
        </w:rPr>
      </w:pPr>
      <w:r w:rsidRPr="001D2E49">
        <w:rPr>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snapToGrid w:val="0"/>
        </w:rPr>
      </w:pPr>
      <w:r w:rsidRPr="001D2E49">
        <w:rPr>
          <w:snapToGrid w:val="0"/>
        </w:rPr>
        <w:t>CellIDListForRestart ::= CHOICE {</w:t>
      </w:r>
    </w:p>
    <w:p w14:paraId="7FDC9555" w14:textId="77777777" w:rsidR="009B75C3" w:rsidRPr="00402ED9" w:rsidRDefault="009B75C3" w:rsidP="009B75C3">
      <w:pPr>
        <w:pStyle w:val="PL"/>
        <w:rPr>
          <w:snapToGrid w:val="0"/>
          <w:lang w:val="fr-FR"/>
        </w:rPr>
      </w:pPr>
      <w:r w:rsidRPr="001D2E49">
        <w:rPr>
          <w:snapToGrid w:val="0"/>
        </w:rPr>
        <w:tab/>
      </w:r>
      <w:r w:rsidRPr="00402ED9">
        <w:rPr>
          <w:snapToGrid w:val="0"/>
          <w:lang w:val="fr-FR"/>
        </w:rPr>
        <w:t>eUTRA-CGIListforRestart</w:t>
      </w:r>
      <w:r w:rsidRPr="00402ED9">
        <w:rPr>
          <w:snapToGrid w:val="0"/>
          <w:lang w:val="fr-FR"/>
        </w:rPr>
        <w:tab/>
      </w:r>
      <w:r w:rsidRPr="00402ED9">
        <w:rPr>
          <w:snapToGrid w:val="0"/>
          <w:lang w:val="fr-FR"/>
        </w:rPr>
        <w:tab/>
        <w:t>EUTRA-CGIList,</w:t>
      </w:r>
    </w:p>
    <w:p w14:paraId="4C59E679" w14:textId="77777777" w:rsidR="009B75C3" w:rsidRPr="00402ED9" w:rsidRDefault="009B75C3" w:rsidP="009B75C3">
      <w:pPr>
        <w:pStyle w:val="PL"/>
        <w:rPr>
          <w:snapToGrid w:val="0"/>
          <w:lang w:val="fr-FR"/>
        </w:rPr>
      </w:pPr>
      <w:r w:rsidRPr="00402ED9">
        <w:rPr>
          <w:snapToGrid w:val="0"/>
          <w:lang w:val="fr-FR"/>
        </w:rPr>
        <w:tab/>
        <w:t>nR-CGIListforRestart</w:t>
      </w:r>
      <w:r w:rsidRPr="00402ED9">
        <w:rPr>
          <w:snapToGrid w:val="0"/>
          <w:lang w:val="fr-FR"/>
        </w:rPr>
        <w:tab/>
      </w:r>
      <w:r w:rsidRPr="00402ED9">
        <w:rPr>
          <w:snapToGrid w:val="0"/>
          <w:lang w:val="fr-FR"/>
        </w:rPr>
        <w:tab/>
        <w:t>NR-CGIList,</w:t>
      </w:r>
    </w:p>
    <w:p w14:paraId="2FEB8EE4"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CellIDListForRestart</w:t>
      </w:r>
      <w:r w:rsidRPr="00402ED9">
        <w:rPr>
          <w:lang w:val="fr-FR"/>
        </w:rPr>
        <w:t>-ExtIEs} }</w:t>
      </w:r>
    </w:p>
    <w:p w14:paraId="7AD59FFC" w14:textId="77777777" w:rsidR="009B75C3" w:rsidRPr="00402ED9" w:rsidRDefault="009B75C3" w:rsidP="009B75C3">
      <w:pPr>
        <w:pStyle w:val="PL"/>
        <w:rPr>
          <w:snapToGrid w:val="0"/>
          <w:lang w:val="fr-FR"/>
        </w:rPr>
      </w:pPr>
      <w:r w:rsidRPr="00402ED9">
        <w:rPr>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lang w:val="fr-FR"/>
        </w:rPr>
      </w:pPr>
      <w:r w:rsidRPr="00402ED9">
        <w:rPr>
          <w:snapToGrid w:val="0"/>
          <w:lang w:val="fr-FR"/>
        </w:rPr>
        <w:t>CellIDListForRestart</w:t>
      </w:r>
      <w:r w:rsidRPr="00402ED9">
        <w:rPr>
          <w:lang w:val="fr-FR"/>
        </w:rPr>
        <w:t xml:space="preserve">-ExtIEs </w:t>
      </w:r>
      <w:r w:rsidRPr="00402ED9">
        <w:rPr>
          <w:snapToGrid w:val="0"/>
          <w:lang w:val="fr-FR"/>
        </w:rPr>
        <w:t xml:space="preserve">NGAP-PROTOCOL-IES </w:t>
      </w:r>
      <w:r w:rsidRPr="00402ED9">
        <w:rPr>
          <w:lang w:val="fr-FR"/>
        </w:rPr>
        <w:t>::= {</w:t>
      </w:r>
    </w:p>
    <w:p w14:paraId="064CF749" w14:textId="77777777" w:rsidR="009B75C3" w:rsidRPr="00402ED9" w:rsidRDefault="009B75C3" w:rsidP="009B75C3">
      <w:pPr>
        <w:pStyle w:val="PL"/>
        <w:rPr>
          <w:lang w:val="fr-FR"/>
        </w:rPr>
      </w:pPr>
      <w:r w:rsidRPr="00402ED9">
        <w:rPr>
          <w:lang w:val="fr-FR"/>
        </w:rPr>
        <w:tab/>
        <w:t>...</w:t>
      </w:r>
    </w:p>
    <w:p w14:paraId="51B76643" w14:textId="77777777" w:rsidR="009B75C3" w:rsidRPr="00402ED9" w:rsidRDefault="009B75C3" w:rsidP="009B75C3">
      <w:pPr>
        <w:pStyle w:val="PL"/>
        <w:rPr>
          <w:lang w:val="fr-FR"/>
        </w:rPr>
      </w:pPr>
      <w:r w:rsidRPr="00402ED9">
        <w:rPr>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snapToGrid w:val="0"/>
        </w:rPr>
      </w:pPr>
      <w:r w:rsidRPr="001D2E49">
        <w:rPr>
          <w:snapToGrid w:val="0"/>
        </w:rPr>
        <w:tab/>
      </w:r>
      <w:r w:rsidR="00542925" w:rsidRPr="001D2E49">
        <w:rPr>
          <w:lang w:val="en-US"/>
        </w:rPr>
        <w:t>plmnIdentity</w:t>
      </w:r>
      <w:r w:rsidRPr="001D2E49">
        <w:rPr>
          <w:snapToGrid w:val="0"/>
        </w:rPr>
        <w:tab/>
      </w:r>
      <w:r w:rsidRPr="001D2E49">
        <w:rPr>
          <w:snapToGrid w:val="0"/>
        </w:rPr>
        <w:tab/>
      </w:r>
      <w:r w:rsidR="00542925" w:rsidRPr="001D2E49">
        <w:rPr>
          <w:lang w:val="en-US"/>
        </w:rPr>
        <w:t>PLMNIdentity</w:t>
      </w:r>
      <w:r w:rsidRPr="001D2E49">
        <w:rPr>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6C4ABC" w:rsidRDefault="00485DC6" w:rsidP="00EF7290">
      <w:pPr>
        <w:pStyle w:val="PL"/>
        <w:rPr>
          <w:snapToGrid w:val="0"/>
          <w:lang w:val="fr-FR"/>
        </w:rPr>
      </w:pPr>
      <w:r w:rsidRPr="001D2E49">
        <w:rPr>
          <w:snapToGrid w:val="0"/>
        </w:rPr>
        <w:tab/>
      </w:r>
      <w:r w:rsidRPr="006C4ABC">
        <w:rPr>
          <w:snapToGrid w:val="0"/>
          <w:lang w:val="fr-FR"/>
        </w:rPr>
        <w:t>...</w:t>
      </w:r>
    </w:p>
    <w:p w14:paraId="359DB54E" w14:textId="77777777" w:rsidR="00485DC6" w:rsidRPr="006C4ABC" w:rsidRDefault="00485DC6" w:rsidP="00EF7290">
      <w:pPr>
        <w:pStyle w:val="PL"/>
        <w:rPr>
          <w:snapToGrid w:val="0"/>
          <w:lang w:val="fr-FR"/>
        </w:rPr>
      </w:pPr>
      <w:r w:rsidRPr="006C4ABC">
        <w:rPr>
          <w:snapToGrid w:val="0"/>
          <w:lang w:val="fr-FR"/>
        </w:rPr>
        <w:t>}</w:t>
      </w:r>
    </w:p>
    <w:p w14:paraId="05A0A001" w14:textId="77777777" w:rsidR="00222036" w:rsidRPr="00F86E5B" w:rsidRDefault="00222036" w:rsidP="00222036">
      <w:pPr>
        <w:pStyle w:val="PL"/>
        <w:rPr>
          <w:snapToGrid w:val="0"/>
          <w:lang w:val="fr-FR"/>
        </w:rPr>
      </w:pPr>
    </w:p>
    <w:p w14:paraId="7E26FA6F" w14:textId="77777777" w:rsidR="00222036" w:rsidRDefault="00222036" w:rsidP="00222036">
      <w:pPr>
        <w:pStyle w:val="PL"/>
        <w:rPr>
          <w:snapToGrid w:val="0"/>
          <w:lang w:val="fr-FR"/>
        </w:rPr>
      </w:pPr>
      <w:r>
        <w:rPr>
          <w:rFonts w:eastAsia="Malgun Gothic"/>
          <w:snapToGrid w:val="0"/>
          <w:lang w:val="fr-FR"/>
        </w:rPr>
        <w:t>CommandRequestTransfer</w:t>
      </w:r>
      <w:r>
        <w:rPr>
          <w:snapToGrid w:val="0"/>
          <w:lang w:val="fr-FR"/>
        </w:rPr>
        <w:t xml:space="preserve"> ::= SEQUENCE {</w:t>
      </w:r>
    </w:p>
    <w:p w14:paraId="38627DBE" w14:textId="77777777" w:rsidR="00222036" w:rsidRDefault="00222036" w:rsidP="00222036">
      <w:pPr>
        <w:pStyle w:val="PL"/>
        <w:rPr>
          <w:snapToGrid w:val="0"/>
          <w:lang w:val="fr-FR"/>
        </w:rPr>
      </w:pPr>
      <w:r>
        <w:rPr>
          <w:snapToGrid w:val="0"/>
          <w:lang w:val="fr-FR"/>
        </w:rPr>
        <w:tab/>
        <w:t>protocolIEs</w:t>
      </w:r>
      <w:r>
        <w:rPr>
          <w:snapToGrid w:val="0"/>
          <w:lang w:val="fr-FR"/>
        </w:rPr>
        <w:tab/>
      </w:r>
      <w:r>
        <w:rPr>
          <w:snapToGrid w:val="0"/>
          <w:lang w:val="fr-FR"/>
        </w:rPr>
        <w:tab/>
        <w:t>ProtocolIE-Container</w:t>
      </w:r>
      <w:r>
        <w:rPr>
          <w:snapToGrid w:val="0"/>
          <w:lang w:val="fr-FR"/>
        </w:rPr>
        <w:tab/>
      </w:r>
      <w:r>
        <w:rPr>
          <w:snapToGrid w:val="0"/>
          <w:lang w:val="fr-FR"/>
        </w:rPr>
        <w:tab/>
        <w:t>{ {</w:t>
      </w:r>
      <w:r>
        <w:rPr>
          <w:rFonts w:eastAsia="Malgun Gothic"/>
          <w:snapToGrid w:val="0"/>
          <w:lang w:val="fr-FR"/>
        </w:rPr>
        <w:t xml:space="preserve"> CommandRequestTransfer</w:t>
      </w:r>
      <w:r>
        <w:rPr>
          <w:snapToGrid w:val="0"/>
          <w:lang w:val="fr-FR"/>
        </w:rPr>
        <w:t>IEs} },</w:t>
      </w:r>
    </w:p>
    <w:p w14:paraId="357EC0F5" w14:textId="77777777" w:rsidR="00222036" w:rsidRDefault="00222036" w:rsidP="00222036">
      <w:pPr>
        <w:pStyle w:val="PL"/>
        <w:rPr>
          <w:snapToGrid w:val="0"/>
        </w:rPr>
      </w:pPr>
      <w:r>
        <w:rPr>
          <w:snapToGrid w:val="0"/>
          <w:lang w:val="fr-FR"/>
        </w:rPr>
        <w:tab/>
      </w:r>
      <w:r>
        <w:rPr>
          <w:snapToGrid w:val="0"/>
        </w:rPr>
        <w:t>...</w:t>
      </w:r>
    </w:p>
    <w:p w14:paraId="5ABD5629" w14:textId="77777777" w:rsidR="00222036" w:rsidRDefault="00222036" w:rsidP="00222036">
      <w:pPr>
        <w:pStyle w:val="PL"/>
        <w:rPr>
          <w:snapToGrid w:val="0"/>
        </w:rPr>
      </w:pPr>
      <w:r>
        <w:rPr>
          <w:snapToGrid w:val="0"/>
        </w:rPr>
        <w:t>}</w:t>
      </w:r>
    </w:p>
    <w:p w14:paraId="2C9F56F6" w14:textId="77777777" w:rsidR="00222036" w:rsidRDefault="00222036" w:rsidP="00222036">
      <w:pPr>
        <w:pStyle w:val="PL"/>
        <w:rPr>
          <w:snapToGrid w:val="0"/>
        </w:rPr>
      </w:pPr>
    </w:p>
    <w:p w14:paraId="77D7DCB4" w14:textId="77777777" w:rsidR="00222036" w:rsidRDefault="00222036" w:rsidP="00222036">
      <w:pPr>
        <w:pStyle w:val="PL"/>
        <w:rPr>
          <w:snapToGrid w:val="0"/>
        </w:rPr>
      </w:pPr>
      <w:r w:rsidRPr="00F86E5B">
        <w:rPr>
          <w:rFonts w:eastAsia="Malgun Gothic"/>
          <w:snapToGrid w:val="0"/>
        </w:rPr>
        <w:t>CommandRequestTransfer</w:t>
      </w:r>
      <w:r>
        <w:rPr>
          <w:snapToGrid w:val="0"/>
        </w:rPr>
        <w:t>IEs NGAP-PROTOCOL-IES ::= {</w:t>
      </w:r>
    </w:p>
    <w:p w14:paraId="2F3ACE37" w14:textId="77777777" w:rsidR="00222036" w:rsidRDefault="00222036" w:rsidP="00222036">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E05F250" w14:textId="77777777" w:rsidR="00222036" w:rsidRDefault="00222036" w:rsidP="00222036">
      <w:pPr>
        <w:pStyle w:val="PL"/>
        <w:rPr>
          <w:snapToGrid w:val="0"/>
        </w:rPr>
      </w:pPr>
      <w:r>
        <w:rPr>
          <w:snapToGrid w:val="0"/>
        </w:rPr>
        <w:tab/>
        <w:t>{ ID id-RAN-AIOT-Device-NGAP-ID</w:t>
      </w:r>
      <w:r>
        <w:rPr>
          <w:snapToGrid w:val="0"/>
        </w:rPr>
        <w:tab/>
      </w:r>
      <w:r>
        <w:rPr>
          <w:snapToGrid w:val="0"/>
        </w:rPr>
        <w:tab/>
      </w:r>
      <w:r>
        <w:rPr>
          <w:snapToGrid w:val="0"/>
        </w:rPr>
        <w:tab/>
      </w:r>
      <w:r>
        <w:rPr>
          <w:snapToGrid w:val="0"/>
        </w:rPr>
        <w:tab/>
      </w:r>
      <w:r>
        <w:rPr>
          <w:snapToGrid w:val="0"/>
        </w:rPr>
        <w:tab/>
        <w:t>CRITICALITY reject</w:t>
      </w:r>
      <w:r>
        <w:rPr>
          <w:snapToGrid w:val="0"/>
        </w:rPr>
        <w:tab/>
        <w:t>TYPE RAN-AIOT-Device-NGAP-ID</w:t>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452DDB34" w14:textId="77777777" w:rsidR="00222036" w:rsidRDefault="00222036" w:rsidP="00222036">
      <w:pPr>
        <w:pStyle w:val="PL"/>
        <w:rPr>
          <w:snapToGrid w:val="0"/>
        </w:rPr>
      </w:pPr>
      <w:r>
        <w:rPr>
          <w:snapToGrid w:val="0"/>
        </w:rPr>
        <w:tab/>
        <w:t>{ ID id-</w:t>
      </w:r>
      <w:r>
        <w:t>AIoT-NA</w:t>
      </w:r>
      <w:r>
        <w:rPr>
          <w:rFonts w:hint="eastAsia"/>
          <w:lang w:eastAsia="zh-CN"/>
        </w:rPr>
        <w:t>SPDU</w:t>
      </w:r>
      <w:r>
        <w:rPr>
          <w:lang w:eastAsia="zh-CN"/>
        </w:rPr>
        <w:tab/>
      </w:r>
      <w:r>
        <w:rPr>
          <w:lang w:eastAsia="zh-CN"/>
        </w:rPr>
        <w:tab/>
      </w:r>
      <w:r>
        <w:rPr>
          <w:lang w:eastAsia="zh-CN"/>
        </w:rPr>
        <w:tab/>
      </w:r>
      <w:r>
        <w:rPr>
          <w:lang w:eastAsia="zh-CN"/>
        </w:rPr>
        <w:tab/>
      </w:r>
      <w:r>
        <w:rPr>
          <w:lang w:eastAsia="zh-CN"/>
        </w:rPr>
        <w:tab/>
      </w:r>
      <w:r>
        <w:rPr>
          <w:lang w:eastAsia="zh-CN"/>
        </w:rPr>
        <w:tab/>
      </w:r>
      <w:r>
        <w:rPr>
          <w:snapToGrid w:val="0"/>
        </w:rPr>
        <w:tab/>
      </w:r>
      <w:r>
        <w:rPr>
          <w:snapToGrid w:val="0"/>
        </w:rPr>
        <w:tab/>
        <w:t>CRITICALITY reject</w:t>
      </w:r>
      <w:r>
        <w:rPr>
          <w:snapToGrid w:val="0"/>
        </w:rPr>
        <w:tab/>
        <w:t>TYPE 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snapToGrid w:val="0"/>
        </w:rPr>
        <w:tab/>
      </w:r>
      <w:r>
        <w:rPr>
          <w:snapToGrid w:val="0"/>
        </w:rPr>
        <w:tab/>
      </w:r>
      <w:r>
        <w:rPr>
          <w:snapToGrid w:val="0"/>
        </w:rPr>
        <w:tab/>
      </w:r>
      <w:r>
        <w:rPr>
          <w:snapToGrid w:val="0"/>
        </w:rPr>
        <w:tab/>
        <w:t>PRESENCE mandatory</w:t>
      </w:r>
      <w:r>
        <w:rPr>
          <w:snapToGrid w:val="0"/>
        </w:rPr>
        <w:tab/>
        <w:t>}|</w:t>
      </w:r>
    </w:p>
    <w:p w14:paraId="0B3F225A" w14:textId="77777777" w:rsidR="00222036" w:rsidRDefault="00222036" w:rsidP="00222036">
      <w:pPr>
        <w:pStyle w:val="PL"/>
        <w:rPr>
          <w:snapToGrid w:val="0"/>
        </w:rPr>
      </w:pPr>
      <w:r>
        <w:rPr>
          <w:snapToGrid w:val="0"/>
        </w:rPr>
        <w:tab/>
        <w:t>{ ID id-</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w:t>
      </w:r>
      <w:r>
        <w:rPr>
          <w:snapToGrid w:val="0"/>
          <w:lang w:eastAsia="zh-CN"/>
        </w:rPr>
        <w:t>Command</w:t>
      </w:r>
      <w:r>
        <w:rPr>
          <w:rFonts w:hint="eastAsia"/>
          <w:snapToGrid w:val="0"/>
          <w:lang w:eastAsia="zh-CN"/>
        </w:rPr>
        <w:t>AssistanceInformation</w:t>
      </w:r>
      <w:r>
        <w:rPr>
          <w:snapToGrid w:val="0"/>
        </w:rPr>
        <w:tab/>
        <w:t>PRESENCE</w:t>
      </w:r>
      <w:r>
        <w:rPr>
          <w:snapToGrid w:val="0"/>
        </w:rPr>
        <w:tab/>
        <w:t>optional</w:t>
      </w:r>
      <w:r>
        <w:rPr>
          <w:snapToGrid w:val="0"/>
        </w:rPr>
        <w:tab/>
      </w:r>
      <w:r>
        <w:rPr>
          <w:snapToGrid w:val="0"/>
        </w:rPr>
        <w:tab/>
        <w:t>}</w:t>
      </w:r>
      <w:r>
        <w:rPr>
          <w:rFonts w:hint="eastAsia"/>
          <w:snapToGrid w:val="0"/>
          <w:lang w:eastAsia="zh-CN"/>
        </w:rPr>
        <w:t>,</w:t>
      </w:r>
    </w:p>
    <w:p w14:paraId="10157C9D" w14:textId="77777777" w:rsidR="00222036" w:rsidRDefault="00222036" w:rsidP="00222036">
      <w:pPr>
        <w:pStyle w:val="PL"/>
        <w:rPr>
          <w:rFonts w:eastAsia="Malgun Gothic"/>
          <w:snapToGrid w:val="0"/>
        </w:rPr>
      </w:pPr>
      <w:r w:rsidRPr="00F86E5B">
        <w:rPr>
          <w:rFonts w:eastAsia="Malgun Gothic"/>
          <w:snapToGrid w:val="0"/>
        </w:rPr>
        <w:tab/>
      </w:r>
      <w:r>
        <w:rPr>
          <w:rFonts w:eastAsia="Malgun Gothic"/>
          <w:snapToGrid w:val="0"/>
        </w:rPr>
        <w:t>...</w:t>
      </w:r>
    </w:p>
    <w:p w14:paraId="235A4311" w14:textId="77777777" w:rsidR="00222036" w:rsidRDefault="00222036" w:rsidP="00222036">
      <w:pPr>
        <w:pStyle w:val="PL"/>
        <w:rPr>
          <w:rFonts w:eastAsia="Malgun Gothic"/>
          <w:snapToGrid w:val="0"/>
        </w:rPr>
      </w:pPr>
      <w:r>
        <w:rPr>
          <w:rFonts w:eastAsia="Malgun Gothic"/>
          <w:snapToGrid w:val="0"/>
        </w:rPr>
        <w:t>}</w:t>
      </w:r>
    </w:p>
    <w:p w14:paraId="58CBA736" w14:textId="77777777" w:rsidR="00222036" w:rsidRDefault="00222036" w:rsidP="00222036">
      <w:pPr>
        <w:pStyle w:val="PL"/>
        <w:rPr>
          <w:snapToGrid w:val="0"/>
        </w:rPr>
      </w:pPr>
    </w:p>
    <w:p w14:paraId="17DA99C3"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Transfer ::= SEQUENCE {</w:t>
      </w:r>
    </w:p>
    <w:p w14:paraId="38498AD5" w14:textId="77777777" w:rsidR="00222036" w:rsidRDefault="00222036" w:rsidP="00222036">
      <w:pPr>
        <w:pStyle w:val="PL"/>
        <w:tabs>
          <w:tab w:val="clear" w:pos="3840"/>
          <w:tab w:val="left" w:pos="3676"/>
        </w:tabs>
        <w:rPr>
          <w:snapToGrid w:val="0"/>
        </w:rPr>
      </w:pPr>
      <w:r>
        <w:rPr>
          <w:snapToGrid w:val="0"/>
        </w:rPr>
        <w:tab/>
        <w:t>correlationIdentifier</w:t>
      </w:r>
      <w:r>
        <w:rPr>
          <w:snapToGrid w:val="0"/>
        </w:rPr>
        <w:tab/>
      </w:r>
      <w:r>
        <w:rPr>
          <w:snapToGrid w:val="0"/>
        </w:rPr>
        <w:tab/>
      </w:r>
      <w:r>
        <w:rPr>
          <w:snapToGrid w:val="0"/>
        </w:rPr>
        <w:tab/>
        <w:t>A</w:t>
      </w:r>
      <w:r>
        <w:rPr>
          <w:rFonts w:hint="eastAsia"/>
          <w:snapToGrid w:val="0"/>
          <w:lang w:eastAsia="zh-CN"/>
        </w:rPr>
        <w:t>IoT-</w:t>
      </w:r>
      <w:r>
        <w:rPr>
          <w:snapToGrid w:val="0"/>
        </w:rPr>
        <w:t>CorrelationIdentifier,</w:t>
      </w:r>
    </w:p>
    <w:p w14:paraId="785FE1AC" w14:textId="77777777" w:rsidR="00222036" w:rsidRDefault="00222036" w:rsidP="00222036">
      <w:pPr>
        <w:pStyle w:val="PL"/>
        <w:tabs>
          <w:tab w:val="clear" w:pos="3840"/>
          <w:tab w:val="left" w:pos="3676"/>
        </w:tabs>
        <w:rPr>
          <w:snapToGrid w:val="0"/>
        </w:rPr>
      </w:pPr>
      <w:r>
        <w:rPr>
          <w:snapToGrid w:val="0"/>
        </w:rPr>
        <w:tab/>
        <w:t>rAN-AIOT-Device-NGAP-ID</w:t>
      </w:r>
      <w:r>
        <w:rPr>
          <w:snapToGrid w:val="0"/>
        </w:rPr>
        <w:tab/>
      </w:r>
      <w:r>
        <w:rPr>
          <w:snapToGrid w:val="0"/>
        </w:rPr>
        <w:tab/>
      </w:r>
      <w:r>
        <w:rPr>
          <w:snapToGrid w:val="0"/>
        </w:rPr>
        <w:tab/>
        <w:t>RAN-AIOT-Device-NGAP-ID,</w:t>
      </w:r>
    </w:p>
    <w:p w14:paraId="11616A97" w14:textId="77777777" w:rsidR="00222036" w:rsidRDefault="00222036" w:rsidP="00222036">
      <w:pPr>
        <w:pStyle w:val="PL"/>
        <w:rPr>
          <w:rFonts w:eastAsia="Malgun Gothic"/>
          <w:snapToGrid w:val="0"/>
        </w:rPr>
      </w:pPr>
      <w:r>
        <w:tab/>
        <w:t>aIoT-NA</w:t>
      </w:r>
      <w:r>
        <w:rPr>
          <w:rFonts w:hint="eastAsia"/>
          <w:lang w:eastAsia="zh-CN"/>
        </w:rPr>
        <w:t>SPDU</w:t>
      </w:r>
      <w:r>
        <w:tab/>
      </w:r>
      <w:r>
        <w:tab/>
      </w:r>
      <w:r>
        <w:tab/>
      </w:r>
      <w:r>
        <w:tab/>
      </w:r>
      <w:r>
        <w:tab/>
      </w:r>
      <w:r>
        <w:tab/>
      </w:r>
      <w:r>
        <w:rPr>
          <w:snapToGrid w:val="0"/>
        </w:rPr>
        <w:t>AIoT-</w:t>
      </w:r>
      <w:r>
        <w:rPr>
          <w:rFonts w:eastAsia="DengXian"/>
          <w:lang w:eastAsia="zh-CN"/>
        </w:rPr>
        <w:t>NASPDU</w:t>
      </w:r>
      <w:r>
        <w:rPr>
          <w:rFonts w:hint="eastAsia"/>
          <w:lang w:eastAsia="zh-CN"/>
        </w:rPr>
        <w:t>,</w:t>
      </w:r>
    </w:p>
    <w:p w14:paraId="6142D3EF" w14:textId="77777777" w:rsidR="00222036" w:rsidRPr="00F86E5B" w:rsidRDefault="00222036" w:rsidP="00222036">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BC950B0" w14:textId="77777777" w:rsidR="00222036" w:rsidRPr="00F86E5B" w:rsidRDefault="00222036" w:rsidP="00222036">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Command</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55295A1C" w14:textId="77777777" w:rsidR="00222036" w:rsidRPr="00F86E5B" w:rsidRDefault="00222036" w:rsidP="00222036">
      <w:pPr>
        <w:pStyle w:val="PL"/>
        <w:rPr>
          <w:rFonts w:eastAsia="Malgun Gothic"/>
          <w:snapToGrid w:val="0"/>
        </w:rPr>
      </w:pPr>
      <w:r w:rsidRPr="00F86E5B">
        <w:rPr>
          <w:rFonts w:eastAsia="Malgun Gothic"/>
          <w:snapToGrid w:val="0"/>
        </w:rPr>
        <w:tab/>
        <w:t>...</w:t>
      </w:r>
    </w:p>
    <w:p w14:paraId="2E72CCC6" w14:textId="77777777" w:rsidR="00222036" w:rsidRPr="00F86E5B" w:rsidRDefault="00222036" w:rsidP="00222036">
      <w:pPr>
        <w:pStyle w:val="PL"/>
        <w:rPr>
          <w:rFonts w:eastAsia="Malgun Gothic"/>
          <w:snapToGrid w:val="0"/>
        </w:rPr>
      </w:pPr>
      <w:r w:rsidRPr="00F86E5B">
        <w:rPr>
          <w:rFonts w:eastAsia="Malgun Gothic"/>
          <w:snapToGrid w:val="0"/>
        </w:rPr>
        <w:t>}</w:t>
      </w:r>
    </w:p>
    <w:p w14:paraId="0526914A" w14:textId="77777777" w:rsidR="00222036" w:rsidRPr="00F86E5B" w:rsidRDefault="00222036" w:rsidP="00222036">
      <w:pPr>
        <w:pStyle w:val="PL"/>
        <w:rPr>
          <w:rFonts w:eastAsia="Malgun Gothic"/>
          <w:snapToGrid w:val="0"/>
        </w:rPr>
      </w:pPr>
    </w:p>
    <w:p w14:paraId="33A070B1" w14:textId="77777777" w:rsidR="00222036" w:rsidRPr="00F86E5B"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Response</w:t>
      </w:r>
      <w:r w:rsidRPr="00F86E5B">
        <w:rPr>
          <w:rFonts w:eastAsia="Malgun Gothic"/>
          <w:snapToGrid w:val="0"/>
        </w:rPr>
        <w:t>Transfer-ExtIEs NGAP-PROTOCOL-EXTENSION ::= {</w:t>
      </w:r>
    </w:p>
    <w:p w14:paraId="2D10019B" w14:textId="77777777" w:rsidR="00222036" w:rsidRPr="00F86E5B" w:rsidRDefault="00222036" w:rsidP="00222036">
      <w:pPr>
        <w:pStyle w:val="PL"/>
        <w:rPr>
          <w:rFonts w:eastAsia="Malgun Gothic"/>
          <w:snapToGrid w:val="0"/>
        </w:rPr>
      </w:pPr>
      <w:r w:rsidRPr="00F86E5B">
        <w:rPr>
          <w:rFonts w:eastAsia="Malgun Gothic"/>
          <w:snapToGrid w:val="0"/>
        </w:rPr>
        <w:tab/>
        <w:t>...</w:t>
      </w:r>
    </w:p>
    <w:p w14:paraId="5A1A5FD7" w14:textId="77777777" w:rsidR="00222036" w:rsidRPr="00F86E5B" w:rsidRDefault="00222036" w:rsidP="00222036">
      <w:pPr>
        <w:pStyle w:val="PL"/>
        <w:rPr>
          <w:rFonts w:eastAsia="Malgun Gothic"/>
          <w:snapToGrid w:val="0"/>
        </w:rPr>
      </w:pPr>
      <w:r w:rsidRPr="00F86E5B">
        <w:rPr>
          <w:rFonts w:eastAsia="Malgun Gothic"/>
          <w:snapToGrid w:val="0"/>
        </w:rPr>
        <w:t>}</w:t>
      </w:r>
    </w:p>
    <w:p w14:paraId="40DB8E5A" w14:textId="77777777" w:rsidR="00222036" w:rsidRDefault="00222036" w:rsidP="00222036">
      <w:pPr>
        <w:pStyle w:val="PL"/>
        <w:rPr>
          <w:snapToGrid w:val="0"/>
        </w:rPr>
      </w:pPr>
    </w:p>
    <w:p w14:paraId="41F0E4F7" w14:textId="77777777" w:rsidR="00222036" w:rsidRDefault="00222036" w:rsidP="00222036">
      <w:pPr>
        <w:pStyle w:val="PL"/>
        <w:rPr>
          <w:rFonts w:eastAsia="Malgun Gothic"/>
          <w:snapToGrid w:val="0"/>
        </w:rPr>
      </w:pPr>
      <w:r w:rsidRPr="00F86E5B">
        <w:rPr>
          <w:rFonts w:eastAsia="Malgun Gothic"/>
          <w:snapToGrid w:val="0"/>
        </w:rPr>
        <w:t>Command</w:t>
      </w:r>
      <w:r>
        <w:rPr>
          <w:rFonts w:eastAsia="Malgun Gothic"/>
          <w:snapToGrid w:val="0"/>
        </w:rPr>
        <w:t>FailureTransfer ::= SEQUENCE {</w:t>
      </w:r>
    </w:p>
    <w:p w14:paraId="518CC281" w14:textId="77777777" w:rsidR="00222036" w:rsidRPr="00F86E5B" w:rsidRDefault="00222036" w:rsidP="00222036">
      <w:pPr>
        <w:pStyle w:val="PL"/>
        <w:tabs>
          <w:tab w:val="clear" w:pos="3840"/>
          <w:tab w:val="left" w:pos="3676"/>
        </w:tabs>
        <w:rPr>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r>
      <w:r w:rsidRPr="00F86E5B">
        <w:rPr>
          <w:snapToGrid w:val="0"/>
          <w:lang w:val="fr-FR"/>
        </w:rPr>
        <w:tab/>
        <w:t>A</w:t>
      </w:r>
      <w:r w:rsidRPr="00F86E5B">
        <w:rPr>
          <w:rFonts w:hint="eastAsia"/>
          <w:snapToGrid w:val="0"/>
          <w:lang w:val="fr-FR" w:eastAsia="zh-CN"/>
        </w:rPr>
        <w:t>IoT-</w:t>
      </w:r>
      <w:r w:rsidRPr="00F86E5B">
        <w:rPr>
          <w:snapToGrid w:val="0"/>
          <w:lang w:val="fr-FR"/>
        </w:rPr>
        <w:t>CorrelationIdentifier,</w:t>
      </w:r>
    </w:p>
    <w:p w14:paraId="200EA27C" w14:textId="77777777" w:rsidR="00222036" w:rsidRPr="00F86E5B" w:rsidRDefault="00222036" w:rsidP="00222036">
      <w:pPr>
        <w:pStyle w:val="PL"/>
        <w:rPr>
          <w:rFonts w:eastAsia="Malgun Gothic"/>
          <w:snapToGrid w:val="0"/>
          <w:lang w:val="fr-FR"/>
        </w:rPr>
      </w:pPr>
      <w:r w:rsidRPr="00F86E5B">
        <w:rPr>
          <w:snapToGrid w:val="0"/>
          <w:lang w:val="fr-FR"/>
        </w:rPr>
        <w:tab/>
        <w:t>rAN-AIOT-Device-NGAP-ID</w:t>
      </w:r>
      <w:r w:rsidRPr="00F86E5B">
        <w:rPr>
          <w:snapToGrid w:val="0"/>
          <w:lang w:val="fr-FR"/>
        </w:rPr>
        <w:tab/>
      </w:r>
      <w:r w:rsidRPr="00F86E5B">
        <w:rPr>
          <w:snapToGrid w:val="0"/>
          <w:lang w:val="fr-FR"/>
        </w:rPr>
        <w:tab/>
      </w:r>
      <w:r w:rsidRPr="00F86E5B">
        <w:rPr>
          <w:snapToGrid w:val="0"/>
          <w:lang w:val="fr-FR"/>
        </w:rPr>
        <w:tab/>
        <w:t>RAN-AIOT-Device-NGAP-ID,</w:t>
      </w:r>
    </w:p>
    <w:p w14:paraId="6C7C3DCB" w14:textId="77777777" w:rsidR="00222036" w:rsidRDefault="00222036" w:rsidP="00222036">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755B9146" w14:textId="77777777" w:rsidR="00222036" w:rsidRDefault="00222036" w:rsidP="00222036">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54E1266F" w14:textId="77777777" w:rsidR="00222036" w:rsidRDefault="00222036" w:rsidP="00222036">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CommandFailureTransfer-ExtIEs} }</w:t>
      </w:r>
      <w:r>
        <w:rPr>
          <w:rFonts w:eastAsia="Malgun Gothic"/>
          <w:snapToGrid w:val="0"/>
          <w:lang w:val="fr-FR"/>
        </w:rPr>
        <w:tab/>
        <w:t>OPTIONAL,</w:t>
      </w:r>
    </w:p>
    <w:p w14:paraId="5C8C61D7" w14:textId="77777777" w:rsidR="00222036" w:rsidRDefault="00222036" w:rsidP="00222036">
      <w:pPr>
        <w:pStyle w:val="PL"/>
        <w:rPr>
          <w:rFonts w:eastAsia="Malgun Gothic"/>
          <w:snapToGrid w:val="0"/>
          <w:lang w:val="fr-FR"/>
        </w:rPr>
      </w:pPr>
      <w:r>
        <w:rPr>
          <w:rFonts w:eastAsia="Malgun Gothic"/>
          <w:snapToGrid w:val="0"/>
          <w:lang w:val="fr-FR"/>
        </w:rPr>
        <w:tab/>
        <w:t>...</w:t>
      </w:r>
    </w:p>
    <w:p w14:paraId="10925611" w14:textId="77777777" w:rsidR="00222036" w:rsidRDefault="00222036" w:rsidP="00222036">
      <w:pPr>
        <w:pStyle w:val="PL"/>
        <w:rPr>
          <w:rFonts w:eastAsia="Malgun Gothic"/>
          <w:snapToGrid w:val="0"/>
          <w:lang w:val="fr-FR"/>
        </w:rPr>
      </w:pPr>
      <w:r>
        <w:rPr>
          <w:rFonts w:eastAsia="Malgun Gothic"/>
          <w:snapToGrid w:val="0"/>
          <w:lang w:val="fr-FR"/>
        </w:rPr>
        <w:t>}</w:t>
      </w:r>
    </w:p>
    <w:p w14:paraId="58FC7F4C" w14:textId="77777777" w:rsidR="00222036" w:rsidRDefault="00222036" w:rsidP="00222036">
      <w:pPr>
        <w:pStyle w:val="PL"/>
        <w:rPr>
          <w:rFonts w:eastAsia="Malgun Gothic"/>
          <w:snapToGrid w:val="0"/>
          <w:lang w:val="fr-FR"/>
        </w:rPr>
      </w:pPr>
    </w:p>
    <w:p w14:paraId="69AC7E7E" w14:textId="77777777" w:rsidR="00222036" w:rsidRDefault="00222036" w:rsidP="00222036">
      <w:pPr>
        <w:pStyle w:val="PL"/>
        <w:rPr>
          <w:rFonts w:eastAsia="Malgun Gothic"/>
          <w:snapToGrid w:val="0"/>
          <w:lang w:val="fr-FR"/>
        </w:rPr>
      </w:pPr>
      <w:r>
        <w:rPr>
          <w:rFonts w:eastAsia="Malgun Gothic"/>
          <w:snapToGrid w:val="0"/>
          <w:lang w:val="fr-FR"/>
        </w:rPr>
        <w:t>CommandFailureTransfer-ExtIEs NGAP-PROTOCOL-EXTENSION ::= {</w:t>
      </w:r>
    </w:p>
    <w:p w14:paraId="197D9998" w14:textId="77777777" w:rsidR="00222036" w:rsidRDefault="00222036" w:rsidP="00222036">
      <w:pPr>
        <w:pStyle w:val="PL"/>
        <w:rPr>
          <w:rFonts w:eastAsia="Malgun Gothic"/>
          <w:snapToGrid w:val="0"/>
          <w:lang w:val="fr-FR"/>
        </w:rPr>
      </w:pPr>
      <w:r>
        <w:rPr>
          <w:rFonts w:eastAsia="Malgun Gothic"/>
          <w:snapToGrid w:val="0"/>
          <w:lang w:val="fr-FR"/>
        </w:rPr>
        <w:tab/>
        <w:t>...</w:t>
      </w:r>
    </w:p>
    <w:p w14:paraId="027A0C54" w14:textId="77777777" w:rsidR="00222036" w:rsidRDefault="00222036" w:rsidP="00222036">
      <w:pPr>
        <w:pStyle w:val="PL"/>
        <w:rPr>
          <w:rFonts w:eastAsia="Malgun Gothic"/>
          <w:snapToGrid w:val="0"/>
          <w:lang w:val="fr-FR"/>
        </w:rPr>
      </w:pPr>
      <w:r>
        <w:rPr>
          <w:rFonts w:eastAsia="Malgun Gothic"/>
          <w:snapToGrid w:val="0"/>
          <w:lang w:val="fr-FR"/>
        </w:rPr>
        <w:t>}</w:t>
      </w:r>
    </w:p>
    <w:p w14:paraId="7E41379D" w14:textId="77777777" w:rsidR="00485DC6" w:rsidRPr="006C4ABC" w:rsidRDefault="00485DC6" w:rsidP="00EF7290">
      <w:pPr>
        <w:pStyle w:val="PL"/>
        <w:rPr>
          <w:snapToGrid w:val="0"/>
          <w:lang w:val="fr-FR"/>
        </w:rPr>
      </w:pPr>
    </w:p>
    <w:p w14:paraId="26FF90C7" w14:textId="77777777" w:rsidR="00D8088D" w:rsidRPr="006C4ABC" w:rsidRDefault="00D8088D" w:rsidP="00EF7290">
      <w:pPr>
        <w:pStyle w:val="PL"/>
        <w:rPr>
          <w:snapToGrid w:val="0"/>
          <w:lang w:val="fr-FR"/>
        </w:rPr>
      </w:pPr>
      <w:r w:rsidRPr="006C4ABC">
        <w:rPr>
          <w:snapToGrid w:val="0"/>
          <w:lang w:val="fr-FR"/>
        </w:rPr>
        <w:t>CommonNetworkInstance ::= OCTET STRING</w:t>
      </w:r>
    </w:p>
    <w:p w14:paraId="3561D6D2" w14:textId="77777777" w:rsidR="00D8088D" w:rsidRPr="006C4ABC" w:rsidRDefault="00D8088D" w:rsidP="00EF7290">
      <w:pPr>
        <w:pStyle w:val="PL"/>
        <w:rPr>
          <w:snapToGrid w:val="0"/>
          <w:lang w:val="fr-FR"/>
        </w:rPr>
      </w:pPr>
    </w:p>
    <w:p w14:paraId="057AF66E" w14:textId="77777777" w:rsidR="009B75C3" w:rsidRPr="006C4ABC" w:rsidRDefault="009B75C3" w:rsidP="00EF7290">
      <w:pPr>
        <w:pStyle w:val="PL"/>
        <w:rPr>
          <w:snapToGrid w:val="0"/>
          <w:lang w:val="fr-FR"/>
        </w:rPr>
      </w:pPr>
      <w:r w:rsidRPr="006C4ABC">
        <w:rPr>
          <w:snapToGrid w:val="0"/>
          <w:lang w:val="fr-FR"/>
        </w:rPr>
        <w:t>CompletedCellsInEAI-EUTRA ::= SEQUENCE (SIZE(1..maxnoofCellinEAI)) OF CompletedCellsInEAI-EUTRA-Item</w:t>
      </w:r>
    </w:p>
    <w:p w14:paraId="594CA005" w14:textId="77777777" w:rsidR="009B75C3" w:rsidRPr="006C4ABC" w:rsidRDefault="009B75C3" w:rsidP="00EF7290">
      <w:pPr>
        <w:pStyle w:val="PL"/>
        <w:rPr>
          <w:snapToGrid w:val="0"/>
          <w:lang w:val="fr-FR"/>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snapToGrid w:val="0"/>
        </w:rPr>
      </w:pPr>
      <w:r w:rsidRPr="001D2E49">
        <w:rPr>
          <w:snapToGrid w:val="0"/>
        </w:rPr>
        <w:t>CompletedCellsInEAI-EUTRA-Item-ExtIEs NGAP-PROTOCOL-EXTENSION ::= {</w:t>
      </w:r>
    </w:p>
    <w:p w14:paraId="415F46E1" w14:textId="77777777" w:rsidR="009B75C3" w:rsidRPr="001D2E49" w:rsidRDefault="009B75C3" w:rsidP="009B75C3">
      <w:pPr>
        <w:pStyle w:val="PL"/>
        <w:rPr>
          <w:snapToGrid w:val="0"/>
        </w:rPr>
      </w:pPr>
      <w:r w:rsidRPr="001D2E49">
        <w:rPr>
          <w:snapToGrid w:val="0"/>
        </w:rPr>
        <w:tab/>
        <w:t>...</w:t>
      </w:r>
    </w:p>
    <w:p w14:paraId="7F2F00C6" w14:textId="77777777" w:rsidR="009B75C3" w:rsidRPr="001D2E49" w:rsidRDefault="009B75C3" w:rsidP="009B75C3">
      <w:pPr>
        <w:pStyle w:val="PL"/>
        <w:rPr>
          <w:snapToGrid w:val="0"/>
        </w:rPr>
      </w:pPr>
      <w:r w:rsidRPr="001D2E49">
        <w:rPr>
          <w:snapToGrid w:val="0"/>
        </w:rPr>
        <w:t>}</w:t>
      </w:r>
    </w:p>
    <w:p w14:paraId="493DA05E" w14:textId="77777777" w:rsidR="009B75C3" w:rsidRPr="001D2E49" w:rsidRDefault="009B75C3" w:rsidP="009B75C3">
      <w:pPr>
        <w:pStyle w:val="PL"/>
        <w:rPr>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EAI-NR-Item-ExtIEs} }</w:t>
      </w:r>
      <w:r w:rsidRPr="00402ED9">
        <w:rPr>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snapToGrid w:val="0"/>
        </w:rPr>
      </w:pPr>
      <w:r w:rsidRPr="001D2E49">
        <w:rPr>
          <w:snapToGrid w:val="0"/>
        </w:rPr>
        <w:t>CompletedCellsInEAI-NR-Item-ExtIEs NGAP-PROTOCOL-EXTENSION ::= {</w:t>
      </w:r>
    </w:p>
    <w:p w14:paraId="375E0523" w14:textId="77777777" w:rsidR="009B75C3" w:rsidRPr="001D2E49" w:rsidRDefault="009B75C3" w:rsidP="009B75C3">
      <w:pPr>
        <w:pStyle w:val="PL"/>
        <w:rPr>
          <w:snapToGrid w:val="0"/>
        </w:rPr>
      </w:pPr>
      <w:r w:rsidRPr="001D2E49">
        <w:rPr>
          <w:snapToGrid w:val="0"/>
        </w:rPr>
        <w:tab/>
        <w:t>...</w:t>
      </w:r>
    </w:p>
    <w:p w14:paraId="2CF7F060" w14:textId="77777777" w:rsidR="009B75C3" w:rsidRPr="001D2E49" w:rsidRDefault="009B75C3" w:rsidP="009B75C3">
      <w:pPr>
        <w:pStyle w:val="PL"/>
        <w:rPr>
          <w:snapToGrid w:val="0"/>
        </w:rPr>
      </w:pPr>
      <w:r w:rsidRPr="001D2E49">
        <w:rPr>
          <w:snapToGrid w:val="0"/>
        </w:rPr>
        <w:t>}</w:t>
      </w:r>
    </w:p>
    <w:p w14:paraId="3ECD527D" w14:textId="77777777" w:rsidR="009B75C3" w:rsidRPr="001D2E49" w:rsidRDefault="009B75C3" w:rsidP="009B75C3">
      <w:pPr>
        <w:pStyle w:val="PL"/>
        <w:rPr>
          <w:snapToGrid w:val="0"/>
        </w:rPr>
      </w:pPr>
    </w:p>
    <w:p w14:paraId="65E2676A" w14:textId="77777777" w:rsidR="009B75C3" w:rsidRPr="001D2E49" w:rsidRDefault="009B75C3" w:rsidP="009B75C3">
      <w:pPr>
        <w:pStyle w:val="PL"/>
        <w:rPr>
          <w:snapToGrid w:val="0"/>
        </w:rPr>
      </w:pPr>
      <w:r w:rsidRPr="001D2E49">
        <w:rPr>
          <w:snapToGrid w:val="0"/>
        </w:rPr>
        <w:t>CompletedCellsInTAI-EUTRA ::= SEQUENCE (SIZE(1..maxnoofCellinTAI)) OF CompletedCellsInTAI-EUTRA-Item</w:t>
      </w:r>
    </w:p>
    <w:p w14:paraId="39A63DD3" w14:textId="77777777" w:rsidR="009B75C3" w:rsidRPr="001D2E49" w:rsidRDefault="009B75C3" w:rsidP="009B75C3">
      <w:pPr>
        <w:pStyle w:val="PL"/>
        <w:rPr>
          <w:snapToGrid w:val="0"/>
        </w:rPr>
      </w:pPr>
    </w:p>
    <w:p w14:paraId="399EAC35" w14:textId="77777777" w:rsidR="009B75C3" w:rsidRPr="001D2E49" w:rsidRDefault="009B75C3" w:rsidP="009B75C3">
      <w:pPr>
        <w:pStyle w:val="PL"/>
        <w:rPr>
          <w:snapToGrid w:val="0"/>
        </w:rPr>
      </w:pPr>
      <w:r w:rsidRPr="001D2E49">
        <w:rPr>
          <w:snapToGrid w:val="0"/>
        </w:rPr>
        <w:t>CompletedCellsInTAI-EUTRA-Item ::= SEQUENCE{</w:t>
      </w:r>
    </w:p>
    <w:p w14:paraId="17413DF4"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3CF2852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CompletedCellsInTAI-EUTRA-Item-ExtIEs} } OPTIONAL,</w:t>
      </w:r>
    </w:p>
    <w:p w14:paraId="3EEBA00F" w14:textId="77777777" w:rsidR="009B75C3" w:rsidRPr="001D2E49" w:rsidRDefault="009B75C3" w:rsidP="009B75C3">
      <w:pPr>
        <w:pStyle w:val="PL"/>
        <w:rPr>
          <w:snapToGrid w:val="0"/>
        </w:rPr>
      </w:pPr>
      <w:r w:rsidRPr="001D2E49">
        <w:rPr>
          <w:snapToGrid w:val="0"/>
        </w:rPr>
        <w:tab/>
        <w:t>...</w:t>
      </w:r>
    </w:p>
    <w:p w14:paraId="70682654" w14:textId="77777777" w:rsidR="009B75C3" w:rsidRPr="001D2E49" w:rsidRDefault="009B75C3" w:rsidP="009B75C3">
      <w:pPr>
        <w:pStyle w:val="PL"/>
        <w:rPr>
          <w:snapToGrid w:val="0"/>
        </w:rPr>
      </w:pPr>
      <w:r w:rsidRPr="001D2E49">
        <w:rPr>
          <w:snapToGrid w:val="0"/>
        </w:rPr>
        <w:t>}</w:t>
      </w:r>
    </w:p>
    <w:p w14:paraId="66935E46" w14:textId="77777777" w:rsidR="009B75C3" w:rsidRPr="001D2E49" w:rsidRDefault="009B75C3" w:rsidP="009B75C3">
      <w:pPr>
        <w:pStyle w:val="PL"/>
        <w:rPr>
          <w:snapToGrid w:val="0"/>
        </w:rPr>
      </w:pPr>
    </w:p>
    <w:p w14:paraId="3E9483B7" w14:textId="77777777" w:rsidR="009B75C3" w:rsidRPr="001D2E49" w:rsidRDefault="009B75C3" w:rsidP="009B75C3">
      <w:pPr>
        <w:pStyle w:val="PL"/>
        <w:rPr>
          <w:snapToGrid w:val="0"/>
        </w:rPr>
      </w:pPr>
      <w:r w:rsidRPr="001D2E49">
        <w:rPr>
          <w:snapToGrid w:val="0"/>
        </w:rPr>
        <w:t>CompletedCellsInTAI-EUTRA-Item-ExtIEs NGAP-PROTOCOL-EXTENSION ::= {</w:t>
      </w:r>
    </w:p>
    <w:p w14:paraId="628DC69D" w14:textId="77777777" w:rsidR="009B75C3" w:rsidRPr="001D2E49" w:rsidRDefault="009B75C3" w:rsidP="009B75C3">
      <w:pPr>
        <w:pStyle w:val="PL"/>
        <w:rPr>
          <w:snapToGrid w:val="0"/>
        </w:rPr>
      </w:pPr>
      <w:r w:rsidRPr="001D2E49">
        <w:rPr>
          <w:snapToGrid w:val="0"/>
        </w:rPr>
        <w:tab/>
        <w:t>...</w:t>
      </w:r>
    </w:p>
    <w:p w14:paraId="74096BA5" w14:textId="77777777" w:rsidR="009B75C3" w:rsidRPr="001D2E49" w:rsidRDefault="009B75C3" w:rsidP="009B75C3">
      <w:pPr>
        <w:pStyle w:val="PL"/>
        <w:rPr>
          <w:snapToGrid w:val="0"/>
        </w:rPr>
      </w:pPr>
      <w:r w:rsidRPr="001D2E49">
        <w:rPr>
          <w:snapToGrid w:val="0"/>
        </w:rPr>
        <w:t>}</w:t>
      </w:r>
    </w:p>
    <w:p w14:paraId="28738763" w14:textId="77777777" w:rsidR="009B75C3" w:rsidRPr="001D2E49" w:rsidRDefault="009B75C3" w:rsidP="009B75C3">
      <w:pPr>
        <w:pStyle w:val="PL"/>
        <w:rPr>
          <w:snapToGrid w:val="0"/>
        </w:rPr>
      </w:pPr>
    </w:p>
    <w:p w14:paraId="731DB0E9" w14:textId="77777777" w:rsidR="009B75C3" w:rsidRPr="001D2E49" w:rsidRDefault="009B75C3" w:rsidP="009B75C3">
      <w:pPr>
        <w:pStyle w:val="PL"/>
        <w:rPr>
          <w:snapToGrid w:val="0"/>
        </w:rPr>
      </w:pPr>
      <w:r w:rsidRPr="001D2E49">
        <w:rPr>
          <w:snapToGrid w:val="0"/>
        </w:rPr>
        <w:t>CompletedCellsInTAI-NR ::= SEQUENCE (SIZE(1..maxnoofCellinTAI)) OF CompletedCellsInTAI-NR-Item</w:t>
      </w:r>
    </w:p>
    <w:p w14:paraId="5518D394" w14:textId="77777777" w:rsidR="009B75C3" w:rsidRPr="001D2E49" w:rsidRDefault="009B75C3" w:rsidP="009B75C3">
      <w:pPr>
        <w:pStyle w:val="PL"/>
        <w:rPr>
          <w:snapToGrid w:val="0"/>
        </w:rPr>
      </w:pPr>
    </w:p>
    <w:p w14:paraId="3479B533" w14:textId="77777777" w:rsidR="009B75C3" w:rsidRPr="001D2E49" w:rsidRDefault="009B75C3" w:rsidP="009B75C3">
      <w:pPr>
        <w:pStyle w:val="PL"/>
        <w:rPr>
          <w:snapToGrid w:val="0"/>
        </w:rPr>
      </w:pPr>
      <w:r w:rsidRPr="001D2E49">
        <w:rPr>
          <w:snapToGrid w:val="0"/>
        </w:rPr>
        <w:t>CompletedCellsInTAI-NR-Item ::= SEQUENCE{</w:t>
      </w:r>
    </w:p>
    <w:p w14:paraId="3C29369A"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142079F4"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mpletedCellsInTAI-NR-Item-ExtIEs} } OPTIONAL,</w:t>
      </w:r>
    </w:p>
    <w:p w14:paraId="3CF34E7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D1640B6" w14:textId="77777777" w:rsidR="009B75C3" w:rsidRPr="001D2E49" w:rsidRDefault="009B75C3" w:rsidP="009B75C3">
      <w:pPr>
        <w:pStyle w:val="PL"/>
        <w:rPr>
          <w:snapToGrid w:val="0"/>
        </w:rPr>
      </w:pPr>
      <w:r w:rsidRPr="001D2E49">
        <w:rPr>
          <w:snapToGrid w:val="0"/>
        </w:rPr>
        <w:t>}</w:t>
      </w:r>
    </w:p>
    <w:p w14:paraId="39BD6E45" w14:textId="77777777" w:rsidR="009B75C3" w:rsidRPr="001D2E49" w:rsidRDefault="009B75C3" w:rsidP="009B75C3">
      <w:pPr>
        <w:pStyle w:val="PL"/>
        <w:rPr>
          <w:snapToGrid w:val="0"/>
        </w:rPr>
      </w:pPr>
    </w:p>
    <w:p w14:paraId="333C12FA" w14:textId="77777777" w:rsidR="009B75C3" w:rsidRPr="001D2E49" w:rsidRDefault="009B75C3" w:rsidP="009B75C3">
      <w:pPr>
        <w:pStyle w:val="PL"/>
        <w:rPr>
          <w:snapToGrid w:val="0"/>
        </w:rPr>
      </w:pPr>
      <w:r w:rsidRPr="001D2E49">
        <w:rPr>
          <w:snapToGrid w:val="0"/>
        </w:rPr>
        <w:t>CompletedCellsInTAI-NR-Item-ExtIEs NGAP-PROTOCOL-EXTENSION ::= {</w:t>
      </w:r>
    </w:p>
    <w:p w14:paraId="22B0C65B" w14:textId="77777777" w:rsidR="009B75C3" w:rsidRPr="001D2E49" w:rsidRDefault="009B75C3" w:rsidP="009B75C3">
      <w:pPr>
        <w:pStyle w:val="PL"/>
        <w:rPr>
          <w:snapToGrid w:val="0"/>
        </w:rPr>
      </w:pPr>
      <w:r w:rsidRPr="001D2E49">
        <w:rPr>
          <w:snapToGrid w:val="0"/>
        </w:rPr>
        <w:tab/>
        <w:t>...</w:t>
      </w:r>
    </w:p>
    <w:p w14:paraId="72B65A1C" w14:textId="77777777" w:rsidR="009B75C3" w:rsidRPr="001D2E49" w:rsidRDefault="009B75C3" w:rsidP="009B75C3">
      <w:pPr>
        <w:pStyle w:val="PL"/>
        <w:rPr>
          <w:snapToGrid w:val="0"/>
        </w:rPr>
      </w:pPr>
      <w:r w:rsidRPr="001D2E49">
        <w:rPr>
          <w:snapToGrid w:val="0"/>
        </w:rPr>
        <w:t>}</w:t>
      </w:r>
    </w:p>
    <w:p w14:paraId="58ABE832" w14:textId="77777777" w:rsidR="009B75C3" w:rsidRPr="001D2E49" w:rsidRDefault="009B75C3" w:rsidP="009B75C3">
      <w:pPr>
        <w:pStyle w:val="PL"/>
        <w:rPr>
          <w:snapToGrid w:val="0"/>
        </w:rPr>
      </w:pPr>
    </w:p>
    <w:p w14:paraId="55F7A21A" w14:textId="77777777" w:rsidR="009B75C3" w:rsidRPr="001D2E49" w:rsidRDefault="009B75C3" w:rsidP="009B75C3">
      <w:pPr>
        <w:pStyle w:val="PL"/>
        <w:rPr>
          <w:snapToGrid w:val="0"/>
        </w:rPr>
      </w:pPr>
      <w:r w:rsidRPr="001D2E49">
        <w:rPr>
          <w:snapToGrid w:val="0"/>
        </w:rPr>
        <w:t>ConcurrentWarningMessageInd ::= ENUMERATED {</w:t>
      </w:r>
    </w:p>
    <w:p w14:paraId="1812946B" w14:textId="77777777" w:rsidR="009B75C3" w:rsidRPr="001D2E49" w:rsidRDefault="009B75C3" w:rsidP="009B75C3">
      <w:pPr>
        <w:pStyle w:val="PL"/>
        <w:rPr>
          <w:snapToGrid w:val="0"/>
        </w:rPr>
      </w:pPr>
      <w:r w:rsidRPr="001D2E49">
        <w:rPr>
          <w:snapToGrid w:val="0"/>
        </w:rPr>
        <w:tab/>
        <w:t>true,</w:t>
      </w:r>
    </w:p>
    <w:p w14:paraId="1BD47F9A" w14:textId="77777777" w:rsidR="009B75C3" w:rsidRPr="001D2E49" w:rsidRDefault="009B75C3" w:rsidP="009B75C3">
      <w:pPr>
        <w:pStyle w:val="PL"/>
        <w:rPr>
          <w:snapToGrid w:val="0"/>
        </w:rPr>
      </w:pPr>
      <w:r w:rsidRPr="001D2E49">
        <w:rPr>
          <w:snapToGrid w:val="0"/>
        </w:rPr>
        <w:tab/>
        <w:t>...</w:t>
      </w:r>
    </w:p>
    <w:p w14:paraId="422FE94C" w14:textId="77777777" w:rsidR="009B75C3" w:rsidRPr="001D2E49" w:rsidRDefault="009B75C3" w:rsidP="009B75C3">
      <w:pPr>
        <w:pStyle w:val="PL"/>
        <w:rPr>
          <w:snapToGrid w:val="0"/>
        </w:rPr>
      </w:pPr>
      <w:r w:rsidRPr="001D2E49">
        <w:rPr>
          <w:snapToGrid w:val="0"/>
        </w:rPr>
        <w:t>}</w:t>
      </w:r>
    </w:p>
    <w:p w14:paraId="4315E4D9" w14:textId="77777777" w:rsidR="009B75C3" w:rsidRPr="001D2E49" w:rsidRDefault="009B75C3" w:rsidP="009B75C3">
      <w:pPr>
        <w:pStyle w:val="PL"/>
        <w:rPr>
          <w:snapToGrid w:val="0"/>
        </w:rPr>
      </w:pPr>
    </w:p>
    <w:p w14:paraId="39F92350" w14:textId="77777777" w:rsidR="009B75C3" w:rsidRPr="001D2E49" w:rsidRDefault="009B75C3" w:rsidP="009B75C3">
      <w:pPr>
        <w:pStyle w:val="PL"/>
        <w:rPr>
          <w:snapToGrid w:val="0"/>
        </w:rPr>
      </w:pPr>
      <w:r w:rsidRPr="001D2E49">
        <w:rPr>
          <w:snapToGrid w:val="0"/>
        </w:rPr>
        <w:t>ConfidentialityProtectionIndication ::= ENUMERATED {</w:t>
      </w:r>
    </w:p>
    <w:p w14:paraId="25CC7CAC" w14:textId="77777777" w:rsidR="009B75C3" w:rsidRPr="001D2E49" w:rsidRDefault="009B75C3" w:rsidP="009B75C3">
      <w:pPr>
        <w:pStyle w:val="PL"/>
        <w:rPr>
          <w:snapToGrid w:val="0"/>
        </w:rPr>
      </w:pPr>
      <w:r w:rsidRPr="001D2E49">
        <w:rPr>
          <w:snapToGrid w:val="0"/>
        </w:rPr>
        <w:tab/>
        <w:t>required,</w:t>
      </w:r>
    </w:p>
    <w:p w14:paraId="30D78656" w14:textId="77777777" w:rsidR="009B75C3" w:rsidRPr="001D2E49" w:rsidRDefault="009B75C3" w:rsidP="009B75C3">
      <w:pPr>
        <w:pStyle w:val="PL"/>
        <w:rPr>
          <w:snapToGrid w:val="0"/>
        </w:rPr>
      </w:pPr>
      <w:r w:rsidRPr="001D2E49">
        <w:rPr>
          <w:snapToGrid w:val="0"/>
        </w:rPr>
        <w:tab/>
        <w:t>preferred,</w:t>
      </w:r>
    </w:p>
    <w:p w14:paraId="57495F64" w14:textId="77777777" w:rsidR="009B75C3" w:rsidRPr="001D2E49" w:rsidRDefault="009B75C3" w:rsidP="009B75C3">
      <w:pPr>
        <w:pStyle w:val="PL"/>
        <w:rPr>
          <w:snapToGrid w:val="0"/>
        </w:rPr>
      </w:pPr>
      <w:r w:rsidRPr="001D2E49">
        <w:rPr>
          <w:snapToGrid w:val="0"/>
        </w:rPr>
        <w:tab/>
        <w:t>not-needed,</w:t>
      </w:r>
    </w:p>
    <w:p w14:paraId="34DD6A7A" w14:textId="77777777" w:rsidR="009B75C3" w:rsidRPr="001D2E49" w:rsidRDefault="009B75C3" w:rsidP="009B75C3">
      <w:pPr>
        <w:pStyle w:val="PL"/>
        <w:rPr>
          <w:snapToGrid w:val="0"/>
        </w:rPr>
      </w:pPr>
      <w:r w:rsidRPr="001D2E49">
        <w:rPr>
          <w:snapToGrid w:val="0"/>
        </w:rPr>
        <w:tab/>
        <w:t>...</w:t>
      </w:r>
    </w:p>
    <w:p w14:paraId="2D4A9A6C" w14:textId="77777777" w:rsidR="009B75C3" w:rsidRPr="001D2E49" w:rsidRDefault="009B75C3" w:rsidP="009B75C3">
      <w:pPr>
        <w:pStyle w:val="PL"/>
        <w:rPr>
          <w:snapToGrid w:val="0"/>
        </w:rPr>
      </w:pPr>
      <w:r w:rsidRPr="001D2E49">
        <w:rPr>
          <w:snapToGrid w:val="0"/>
        </w:rPr>
        <w:t>}</w:t>
      </w:r>
    </w:p>
    <w:p w14:paraId="2212DB62" w14:textId="77777777" w:rsidR="009B75C3" w:rsidRPr="001D2E49" w:rsidRDefault="009B75C3" w:rsidP="009B75C3">
      <w:pPr>
        <w:pStyle w:val="PL"/>
        <w:rPr>
          <w:snapToGrid w:val="0"/>
        </w:rPr>
      </w:pPr>
    </w:p>
    <w:p w14:paraId="4876F047" w14:textId="77777777" w:rsidR="009B75C3" w:rsidRPr="001D2E49" w:rsidRDefault="009B75C3" w:rsidP="009B75C3">
      <w:pPr>
        <w:pStyle w:val="PL"/>
        <w:rPr>
          <w:snapToGrid w:val="0"/>
        </w:rPr>
      </w:pPr>
      <w:r w:rsidRPr="001D2E49">
        <w:rPr>
          <w:snapToGrid w:val="0"/>
        </w:rPr>
        <w:t>ConfidentialityProtectionResult ::= ENUMERATED {</w:t>
      </w:r>
    </w:p>
    <w:p w14:paraId="15ECBE0B" w14:textId="77777777" w:rsidR="009B75C3" w:rsidRPr="001D2E49" w:rsidRDefault="009B75C3" w:rsidP="009B75C3">
      <w:pPr>
        <w:pStyle w:val="PL"/>
        <w:rPr>
          <w:snapToGrid w:val="0"/>
        </w:rPr>
      </w:pPr>
      <w:r w:rsidRPr="001D2E49">
        <w:rPr>
          <w:snapToGrid w:val="0"/>
        </w:rPr>
        <w:tab/>
        <w:t>performed,</w:t>
      </w:r>
    </w:p>
    <w:p w14:paraId="36437534" w14:textId="77777777" w:rsidR="009B75C3" w:rsidRPr="001D2E49" w:rsidRDefault="009B75C3" w:rsidP="009B75C3">
      <w:pPr>
        <w:pStyle w:val="PL"/>
        <w:rPr>
          <w:snapToGrid w:val="0"/>
        </w:rPr>
      </w:pPr>
      <w:r w:rsidRPr="001D2E49">
        <w:rPr>
          <w:snapToGrid w:val="0"/>
        </w:rPr>
        <w:tab/>
        <w:t>not-performed,</w:t>
      </w:r>
    </w:p>
    <w:p w14:paraId="54F41120" w14:textId="77777777" w:rsidR="009B75C3" w:rsidRPr="001D2E49" w:rsidRDefault="009B75C3" w:rsidP="009B75C3">
      <w:pPr>
        <w:pStyle w:val="PL"/>
        <w:rPr>
          <w:snapToGrid w:val="0"/>
        </w:rPr>
      </w:pPr>
      <w:r w:rsidRPr="001D2E49">
        <w:rPr>
          <w:snapToGrid w:val="0"/>
        </w:rPr>
        <w:tab/>
        <w:t>...</w:t>
      </w:r>
    </w:p>
    <w:p w14:paraId="3241CC2C" w14:textId="77777777" w:rsidR="009B75C3" w:rsidRPr="001D2E49" w:rsidRDefault="009B75C3" w:rsidP="009B75C3">
      <w:pPr>
        <w:pStyle w:val="PL"/>
        <w:rPr>
          <w:snapToGrid w:val="0"/>
        </w:rPr>
      </w:pPr>
      <w:r w:rsidRPr="001D2E49">
        <w:rPr>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oreNetworkAssistanceInformation</w:t>
      </w:r>
      <w:r w:rsidR="00542925" w:rsidRPr="00402ED9">
        <w:rPr>
          <w:snapToGrid w:val="0"/>
          <w:lang w:val="fr-FR"/>
        </w:rPr>
        <w:t>ForInactive</w:t>
      </w:r>
      <w:r w:rsidRPr="00402ED9">
        <w:rPr>
          <w:snapToGrid w:val="0"/>
          <w:lang w:val="fr-FR"/>
        </w:rPr>
        <w:t>-ExtIEs} }</w:t>
      </w:r>
      <w:r w:rsidRPr="00402ED9">
        <w:rPr>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snapToGrid w:val="0"/>
          <w:lang w:val="fr-FR"/>
        </w:rPr>
      </w:pPr>
      <w:r w:rsidRPr="00402ED9">
        <w:rPr>
          <w:snapToGrid w:val="0"/>
          <w:lang w:val="fr-FR"/>
        </w:rPr>
        <w:t>CoreNetworkAssistanceInformation</w:t>
      </w:r>
      <w:r w:rsidR="00384FAF" w:rsidRPr="00402ED9">
        <w:rPr>
          <w:snapToGrid w:val="0"/>
          <w:lang w:val="fr-FR"/>
        </w:rPr>
        <w:t>ForInactive</w:t>
      </w:r>
      <w:r w:rsidRPr="00402ED9">
        <w:rPr>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878" w:name="_Hlk152098090"/>
      <w:r w:rsidR="006277BA" w:rsidRPr="005114C6">
        <w:rPr>
          <w:snapToGrid w:val="0"/>
        </w:rPr>
        <w:t>|</w:t>
      </w:r>
    </w:p>
    <w:p w14:paraId="435F689F" w14:textId="77777777" w:rsidR="00BD495F" w:rsidRDefault="006277BA" w:rsidP="00BD495F">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878"/>
      <w:r w:rsidR="00BD495F">
        <w:rPr>
          <w:snapToGrid w:val="0"/>
        </w:rPr>
        <w:t>|</w:t>
      </w:r>
    </w:p>
    <w:p w14:paraId="3E3D6A5D" w14:textId="77777777" w:rsidR="00BD495F" w:rsidRDefault="00BD495F" w:rsidP="00BD495F">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t>CRITICALITY ignore</w:t>
      </w:r>
      <w:r>
        <w:rPr>
          <w:snapToGrid w:val="0"/>
        </w:rPr>
        <w:tab/>
        <w:t xml:space="preserve">EXTENSION </w:t>
      </w:r>
      <w:r>
        <w:rPr>
          <w:rFonts w:hint="eastAsia"/>
          <w:snapToGrid w:val="0"/>
        </w:rPr>
        <w:t>LPWUSPSA</w:t>
      </w:r>
      <w:r>
        <w:rPr>
          <w:snapToGrid w:val="0"/>
        </w:rPr>
        <w:t>ssistanceInformation</w:t>
      </w:r>
      <w:r>
        <w:rPr>
          <w:snapToGrid w:val="0"/>
        </w:rPr>
        <w:tab/>
      </w:r>
      <w:r>
        <w:rPr>
          <w:snapToGrid w:val="0"/>
        </w:rPr>
        <w:tab/>
      </w:r>
      <w:r>
        <w:rPr>
          <w:snapToGrid w:val="0"/>
        </w:rPr>
        <w:tab/>
      </w:r>
      <w:r>
        <w:rPr>
          <w:snapToGrid w:val="0"/>
        </w:rPr>
        <w:tab/>
      </w:r>
      <w:r>
        <w:rPr>
          <w:snapToGrid w:val="0"/>
        </w:rPr>
        <w:tab/>
        <w:t>PRESENCE optional</w:t>
      </w:r>
      <w:r>
        <w:rPr>
          <w:snapToGrid w:val="0"/>
        </w:rPr>
        <w:tab/>
        <w:t>}</w:t>
      </w:r>
      <w:r>
        <w:rPr>
          <w:rFonts w:eastAsia="Malgun Gothic"/>
          <w:snapToGrid w:val="0"/>
        </w:rPr>
        <w:t>|</w:t>
      </w:r>
    </w:p>
    <w:p w14:paraId="74CAA1F1" w14:textId="77777777" w:rsidR="002B5C82" w:rsidRDefault="00BD495F" w:rsidP="002B5C82">
      <w:pPr>
        <w:pStyle w:val="PL"/>
        <w:rPr>
          <w:snapToGrid w:val="0"/>
        </w:rPr>
      </w:pPr>
      <w:r>
        <w:rPr>
          <w:rFonts w:eastAsia="Malgun Gothic"/>
        </w:rPr>
        <w:tab/>
        <w:t xml:space="preserve">{ ID </w:t>
      </w:r>
      <w:r>
        <w:rPr>
          <w:rFonts w:eastAsia="Malgun Gothic"/>
          <w:snapToGrid w:val="0"/>
        </w:rPr>
        <w:t>id-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CRITICALITY ignore</w:t>
      </w:r>
      <w:r>
        <w:rPr>
          <w:rFonts w:eastAsia="Malgun Gothic"/>
        </w:rPr>
        <w:tab/>
      </w:r>
      <w:r>
        <w:rPr>
          <w:rFonts w:eastAsia="Malgun Gothic"/>
          <w:snapToGrid w:val="0"/>
        </w:rPr>
        <w:t>EXTENSION Further</w:t>
      </w:r>
      <w:r w:rsidRPr="003956F3">
        <w:rPr>
          <w:rFonts w:eastAsia="Malgun Gothic"/>
          <w:snapToGrid w:val="0"/>
        </w:rPr>
        <w:t>ExtendedUEIdentityIndexValue</w:t>
      </w:r>
      <w:r>
        <w:rPr>
          <w:rFonts w:eastAsia="Malgun Gothic"/>
        </w:rPr>
        <w:tab/>
      </w:r>
      <w:r>
        <w:rPr>
          <w:rFonts w:eastAsia="Malgun Gothic"/>
        </w:rPr>
        <w:tab/>
      </w:r>
      <w:r>
        <w:rPr>
          <w:rFonts w:eastAsia="Malgun Gothic"/>
        </w:rPr>
        <w:tab/>
        <w:t>PRESENCE optional</w:t>
      </w:r>
      <w:r>
        <w:rPr>
          <w:rFonts w:eastAsia="Malgun Gothic"/>
        </w:rPr>
        <w:tab/>
        <w:t>}</w:t>
      </w:r>
      <w:r w:rsidR="002B5C82">
        <w:rPr>
          <w:snapToGrid w:val="0"/>
        </w:rPr>
        <w:t>|</w:t>
      </w:r>
    </w:p>
    <w:p w14:paraId="78CD72AD" w14:textId="1CB38B9F" w:rsidR="00EE7E8A" w:rsidRPr="001D2E49" w:rsidRDefault="002B5C82" w:rsidP="002B5C82">
      <w:pPr>
        <w:pStyle w:val="PL"/>
        <w:rPr>
          <w:snapToGrid w:val="0"/>
        </w:rPr>
      </w:pPr>
      <w:r>
        <w:rPr>
          <w:snapToGrid w:val="0"/>
        </w:rPr>
        <w:t xml:space="preserve"> </w:t>
      </w:r>
      <w:r>
        <w:rPr>
          <w:rFonts w:hint="eastAsia"/>
          <w:snapToGrid w:val="0"/>
        </w:rPr>
        <w:t xml:space="preserve">   { </w:t>
      </w:r>
      <w:r>
        <w:rPr>
          <w:snapToGrid w:val="0"/>
        </w:rPr>
        <w:t>ID id-</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CRITICALITY ignore</w:t>
      </w:r>
      <w:r>
        <w:rPr>
          <w:snapToGrid w:val="0"/>
        </w:rPr>
        <w:tab/>
        <w:t xml:space="preserve">EXTENSION </w:t>
      </w:r>
      <w:r>
        <w:rPr>
          <w:rFonts w:hint="eastAsia"/>
          <w:snapToGrid w:val="0"/>
        </w:rPr>
        <w:t>LPWUS</w:t>
      </w:r>
      <w:r>
        <w:rPr>
          <w:rFonts w:hint="eastAsia"/>
          <w:snapToGrid w:val="0"/>
          <w:lang w:val="en-US" w:eastAsia="zh-CN"/>
        </w:rPr>
        <w:t>DisableIndication</w:t>
      </w:r>
      <w:r>
        <w:rPr>
          <w:snapToGrid w:val="0"/>
        </w:rPr>
        <w:tab/>
      </w:r>
      <w:r>
        <w:rPr>
          <w:snapToGrid w:val="0"/>
        </w:rPr>
        <w:tab/>
      </w:r>
      <w:r>
        <w:rPr>
          <w:snapToGrid w:val="0"/>
        </w:rPr>
        <w:tab/>
      </w:r>
      <w:r>
        <w:rPr>
          <w:snapToGrid w:val="0"/>
        </w:rPr>
        <w:tab/>
      </w:r>
      <w:r>
        <w:rPr>
          <w:snapToGrid w:val="0"/>
        </w:rPr>
        <w:tab/>
      </w:r>
      <w:r>
        <w:rPr>
          <w:rFonts w:hint="eastAsia"/>
          <w:snapToGrid w:val="0"/>
          <w:lang w:val="en-US" w:eastAsia="zh-CN"/>
        </w:rPr>
        <w:t xml:space="preserve">      </w:t>
      </w:r>
      <w:r>
        <w:rPr>
          <w:snapToGrid w:val="0"/>
        </w:rPr>
        <w:t>PRESENCE optional</w:t>
      </w:r>
      <w:r>
        <w:rPr>
          <w:snapToGrid w:val="0"/>
        </w:rPr>
        <w:tab/>
        <w:t>}</w:t>
      </w:r>
      <w:r w:rsidR="00EE7E8A">
        <w:rPr>
          <w:snapToGrid w:val="0"/>
        </w:rPr>
        <w:t>,</w:t>
      </w:r>
    </w:p>
    <w:p w14:paraId="7CB55E04" w14:textId="77777777" w:rsidR="00EE7E8A" w:rsidRPr="001D2E49" w:rsidRDefault="00EE7E8A" w:rsidP="00EE7E8A">
      <w:pPr>
        <w:pStyle w:val="PL"/>
        <w:rPr>
          <w:snapToGrid w:val="0"/>
        </w:rPr>
      </w:pPr>
      <w:r w:rsidRPr="001D2E49">
        <w:rPr>
          <w:snapToGrid w:val="0"/>
        </w:rPr>
        <w:tab/>
        <w:t>...</w:t>
      </w:r>
    </w:p>
    <w:p w14:paraId="1DB4A3DB" w14:textId="77777777" w:rsidR="009B75C3" w:rsidRPr="001D2E49" w:rsidRDefault="009B75C3" w:rsidP="009B75C3">
      <w:pPr>
        <w:pStyle w:val="PL"/>
        <w:rPr>
          <w:snapToGrid w:val="0"/>
        </w:rPr>
      </w:pPr>
      <w:r w:rsidRPr="001D2E49">
        <w:rPr>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snapToGrid w:val="0"/>
        </w:rPr>
      </w:pPr>
    </w:p>
    <w:p w14:paraId="0235A397" w14:textId="77777777" w:rsidR="00345012" w:rsidRDefault="00345012" w:rsidP="00345012">
      <w:pPr>
        <w:pStyle w:val="PL"/>
        <w:rPr>
          <w:snapToGrid w:val="0"/>
        </w:rPr>
      </w:pPr>
      <w:r w:rsidRPr="0008247D">
        <w:rPr>
          <w:snapToGrid w:val="0"/>
        </w:rPr>
        <w:t>CoverageEnhancementLevel ::= OCTET STRING</w:t>
      </w:r>
    </w:p>
    <w:p w14:paraId="5ED19C1D" w14:textId="77777777" w:rsidR="009B75C3" w:rsidRPr="001D2E49" w:rsidRDefault="009B75C3" w:rsidP="009B75C3">
      <w:pPr>
        <w:pStyle w:val="PL"/>
        <w:rPr>
          <w:snapToGrid w:val="0"/>
        </w:rPr>
      </w:pPr>
    </w:p>
    <w:p w14:paraId="2A5EF096" w14:textId="77777777" w:rsidR="009B75C3" w:rsidRPr="001D2E49" w:rsidRDefault="009B75C3" w:rsidP="009B75C3">
      <w:pPr>
        <w:pStyle w:val="PL"/>
        <w:rPr>
          <w:snapToGrid w:val="0"/>
        </w:rPr>
      </w:pPr>
      <w:r w:rsidRPr="001D2E49">
        <w:rPr>
          <w:snapToGrid w:val="0"/>
        </w:rPr>
        <w:t>CPTransportLayerInformation ::= CHOICE {</w:t>
      </w:r>
    </w:p>
    <w:p w14:paraId="17407220" w14:textId="77777777" w:rsidR="009B75C3" w:rsidRPr="001D2E49" w:rsidRDefault="009B75C3" w:rsidP="009B75C3">
      <w:pPr>
        <w:pStyle w:val="PL"/>
        <w:rPr>
          <w:snapToGrid w:val="0"/>
        </w:rPr>
      </w:pPr>
      <w:r w:rsidRPr="001D2E49">
        <w:rPr>
          <w:snapToGrid w:val="0"/>
        </w:rPr>
        <w:tab/>
        <w:t>endpointIPAddress</w:t>
      </w:r>
      <w:r w:rsidRPr="001D2E49">
        <w:rPr>
          <w:snapToGrid w:val="0"/>
        </w:rPr>
        <w:tab/>
      </w:r>
      <w:r w:rsidRPr="001D2E49">
        <w:rPr>
          <w:snapToGrid w:val="0"/>
        </w:rPr>
        <w:tab/>
        <w:t>TransportLayerAddress,</w:t>
      </w:r>
    </w:p>
    <w:p w14:paraId="1E6701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CPTransportLayerInformation</w:t>
      </w:r>
      <w:r w:rsidRPr="001D2E49">
        <w:t>-ExtIEs} }</w:t>
      </w:r>
    </w:p>
    <w:p w14:paraId="70C3B12E" w14:textId="77777777" w:rsidR="009B75C3" w:rsidRPr="001D2E49" w:rsidRDefault="009B75C3" w:rsidP="009B75C3">
      <w:pPr>
        <w:pStyle w:val="PL"/>
        <w:rPr>
          <w:snapToGrid w:val="0"/>
        </w:rPr>
      </w:pPr>
      <w:r w:rsidRPr="001D2E49">
        <w:rPr>
          <w:snapToGrid w:val="0"/>
        </w:rPr>
        <w:t>}</w:t>
      </w:r>
    </w:p>
    <w:p w14:paraId="1E7117FE" w14:textId="77777777" w:rsidR="009B75C3" w:rsidRPr="001D2E49" w:rsidRDefault="009B75C3" w:rsidP="009B75C3">
      <w:pPr>
        <w:pStyle w:val="PL"/>
        <w:rPr>
          <w:snapToGrid w:val="0"/>
        </w:rPr>
      </w:pPr>
    </w:p>
    <w:p w14:paraId="73B21C80" w14:textId="77777777" w:rsidR="00643EEF" w:rsidRPr="001D2E49" w:rsidRDefault="009B75C3" w:rsidP="009B75C3">
      <w:pPr>
        <w:pStyle w:val="PL"/>
      </w:pPr>
      <w:r w:rsidRPr="001D2E49">
        <w:rPr>
          <w:snapToGrid w:val="0"/>
        </w:rPr>
        <w:t>CPTransportLayerInformation</w:t>
      </w:r>
      <w:r w:rsidRPr="001D2E49">
        <w:t xml:space="preserve">-ExtIEs </w:t>
      </w:r>
      <w:r w:rsidRPr="001D2E49">
        <w:rPr>
          <w:snapToGrid w:val="0"/>
        </w:rPr>
        <w:t xml:space="preserve">NGAP-PROTOCOL-IES </w:t>
      </w:r>
      <w:r w:rsidRPr="001D2E49">
        <w:t>::= {</w:t>
      </w:r>
    </w:p>
    <w:p w14:paraId="12FC414E" w14:textId="77777777" w:rsidR="00800910" w:rsidRPr="001D2E49" w:rsidRDefault="00800910" w:rsidP="009B75C3">
      <w:pPr>
        <w:pStyle w:val="PL"/>
      </w:pPr>
      <w:r w:rsidRPr="001D2E49">
        <w:tab/>
        <w:t>{ ID id-EndpointIPAddressAndPort</w:t>
      </w:r>
      <w:r w:rsidRPr="001D2E49">
        <w:tab/>
      </w:r>
      <w:r w:rsidRPr="001D2E49">
        <w:tab/>
        <w:t>CRITICALITY reject</w:t>
      </w:r>
      <w:r w:rsidRPr="001D2E49">
        <w:tab/>
      </w:r>
      <w:r w:rsidR="00F25986" w:rsidRPr="001D2E49">
        <w:t>TYPE</w:t>
      </w:r>
      <w:r w:rsidRPr="001D2E49">
        <w:t xml:space="preserve"> EndpointIPAddressAndPort</w:t>
      </w:r>
      <w:r w:rsidRPr="001D2E49">
        <w:tab/>
      </w:r>
      <w:r w:rsidRPr="001D2E49">
        <w:tab/>
        <w:t>PRESENCE mandatory</w:t>
      </w:r>
      <w:r w:rsidR="00C3419D">
        <w:tab/>
      </w:r>
      <w:r w:rsidRPr="001D2E49">
        <w:t>},</w:t>
      </w:r>
    </w:p>
    <w:p w14:paraId="726208E7" w14:textId="77777777" w:rsidR="009B75C3" w:rsidRPr="001D2E49" w:rsidRDefault="009B75C3" w:rsidP="009B75C3">
      <w:pPr>
        <w:pStyle w:val="PL"/>
      </w:pPr>
      <w:r w:rsidRPr="001D2E49">
        <w:tab/>
        <w:t>...</w:t>
      </w:r>
    </w:p>
    <w:p w14:paraId="35FC6F45" w14:textId="77777777" w:rsidR="009B75C3" w:rsidRPr="001D2E49" w:rsidRDefault="009B75C3" w:rsidP="009B75C3">
      <w:pPr>
        <w:pStyle w:val="PL"/>
      </w:pPr>
      <w:r w:rsidRPr="001D2E49">
        <w:t>}</w:t>
      </w:r>
    </w:p>
    <w:p w14:paraId="30456C87" w14:textId="77777777" w:rsidR="009B75C3" w:rsidRPr="001D2E49" w:rsidRDefault="009B75C3" w:rsidP="009B75C3">
      <w:pPr>
        <w:pStyle w:val="PL"/>
        <w:rPr>
          <w:snapToGrid w:val="0"/>
        </w:rPr>
      </w:pPr>
    </w:p>
    <w:p w14:paraId="7261554D" w14:textId="77777777" w:rsidR="009B75C3" w:rsidRPr="001D2E49" w:rsidRDefault="009B75C3" w:rsidP="009B75C3">
      <w:pPr>
        <w:pStyle w:val="PL"/>
        <w:rPr>
          <w:snapToGrid w:val="0"/>
        </w:rPr>
      </w:pPr>
      <w:r w:rsidRPr="001D2E49">
        <w:rPr>
          <w:snapToGrid w:val="0"/>
        </w:rPr>
        <w:t>CriticalityDiagnostics ::= SEQUENCE {</w:t>
      </w:r>
    </w:p>
    <w:p w14:paraId="1B125825" w14:textId="77777777" w:rsidR="009B75C3" w:rsidRPr="001D2E49" w:rsidRDefault="009B75C3" w:rsidP="009B75C3">
      <w:pPr>
        <w:pStyle w:val="PL"/>
        <w:rPr>
          <w:snapToGrid w:val="0"/>
        </w:rPr>
      </w:pP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9CC4FF2" w14:textId="77777777" w:rsidR="009B75C3" w:rsidRPr="001D2E49" w:rsidRDefault="009B75C3" w:rsidP="009B75C3">
      <w:pPr>
        <w:pStyle w:val="PL"/>
        <w:rPr>
          <w:snapToGrid w:val="0"/>
        </w:rPr>
      </w:pP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t>Triggering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23BBDA" w14:textId="77777777" w:rsidR="009B75C3" w:rsidRPr="001D2E49" w:rsidRDefault="009B75C3" w:rsidP="009B75C3">
      <w:pPr>
        <w:pStyle w:val="PL"/>
        <w:rPr>
          <w:snapToGrid w:val="0"/>
        </w:rPr>
      </w:pPr>
      <w:r w:rsidRPr="001D2E49">
        <w:rPr>
          <w:snapToGrid w:val="0"/>
        </w:rPr>
        <w:tab/>
      </w:r>
      <w:r w:rsidRPr="001D2E49">
        <w:rPr>
          <w:rFonts w:eastAsia="MS Mincho"/>
          <w:snapToGrid w:val="0"/>
        </w:rPr>
        <w:t>procedureC</w:t>
      </w:r>
      <w:r w:rsidRPr="001D2E49">
        <w:rPr>
          <w:snapToGrid w:val="0"/>
        </w:rPr>
        <w:t>riticality</w:t>
      </w:r>
      <w:r w:rsidRPr="001D2E49">
        <w:rPr>
          <w:snapToGrid w:val="0"/>
        </w:rPr>
        <w:tab/>
      </w:r>
      <w:r w:rsidRPr="001D2E49">
        <w:rPr>
          <w:snapToGrid w:val="0"/>
        </w:rPr>
        <w:tab/>
      </w: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BEA51DE" w14:textId="77777777" w:rsidR="009B75C3" w:rsidRPr="001D2E49" w:rsidRDefault="009B75C3" w:rsidP="009B75C3">
      <w:pPr>
        <w:pStyle w:val="PL"/>
        <w:rPr>
          <w:snapToGrid w:val="0"/>
        </w:rPr>
      </w:pPr>
      <w:r w:rsidRPr="001D2E49">
        <w:rPr>
          <w:snapToGrid w:val="0"/>
        </w:rPr>
        <w:tab/>
        <w:t>iEsCriticalityDiagnostics</w:t>
      </w:r>
      <w:r w:rsidRPr="001D2E49">
        <w:rPr>
          <w:snapToGrid w:val="0"/>
        </w:rPr>
        <w:tab/>
      </w:r>
      <w:r w:rsidRPr="001D2E49">
        <w:rPr>
          <w:snapToGrid w:val="0"/>
        </w:rPr>
        <w:tab/>
        <w:t>CriticalityDiagnostics-I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5389E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CriticalityDiagnostics-ExtIEs}}</w:t>
      </w:r>
      <w:r w:rsidRPr="001D2E49">
        <w:rPr>
          <w:snapToGrid w:val="0"/>
        </w:rPr>
        <w:tab/>
      </w:r>
      <w:r w:rsidRPr="001D2E49">
        <w:rPr>
          <w:snapToGrid w:val="0"/>
        </w:rPr>
        <w:tab/>
        <w:t>OPTIONAL,</w:t>
      </w:r>
    </w:p>
    <w:p w14:paraId="6ADEAECC" w14:textId="77777777" w:rsidR="009B75C3" w:rsidRPr="001D2E49" w:rsidRDefault="009B75C3" w:rsidP="009B75C3">
      <w:pPr>
        <w:pStyle w:val="PL"/>
        <w:rPr>
          <w:snapToGrid w:val="0"/>
        </w:rPr>
      </w:pPr>
      <w:r w:rsidRPr="001D2E49">
        <w:rPr>
          <w:snapToGrid w:val="0"/>
        </w:rPr>
        <w:tab/>
        <w:t>...</w:t>
      </w:r>
    </w:p>
    <w:p w14:paraId="7BE4AB50" w14:textId="77777777" w:rsidR="009B75C3" w:rsidRPr="001D2E49" w:rsidRDefault="009B75C3" w:rsidP="009B75C3">
      <w:pPr>
        <w:pStyle w:val="PL"/>
        <w:rPr>
          <w:snapToGrid w:val="0"/>
        </w:rPr>
      </w:pPr>
      <w:r w:rsidRPr="001D2E49">
        <w:rPr>
          <w:snapToGrid w:val="0"/>
        </w:rPr>
        <w:t>}</w:t>
      </w:r>
    </w:p>
    <w:p w14:paraId="0E8D08C9" w14:textId="77777777" w:rsidR="009B75C3" w:rsidRPr="001D2E49" w:rsidRDefault="009B75C3" w:rsidP="009B75C3">
      <w:pPr>
        <w:pStyle w:val="PL"/>
        <w:rPr>
          <w:snapToGrid w:val="0"/>
        </w:rPr>
      </w:pPr>
    </w:p>
    <w:p w14:paraId="5396D013" w14:textId="77777777" w:rsidR="009B75C3" w:rsidRPr="001D2E49" w:rsidRDefault="009B75C3" w:rsidP="009B75C3">
      <w:pPr>
        <w:pStyle w:val="PL"/>
        <w:rPr>
          <w:snapToGrid w:val="0"/>
        </w:rPr>
      </w:pPr>
      <w:r w:rsidRPr="001D2E49">
        <w:rPr>
          <w:snapToGrid w:val="0"/>
        </w:rPr>
        <w:t>CriticalityDiagnostics-ExtIEs NGAP-PROTOCOL-EXTENSION ::= {</w:t>
      </w:r>
    </w:p>
    <w:p w14:paraId="5BB94690" w14:textId="77777777" w:rsidR="009B75C3" w:rsidRPr="001D2E49" w:rsidRDefault="009B75C3" w:rsidP="009B75C3">
      <w:pPr>
        <w:pStyle w:val="PL"/>
        <w:rPr>
          <w:snapToGrid w:val="0"/>
        </w:rPr>
      </w:pPr>
      <w:r w:rsidRPr="001D2E49">
        <w:rPr>
          <w:snapToGrid w:val="0"/>
        </w:rPr>
        <w:tab/>
        <w:t>...</w:t>
      </w:r>
    </w:p>
    <w:p w14:paraId="6DD4DE19" w14:textId="77777777" w:rsidR="009B75C3" w:rsidRPr="001D2E49" w:rsidRDefault="009B75C3" w:rsidP="009B75C3">
      <w:pPr>
        <w:pStyle w:val="PL"/>
        <w:rPr>
          <w:snapToGrid w:val="0"/>
        </w:rPr>
      </w:pPr>
      <w:r w:rsidRPr="001D2E49">
        <w:rPr>
          <w:snapToGrid w:val="0"/>
        </w:rPr>
        <w:t>}</w:t>
      </w:r>
    </w:p>
    <w:p w14:paraId="1A59527B" w14:textId="77777777" w:rsidR="009B75C3" w:rsidRPr="001D2E49" w:rsidRDefault="009B75C3" w:rsidP="009B75C3">
      <w:pPr>
        <w:pStyle w:val="PL"/>
        <w:rPr>
          <w:snapToGrid w:val="0"/>
        </w:rPr>
      </w:pPr>
    </w:p>
    <w:p w14:paraId="6FBDF3A6" w14:textId="77777777" w:rsidR="009B75C3" w:rsidRPr="001D2E49" w:rsidRDefault="009B75C3" w:rsidP="009B75C3">
      <w:pPr>
        <w:pStyle w:val="PL"/>
        <w:rPr>
          <w:snapToGrid w:val="0"/>
        </w:rPr>
      </w:pPr>
      <w:r w:rsidRPr="001D2E49">
        <w:rPr>
          <w:snapToGrid w:val="0"/>
        </w:rPr>
        <w:t>CriticalityDiagnostics-IE-List ::= SEQUENCE (SIZE(1..maxnoofErrors)) OF CriticalityDiagnostics-IE-Item</w:t>
      </w:r>
    </w:p>
    <w:p w14:paraId="653925A2" w14:textId="77777777" w:rsidR="009B75C3" w:rsidRPr="001D2E49" w:rsidRDefault="009B75C3" w:rsidP="009B75C3">
      <w:pPr>
        <w:pStyle w:val="PL"/>
        <w:rPr>
          <w:snapToGrid w:val="0"/>
        </w:rPr>
      </w:pPr>
    </w:p>
    <w:p w14:paraId="5C659B48" w14:textId="77777777" w:rsidR="009B75C3" w:rsidRPr="001D2E49" w:rsidRDefault="009B75C3" w:rsidP="009B75C3">
      <w:pPr>
        <w:pStyle w:val="PL"/>
        <w:rPr>
          <w:snapToGrid w:val="0"/>
        </w:rPr>
      </w:pPr>
      <w:r w:rsidRPr="001D2E49">
        <w:rPr>
          <w:snapToGrid w:val="0"/>
        </w:rPr>
        <w:t>CriticalityDiagnostics-IE-Item ::= SEQUENCE {</w:t>
      </w:r>
    </w:p>
    <w:p w14:paraId="4102F46B" w14:textId="77777777" w:rsidR="009B75C3" w:rsidRPr="001D2E49" w:rsidRDefault="009B75C3" w:rsidP="009B75C3">
      <w:pPr>
        <w:pStyle w:val="PL"/>
        <w:rPr>
          <w:snapToGrid w:val="0"/>
        </w:rPr>
      </w:pPr>
      <w:r w:rsidRPr="001D2E49">
        <w:rPr>
          <w:snapToGrid w:val="0"/>
        </w:rPr>
        <w:tab/>
        <w:t>iECriticality</w:t>
      </w:r>
      <w:r w:rsidRPr="001D2E49">
        <w:rPr>
          <w:snapToGrid w:val="0"/>
        </w:rPr>
        <w:tab/>
      </w:r>
      <w:r w:rsidRPr="001D2E49">
        <w:rPr>
          <w:snapToGrid w:val="0"/>
        </w:rPr>
        <w:tab/>
        <w:t>Criticality,</w:t>
      </w:r>
    </w:p>
    <w:p w14:paraId="29678FDA" w14:textId="77777777" w:rsidR="009B75C3" w:rsidRPr="001D2E49" w:rsidRDefault="009B75C3" w:rsidP="009B75C3">
      <w:pPr>
        <w:pStyle w:val="PL"/>
        <w:rPr>
          <w:snapToGrid w:val="0"/>
        </w:rPr>
      </w:pPr>
      <w:r w:rsidRPr="001D2E49">
        <w:rPr>
          <w:snapToGrid w:val="0"/>
        </w:rPr>
        <w:tab/>
        <w:t>iE-ID</w:t>
      </w:r>
      <w:r w:rsidRPr="001D2E49">
        <w:rPr>
          <w:snapToGrid w:val="0"/>
        </w:rPr>
        <w:tab/>
      </w:r>
      <w:r w:rsidRPr="001D2E49">
        <w:rPr>
          <w:snapToGrid w:val="0"/>
        </w:rPr>
        <w:tab/>
      </w:r>
      <w:r w:rsidRPr="001D2E49">
        <w:rPr>
          <w:snapToGrid w:val="0"/>
        </w:rPr>
        <w:tab/>
      </w:r>
      <w:r w:rsidRPr="001D2E49">
        <w:rPr>
          <w:snapToGrid w:val="0"/>
        </w:rPr>
        <w:tab/>
        <w:t>ProtocolIE-ID,</w:t>
      </w:r>
    </w:p>
    <w:p w14:paraId="05067604" w14:textId="77777777" w:rsidR="009B75C3" w:rsidRPr="001D2E49" w:rsidRDefault="009B75C3" w:rsidP="009B75C3">
      <w:pPr>
        <w:pStyle w:val="PL"/>
        <w:rPr>
          <w:snapToGrid w:val="0"/>
        </w:rPr>
      </w:pPr>
      <w:r w:rsidRPr="001D2E49">
        <w:rPr>
          <w:snapToGrid w:val="0"/>
        </w:rPr>
        <w:tab/>
        <w:t>typeOfError</w:t>
      </w:r>
      <w:r w:rsidRPr="001D2E49">
        <w:rPr>
          <w:snapToGrid w:val="0"/>
        </w:rPr>
        <w:tab/>
      </w:r>
      <w:r w:rsidRPr="001D2E49">
        <w:rPr>
          <w:snapToGrid w:val="0"/>
        </w:rPr>
        <w:tab/>
      </w:r>
      <w:r w:rsidRPr="001D2E49">
        <w:rPr>
          <w:snapToGrid w:val="0"/>
        </w:rPr>
        <w:tab/>
        <w:t>TypeOfError,</w:t>
      </w:r>
    </w:p>
    <w:p w14:paraId="63EA266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CriticalityDiagnostics-IE-Item-ExtIEs}} OPTIONAL,</w:t>
      </w:r>
    </w:p>
    <w:p w14:paraId="28D145E5" w14:textId="77777777" w:rsidR="009B75C3" w:rsidRPr="00662094" w:rsidRDefault="009B75C3" w:rsidP="009B75C3">
      <w:pPr>
        <w:pStyle w:val="PL"/>
        <w:rPr>
          <w:snapToGrid w:val="0"/>
        </w:rPr>
      </w:pPr>
      <w:r w:rsidRPr="00402ED9">
        <w:rPr>
          <w:snapToGrid w:val="0"/>
          <w:lang w:val="fr-FR"/>
        </w:rPr>
        <w:tab/>
      </w:r>
      <w:r w:rsidRPr="00662094">
        <w:rPr>
          <w:snapToGrid w:val="0"/>
        </w:rPr>
        <w:t>...</w:t>
      </w:r>
    </w:p>
    <w:p w14:paraId="7F73264C" w14:textId="77777777" w:rsidR="009B75C3" w:rsidRPr="00662094" w:rsidRDefault="009B75C3" w:rsidP="009B75C3">
      <w:pPr>
        <w:pStyle w:val="PL"/>
        <w:rPr>
          <w:snapToGrid w:val="0"/>
        </w:rPr>
      </w:pPr>
      <w:r w:rsidRPr="00662094">
        <w:rPr>
          <w:snapToGrid w:val="0"/>
        </w:rPr>
        <w:t>}</w:t>
      </w:r>
    </w:p>
    <w:p w14:paraId="7F913614" w14:textId="77777777" w:rsidR="009B75C3" w:rsidRPr="00662094" w:rsidRDefault="009B75C3" w:rsidP="009B75C3">
      <w:pPr>
        <w:pStyle w:val="PL"/>
        <w:rPr>
          <w:snapToGrid w:val="0"/>
        </w:rPr>
      </w:pPr>
    </w:p>
    <w:p w14:paraId="00D4A2DE" w14:textId="77777777" w:rsidR="009B75C3" w:rsidRPr="00662094" w:rsidRDefault="009B75C3" w:rsidP="009B75C3">
      <w:pPr>
        <w:pStyle w:val="PL"/>
        <w:rPr>
          <w:snapToGrid w:val="0"/>
        </w:rPr>
      </w:pPr>
      <w:r w:rsidRPr="00662094">
        <w:rPr>
          <w:snapToGrid w:val="0"/>
        </w:rPr>
        <w:t>CriticalityDiagnostics-IE-Item-ExtIEs NGAP-PROTOCOL-EXTENSION ::= {</w:t>
      </w:r>
    </w:p>
    <w:p w14:paraId="7878CD07" w14:textId="77777777" w:rsidR="009B75C3" w:rsidRPr="00662094" w:rsidRDefault="009B75C3" w:rsidP="009B75C3">
      <w:pPr>
        <w:pStyle w:val="PL"/>
        <w:rPr>
          <w:snapToGrid w:val="0"/>
        </w:rPr>
      </w:pPr>
      <w:r w:rsidRPr="00662094">
        <w:rPr>
          <w:snapToGrid w:val="0"/>
        </w:rPr>
        <w:tab/>
        <w:t>...</w:t>
      </w:r>
    </w:p>
    <w:p w14:paraId="3209FFDA" w14:textId="77777777" w:rsidR="008E11B3" w:rsidRDefault="009B75C3" w:rsidP="008E11B3">
      <w:pPr>
        <w:pStyle w:val="PL"/>
        <w:rPr>
          <w:snapToGrid w:val="0"/>
        </w:rPr>
      </w:pPr>
      <w:r w:rsidRPr="00662094">
        <w:rPr>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snapToGrid w:val="0"/>
          <w:lang w:val="fr-FR"/>
        </w:rPr>
      </w:pPr>
    </w:p>
    <w:p w14:paraId="1E512D12" w14:textId="77777777" w:rsidR="00B55490" w:rsidRPr="00E2459B" w:rsidRDefault="00B55490" w:rsidP="00B55490">
      <w:pPr>
        <w:pStyle w:val="PL"/>
        <w:rPr>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snapToGrid w:val="0"/>
        </w:rPr>
      </w:pPr>
    </w:p>
    <w:p w14:paraId="2CDE3728" w14:textId="77777777" w:rsidR="009B75C3" w:rsidRPr="001D2E49" w:rsidRDefault="009B75C3" w:rsidP="009B75C3">
      <w:pPr>
        <w:pStyle w:val="PL"/>
        <w:rPr>
          <w:snapToGrid w:val="0"/>
        </w:rPr>
      </w:pPr>
    </w:p>
    <w:p w14:paraId="63F6B27A" w14:textId="77777777" w:rsidR="009B75C3" w:rsidRPr="001D2E49" w:rsidRDefault="009B75C3" w:rsidP="009B75C3">
      <w:pPr>
        <w:pStyle w:val="PL"/>
        <w:outlineLvl w:val="3"/>
        <w:rPr>
          <w:snapToGrid w:val="0"/>
        </w:rPr>
      </w:pPr>
      <w:r w:rsidRPr="001D2E49">
        <w:rPr>
          <w:snapToGrid w:val="0"/>
        </w:rPr>
        <w:t>-- D</w:t>
      </w:r>
    </w:p>
    <w:p w14:paraId="0A29CDF6" w14:textId="77777777" w:rsidR="009B75C3" w:rsidRPr="001D2E49" w:rsidRDefault="009B75C3" w:rsidP="009B75C3">
      <w:pPr>
        <w:pStyle w:val="PL"/>
        <w:rPr>
          <w:snapToGrid w:val="0"/>
        </w:rPr>
      </w:pPr>
    </w:p>
    <w:p w14:paraId="00CF0F77" w14:textId="77777777" w:rsidR="009B75C3" w:rsidRPr="001D2E49" w:rsidRDefault="009B75C3" w:rsidP="009B75C3">
      <w:pPr>
        <w:pStyle w:val="PL"/>
        <w:rPr>
          <w:snapToGrid w:val="0"/>
        </w:rPr>
      </w:pPr>
      <w:r w:rsidRPr="001D2E49">
        <w:rPr>
          <w:snapToGrid w:val="0"/>
        </w:rPr>
        <w:t>DataCodingScheme ::= BIT STRING (SIZE(8))</w:t>
      </w:r>
    </w:p>
    <w:p w14:paraId="22910B71" w14:textId="77777777" w:rsidR="009B75C3" w:rsidRPr="001D2E49" w:rsidRDefault="009B75C3" w:rsidP="009B75C3">
      <w:pPr>
        <w:pStyle w:val="PL"/>
        <w:rPr>
          <w:snapToGrid w:val="0"/>
        </w:rPr>
      </w:pPr>
    </w:p>
    <w:p w14:paraId="3170C545" w14:textId="77777777" w:rsidR="009B75C3" w:rsidRPr="001D2E49" w:rsidRDefault="009B75C3" w:rsidP="009B75C3">
      <w:pPr>
        <w:pStyle w:val="PL"/>
        <w:rPr>
          <w:snapToGrid w:val="0"/>
        </w:rPr>
      </w:pPr>
      <w:r w:rsidRPr="001D2E49">
        <w:rPr>
          <w:lang w:eastAsia="zh-CN"/>
        </w:rPr>
        <w:t xml:space="preserve">DataForwardingAccepted ::= </w:t>
      </w:r>
      <w:r w:rsidRPr="001D2E49">
        <w:rPr>
          <w:snapToGrid w:val="0"/>
        </w:rPr>
        <w:t>ENUMERATED {</w:t>
      </w:r>
    </w:p>
    <w:p w14:paraId="4E4CB787" w14:textId="77777777" w:rsidR="009B75C3" w:rsidRPr="001D2E49" w:rsidRDefault="009B75C3" w:rsidP="009B75C3">
      <w:pPr>
        <w:pStyle w:val="PL"/>
        <w:rPr>
          <w:snapToGrid w:val="0"/>
          <w:lang w:eastAsia="zh-CN"/>
        </w:rPr>
      </w:pPr>
      <w:r w:rsidRPr="001D2E49">
        <w:rPr>
          <w:snapToGrid w:val="0"/>
          <w:lang w:eastAsia="zh-CN"/>
        </w:rPr>
        <w:tab/>
        <w:t>data-forwarding-accepted,</w:t>
      </w:r>
    </w:p>
    <w:p w14:paraId="702994DD" w14:textId="77777777" w:rsidR="009B75C3" w:rsidRPr="001D2E49" w:rsidRDefault="009B75C3" w:rsidP="009B75C3">
      <w:pPr>
        <w:pStyle w:val="PL"/>
        <w:rPr>
          <w:snapToGrid w:val="0"/>
          <w:lang w:eastAsia="zh-CN"/>
        </w:rPr>
      </w:pPr>
      <w:r w:rsidRPr="001D2E49">
        <w:rPr>
          <w:snapToGrid w:val="0"/>
          <w:lang w:eastAsia="zh-CN"/>
        </w:rPr>
        <w:tab/>
        <w:t>...</w:t>
      </w:r>
    </w:p>
    <w:p w14:paraId="0640CA24" w14:textId="77777777" w:rsidR="009B75C3" w:rsidRPr="001D2E49" w:rsidRDefault="009B75C3" w:rsidP="009B75C3">
      <w:pPr>
        <w:pStyle w:val="PL"/>
        <w:rPr>
          <w:snapToGrid w:val="0"/>
          <w:lang w:eastAsia="zh-CN"/>
        </w:rPr>
      </w:pPr>
      <w:r w:rsidRPr="001D2E49">
        <w:rPr>
          <w:snapToGrid w:val="0"/>
          <w:lang w:eastAsia="zh-CN"/>
        </w:rPr>
        <w:t>}</w:t>
      </w:r>
    </w:p>
    <w:p w14:paraId="7E977142" w14:textId="77777777" w:rsidR="009B75C3" w:rsidRPr="001D2E49" w:rsidRDefault="009B75C3" w:rsidP="009B75C3">
      <w:pPr>
        <w:pStyle w:val="PL"/>
        <w:rPr>
          <w:snapToGrid w:val="0"/>
        </w:rPr>
      </w:pPr>
    </w:p>
    <w:p w14:paraId="12E0FB4C" w14:textId="77777777" w:rsidR="009B75C3" w:rsidRPr="001D2E49" w:rsidRDefault="009B75C3" w:rsidP="009B75C3">
      <w:pPr>
        <w:pStyle w:val="PL"/>
        <w:rPr>
          <w:snapToGrid w:val="0"/>
        </w:rPr>
      </w:pPr>
      <w:r w:rsidRPr="001D2E49">
        <w:rPr>
          <w:lang w:eastAsia="zh-CN"/>
        </w:rPr>
        <w:t xml:space="preserve">DataForwardingNotPossible ::= </w:t>
      </w:r>
      <w:r w:rsidRPr="001D2E49">
        <w:rPr>
          <w:snapToGrid w:val="0"/>
        </w:rPr>
        <w:t>ENUMERATED {</w:t>
      </w:r>
    </w:p>
    <w:p w14:paraId="5C155212" w14:textId="77777777" w:rsidR="009B75C3" w:rsidRPr="001D2E49" w:rsidRDefault="009B75C3" w:rsidP="009B75C3">
      <w:pPr>
        <w:pStyle w:val="PL"/>
        <w:rPr>
          <w:snapToGrid w:val="0"/>
          <w:lang w:eastAsia="zh-CN"/>
        </w:rPr>
      </w:pPr>
      <w:r w:rsidRPr="001D2E49">
        <w:rPr>
          <w:snapToGrid w:val="0"/>
          <w:lang w:eastAsia="zh-CN"/>
        </w:rPr>
        <w:tab/>
        <w:t>data-forwarding-not-possible,</w:t>
      </w:r>
    </w:p>
    <w:p w14:paraId="38FA76F9" w14:textId="77777777" w:rsidR="009B75C3" w:rsidRPr="001D2E49" w:rsidRDefault="009B75C3" w:rsidP="009B75C3">
      <w:pPr>
        <w:pStyle w:val="PL"/>
        <w:rPr>
          <w:snapToGrid w:val="0"/>
          <w:lang w:eastAsia="zh-CN"/>
        </w:rPr>
      </w:pPr>
      <w:r w:rsidRPr="001D2E49">
        <w:rPr>
          <w:snapToGrid w:val="0"/>
          <w:lang w:eastAsia="zh-CN"/>
        </w:rPr>
        <w:tab/>
        <w:t>...</w:t>
      </w:r>
    </w:p>
    <w:p w14:paraId="7BB300A6" w14:textId="77777777" w:rsidR="009B75C3" w:rsidRPr="001D2E49" w:rsidRDefault="009B75C3" w:rsidP="009B75C3">
      <w:pPr>
        <w:pStyle w:val="PL"/>
        <w:rPr>
          <w:snapToGrid w:val="0"/>
          <w:lang w:eastAsia="zh-CN"/>
        </w:rPr>
      </w:pPr>
      <w:r w:rsidRPr="001D2E49">
        <w:rPr>
          <w:snapToGrid w:val="0"/>
          <w:lang w:eastAsia="zh-CN"/>
        </w:rPr>
        <w:t>}</w:t>
      </w:r>
    </w:p>
    <w:p w14:paraId="1D2CEA7A" w14:textId="77777777" w:rsidR="009B75C3" w:rsidRPr="001D2E49" w:rsidRDefault="009B75C3" w:rsidP="009B75C3">
      <w:pPr>
        <w:pStyle w:val="PL"/>
        <w:rPr>
          <w:snapToGrid w:val="0"/>
        </w:rPr>
      </w:pPr>
    </w:p>
    <w:p w14:paraId="5F2BFBB2" w14:textId="77777777" w:rsidR="009B75C3" w:rsidRPr="001D2E49" w:rsidRDefault="009B75C3" w:rsidP="009B75C3">
      <w:pPr>
        <w:pStyle w:val="PL"/>
        <w:rPr>
          <w:snapToGrid w:val="0"/>
        </w:rPr>
      </w:pPr>
      <w:r w:rsidRPr="001D2E49">
        <w:rPr>
          <w:snapToGrid w:val="0"/>
        </w:rPr>
        <w:t>DataForwardingResponseDRBList ::= SEQUENCE (SIZE(1..maxnoofDRBs)) OF DataForwardingResponseDRBItem</w:t>
      </w:r>
    </w:p>
    <w:p w14:paraId="3563D067" w14:textId="77777777" w:rsidR="009B75C3" w:rsidRPr="001D2E49" w:rsidRDefault="009B75C3" w:rsidP="009B75C3">
      <w:pPr>
        <w:pStyle w:val="PL"/>
        <w:rPr>
          <w:snapToGrid w:val="0"/>
        </w:rPr>
      </w:pPr>
    </w:p>
    <w:p w14:paraId="513ED91B" w14:textId="77777777" w:rsidR="009B75C3" w:rsidRPr="001D2E49" w:rsidRDefault="009B75C3" w:rsidP="009B75C3">
      <w:pPr>
        <w:pStyle w:val="PL"/>
        <w:rPr>
          <w:snapToGrid w:val="0"/>
        </w:rPr>
      </w:pPr>
      <w:r w:rsidRPr="001D2E49">
        <w:rPr>
          <w:snapToGrid w:val="0"/>
        </w:rPr>
        <w:t>DataForwardingResponseDRBItem ::= SEQUENCE {</w:t>
      </w:r>
    </w:p>
    <w:p w14:paraId="731BCAE7"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0C4407EB"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8F0698F" w14:textId="77777777" w:rsidR="009B75C3" w:rsidRPr="001D2E49" w:rsidRDefault="009B75C3" w:rsidP="009B75C3">
      <w:pPr>
        <w:pStyle w:val="PL"/>
        <w:rPr>
          <w:snapToGrid w:val="0"/>
        </w:rPr>
      </w:pPr>
      <w:r w:rsidRPr="001D2E49">
        <w:rPr>
          <w:snapToGrid w:val="0"/>
        </w:rPr>
        <w:tab/>
        <w:t>u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0E6CB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DataForwardingResponseDRBItem-ExtIEs}}</w:t>
      </w:r>
      <w:r w:rsidRPr="001D2E49">
        <w:rPr>
          <w:snapToGrid w:val="0"/>
        </w:rPr>
        <w:tab/>
      </w:r>
      <w:r w:rsidRPr="001D2E49">
        <w:rPr>
          <w:snapToGrid w:val="0"/>
        </w:rPr>
        <w:tab/>
        <w:t>OPTIONAL,</w:t>
      </w:r>
    </w:p>
    <w:p w14:paraId="066D7330" w14:textId="77777777" w:rsidR="009B75C3" w:rsidRPr="001D2E49" w:rsidRDefault="009B75C3" w:rsidP="009B75C3">
      <w:pPr>
        <w:pStyle w:val="PL"/>
        <w:rPr>
          <w:snapToGrid w:val="0"/>
        </w:rPr>
      </w:pPr>
      <w:r w:rsidRPr="001D2E49">
        <w:rPr>
          <w:snapToGrid w:val="0"/>
        </w:rPr>
        <w:tab/>
        <w:t>...</w:t>
      </w:r>
    </w:p>
    <w:p w14:paraId="2FE8AF96" w14:textId="77777777" w:rsidR="009B75C3" w:rsidRPr="001D2E49" w:rsidRDefault="009B75C3" w:rsidP="009B75C3">
      <w:pPr>
        <w:pStyle w:val="PL"/>
        <w:rPr>
          <w:snapToGrid w:val="0"/>
        </w:rPr>
      </w:pPr>
      <w:r w:rsidRPr="001D2E49">
        <w:rPr>
          <w:snapToGrid w:val="0"/>
        </w:rPr>
        <w:t>}</w:t>
      </w:r>
    </w:p>
    <w:p w14:paraId="0CA4DB59" w14:textId="77777777" w:rsidR="009B75C3" w:rsidRPr="001D2E49" w:rsidRDefault="009B75C3" w:rsidP="009B75C3">
      <w:pPr>
        <w:pStyle w:val="PL"/>
        <w:rPr>
          <w:snapToGrid w:val="0"/>
        </w:rPr>
      </w:pPr>
    </w:p>
    <w:p w14:paraId="2B7F8E3F" w14:textId="77777777" w:rsidR="009B75C3" w:rsidRPr="001D2E49" w:rsidRDefault="009B75C3" w:rsidP="009B75C3">
      <w:pPr>
        <w:pStyle w:val="PL"/>
        <w:rPr>
          <w:snapToGrid w:val="0"/>
        </w:rPr>
      </w:pPr>
      <w:r w:rsidRPr="001D2E49">
        <w:rPr>
          <w:snapToGrid w:val="0"/>
        </w:rPr>
        <w:t>DataForwardingResponseDRBItem-ExtIEs NGAP-PROTOCOL-EXTENSION ::= {</w:t>
      </w:r>
    </w:p>
    <w:p w14:paraId="5780C11B" w14:textId="77777777" w:rsidR="009B75C3" w:rsidRPr="001D2E49" w:rsidRDefault="009B75C3" w:rsidP="009B75C3">
      <w:pPr>
        <w:pStyle w:val="PL"/>
        <w:rPr>
          <w:snapToGrid w:val="0"/>
        </w:rPr>
      </w:pPr>
      <w:r w:rsidRPr="001D2E49">
        <w:rPr>
          <w:snapToGrid w:val="0"/>
        </w:rPr>
        <w:tab/>
        <w:t>...</w:t>
      </w:r>
    </w:p>
    <w:p w14:paraId="017D07D2" w14:textId="77777777" w:rsidR="009B75C3" w:rsidRPr="001D2E49" w:rsidRDefault="009B75C3" w:rsidP="009B75C3">
      <w:pPr>
        <w:pStyle w:val="PL"/>
        <w:rPr>
          <w:snapToGrid w:val="0"/>
        </w:rPr>
      </w:pPr>
      <w:r w:rsidRPr="001D2E49">
        <w:rPr>
          <w:snapToGrid w:val="0"/>
        </w:rPr>
        <w:t>}</w:t>
      </w:r>
    </w:p>
    <w:p w14:paraId="34A1C30E" w14:textId="77777777" w:rsidR="00D70A30" w:rsidRDefault="00D70A30" w:rsidP="00D70A30">
      <w:pPr>
        <w:pStyle w:val="PL"/>
        <w:rPr>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F95DED" w:rsidRDefault="00D70A30" w:rsidP="00367E0D">
      <w:pPr>
        <w:pStyle w:val="PL"/>
        <w:rPr>
          <w:rFonts w:eastAsia="SimSun"/>
          <w:snapToGrid w:val="0"/>
        </w:rPr>
      </w:pPr>
      <w:r w:rsidRPr="00402ED9">
        <w:rPr>
          <w:rFonts w:eastAsia="SimSun"/>
          <w:snapToGrid w:val="0"/>
          <w:lang w:val="fr-FR"/>
        </w:rPr>
        <w:tab/>
      </w:r>
      <w:r w:rsidRPr="00F95DED">
        <w:rPr>
          <w:rFonts w:eastAsia="SimSun"/>
          <w:snapToGrid w:val="0"/>
        </w:rPr>
        <w:t>...</w:t>
      </w:r>
    </w:p>
    <w:p w14:paraId="0C98CE43" w14:textId="77777777" w:rsidR="00D70A30" w:rsidRPr="00F95DED" w:rsidRDefault="00D70A30" w:rsidP="00367E0D">
      <w:pPr>
        <w:pStyle w:val="PL"/>
        <w:rPr>
          <w:rFonts w:eastAsia="SimSun"/>
          <w:snapToGrid w:val="0"/>
        </w:rPr>
      </w:pPr>
      <w:r w:rsidRPr="00F95DED">
        <w:rPr>
          <w:rFonts w:eastAsia="SimSun"/>
          <w:snapToGrid w:val="0"/>
        </w:rPr>
        <w:t>}</w:t>
      </w:r>
    </w:p>
    <w:p w14:paraId="5D2DA340" w14:textId="77777777" w:rsidR="00D70A30" w:rsidRPr="00F95DED" w:rsidRDefault="00D70A30" w:rsidP="00367E0D">
      <w:pPr>
        <w:pStyle w:val="PL"/>
        <w:rPr>
          <w:rFonts w:eastAsia="SimSun"/>
          <w:snapToGrid w:val="0"/>
        </w:rPr>
      </w:pPr>
    </w:p>
    <w:p w14:paraId="3ADCAFF5" w14:textId="77777777" w:rsidR="00D70A30" w:rsidRPr="00F95DED" w:rsidRDefault="00D70A30" w:rsidP="00367E0D">
      <w:pPr>
        <w:pStyle w:val="PL"/>
        <w:rPr>
          <w:rFonts w:eastAsia="SimSun"/>
          <w:snapToGrid w:val="0"/>
        </w:rPr>
      </w:pPr>
      <w:r w:rsidRPr="00F95DED">
        <w:rPr>
          <w:rFonts w:eastAsia="SimSun"/>
          <w:snapToGrid w:val="0"/>
          <w:lang w:eastAsia="zh-CN"/>
        </w:rPr>
        <w:t>D</w:t>
      </w:r>
      <w:r w:rsidRPr="00F95DED">
        <w:rPr>
          <w:rFonts w:eastAsia="SimSun"/>
          <w:snapToGrid w:val="0"/>
        </w:rPr>
        <w:t>APSResponseInfoItem</w:t>
      </w:r>
      <w:r w:rsidRPr="00F95DED">
        <w:rPr>
          <w:rFonts w:eastAsia="SimSun"/>
        </w:rPr>
        <w:t>-ExtIEs</w:t>
      </w:r>
      <w:r w:rsidRPr="00F95DED">
        <w:rPr>
          <w:rFonts w:eastAsia="SimSun"/>
          <w:snapToGrid w:val="0"/>
        </w:rPr>
        <w:t xml:space="preserve"> </w:t>
      </w:r>
      <w:r w:rsidRPr="00F95DED">
        <w:rPr>
          <w:rFonts w:eastAsia="SimSun"/>
          <w:snapToGrid w:val="0"/>
          <w:lang w:eastAsia="zh-CN"/>
        </w:rPr>
        <w:t xml:space="preserve">NGAP-PROTOCOL-EXTENSION </w:t>
      </w:r>
      <w:r w:rsidRPr="00F95DED">
        <w:rPr>
          <w:rFonts w:eastAsia="SimSun"/>
          <w:snapToGrid w:val="0"/>
        </w:rPr>
        <w:t>::= {</w:t>
      </w:r>
    </w:p>
    <w:p w14:paraId="3F571E73" w14:textId="77777777" w:rsidR="00D70A30" w:rsidRPr="00C81CF9" w:rsidRDefault="00D70A30" w:rsidP="00367E0D">
      <w:pPr>
        <w:pStyle w:val="PL"/>
        <w:rPr>
          <w:rFonts w:eastAsia="SimSun"/>
          <w:snapToGrid w:val="0"/>
        </w:rPr>
      </w:pPr>
      <w:r w:rsidRPr="00F95DED">
        <w:rPr>
          <w:rFonts w:eastAsia="SimSun"/>
          <w:snapToGrid w:val="0"/>
        </w:rPr>
        <w:tab/>
      </w:r>
      <w:r w:rsidRPr="00C81CF9">
        <w:rPr>
          <w:rFonts w:eastAsia="SimSun"/>
          <w:snapToGrid w:val="0"/>
        </w:rPr>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snapToGrid w:val="0"/>
          <w:lang w:eastAsia="zh-CN"/>
        </w:rPr>
      </w:pPr>
    </w:p>
    <w:p w14:paraId="23BDC494" w14:textId="77777777" w:rsidR="009B75C3" w:rsidRPr="001D2E49" w:rsidRDefault="009B75C3" w:rsidP="009B75C3">
      <w:pPr>
        <w:pStyle w:val="PL"/>
        <w:rPr>
          <w:snapToGrid w:val="0"/>
        </w:rPr>
      </w:pPr>
    </w:p>
    <w:p w14:paraId="422B25E0" w14:textId="77777777" w:rsidR="00BC19AA" w:rsidRPr="001D2E49" w:rsidRDefault="00BC19AA" w:rsidP="00BC19AA">
      <w:pPr>
        <w:pStyle w:val="PL"/>
        <w:rPr>
          <w:snapToGrid w:val="0"/>
        </w:rPr>
      </w:pPr>
      <w:r w:rsidRPr="001D2E49">
        <w:rPr>
          <w:snapToGrid w:val="0"/>
        </w:rPr>
        <w:t>DataForwardingResponseERABList ::= SEQUENCE (SIZE(1..maxnoofE-RABs)) OF DataForwardingResponseERABListItem</w:t>
      </w:r>
    </w:p>
    <w:p w14:paraId="0C58E07D" w14:textId="77777777" w:rsidR="00BC19AA" w:rsidRPr="001D2E49" w:rsidRDefault="00BC19AA" w:rsidP="00BC19AA">
      <w:pPr>
        <w:pStyle w:val="PL"/>
        <w:rPr>
          <w:snapToGrid w:val="0"/>
        </w:rPr>
      </w:pPr>
    </w:p>
    <w:p w14:paraId="48A8D448" w14:textId="77777777" w:rsidR="00BC19AA" w:rsidRPr="001D2E49" w:rsidRDefault="00BC19AA" w:rsidP="00BC19AA">
      <w:pPr>
        <w:pStyle w:val="PL"/>
        <w:rPr>
          <w:snapToGrid w:val="0"/>
        </w:rPr>
      </w:pPr>
      <w:r w:rsidRPr="001D2E49">
        <w:rPr>
          <w:snapToGrid w:val="0"/>
        </w:rPr>
        <w:t>DataForwardingResponseERABListItem ::= SEQUENCE {</w:t>
      </w:r>
    </w:p>
    <w:p w14:paraId="0FE4A2D4" w14:textId="77777777" w:rsidR="00BC19AA" w:rsidRPr="001D2E49" w:rsidRDefault="00BC19AA" w:rsidP="00BC19AA">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r>
      <w:r w:rsidR="00DA4B83">
        <w:rPr>
          <w:snapToGrid w:val="0"/>
        </w:rPr>
        <w:tab/>
      </w:r>
      <w:r w:rsidR="00DA4B83">
        <w:rPr>
          <w:snapToGrid w:val="0"/>
        </w:rPr>
        <w:tab/>
      </w:r>
      <w:r w:rsidR="00DA4B83">
        <w:rPr>
          <w:snapToGrid w:val="0"/>
        </w:rPr>
        <w:tab/>
      </w:r>
      <w:r w:rsidR="00DA4B83">
        <w:rPr>
          <w:snapToGrid w:val="0"/>
        </w:rPr>
        <w:tab/>
      </w:r>
      <w:r w:rsidRPr="001D2E49">
        <w:rPr>
          <w:snapToGrid w:val="0"/>
        </w:rPr>
        <w:t>E-RAB-ID,</w:t>
      </w:r>
    </w:p>
    <w:p w14:paraId="51475C3B" w14:textId="77777777" w:rsidR="00BC19AA" w:rsidRPr="001D2E49" w:rsidRDefault="00BC19AA" w:rsidP="00BC19AA">
      <w:pPr>
        <w:pStyle w:val="PL"/>
        <w:rPr>
          <w:snapToGrid w:val="0"/>
        </w:rPr>
      </w:pPr>
      <w:r w:rsidRPr="001D2E49">
        <w:rPr>
          <w:snapToGrid w:val="0"/>
        </w:rPr>
        <w:tab/>
        <w:t>dLForwarding</w:t>
      </w:r>
      <w:r w:rsidR="00DA4B83" w:rsidRPr="001D2E49">
        <w:rPr>
          <w:snapToGrid w:val="0"/>
        </w:rPr>
        <w:t>UP-TNLInformation</w:t>
      </w:r>
      <w:r w:rsidRPr="001D2E49">
        <w:rPr>
          <w:snapToGrid w:val="0"/>
        </w:rPr>
        <w:tab/>
      </w:r>
      <w:r w:rsidRPr="001D2E49">
        <w:rPr>
          <w:snapToGrid w:val="0"/>
        </w:rPr>
        <w:tab/>
      </w:r>
      <w:r w:rsidR="00DA4B83" w:rsidRPr="001D2E49">
        <w:rPr>
          <w:snapToGrid w:val="0"/>
        </w:rPr>
        <w:t>UPTransportLayerInformation</w:t>
      </w:r>
      <w:r w:rsidRPr="001D2E49">
        <w:rPr>
          <w:snapToGrid w:val="0"/>
        </w:rPr>
        <w:t>,</w:t>
      </w:r>
    </w:p>
    <w:p w14:paraId="39AA2CA2" w14:textId="77777777" w:rsidR="00BC19AA" w:rsidRPr="001D2E49" w:rsidRDefault="00BC19AA" w:rsidP="00BC19AA">
      <w:pPr>
        <w:pStyle w:val="PL"/>
        <w:rPr>
          <w:snapToGrid w:val="0"/>
        </w:rPr>
      </w:pPr>
      <w:r w:rsidRPr="001D2E49">
        <w:rPr>
          <w:snapToGrid w:val="0"/>
        </w:rPr>
        <w:tab/>
        <w:t>iE-Extensions</w:t>
      </w:r>
      <w:r w:rsidRPr="001D2E49">
        <w:rPr>
          <w:snapToGrid w:val="0"/>
        </w:rPr>
        <w:tab/>
      </w:r>
      <w:r w:rsidRPr="001D2E49">
        <w:rPr>
          <w:snapToGrid w:val="0"/>
        </w:rPr>
        <w:tab/>
        <w:t>ProtocolExtensionContainer { {DataForwardingResponseERABListItem-ExtIEs} }</w:t>
      </w:r>
      <w:r w:rsidRPr="001D2E49">
        <w:rPr>
          <w:snapToGrid w:val="0"/>
        </w:rPr>
        <w:tab/>
        <w:t>OPTIONAL,</w:t>
      </w:r>
    </w:p>
    <w:p w14:paraId="507F1D97" w14:textId="77777777" w:rsidR="00BC19AA" w:rsidRPr="001D2E49" w:rsidRDefault="00BC19AA" w:rsidP="00BC19AA">
      <w:pPr>
        <w:pStyle w:val="PL"/>
        <w:rPr>
          <w:snapToGrid w:val="0"/>
        </w:rPr>
      </w:pPr>
      <w:r w:rsidRPr="001D2E49">
        <w:rPr>
          <w:snapToGrid w:val="0"/>
        </w:rPr>
        <w:tab/>
        <w:t>...</w:t>
      </w:r>
    </w:p>
    <w:p w14:paraId="379F026C" w14:textId="77777777" w:rsidR="00BC19AA" w:rsidRPr="001D2E49" w:rsidRDefault="00BC19AA" w:rsidP="00BC19AA">
      <w:pPr>
        <w:pStyle w:val="PL"/>
        <w:rPr>
          <w:snapToGrid w:val="0"/>
        </w:rPr>
      </w:pPr>
      <w:r w:rsidRPr="001D2E49">
        <w:rPr>
          <w:snapToGrid w:val="0"/>
        </w:rPr>
        <w:t>}</w:t>
      </w:r>
    </w:p>
    <w:p w14:paraId="6A2CB788" w14:textId="77777777" w:rsidR="00BC19AA" w:rsidRPr="001D2E49" w:rsidRDefault="00BC19AA" w:rsidP="00BC19AA">
      <w:pPr>
        <w:pStyle w:val="PL"/>
        <w:rPr>
          <w:snapToGrid w:val="0"/>
        </w:rPr>
      </w:pPr>
    </w:p>
    <w:p w14:paraId="5089D57D" w14:textId="77777777" w:rsidR="00BC19AA" w:rsidRPr="001D2E49" w:rsidRDefault="00BC19AA" w:rsidP="00BC19AA">
      <w:pPr>
        <w:pStyle w:val="PL"/>
        <w:rPr>
          <w:snapToGrid w:val="0"/>
        </w:rPr>
      </w:pPr>
      <w:r w:rsidRPr="001D2E49">
        <w:rPr>
          <w:snapToGrid w:val="0"/>
        </w:rPr>
        <w:t>DataForwardingResponseERABListItem-ExtIEs NGAP-PROTOCOL-EXTENSION ::= {</w:t>
      </w:r>
    </w:p>
    <w:p w14:paraId="52D00AA1" w14:textId="77777777" w:rsidR="00BC19AA" w:rsidRPr="001D2E49" w:rsidRDefault="00BC19AA" w:rsidP="00BC19AA">
      <w:pPr>
        <w:pStyle w:val="PL"/>
        <w:rPr>
          <w:snapToGrid w:val="0"/>
        </w:rPr>
      </w:pPr>
      <w:r w:rsidRPr="001D2E49">
        <w:rPr>
          <w:snapToGrid w:val="0"/>
        </w:rPr>
        <w:tab/>
        <w:t>...</w:t>
      </w:r>
    </w:p>
    <w:p w14:paraId="1234A3C0" w14:textId="77777777" w:rsidR="00BC19AA" w:rsidRPr="001D2E49" w:rsidRDefault="00BC19AA" w:rsidP="00BC19AA">
      <w:pPr>
        <w:pStyle w:val="PL"/>
        <w:rPr>
          <w:snapToGrid w:val="0"/>
        </w:rPr>
      </w:pPr>
      <w:r w:rsidRPr="001D2E49">
        <w:rPr>
          <w:snapToGrid w:val="0"/>
        </w:rPr>
        <w:t>}</w:t>
      </w:r>
    </w:p>
    <w:p w14:paraId="087AA763" w14:textId="77777777" w:rsidR="00BC19AA" w:rsidRPr="001D2E49" w:rsidRDefault="00BC19AA" w:rsidP="00BC19AA">
      <w:pPr>
        <w:pStyle w:val="PL"/>
        <w:rPr>
          <w:snapToGrid w:val="0"/>
        </w:rPr>
      </w:pPr>
    </w:p>
    <w:p w14:paraId="64744200" w14:textId="77777777" w:rsidR="009B75C3" w:rsidRPr="001D2E49" w:rsidRDefault="009B75C3" w:rsidP="009B75C3">
      <w:pPr>
        <w:pStyle w:val="PL"/>
        <w:rPr>
          <w:snapToGrid w:val="0"/>
        </w:rPr>
      </w:pPr>
      <w:r w:rsidRPr="001D2E49">
        <w:rPr>
          <w:snapToGrid w:val="0"/>
        </w:rPr>
        <w:t>DelayCritical</w:t>
      </w:r>
      <w:r w:rsidRPr="001D2E49">
        <w:rPr>
          <w:lang w:eastAsia="zh-CN"/>
        </w:rPr>
        <w:t xml:space="preserve"> ::= </w:t>
      </w:r>
      <w:r w:rsidRPr="001D2E49">
        <w:rPr>
          <w:snapToGrid w:val="0"/>
        </w:rPr>
        <w:t>ENUMERATED {</w:t>
      </w:r>
    </w:p>
    <w:p w14:paraId="5B14ED50" w14:textId="77777777" w:rsidR="009B75C3" w:rsidRPr="001D2E49" w:rsidRDefault="009B75C3" w:rsidP="009B75C3">
      <w:pPr>
        <w:pStyle w:val="PL"/>
        <w:rPr>
          <w:snapToGrid w:val="0"/>
          <w:lang w:eastAsia="zh-CN"/>
        </w:rPr>
      </w:pPr>
      <w:r w:rsidRPr="001D2E49">
        <w:rPr>
          <w:snapToGrid w:val="0"/>
          <w:lang w:eastAsia="zh-CN"/>
        </w:rPr>
        <w:tab/>
        <w:t>delay-critical,</w:t>
      </w:r>
    </w:p>
    <w:p w14:paraId="4CE104CE" w14:textId="77777777" w:rsidR="009B75C3" w:rsidRPr="001D2E49" w:rsidRDefault="009B75C3" w:rsidP="009B75C3">
      <w:pPr>
        <w:pStyle w:val="PL"/>
        <w:rPr>
          <w:snapToGrid w:val="0"/>
          <w:lang w:eastAsia="zh-CN"/>
        </w:rPr>
      </w:pPr>
      <w:r w:rsidRPr="001D2E49">
        <w:rPr>
          <w:snapToGrid w:val="0"/>
          <w:lang w:eastAsia="zh-CN"/>
        </w:rPr>
        <w:tab/>
        <w:t>non-delay-critical,</w:t>
      </w:r>
    </w:p>
    <w:p w14:paraId="6F823E81" w14:textId="77777777" w:rsidR="009B75C3" w:rsidRPr="001D2E49" w:rsidRDefault="009B75C3" w:rsidP="009B75C3">
      <w:pPr>
        <w:pStyle w:val="PL"/>
        <w:rPr>
          <w:snapToGrid w:val="0"/>
          <w:lang w:eastAsia="zh-CN"/>
        </w:rPr>
      </w:pPr>
      <w:r w:rsidRPr="001D2E49">
        <w:rPr>
          <w:snapToGrid w:val="0"/>
          <w:lang w:eastAsia="zh-CN"/>
        </w:rPr>
        <w:tab/>
        <w:t>...</w:t>
      </w:r>
    </w:p>
    <w:p w14:paraId="72A4DBBD" w14:textId="77777777" w:rsidR="009B75C3" w:rsidRPr="001D2E49" w:rsidRDefault="009B75C3" w:rsidP="009B75C3">
      <w:pPr>
        <w:pStyle w:val="PL"/>
        <w:rPr>
          <w:snapToGrid w:val="0"/>
          <w:lang w:eastAsia="zh-CN"/>
        </w:rPr>
      </w:pPr>
      <w:r w:rsidRPr="001D2E49">
        <w:rPr>
          <w:snapToGrid w:val="0"/>
          <w:lang w:eastAsia="zh-CN"/>
        </w:rPr>
        <w:t>}</w:t>
      </w:r>
    </w:p>
    <w:p w14:paraId="398ECBAF" w14:textId="77777777" w:rsidR="00A47EB7" w:rsidRDefault="00A47EB7" w:rsidP="00A47EB7">
      <w:pPr>
        <w:pStyle w:val="PL"/>
        <w:rPr>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snapToGrid w:val="0"/>
        </w:rPr>
      </w:pPr>
      <w:r w:rsidRPr="008711EA">
        <w:rPr>
          <w:snapToGrid w:val="0"/>
        </w:rPr>
        <w:tab/>
        <w:t>iE-Extensions</w:t>
      </w:r>
      <w:r w:rsidRPr="008711EA">
        <w:rPr>
          <w:snapToGrid w:val="0"/>
        </w:rPr>
        <w:tab/>
      </w:r>
      <w:r w:rsidRPr="008711EA">
        <w:rPr>
          <w:snapToGrid w:val="0"/>
        </w:rPr>
        <w:tab/>
      </w:r>
      <w:r w:rsidRPr="008711EA">
        <w:rPr>
          <w:snapToGrid w:val="0"/>
        </w:rPr>
        <w:tab/>
        <w:t>ProtocolExtensionContainer { { DL-CP-SecurityInformation-ExtIEs} }</w:t>
      </w:r>
      <w:r w:rsidRPr="008711EA">
        <w:rPr>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snapToGrid w:val="0"/>
        </w:rPr>
      </w:pPr>
      <w:r w:rsidRPr="008711EA">
        <w:rPr>
          <w:snapToGrid w:val="0"/>
        </w:rPr>
        <w:t xml:space="preserve">DL-CP-SecurityInformation-ExtIEs </w:t>
      </w:r>
      <w:r>
        <w:rPr>
          <w:snapToGrid w:val="0"/>
        </w:rPr>
        <w:t>NG</w:t>
      </w:r>
      <w:r w:rsidRPr="008711EA">
        <w:rPr>
          <w:snapToGrid w:val="0"/>
        </w:rPr>
        <w:t>AP-PROTOCOL-EXTENSION ::= {</w:t>
      </w:r>
    </w:p>
    <w:p w14:paraId="17F4412E" w14:textId="77777777" w:rsidR="00A47EB7" w:rsidRPr="008711EA" w:rsidRDefault="00A47EB7" w:rsidP="00A47EB7">
      <w:pPr>
        <w:pStyle w:val="PL"/>
        <w:rPr>
          <w:snapToGrid w:val="0"/>
        </w:rPr>
      </w:pPr>
      <w:r w:rsidRPr="008711EA">
        <w:rPr>
          <w:snapToGrid w:val="0"/>
        </w:rPr>
        <w:tab/>
        <w:t>...</w:t>
      </w:r>
    </w:p>
    <w:p w14:paraId="0A25A046" w14:textId="77777777" w:rsidR="004417C6" w:rsidRDefault="00A47EB7" w:rsidP="004417C6">
      <w:pPr>
        <w:pStyle w:val="PL"/>
        <w:rPr>
          <w:snapToGrid w:val="0"/>
        </w:rPr>
      </w:pPr>
      <w:r w:rsidRPr="008711EA">
        <w:rPr>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snapToGrid w:val="0"/>
        </w:rPr>
      </w:pPr>
    </w:p>
    <w:p w14:paraId="7F579823" w14:textId="77777777" w:rsidR="00A47EB7" w:rsidRDefault="00A47EB7" w:rsidP="00A47EB7">
      <w:pPr>
        <w:pStyle w:val="PL"/>
        <w:rPr>
          <w:snapToGrid w:val="0"/>
        </w:rPr>
      </w:pPr>
    </w:p>
    <w:p w14:paraId="5E746263" w14:textId="77777777" w:rsidR="00A47EB7" w:rsidRPr="008711EA" w:rsidRDefault="00A47EB7" w:rsidP="00A47EB7">
      <w:pPr>
        <w:pStyle w:val="PL"/>
        <w:rPr>
          <w:snapToGrid w:val="0"/>
        </w:rPr>
      </w:pPr>
      <w:r w:rsidRPr="008711EA">
        <w:rPr>
          <w:snapToGrid w:val="0"/>
        </w:rPr>
        <w:t>DL-NAS-MAC ::= BIT STRING (SIZE (16))</w:t>
      </w:r>
    </w:p>
    <w:p w14:paraId="31EF4A8E" w14:textId="77777777" w:rsidR="009B75C3" w:rsidRPr="001D2E49" w:rsidRDefault="009B75C3" w:rsidP="009B75C3">
      <w:pPr>
        <w:pStyle w:val="PL"/>
        <w:rPr>
          <w:snapToGrid w:val="0"/>
        </w:rPr>
      </w:pPr>
    </w:p>
    <w:p w14:paraId="440BF437" w14:textId="77777777" w:rsidR="009B75C3" w:rsidRPr="001D2E49" w:rsidRDefault="009B75C3" w:rsidP="009B75C3">
      <w:pPr>
        <w:pStyle w:val="PL"/>
        <w:rPr>
          <w:snapToGrid w:val="0"/>
        </w:rPr>
      </w:pPr>
      <w:r w:rsidRPr="001D2E49">
        <w:rPr>
          <w:snapToGrid w:val="0"/>
        </w:rPr>
        <w:t>DLForwarding ::= ENUMERATED {</w:t>
      </w:r>
    </w:p>
    <w:p w14:paraId="19A4B886" w14:textId="77777777" w:rsidR="009B75C3" w:rsidRPr="001D2E49" w:rsidRDefault="009B75C3" w:rsidP="009B75C3">
      <w:pPr>
        <w:pStyle w:val="PL"/>
        <w:rPr>
          <w:snapToGrid w:val="0"/>
        </w:rPr>
      </w:pPr>
      <w:r w:rsidRPr="001D2E49">
        <w:rPr>
          <w:snapToGrid w:val="0"/>
        </w:rPr>
        <w:tab/>
        <w:t>dl-forwarding-proposed,</w:t>
      </w:r>
    </w:p>
    <w:p w14:paraId="5F47BEA6" w14:textId="77777777" w:rsidR="009B75C3" w:rsidRPr="001D2E49" w:rsidRDefault="009B75C3" w:rsidP="009B75C3">
      <w:pPr>
        <w:pStyle w:val="PL"/>
        <w:rPr>
          <w:snapToGrid w:val="0"/>
        </w:rPr>
      </w:pPr>
      <w:r w:rsidRPr="001D2E49">
        <w:rPr>
          <w:snapToGrid w:val="0"/>
        </w:rPr>
        <w:tab/>
        <w:t>...</w:t>
      </w:r>
    </w:p>
    <w:p w14:paraId="5E69DB91" w14:textId="77777777" w:rsidR="009B75C3" w:rsidRPr="001D2E49" w:rsidRDefault="009B75C3" w:rsidP="009B75C3">
      <w:pPr>
        <w:pStyle w:val="PL"/>
        <w:rPr>
          <w:snapToGrid w:val="0"/>
        </w:rPr>
      </w:pPr>
      <w:r w:rsidRPr="001D2E49">
        <w:rPr>
          <w:snapToGrid w:val="0"/>
        </w:rPr>
        <w:t>}</w:t>
      </w:r>
    </w:p>
    <w:p w14:paraId="1E192DC8" w14:textId="77777777" w:rsidR="009B75C3" w:rsidRPr="001D2E49" w:rsidRDefault="009B75C3" w:rsidP="009B75C3">
      <w:pPr>
        <w:pStyle w:val="PL"/>
        <w:rPr>
          <w:snapToGrid w:val="0"/>
        </w:rPr>
      </w:pPr>
    </w:p>
    <w:p w14:paraId="46FE1EE8" w14:textId="77777777" w:rsidR="009B75C3" w:rsidRPr="001D2E49" w:rsidRDefault="009B75C3" w:rsidP="009B75C3">
      <w:pPr>
        <w:pStyle w:val="PL"/>
        <w:rPr>
          <w:snapToGrid w:val="0"/>
        </w:rPr>
      </w:pPr>
      <w:r w:rsidRPr="001D2E49">
        <w:rPr>
          <w:snapToGrid w:val="0"/>
        </w:rPr>
        <w:t>DL-NGU-TNLInformationReused ::= ENUMERATED {</w:t>
      </w:r>
    </w:p>
    <w:p w14:paraId="1DF48E8A" w14:textId="77777777" w:rsidR="009B75C3" w:rsidRPr="001D2E49" w:rsidRDefault="009B75C3" w:rsidP="009B75C3">
      <w:pPr>
        <w:pStyle w:val="PL"/>
        <w:rPr>
          <w:snapToGrid w:val="0"/>
        </w:rPr>
      </w:pPr>
      <w:r w:rsidRPr="001D2E49">
        <w:rPr>
          <w:snapToGrid w:val="0"/>
        </w:rPr>
        <w:tab/>
        <w:t>true,</w:t>
      </w:r>
    </w:p>
    <w:p w14:paraId="4A0CF8F5" w14:textId="77777777" w:rsidR="009B75C3" w:rsidRPr="001D2E49" w:rsidRDefault="009B75C3" w:rsidP="009B75C3">
      <w:pPr>
        <w:pStyle w:val="PL"/>
        <w:rPr>
          <w:snapToGrid w:val="0"/>
        </w:rPr>
      </w:pPr>
      <w:r w:rsidRPr="001D2E49">
        <w:rPr>
          <w:snapToGrid w:val="0"/>
        </w:rPr>
        <w:tab/>
        <w:t>...</w:t>
      </w:r>
    </w:p>
    <w:p w14:paraId="6EB7AB03" w14:textId="77777777" w:rsidR="009B75C3" w:rsidRPr="001D2E49" w:rsidRDefault="009B75C3" w:rsidP="009B75C3">
      <w:pPr>
        <w:pStyle w:val="PL"/>
        <w:rPr>
          <w:snapToGrid w:val="0"/>
        </w:rPr>
      </w:pPr>
      <w:r w:rsidRPr="001D2E49">
        <w:rPr>
          <w:snapToGrid w:val="0"/>
        </w:rPr>
        <w:t>}</w:t>
      </w:r>
    </w:p>
    <w:p w14:paraId="551ABF86" w14:textId="77777777" w:rsidR="0000026E" w:rsidRDefault="0000026E" w:rsidP="0000026E">
      <w:pPr>
        <w:pStyle w:val="PL"/>
        <w:tabs>
          <w:tab w:val="clear" w:pos="6912"/>
          <w:tab w:val="left" w:pos="6685"/>
        </w:tabs>
        <w:rPr>
          <w:snapToGrid w:val="0"/>
        </w:rPr>
      </w:pPr>
    </w:p>
    <w:p w14:paraId="7E3250C4" w14:textId="77777777" w:rsidR="0000026E" w:rsidRDefault="0000026E" w:rsidP="0000026E">
      <w:pPr>
        <w:pStyle w:val="PL"/>
        <w:tabs>
          <w:tab w:val="clear" w:pos="6912"/>
          <w:tab w:val="left" w:pos="6685"/>
        </w:tabs>
        <w:rPr>
          <w:snapToGrid w:val="0"/>
        </w:rPr>
      </w:pPr>
      <w:r>
        <w:rPr>
          <w:snapToGrid w:val="0"/>
        </w:rPr>
        <w:t>DLPDUSetInformationMarkingSupportIndication</w:t>
      </w:r>
      <w:r>
        <w:rPr>
          <w:snapToGrid w:val="0"/>
        </w:rPr>
        <w:tab/>
      </w:r>
      <w:r>
        <w:rPr>
          <w:snapToGrid w:val="0"/>
        </w:rPr>
        <w:tab/>
        <w:t>::= ENUMERATED {true,</w:t>
      </w:r>
      <w:r>
        <w:rPr>
          <w:snapToGrid w:val="0"/>
        </w:rPr>
        <w:tab/>
        <w:t>...}</w:t>
      </w:r>
    </w:p>
    <w:p w14:paraId="17289465" w14:textId="77777777" w:rsidR="009B75C3" w:rsidRPr="001D2E49" w:rsidRDefault="009B75C3" w:rsidP="009B75C3">
      <w:pPr>
        <w:pStyle w:val="PL"/>
        <w:rPr>
          <w:snapToGrid w:val="0"/>
        </w:rPr>
      </w:pPr>
    </w:p>
    <w:p w14:paraId="0AD19560" w14:textId="77777777" w:rsidR="009B75C3" w:rsidRPr="001D2E49" w:rsidRDefault="009B75C3" w:rsidP="009B75C3">
      <w:pPr>
        <w:pStyle w:val="PL"/>
        <w:rPr>
          <w:snapToGrid w:val="0"/>
        </w:rPr>
      </w:pPr>
      <w:r w:rsidRPr="001D2E49">
        <w:rPr>
          <w:snapToGrid w:val="0"/>
        </w:rPr>
        <w:t>DirectForwardingPathAvailability ::= ENUMERATED {</w:t>
      </w:r>
    </w:p>
    <w:p w14:paraId="255C3D92" w14:textId="77777777" w:rsidR="009B75C3" w:rsidRPr="001D2E49" w:rsidRDefault="009B75C3" w:rsidP="009B75C3">
      <w:pPr>
        <w:pStyle w:val="PL"/>
        <w:rPr>
          <w:snapToGrid w:val="0"/>
        </w:rPr>
      </w:pPr>
      <w:r w:rsidRPr="001D2E49">
        <w:rPr>
          <w:snapToGrid w:val="0"/>
        </w:rPr>
        <w:tab/>
        <w:t>direct-path-available,</w:t>
      </w:r>
    </w:p>
    <w:p w14:paraId="5EB2DEA2" w14:textId="77777777" w:rsidR="009B75C3" w:rsidRPr="001D2E49" w:rsidRDefault="009B75C3" w:rsidP="009B75C3">
      <w:pPr>
        <w:pStyle w:val="PL"/>
        <w:rPr>
          <w:snapToGrid w:val="0"/>
        </w:rPr>
      </w:pPr>
      <w:r w:rsidRPr="001D2E49">
        <w:rPr>
          <w:snapToGrid w:val="0"/>
        </w:rPr>
        <w:tab/>
        <w:t>...</w:t>
      </w:r>
    </w:p>
    <w:p w14:paraId="0F13C977" w14:textId="77777777" w:rsidR="009B75C3" w:rsidRPr="001D2E49" w:rsidRDefault="009B75C3" w:rsidP="009B75C3">
      <w:pPr>
        <w:pStyle w:val="PL"/>
        <w:rPr>
          <w:snapToGrid w:val="0"/>
        </w:rPr>
      </w:pPr>
      <w:r w:rsidRPr="001D2E49">
        <w:rPr>
          <w:snapToGrid w:val="0"/>
        </w:rPr>
        <w:t>}</w:t>
      </w:r>
    </w:p>
    <w:p w14:paraId="0524A131" w14:textId="77777777" w:rsidR="009B75C3" w:rsidRPr="001D2E49" w:rsidRDefault="009B75C3" w:rsidP="009B75C3">
      <w:pPr>
        <w:pStyle w:val="PL"/>
        <w:rPr>
          <w:snapToGrid w:val="0"/>
        </w:rPr>
      </w:pPr>
    </w:p>
    <w:p w14:paraId="694888CC" w14:textId="77777777" w:rsidR="009B75C3" w:rsidRPr="001D2E49" w:rsidRDefault="009B75C3" w:rsidP="009B75C3">
      <w:pPr>
        <w:pStyle w:val="PL"/>
      </w:pPr>
      <w:r w:rsidRPr="001D2E49">
        <w:t>DRB-ID ::= INTEGER (1..32, ...)</w:t>
      </w:r>
    </w:p>
    <w:p w14:paraId="1EB4FC90" w14:textId="77777777" w:rsidR="009B75C3" w:rsidRPr="001D2E49" w:rsidRDefault="009B75C3" w:rsidP="009B75C3">
      <w:pPr>
        <w:pStyle w:val="PL"/>
      </w:pPr>
    </w:p>
    <w:p w14:paraId="2049DCDB" w14:textId="77777777" w:rsidR="009B75C3" w:rsidRPr="001D2E49" w:rsidRDefault="009B75C3" w:rsidP="009B75C3">
      <w:pPr>
        <w:pStyle w:val="PL"/>
        <w:rPr>
          <w:snapToGrid w:val="0"/>
        </w:rPr>
      </w:pPr>
      <w:r w:rsidRPr="001D2E49">
        <w:rPr>
          <w:snapToGrid w:val="0"/>
        </w:rPr>
        <w:t>DRBsSubjectToStatusTransferList ::= SEQUENCE (SIZE(1..maxnoofDRBs)) OF DRBsSubjectToStatusTransfer</w:t>
      </w:r>
      <w:r w:rsidRPr="001D2E49">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pPr>
      <w:r w:rsidRPr="001D2E49">
        <w:rPr>
          <w:snapToGrid w:val="0"/>
        </w:rPr>
        <w:t>DRBsSubjectToStatusTransfer</w:t>
      </w:r>
      <w:r w:rsidRPr="001D2E49">
        <w:t>Item ::= SEQUENCE {</w:t>
      </w:r>
    </w:p>
    <w:p w14:paraId="3BA41715" w14:textId="77777777" w:rsidR="009B75C3" w:rsidRPr="001D2E49" w:rsidRDefault="009B75C3" w:rsidP="009B75C3">
      <w:pPr>
        <w:pStyle w:val="PL"/>
      </w:pPr>
      <w:r w:rsidRPr="001D2E49">
        <w:tab/>
        <w:t>dRB-ID</w:t>
      </w:r>
      <w:r w:rsidRPr="001D2E49">
        <w:tab/>
      </w:r>
      <w:r w:rsidRPr="001D2E49">
        <w:tab/>
      </w:r>
      <w:r w:rsidRPr="001D2E49">
        <w:tab/>
      </w:r>
      <w:r w:rsidRPr="001D2E49">
        <w:tab/>
        <w:t>DRB-ID,</w:t>
      </w:r>
    </w:p>
    <w:p w14:paraId="21164843" w14:textId="77777777" w:rsidR="009B75C3" w:rsidRPr="001D2E49" w:rsidRDefault="009B75C3" w:rsidP="009B75C3">
      <w:pPr>
        <w:pStyle w:val="PL"/>
      </w:pPr>
      <w:r w:rsidRPr="001D2E49">
        <w:tab/>
        <w:t>dRBStatusUL</w:t>
      </w:r>
      <w:r w:rsidRPr="001D2E49">
        <w:tab/>
      </w:r>
      <w:r w:rsidRPr="001D2E49">
        <w:tab/>
      </w:r>
      <w:r w:rsidRPr="001D2E49">
        <w:tab/>
        <w:t>DRBStatusUL,</w:t>
      </w:r>
    </w:p>
    <w:p w14:paraId="6EDEFEB0" w14:textId="77777777" w:rsidR="009B75C3" w:rsidRPr="001D2E49" w:rsidRDefault="009B75C3" w:rsidP="009B75C3">
      <w:pPr>
        <w:pStyle w:val="PL"/>
      </w:pPr>
      <w:r w:rsidRPr="001D2E49">
        <w:tab/>
        <w:t>dRBStatusDL</w:t>
      </w:r>
      <w:r w:rsidRPr="001D2E49">
        <w:tab/>
      </w:r>
      <w:r w:rsidRPr="001D2E49">
        <w:tab/>
      </w:r>
      <w:r w:rsidRPr="001D2E49">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rPr>
          <w:snapToGrid w:val="0"/>
        </w:rPr>
        <w:t>DRBsSubjectToStatusTransfer</w:t>
      </w:r>
      <w:r w:rsidRPr="001D2E49">
        <w:t>Item-ExtIEs</w:t>
      </w:r>
      <w:r w:rsidRPr="001D2E49">
        <w:rPr>
          <w:snapToGrid w:val="0"/>
          <w:lang w:eastAsia="zh-CN"/>
        </w:rPr>
        <w:t>} }</w:t>
      </w:r>
      <w:r w:rsidRPr="001D2E49">
        <w:rPr>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snapToGrid w:val="0"/>
          <w:lang w:eastAsia="zh-CN"/>
        </w:rPr>
      </w:pPr>
      <w:r w:rsidRPr="001D2E49">
        <w:rPr>
          <w:snapToGrid w:val="0"/>
        </w:rPr>
        <w:t>DRBsSubjectToStatusTransfer</w:t>
      </w:r>
      <w:r w:rsidRPr="001D2E49">
        <w:t xml:space="preserve">Item-ExtIEs </w:t>
      </w:r>
      <w:r w:rsidRPr="001D2E49">
        <w:rPr>
          <w:snapToGrid w:val="0"/>
          <w:lang w:eastAsia="zh-CN"/>
        </w:rPr>
        <w:t>NGAP-PROTOCOL-EXTENSION ::= {</w:t>
      </w:r>
    </w:p>
    <w:p w14:paraId="3ECFF42D" w14:textId="77777777" w:rsidR="00297857" w:rsidRPr="001D2E49" w:rsidRDefault="00297857" w:rsidP="009B75C3">
      <w:pPr>
        <w:pStyle w:val="PL"/>
        <w:rPr>
          <w:snapToGrid w:val="0"/>
          <w:lang w:eastAsia="zh-CN"/>
        </w:rPr>
      </w:pPr>
      <w:r w:rsidRPr="001D2E49">
        <w:rPr>
          <w:snapToGrid w:val="0"/>
          <w:lang w:eastAsia="zh-CN"/>
        </w:rPr>
        <w:tab/>
        <w:t>{ ID id-OldAssociatedQosFlowList-ULendmarkerexpected</w:t>
      </w:r>
      <w:r w:rsidRPr="001D2E49">
        <w:rPr>
          <w:snapToGrid w:val="0"/>
          <w:lang w:eastAsia="zh-CN"/>
        </w:rPr>
        <w:tab/>
        <w:t xml:space="preserve">CRITICALITY </w:t>
      </w:r>
      <w:r w:rsidR="00FA11EF">
        <w:rPr>
          <w:snapToGrid w:val="0"/>
          <w:lang w:eastAsia="zh-CN"/>
        </w:rPr>
        <w:t xml:space="preserve">ignore </w:t>
      </w:r>
      <w:r w:rsidRPr="001D2E49">
        <w:rPr>
          <w:snapToGrid w:val="0"/>
          <w:lang w:eastAsia="zh-CN"/>
        </w:rPr>
        <w:t>EXTENSION AssociatedQo</w:t>
      </w:r>
      <w:r w:rsidR="00542925" w:rsidRPr="001D2E49">
        <w:rPr>
          <w:snapToGrid w:val="0"/>
          <w:lang w:eastAsia="zh-CN"/>
        </w:rPr>
        <w:t>s</w:t>
      </w:r>
      <w:r w:rsidRPr="001D2E49">
        <w:rPr>
          <w:snapToGrid w:val="0"/>
          <w:lang w:eastAsia="zh-CN"/>
        </w:rPr>
        <w:t>FlowList</w:t>
      </w:r>
      <w:r w:rsidRPr="001D2E49">
        <w:rPr>
          <w:snapToGrid w:val="0"/>
          <w:lang w:eastAsia="zh-CN"/>
        </w:rPr>
        <w:tab/>
        <w:t xml:space="preserve"> PRESENCE optional },</w:t>
      </w:r>
    </w:p>
    <w:p w14:paraId="4AD739A4" w14:textId="77777777" w:rsidR="009B75C3" w:rsidRPr="001D2E49" w:rsidRDefault="009B75C3" w:rsidP="009B75C3">
      <w:pPr>
        <w:pStyle w:val="PL"/>
        <w:rPr>
          <w:snapToGrid w:val="0"/>
          <w:lang w:eastAsia="zh-CN"/>
        </w:rPr>
      </w:pPr>
      <w:r w:rsidRPr="001D2E49">
        <w:rPr>
          <w:snapToGrid w:val="0"/>
          <w:lang w:eastAsia="zh-CN"/>
        </w:rPr>
        <w:tab/>
        <w:t>...</w:t>
      </w:r>
    </w:p>
    <w:p w14:paraId="3DCB1382" w14:textId="77777777" w:rsidR="009B75C3" w:rsidRPr="001D2E49" w:rsidRDefault="009B75C3" w:rsidP="009B75C3">
      <w:pPr>
        <w:pStyle w:val="PL"/>
        <w:rPr>
          <w:snapToGrid w:val="0"/>
          <w:lang w:eastAsia="zh-CN"/>
        </w:rPr>
      </w:pPr>
      <w:r w:rsidRPr="001D2E49">
        <w:rPr>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pPr>
      <w:r w:rsidRPr="001D2E49">
        <w:t>DRBStatusDL ::= CHOICE {</w:t>
      </w:r>
    </w:p>
    <w:p w14:paraId="0FE72758" w14:textId="77777777" w:rsidR="009B75C3" w:rsidRPr="001D2E49" w:rsidRDefault="009B75C3" w:rsidP="009B75C3">
      <w:pPr>
        <w:pStyle w:val="PL"/>
      </w:pPr>
      <w:r w:rsidRPr="001D2E49">
        <w:tab/>
        <w:t>dRBStatusDL12</w:t>
      </w:r>
      <w:r w:rsidRPr="001D2E49">
        <w:tab/>
      </w:r>
      <w:r w:rsidRPr="001D2E49">
        <w:tab/>
      </w:r>
      <w:r w:rsidRPr="001D2E49">
        <w:tab/>
        <w:t>DRBStatusDL12,</w:t>
      </w:r>
    </w:p>
    <w:p w14:paraId="31DD0AA0" w14:textId="77777777" w:rsidR="009B75C3" w:rsidRPr="001D2E49" w:rsidRDefault="009B75C3" w:rsidP="009B75C3">
      <w:pPr>
        <w:pStyle w:val="PL"/>
      </w:pPr>
      <w:r w:rsidRPr="001D2E49">
        <w:tab/>
        <w:t>dRBStatusDL18</w:t>
      </w:r>
      <w:r w:rsidRPr="001D2E49">
        <w:tab/>
      </w:r>
      <w:r w:rsidRPr="001D2E49">
        <w:tab/>
      </w:r>
      <w:r w:rsidRPr="001D2E49">
        <w:tab/>
        <w:t>DRBStatusDL18,</w:t>
      </w:r>
    </w:p>
    <w:p w14:paraId="07ED63AF"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DL</w:t>
      </w:r>
      <w:r w:rsidRPr="001D2E49">
        <w:rPr>
          <w:snapToGrid w:val="0"/>
        </w:rPr>
        <w:t>-ExtIEs} }</w:t>
      </w:r>
    </w:p>
    <w:p w14:paraId="3915F5F5" w14:textId="77777777" w:rsidR="009B75C3" w:rsidRPr="001D2E49" w:rsidRDefault="009B75C3" w:rsidP="009B75C3">
      <w:pPr>
        <w:pStyle w:val="PL"/>
        <w:rPr>
          <w:snapToGrid w:val="0"/>
        </w:rPr>
      </w:pPr>
      <w:r w:rsidRPr="001D2E49">
        <w:rPr>
          <w:snapToGrid w:val="0"/>
        </w:rPr>
        <w:t>}</w:t>
      </w:r>
    </w:p>
    <w:p w14:paraId="1A89997D" w14:textId="77777777" w:rsidR="009B75C3" w:rsidRPr="001D2E49" w:rsidRDefault="009B75C3" w:rsidP="009B75C3">
      <w:pPr>
        <w:pStyle w:val="PL"/>
        <w:rPr>
          <w:snapToGrid w:val="0"/>
        </w:rPr>
      </w:pPr>
    </w:p>
    <w:p w14:paraId="2BD20FF3" w14:textId="77777777" w:rsidR="009B75C3" w:rsidRPr="001D2E49" w:rsidRDefault="009B75C3" w:rsidP="009B75C3">
      <w:pPr>
        <w:pStyle w:val="PL"/>
        <w:rPr>
          <w:snapToGrid w:val="0"/>
        </w:rPr>
      </w:pPr>
      <w:r w:rsidRPr="001D2E49">
        <w:t>DRBStatusDL</w:t>
      </w:r>
      <w:r w:rsidRPr="001D2E49">
        <w:rPr>
          <w:snapToGrid w:val="0"/>
        </w:rPr>
        <w:t>-ExtIEs NGAP-PROTOCOL-IES ::= {</w:t>
      </w:r>
    </w:p>
    <w:p w14:paraId="34BAB851" w14:textId="77777777" w:rsidR="009B75C3" w:rsidRPr="001D2E49" w:rsidRDefault="009B75C3" w:rsidP="009B75C3">
      <w:pPr>
        <w:pStyle w:val="PL"/>
        <w:rPr>
          <w:snapToGrid w:val="0"/>
        </w:rPr>
      </w:pPr>
      <w:r w:rsidRPr="001D2E49">
        <w:rPr>
          <w:snapToGrid w:val="0"/>
        </w:rPr>
        <w:tab/>
        <w:t>...</w:t>
      </w:r>
    </w:p>
    <w:p w14:paraId="7A3DC97F" w14:textId="77777777" w:rsidR="009B75C3" w:rsidRPr="001D2E49" w:rsidRDefault="009B75C3" w:rsidP="009B75C3">
      <w:pPr>
        <w:pStyle w:val="PL"/>
        <w:rPr>
          <w:snapToGrid w:val="0"/>
        </w:rPr>
      </w:pPr>
      <w:r w:rsidRPr="001D2E49">
        <w:rPr>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pPr>
      <w:r w:rsidRPr="001D2E49">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snapToGrid w:val="0"/>
          <w:lang w:eastAsia="zh-CN"/>
        </w:rPr>
        <w:t>ProtocolExtensionContainer { {</w:t>
      </w:r>
      <w:r w:rsidRPr="001D2E49">
        <w:t>DRBStatusDL12-ExtIEs</w:t>
      </w:r>
      <w:r w:rsidRPr="001D2E49">
        <w:rPr>
          <w:snapToGrid w:val="0"/>
          <w:lang w:eastAsia="zh-CN"/>
        </w:rPr>
        <w:t>} }</w:t>
      </w:r>
      <w:r w:rsidRPr="001D2E49">
        <w:rPr>
          <w:snapToGrid w:val="0"/>
          <w:lang w:eastAsia="zh-CN"/>
        </w:rPr>
        <w:tab/>
      </w:r>
      <w:r w:rsidRPr="001D2E49">
        <w:rPr>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snapToGrid w:val="0"/>
          <w:lang w:eastAsia="zh-CN"/>
        </w:rPr>
      </w:pPr>
      <w:r w:rsidRPr="001D2E49">
        <w:t xml:space="preserve">DRBStatusDL12-ExtIEs </w:t>
      </w:r>
      <w:r w:rsidRPr="001D2E49">
        <w:rPr>
          <w:snapToGrid w:val="0"/>
          <w:lang w:eastAsia="zh-CN"/>
        </w:rPr>
        <w:t>NGAP-PROTOCOL-EXTENSION ::= {</w:t>
      </w:r>
    </w:p>
    <w:p w14:paraId="29BFF489" w14:textId="77777777" w:rsidR="009B75C3" w:rsidRPr="001D2E49" w:rsidRDefault="009B75C3" w:rsidP="009B75C3">
      <w:pPr>
        <w:pStyle w:val="PL"/>
        <w:rPr>
          <w:snapToGrid w:val="0"/>
          <w:lang w:eastAsia="zh-CN"/>
        </w:rPr>
      </w:pPr>
      <w:r w:rsidRPr="001D2E49">
        <w:rPr>
          <w:snapToGrid w:val="0"/>
          <w:lang w:eastAsia="zh-CN"/>
        </w:rPr>
        <w:tab/>
        <w:t>...</w:t>
      </w:r>
    </w:p>
    <w:p w14:paraId="4414E278" w14:textId="77777777" w:rsidR="009B75C3" w:rsidRPr="001D2E49" w:rsidRDefault="009B75C3" w:rsidP="009B75C3">
      <w:pPr>
        <w:pStyle w:val="PL"/>
        <w:rPr>
          <w:snapToGrid w:val="0"/>
          <w:lang w:eastAsia="zh-CN"/>
        </w:rPr>
      </w:pPr>
      <w:r w:rsidRPr="001D2E49">
        <w:rPr>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pPr>
      <w:r w:rsidRPr="001D2E49">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D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snapToGrid w:val="0"/>
          <w:lang w:eastAsia="zh-CN"/>
        </w:rPr>
      </w:pPr>
      <w:r w:rsidRPr="001D2E49">
        <w:t xml:space="preserve">DRBStatusDL18-ExtIEs </w:t>
      </w:r>
      <w:r w:rsidRPr="001D2E49">
        <w:rPr>
          <w:snapToGrid w:val="0"/>
          <w:lang w:eastAsia="zh-CN"/>
        </w:rPr>
        <w:t>NGAP-PROTOCOL-EXTENSION ::= {</w:t>
      </w:r>
    </w:p>
    <w:p w14:paraId="71FEC59E" w14:textId="77777777" w:rsidR="009B75C3" w:rsidRPr="001D2E49" w:rsidRDefault="009B75C3" w:rsidP="009B75C3">
      <w:pPr>
        <w:pStyle w:val="PL"/>
        <w:rPr>
          <w:snapToGrid w:val="0"/>
          <w:lang w:eastAsia="zh-CN"/>
        </w:rPr>
      </w:pPr>
      <w:r w:rsidRPr="001D2E49">
        <w:rPr>
          <w:snapToGrid w:val="0"/>
          <w:lang w:eastAsia="zh-CN"/>
        </w:rPr>
        <w:tab/>
        <w:t>...</w:t>
      </w:r>
    </w:p>
    <w:p w14:paraId="55F021C1" w14:textId="77777777" w:rsidR="009B75C3" w:rsidRPr="001D2E49" w:rsidRDefault="009B75C3" w:rsidP="009B75C3">
      <w:pPr>
        <w:pStyle w:val="PL"/>
        <w:rPr>
          <w:snapToGrid w:val="0"/>
          <w:lang w:eastAsia="zh-CN"/>
        </w:rPr>
      </w:pPr>
      <w:r w:rsidRPr="001D2E49">
        <w:rPr>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pPr>
      <w:r w:rsidRPr="001D2E49">
        <w:t>DRBStatusUL ::= CHOICE {</w:t>
      </w:r>
    </w:p>
    <w:p w14:paraId="6C7CFA79" w14:textId="77777777" w:rsidR="009B75C3" w:rsidRPr="001D2E49" w:rsidRDefault="009B75C3" w:rsidP="009B75C3">
      <w:pPr>
        <w:pStyle w:val="PL"/>
      </w:pPr>
      <w:r w:rsidRPr="001D2E49">
        <w:tab/>
        <w:t>dRBStatusUL12</w:t>
      </w:r>
      <w:r w:rsidRPr="001D2E49">
        <w:tab/>
      </w:r>
      <w:r w:rsidRPr="001D2E49">
        <w:tab/>
      </w:r>
      <w:r w:rsidRPr="001D2E49">
        <w:tab/>
        <w:t>DRBStatusUL12,</w:t>
      </w:r>
    </w:p>
    <w:p w14:paraId="11A1DB83" w14:textId="77777777" w:rsidR="009B75C3" w:rsidRPr="001D2E49" w:rsidRDefault="009B75C3" w:rsidP="009B75C3">
      <w:pPr>
        <w:pStyle w:val="PL"/>
      </w:pPr>
      <w:r w:rsidRPr="001D2E49">
        <w:tab/>
        <w:t>dRBStatusUL18</w:t>
      </w:r>
      <w:r w:rsidRPr="001D2E49">
        <w:tab/>
      </w:r>
      <w:r w:rsidRPr="001D2E49">
        <w:tab/>
      </w:r>
      <w:r w:rsidRPr="001D2E49">
        <w:tab/>
        <w:t>DRBStatusUL18,</w:t>
      </w:r>
    </w:p>
    <w:p w14:paraId="096EE545"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r>
      <w:r w:rsidRPr="001D2E49">
        <w:t>ProtocolIE-SingleContainer</w:t>
      </w:r>
      <w:r w:rsidRPr="001D2E49">
        <w:rPr>
          <w:snapToGrid w:val="0"/>
        </w:rPr>
        <w:t xml:space="preserve"> { {</w:t>
      </w:r>
      <w:r w:rsidRPr="001D2E49">
        <w:t>DRBStatusUL</w:t>
      </w:r>
      <w:r w:rsidRPr="001D2E49">
        <w:rPr>
          <w:snapToGrid w:val="0"/>
        </w:rPr>
        <w:t>-ExtIEs} }</w:t>
      </w:r>
    </w:p>
    <w:p w14:paraId="7E5E2FC6" w14:textId="77777777" w:rsidR="009B75C3" w:rsidRPr="001D2E49" w:rsidRDefault="009B75C3" w:rsidP="009B75C3">
      <w:pPr>
        <w:pStyle w:val="PL"/>
        <w:rPr>
          <w:snapToGrid w:val="0"/>
        </w:rPr>
      </w:pPr>
      <w:r w:rsidRPr="001D2E49">
        <w:rPr>
          <w:snapToGrid w:val="0"/>
        </w:rPr>
        <w:t>}</w:t>
      </w:r>
    </w:p>
    <w:p w14:paraId="7E5BC978" w14:textId="77777777" w:rsidR="009B75C3" w:rsidRPr="001D2E49" w:rsidRDefault="009B75C3" w:rsidP="009B75C3">
      <w:pPr>
        <w:pStyle w:val="PL"/>
        <w:rPr>
          <w:snapToGrid w:val="0"/>
        </w:rPr>
      </w:pPr>
    </w:p>
    <w:p w14:paraId="224CFB41" w14:textId="77777777" w:rsidR="009B75C3" w:rsidRPr="001D2E49" w:rsidRDefault="009B75C3" w:rsidP="009B75C3">
      <w:pPr>
        <w:pStyle w:val="PL"/>
        <w:rPr>
          <w:snapToGrid w:val="0"/>
        </w:rPr>
      </w:pPr>
      <w:r w:rsidRPr="001D2E49">
        <w:t>DRBStatusUL</w:t>
      </w:r>
      <w:r w:rsidRPr="001D2E49">
        <w:rPr>
          <w:snapToGrid w:val="0"/>
        </w:rPr>
        <w:t>-ExtIEs NGAP-PROTOCOL-IES ::= {</w:t>
      </w:r>
    </w:p>
    <w:p w14:paraId="7E4FAD6C" w14:textId="77777777" w:rsidR="009B75C3" w:rsidRPr="001D2E49" w:rsidRDefault="009B75C3" w:rsidP="009B75C3">
      <w:pPr>
        <w:pStyle w:val="PL"/>
        <w:rPr>
          <w:snapToGrid w:val="0"/>
        </w:rPr>
      </w:pPr>
      <w:r w:rsidRPr="001D2E49">
        <w:rPr>
          <w:snapToGrid w:val="0"/>
        </w:rPr>
        <w:tab/>
        <w:t>...</w:t>
      </w:r>
    </w:p>
    <w:p w14:paraId="51BD0D02" w14:textId="77777777" w:rsidR="009B75C3" w:rsidRPr="001D2E49" w:rsidRDefault="009B75C3" w:rsidP="009B75C3">
      <w:pPr>
        <w:pStyle w:val="PL"/>
        <w:rPr>
          <w:snapToGrid w:val="0"/>
        </w:rPr>
      </w:pPr>
      <w:r w:rsidRPr="001D2E49">
        <w:rPr>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pPr>
      <w:r w:rsidRPr="001D2E49">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2-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snapToGrid w:val="0"/>
          <w:lang w:eastAsia="zh-CN"/>
        </w:rPr>
      </w:pPr>
      <w:r w:rsidRPr="001D2E49">
        <w:t xml:space="preserve">DRBStatusUL12-ExtIEs </w:t>
      </w:r>
      <w:r w:rsidRPr="001D2E49">
        <w:rPr>
          <w:snapToGrid w:val="0"/>
          <w:lang w:eastAsia="zh-CN"/>
        </w:rPr>
        <w:t>NGAP-PROTOCOL-EXTENSION ::= {</w:t>
      </w:r>
    </w:p>
    <w:p w14:paraId="3BEA4626" w14:textId="77777777" w:rsidR="009B75C3" w:rsidRPr="001D2E49" w:rsidRDefault="009B75C3" w:rsidP="009B75C3">
      <w:pPr>
        <w:pStyle w:val="PL"/>
        <w:rPr>
          <w:snapToGrid w:val="0"/>
          <w:lang w:eastAsia="zh-CN"/>
        </w:rPr>
      </w:pPr>
      <w:r w:rsidRPr="001D2E49">
        <w:rPr>
          <w:snapToGrid w:val="0"/>
          <w:lang w:eastAsia="zh-CN"/>
        </w:rPr>
        <w:tab/>
        <w:t>...</w:t>
      </w:r>
    </w:p>
    <w:p w14:paraId="2591FBE5" w14:textId="77777777" w:rsidR="009B75C3" w:rsidRPr="001D2E49" w:rsidRDefault="009B75C3" w:rsidP="009B75C3">
      <w:pPr>
        <w:pStyle w:val="PL"/>
        <w:rPr>
          <w:snapToGrid w:val="0"/>
          <w:lang w:eastAsia="zh-CN"/>
        </w:rPr>
      </w:pPr>
      <w:r w:rsidRPr="001D2E49">
        <w:rPr>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pPr>
      <w:r w:rsidRPr="001D2E49">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w:t>
      </w:r>
      <w:r w:rsidRPr="00402ED9">
        <w:rPr>
          <w:lang w:val="fr-FR"/>
        </w:rPr>
        <w:t>DRBStatusUL18-ExtIEs</w:t>
      </w:r>
      <w:r w:rsidRPr="00402ED9">
        <w:rPr>
          <w:snapToGrid w:val="0"/>
          <w:lang w:val="fr-FR" w:eastAsia="zh-CN"/>
        </w:rPr>
        <w:t>} }</w:t>
      </w:r>
      <w:r w:rsidRPr="00402ED9">
        <w:rPr>
          <w:snapToGrid w:val="0"/>
          <w:lang w:val="fr-FR" w:eastAsia="zh-CN"/>
        </w:rPr>
        <w:tab/>
      </w:r>
      <w:r w:rsidRPr="00402ED9">
        <w:rPr>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snapToGrid w:val="0"/>
          <w:lang w:eastAsia="zh-CN"/>
        </w:rPr>
      </w:pPr>
      <w:r w:rsidRPr="001D2E49">
        <w:t xml:space="preserve">DRBStatusUL18-ExtIEs </w:t>
      </w:r>
      <w:r w:rsidRPr="001D2E49">
        <w:rPr>
          <w:snapToGrid w:val="0"/>
          <w:lang w:eastAsia="zh-CN"/>
        </w:rPr>
        <w:t>NGAP-PROTOCOL-EXTENSION ::= {</w:t>
      </w:r>
    </w:p>
    <w:p w14:paraId="08D3F170" w14:textId="77777777" w:rsidR="009B75C3" w:rsidRPr="001D2E49" w:rsidRDefault="009B75C3" w:rsidP="009B75C3">
      <w:pPr>
        <w:pStyle w:val="PL"/>
        <w:rPr>
          <w:snapToGrid w:val="0"/>
          <w:lang w:eastAsia="zh-CN"/>
        </w:rPr>
      </w:pPr>
      <w:r w:rsidRPr="001D2E49">
        <w:rPr>
          <w:snapToGrid w:val="0"/>
          <w:lang w:eastAsia="zh-CN"/>
        </w:rPr>
        <w:tab/>
        <w:t>...</w:t>
      </w:r>
    </w:p>
    <w:p w14:paraId="45E210A8" w14:textId="77777777" w:rsidR="009B75C3" w:rsidRPr="001D2E49" w:rsidRDefault="009B75C3" w:rsidP="009B75C3">
      <w:pPr>
        <w:pStyle w:val="PL"/>
        <w:rPr>
          <w:snapToGrid w:val="0"/>
          <w:lang w:eastAsia="zh-CN"/>
        </w:rPr>
      </w:pPr>
      <w:r w:rsidRPr="001D2E49">
        <w:rPr>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snapToGrid w:val="0"/>
        </w:rPr>
      </w:pPr>
      <w:r w:rsidRPr="001D2E49">
        <w:rPr>
          <w:snapToGrid w:val="0"/>
        </w:rPr>
        <w:t>DRBsToQosFlowsMappingList ::= SEQUENCE (SIZE(1..maxnoofDRBs)) OF DRBsToQosFlowsMappingItem</w:t>
      </w:r>
    </w:p>
    <w:p w14:paraId="1A2D8DB3" w14:textId="77777777" w:rsidR="009B75C3" w:rsidRPr="001D2E49" w:rsidRDefault="009B75C3" w:rsidP="009B75C3">
      <w:pPr>
        <w:pStyle w:val="PL"/>
        <w:rPr>
          <w:snapToGrid w:val="0"/>
        </w:rPr>
      </w:pPr>
    </w:p>
    <w:p w14:paraId="60A1D0E3" w14:textId="77777777" w:rsidR="009B75C3" w:rsidRPr="001D2E49" w:rsidRDefault="009B75C3" w:rsidP="009B75C3">
      <w:pPr>
        <w:pStyle w:val="PL"/>
        <w:rPr>
          <w:snapToGrid w:val="0"/>
        </w:rPr>
      </w:pPr>
      <w:r w:rsidRPr="001D2E49">
        <w:rPr>
          <w:snapToGrid w:val="0"/>
        </w:rPr>
        <w:t>DRBsToQosFlowsMappingItem ::= SEQUENCE {</w:t>
      </w:r>
    </w:p>
    <w:p w14:paraId="3AD76B88" w14:textId="77777777" w:rsidR="009B75C3" w:rsidRPr="001D2E49" w:rsidRDefault="009B75C3" w:rsidP="009B75C3">
      <w:pPr>
        <w:pStyle w:val="PL"/>
        <w:rPr>
          <w:snapToGrid w:val="0"/>
        </w:rPr>
      </w:pPr>
      <w:r w:rsidRPr="001D2E49">
        <w:rPr>
          <w:snapToGrid w:val="0"/>
        </w:rPr>
        <w:tab/>
        <w:t>dRB-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DRB-ID,</w:t>
      </w:r>
    </w:p>
    <w:p w14:paraId="75451CCA"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r>
      <w:r w:rsidRPr="001D2E49">
        <w:rPr>
          <w:snapToGrid w:val="0"/>
        </w:rPr>
        <w:tab/>
        <w:t>AssociatedQosFlowList,</w:t>
      </w:r>
    </w:p>
    <w:p w14:paraId="776E702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DRBsToQosFlowsMappingItem-ExtIEs} }</w:t>
      </w:r>
      <w:r w:rsidRPr="001D2E49">
        <w:rPr>
          <w:snapToGrid w:val="0"/>
        </w:rPr>
        <w:tab/>
      </w:r>
      <w:r w:rsidRPr="001D2E49">
        <w:rPr>
          <w:snapToGrid w:val="0"/>
        </w:rPr>
        <w:tab/>
        <w:t>OPTIONAL,</w:t>
      </w:r>
    </w:p>
    <w:p w14:paraId="62D1BB9F" w14:textId="77777777" w:rsidR="009B75C3" w:rsidRPr="001D2E49" w:rsidRDefault="009B75C3" w:rsidP="009B75C3">
      <w:pPr>
        <w:pStyle w:val="PL"/>
        <w:rPr>
          <w:snapToGrid w:val="0"/>
        </w:rPr>
      </w:pPr>
      <w:r w:rsidRPr="001D2E49">
        <w:rPr>
          <w:snapToGrid w:val="0"/>
        </w:rPr>
        <w:tab/>
        <w:t>...</w:t>
      </w:r>
    </w:p>
    <w:p w14:paraId="23179DCD" w14:textId="77777777" w:rsidR="009B75C3" w:rsidRPr="001D2E49" w:rsidRDefault="009B75C3" w:rsidP="009B75C3">
      <w:pPr>
        <w:pStyle w:val="PL"/>
        <w:rPr>
          <w:snapToGrid w:val="0"/>
        </w:rPr>
      </w:pPr>
      <w:r w:rsidRPr="001D2E49">
        <w:rPr>
          <w:snapToGrid w:val="0"/>
        </w:rPr>
        <w:t>}</w:t>
      </w:r>
    </w:p>
    <w:p w14:paraId="5C0D8F8C" w14:textId="77777777" w:rsidR="009B75C3" w:rsidRPr="001D2E49" w:rsidRDefault="009B75C3" w:rsidP="009B75C3">
      <w:pPr>
        <w:pStyle w:val="PL"/>
        <w:rPr>
          <w:snapToGrid w:val="0"/>
        </w:rPr>
      </w:pPr>
    </w:p>
    <w:p w14:paraId="0F48D20B" w14:textId="77777777" w:rsidR="009B75C3" w:rsidRPr="001D2E49" w:rsidRDefault="009B75C3" w:rsidP="009B75C3">
      <w:pPr>
        <w:pStyle w:val="PL"/>
        <w:rPr>
          <w:snapToGrid w:val="0"/>
        </w:rPr>
      </w:pPr>
      <w:r w:rsidRPr="001D2E49">
        <w:rPr>
          <w:snapToGrid w:val="0"/>
        </w:rPr>
        <w:t>DRBsToQosFlowsMappingItem-ExtIEs NGAP-PROTOCOL-EXTENSION ::= {</w:t>
      </w:r>
    </w:p>
    <w:p w14:paraId="77AE9DD9" w14:textId="77777777" w:rsidR="00D70A30" w:rsidRPr="00AD521A" w:rsidRDefault="00D70A30" w:rsidP="00D70A30">
      <w:pPr>
        <w:pStyle w:val="PL"/>
        <w:rPr>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snapToGrid w:val="0"/>
        </w:rPr>
      </w:pPr>
      <w:r w:rsidRPr="001D2E49">
        <w:rPr>
          <w:snapToGrid w:val="0"/>
        </w:rPr>
        <w:tab/>
        <w:t>...</w:t>
      </w:r>
    </w:p>
    <w:p w14:paraId="42493627" w14:textId="77777777" w:rsidR="009B75C3" w:rsidRPr="001D2E49" w:rsidRDefault="009B75C3" w:rsidP="009B75C3">
      <w:pPr>
        <w:pStyle w:val="PL"/>
        <w:rPr>
          <w:snapToGrid w:val="0"/>
        </w:rPr>
      </w:pPr>
      <w:r w:rsidRPr="001D2E49">
        <w:rPr>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szCs w:val="18"/>
        </w:rPr>
      </w:pPr>
      <w:r w:rsidRPr="001D2E49">
        <w:rPr>
          <w:snapToGrid w:val="0"/>
        </w:rPr>
        <w:t>--</w:t>
      </w:r>
      <w:r w:rsidRPr="001D2E49">
        <w:rPr>
          <w:rFonts w:cs="Arial"/>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snapToGrid w:val="0"/>
        </w:rPr>
      </w:pPr>
      <w:r w:rsidRPr="001D2E49">
        <w:rPr>
          <w:snapToGrid w:val="0"/>
        </w:rPr>
        <w:t>Dynamic5QIDescriptor-ExtIEs NGAP-PROTOCOL-EXTENSION ::= {</w:t>
      </w:r>
    </w:p>
    <w:p w14:paraId="5CCC1618" w14:textId="77777777" w:rsidR="008C5286" w:rsidRPr="001D2E49" w:rsidRDefault="008C5286" w:rsidP="008C5286">
      <w:pPr>
        <w:pStyle w:val="PL"/>
        <w:rPr>
          <w:snapToGrid w:val="0"/>
        </w:rPr>
      </w:pPr>
      <w:r w:rsidRPr="001D2E49">
        <w:rPr>
          <w:snapToGrid w:val="0"/>
        </w:rPr>
        <w:tab/>
        <w:t>{ ID id-</w:t>
      </w:r>
      <w:r>
        <w:rPr>
          <w:snapToGrid w:val="0"/>
        </w:rPr>
        <w:t>ExtendedPacketDelayBudget</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bookmarkStart w:id="19879" w:name="_Hlk44365010"/>
      <w:r>
        <w:rPr>
          <w:snapToGrid w:val="0"/>
        </w:rPr>
        <w:t>|</w:t>
      </w:r>
    </w:p>
    <w:bookmarkEnd w:id="19879"/>
    <w:p w14:paraId="1C787B33" w14:textId="77777777" w:rsidR="008C5286" w:rsidRDefault="008C5286" w:rsidP="008C5286">
      <w:pPr>
        <w:pStyle w:val="PL"/>
        <w:rPr>
          <w:snapToGrid w:val="0"/>
        </w:rPr>
      </w:pPr>
      <w:r w:rsidRPr="001D2E49">
        <w:rPr>
          <w:snapToGrid w:val="0"/>
        </w:rPr>
        <w:tab/>
        <w:t>{ ID id-</w:t>
      </w:r>
      <w:r>
        <w:rPr>
          <w:snapToGrid w:val="0"/>
        </w:rPr>
        <w:t>CNPacketDelayBudgetD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551B1D41" w14:textId="77777777" w:rsidR="008C5286" w:rsidRPr="001D2E49" w:rsidRDefault="008C5286" w:rsidP="008C5286">
      <w:pPr>
        <w:pStyle w:val="PL"/>
        <w:rPr>
          <w:snapToGrid w:val="0"/>
        </w:rPr>
      </w:pPr>
      <w:r>
        <w:rPr>
          <w:snapToGrid w:val="0"/>
        </w:rPr>
        <w:tab/>
      </w:r>
      <w:r w:rsidRPr="001D2E49">
        <w:rPr>
          <w:snapToGrid w:val="0"/>
        </w:rPr>
        <w:t>{ ID id-</w:t>
      </w:r>
      <w:r>
        <w:rPr>
          <w:snapToGrid w:val="0"/>
        </w:rPr>
        <w:t>CNPacketDelayBudgetUL</w:t>
      </w:r>
      <w:r>
        <w:rPr>
          <w:snapToGrid w:val="0"/>
        </w:rPr>
        <w:tab/>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C3E3CA1" w14:textId="77777777" w:rsidR="009B75C3" w:rsidRPr="001D2E49" w:rsidRDefault="009B75C3" w:rsidP="009B75C3">
      <w:pPr>
        <w:pStyle w:val="PL"/>
        <w:rPr>
          <w:snapToGrid w:val="0"/>
        </w:rPr>
      </w:pPr>
      <w:r w:rsidRPr="001D2E49">
        <w:rPr>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snapToGrid w:val="0"/>
        </w:rPr>
      </w:pPr>
    </w:p>
    <w:p w14:paraId="24704A1C" w14:textId="77777777" w:rsidR="009B75C3" w:rsidRDefault="009B75C3" w:rsidP="009B75C3">
      <w:pPr>
        <w:pStyle w:val="PL"/>
        <w:outlineLvl w:val="3"/>
        <w:rPr>
          <w:snapToGrid w:val="0"/>
        </w:rPr>
      </w:pPr>
      <w:r w:rsidRPr="001D2E49">
        <w:rPr>
          <w:snapToGrid w:val="0"/>
        </w:rPr>
        <w:t>-- E</w:t>
      </w:r>
    </w:p>
    <w:p w14:paraId="02D7CC26" w14:textId="77777777" w:rsidR="00C3419D" w:rsidRPr="001D2E49" w:rsidRDefault="00C3419D" w:rsidP="009B75C3">
      <w:pPr>
        <w:pStyle w:val="PL"/>
        <w:outlineLvl w:val="3"/>
        <w:rPr>
          <w:snapToGrid w:val="0"/>
        </w:rPr>
      </w:pPr>
    </w:p>
    <w:p w14:paraId="1D002D87" w14:textId="05A9EB9A" w:rsidR="00183212" w:rsidRPr="0004715B" w:rsidRDefault="00183212" w:rsidP="009A5FBB">
      <w:pPr>
        <w:pStyle w:val="PL"/>
        <w:rPr>
          <w:rFonts w:eastAsia="SimSun"/>
          <w:snapToGrid w:val="0"/>
        </w:rPr>
      </w:pPr>
      <w:bookmarkStart w:id="19880"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880"/>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snapToGrid w:val="0"/>
        </w:rPr>
        <w:t>{</w:t>
      </w:r>
      <w:r w:rsidRPr="000A3CA1">
        <w:rPr>
          <w:snapToGrid w:val="0"/>
        </w:rPr>
        <w:t xml:space="preserve"> </w:t>
      </w:r>
      <w:r w:rsidRPr="001D2E49">
        <w:rPr>
          <w:snapToGrid w:val="0"/>
        </w:rPr>
        <w:t>ID id-</w:t>
      </w:r>
      <w:r>
        <w:rPr>
          <w:rFonts w:cs="Arial"/>
          <w:lang w:eastAsia="ja-JP"/>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TYPE </w:t>
      </w:r>
      <w:r>
        <w:rPr>
          <w:snapToGrid w:val="0"/>
        </w:rPr>
        <w:t>DLDisc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snapToGrid w:val="0"/>
          <w:lang w:eastAsia="zh-CN"/>
        </w:rPr>
        <w:t>ProtocolExtensionContainer { {</w:t>
      </w:r>
      <w:r>
        <w:rPr>
          <w:snapToGrid w:val="0"/>
        </w:rPr>
        <w:t>DLDiscarding</w:t>
      </w:r>
      <w:r w:rsidRPr="007E6716">
        <w:t>-ExtIEs</w:t>
      </w:r>
      <w:r w:rsidRPr="007E6716">
        <w:rPr>
          <w:snapToGrid w:val="0"/>
          <w:lang w:eastAsia="zh-CN"/>
        </w:rPr>
        <w:t>} }</w:t>
      </w:r>
      <w:r w:rsidRPr="007E6716">
        <w:rPr>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snapToGrid w:val="0"/>
          <w:lang w:eastAsia="zh-CN"/>
        </w:rPr>
      </w:pPr>
      <w:r>
        <w:rPr>
          <w:snapToGrid w:val="0"/>
        </w:rPr>
        <w:t>DLDiscarding</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451E8A95" w14:textId="77777777" w:rsidR="006A3D91" w:rsidRPr="007E6716" w:rsidRDefault="006A3D91" w:rsidP="006A3D91">
      <w:pPr>
        <w:pStyle w:val="PL"/>
        <w:rPr>
          <w:snapToGrid w:val="0"/>
          <w:lang w:eastAsia="zh-CN"/>
        </w:rPr>
      </w:pPr>
      <w:r w:rsidRPr="007E6716">
        <w:rPr>
          <w:snapToGrid w:val="0"/>
          <w:lang w:eastAsia="zh-CN"/>
        </w:rPr>
        <w:tab/>
        <w:t>...</w:t>
      </w:r>
    </w:p>
    <w:p w14:paraId="3FB74F85" w14:textId="77777777" w:rsidR="006A3D91" w:rsidRPr="007E6716" w:rsidRDefault="006A3D91" w:rsidP="006A3D91">
      <w:pPr>
        <w:pStyle w:val="PL"/>
        <w:rPr>
          <w:snapToGrid w:val="0"/>
          <w:lang w:eastAsia="zh-CN"/>
        </w:rPr>
      </w:pPr>
      <w:r w:rsidRPr="007E6716">
        <w:rPr>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pPr>
      <w:r>
        <w:rPr>
          <w:snapToGrid w:val="0"/>
        </w:rPr>
        <w:t>DRBsSubjectToDLDiscarding-Item</w:t>
      </w:r>
      <w:r w:rsidRPr="007E6716">
        <w:t xml:space="preserve"> ::= SEQUENCE {</w:t>
      </w:r>
    </w:p>
    <w:p w14:paraId="073BF60E" w14:textId="77777777" w:rsidR="006A3D91" w:rsidRDefault="006A3D91" w:rsidP="006A3D91">
      <w:pPr>
        <w:pStyle w:val="PL"/>
      </w:pPr>
      <w:r w:rsidRPr="007E6716">
        <w:tab/>
        <w:t>drbID</w:t>
      </w:r>
      <w:r w:rsidRPr="007E6716">
        <w:tab/>
      </w:r>
      <w:r w:rsidRPr="007E6716">
        <w:tab/>
      </w:r>
      <w:r w:rsidRPr="007E6716">
        <w:tab/>
      </w:r>
      <w:r w:rsidRPr="007E6716">
        <w:tab/>
        <w:t>DRB-ID,</w:t>
      </w:r>
    </w:p>
    <w:p w14:paraId="225B26D1" w14:textId="77777777" w:rsidR="006A3D91" w:rsidRPr="007E6716" w:rsidRDefault="006A3D91" w:rsidP="006A3D91">
      <w:pPr>
        <w:pStyle w:val="PL"/>
      </w:pPr>
      <w:r>
        <w:tab/>
        <w:t>dlCount</w:t>
      </w:r>
      <w:r>
        <w:tab/>
      </w:r>
      <w:r>
        <w:tab/>
      </w:r>
      <w:r>
        <w:tab/>
      </w:r>
      <w: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snapToGrid w:val="0"/>
          <w:lang w:eastAsia="zh-CN"/>
        </w:rPr>
        <w:t>} }</w:t>
      </w:r>
      <w:r w:rsidRPr="007E6716">
        <w:rPr>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snapToGrid w:val="0"/>
          <w:lang w:eastAsia="zh-CN"/>
        </w:rPr>
      </w:pPr>
      <w:r>
        <w:rPr>
          <w:snapToGrid w:val="0"/>
        </w:rPr>
        <w:t>DRBsSubjectToDLDiscarding-Item</w:t>
      </w:r>
      <w:r w:rsidRPr="007E6716">
        <w:t xml:space="preserve">-ExtIEs </w:t>
      </w:r>
      <w:r w:rsidRPr="007E6716">
        <w:rPr>
          <w:snapToGrid w:val="0"/>
          <w:lang w:eastAsia="zh-CN"/>
        </w:rPr>
        <w:t>N</w:t>
      </w:r>
      <w:r>
        <w:rPr>
          <w:snapToGrid w:val="0"/>
          <w:lang w:eastAsia="zh-CN"/>
        </w:rPr>
        <w:t>G</w:t>
      </w:r>
      <w:r w:rsidRPr="007E6716">
        <w:rPr>
          <w:snapToGrid w:val="0"/>
          <w:lang w:eastAsia="zh-CN"/>
        </w:rPr>
        <w:t>AP-PROTOCOL-EXTENSION ::= {</w:t>
      </w:r>
    </w:p>
    <w:p w14:paraId="6C148874" w14:textId="77777777" w:rsidR="006A3D91" w:rsidRPr="007E6716" w:rsidRDefault="006A3D91" w:rsidP="006A3D91">
      <w:pPr>
        <w:pStyle w:val="PL"/>
        <w:rPr>
          <w:snapToGrid w:val="0"/>
          <w:lang w:eastAsia="zh-CN"/>
        </w:rPr>
      </w:pPr>
      <w:r w:rsidRPr="007E6716">
        <w:rPr>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snapToGrid w:val="0"/>
        </w:rPr>
      </w:pPr>
    </w:p>
    <w:p w14:paraId="31D3DE9B" w14:textId="77777777" w:rsidR="006A3D91" w:rsidRPr="007E6716" w:rsidRDefault="006A3D91" w:rsidP="006A3D91">
      <w:pPr>
        <w:pStyle w:val="PL"/>
        <w:rPr>
          <w:snapToGrid w:val="0"/>
        </w:rPr>
      </w:pPr>
      <w:r>
        <w:t>DLCount</w:t>
      </w:r>
      <w:r w:rsidRPr="007E6716">
        <w:t>Choice</w:t>
      </w:r>
      <w:r w:rsidRPr="007E6716">
        <w:rPr>
          <w:snapToGrid w:val="0"/>
        </w:rPr>
        <w:t xml:space="preserve">-ExtIEs </w:t>
      </w:r>
      <w:r>
        <w:rPr>
          <w:snapToGrid w:val="0"/>
        </w:rPr>
        <w:t>NG</w:t>
      </w:r>
      <w:r w:rsidRPr="007E6716">
        <w:rPr>
          <w:snapToGrid w:val="0"/>
        </w:rPr>
        <w:t>AP-PROTOCOL-IES ::= {</w:t>
      </w:r>
    </w:p>
    <w:p w14:paraId="280FA266" w14:textId="77777777" w:rsidR="006A3D91" w:rsidRPr="007E6716" w:rsidRDefault="006A3D91" w:rsidP="006A3D91">
      <w:pPr>
        <w:pStyle w:val="PL"/>
        <w:rPr>
          <w:snapToGrid w:val="0"/>
        </w:rPr>
      </w:pPr>
      <w:r w:rsidRPr="007E6716">
        <w:rPr>
          <w:snapToGrid w:val="0"/>
        </w:rPr>
        <w:tab/>
        <w:t>...</w:t>
      </w:r>
    </w:p>
    <w:p w14:paraId="7AD5DE78" w14:textId="77777777" w:rsidR="006A3D91" w:rsidRPr="007E6716" w:rsidRDefault="006A3D91" w:rsidP="006A3D91">
      <w:pPr>
        <w:pStyle w:val="PL"/>
        <w:rPr>
          <w:snapToGrid w:val="0"/>
        </w:rPr>
      </w:pPr>
      <w:r w:rsidRPr="007E6716">
        <w:rPr>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881" w:name="MCCQCTEMPBM_00000176"/>
    </w:p>
    <w:p w14:paraId="09B55412" w14:textId="77777777" w:rsidR="00302712" w:rsidRPr="001E4F3B" w:rsidRDefault="00302712" w:rsidP="00302712">
      <w:pPr>
        <w:pStyle w:val="PL"/>
        <w:rPr>
          <w:snapToGrid w:val="0"/>
        </w:rPr>
      </w:pPr>
      <w:bookmarkStart w:id="19882" w:name="_Hlk148705258"/>
      <w:bookmarkEnd w:id="19881"/>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882"/>
    <w:p w14:paraId="6B5CC39F" w14:textId="77777777" w:rsidR="00302712" w:rsidRPr="001D2E49" w:rsidRDefault="00302712" w:rsidP="009B75C3">
      <w:pPr>
        <w:pStyle w:val="PL"/>
        <w:rPr>
          <w:snapToGrid w:val="0"/>
        </w:rPr>
      </w:pPr>
    </w:p>
    <w:p w14:paraId="4486FB8C" w14:textId="77777777" w:rsidR="0072419B" w:rsidRPr="008711EA" w:rsidRDefault="0072419B" w:rsidP="0072419B">
      <w:pPr>
        <w:pStyle w:val="PL"/>
        <w:rPr>
          <w:snapToGrid w:val="0"/>
        </w:rPr>
      </w:pPr>
      <w:bookmarkStart w:id="19883" w:name="_Hlk40861179"/>
      <w:r w:rsidRPr="008711EA">
        <w:rPr>
          <w:snapToGrid w:val="0"/>
        </w:rPr>
        <w:t>EDT-Session ::= ENUMERATED {</w:t>
      </w:r>
    </w:p>
    <w:p w14:paraId="096D074D" w14:textId="77777777" w:rsidR="0072419B" w:rsidRPr="008711EA" w:rsidRDefault="0072419B" w:rsidP="0072419B">
      <w:pPr>
        <w:pStyle w:val="PL"/>
        <w:rPr>
          <w:snapToGrid w:val="0"/>
        </w:rPr>
      </w:pPr>
      <w:r w:rsidRPr="008711EA">
        <w:rPr>
          <w:snapToGrid w:val="0"/>
        </w:rPr>
        <w:tab/>
        <w:t>true,</w:t>
      </w:r>
    </w:p>
    <w:p w14:paraId="36BDC0F5" w14:textId="77777777" w:rsidR="0072419B" w:rsidRPr="008711EA" w:rsidRDefault="0072419B" w:rsidP="0072419B">
      <w:pPr>
        <w:pStyle w:val="PL"/>
        <w:rPr>
          <w:snapToGrid w:val="0"/>
        </w:rPr>
      </w:pPr>
      <w:r w:rsidRPr="008711EA">
        <w:rPr>
          <w:snapToGrid w:val="0"/>
        </w:rPr>
        <w:tab/>
        <w:t>...</w:t>
      </w:r>
    </w:p>
    <w:p w14:paraId="28A04262" w14:textId="77777777" w:rsidR="0072419B" w:rsidRPr="008711EA" w:rsidRDefault="0072419B" w:rsidP="0072419B">
      <w:pPr>
        <w:pStyle w:val="PL"/>
        <w:rPr>
          <w:snapToGrid w:val="0"/>
        </w:rPr>
      </w:pPr>
      <w:r w:rsidRPr="008711EA">
        <w:rPr>
          <w:snapToGrid w:val="0"/>
        </w:rPr>
        <w:t>}</w:t>
      </w:r>
    </w:p>
    <w:p w14:paraId="271F791A" w14:textId="77777777" w:rsidR="0072419B" w:rsidRDefault="0072419B" w:rsidP="00EF7290">
      <w:pPr>
        <w:pStyle w:val="PL"/>
        <w:rPr>
          <w:snapToGrid w:val="0"/>
        </w:rPr>
      </w:pPr>
    </w:p>
    <w:bookmarkEnd w:id="19883"/>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snapToGrid w:val="0"/>
        </w:rPr>
      </w:pPr>
      <w:r w:rsidRPr="001D2E49">
        <w:rPr>
          <w:snapToGrid w:val="0"/>
        </w:rPr>
        <w:t>EmergencyAreaIDBroadcastEUTRA-Item-ExtIEs NGAP-PROTOCOL-EXTENSION ::= {</w:t>
      </w:r>
    </w:p>
    <w:p w14:paraId="51309957" w14:textId="77777777" w:rsidR="009B75C3" w:rsidRPr="001D2E49" w:rsidRDefault="009B75C3" w:rsidP="009B75C3">
      <w:pPr>
        <w:pStyle w:val="PL"/>
        <w:rPr>
          <w:snapToGrid w:val="0"/>
        </w:rPr>
      </w:pPr>
      <w:r w:rsidRPr="001D2E49">
        <w:rPr>
          <w:snapToGrid w:val="0"/>
        </w:rPr>
        <w:tab/>
        <w:t>...</w:t>
      </w:r>
    </w:p>
    <w:p w14:paraId="50778A94" w14:textId="77777777" w:rsidR="009B75C3" w:rsidRPr="001D2E49" w:rsidRDefault="009B75C3" w:rsidP="009B75C3">
      <w:pPr>
        <w:pStyle w:val="PL"/>
        <w:rPr>
          <w:snapToGrid w:val="0"/>
        </w:rPr>
      </w:pPr>
      <w:r w:rsidRPr="001D2E49">
        <w:rPr>
          <w:snapToGrid w:val="0"/>
        </w:rPr>
        <w:t>}</w:t>
      </w:r>
    </w:p>
    <w:p w14:paraId="150C1FCB" w14:textId="77777777" w:rsidR="009B75C3" w:rsidRPr="001D2E49" w:rsidRDefault="009B75C3" w:rsidP="009B75C3">
      <w:pPr>
        <w:pStyle w:val="PL"/>
        <w:rPr>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BroadcastNR-Item-ExtIEs} }</w:t>
      </w:r>
      <w:r w:rsidRPr="001D2E49">
        <w:rPr>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snapToGrid w:val="0"/>
        </w:rPr>
      </w:pPr>
      <w:r w:rsidRPr="001D2E49">
        <w:rPr>
          <w:snapToGrid w:val="0"/>
        </w:rPr>
        <w:t>EmergencyAreaIDBroadcastNR-Item-ExtIEs NGAP-PROTOCOL-EXTENSION ::= {</w:t>
      </w:r>
    </w:p>
    <w:p w14:paraId="242DF81E" w14:textId="77777777" w:rsidR="009B75C3" w:rsidRPr="001D2E49" w:rsidRDefault="009B75C3" w:rsidP="009B75C3">
      <w:pPr>
        <w:pStyle w:val="PL"/>
        <w:rPr>
          <w:snapToGrid w:val="0"/>
        </w:rPr>
      </w:pPr>
      <w:r w:rsidRPr="001D2E49">
        <w:rPr>
          <w:snapToGrid w:val="0"/>
        </w:rPr>
        <w:tab/>
        <w:t>...</w:t>
      </w:r>
    </w:p>
    <w:p w14:paraId="12945145" w14:textId="77777777" w:rsidR="009B75C3" w:rsidRPr="001D2E49" w:rsidRDefault="009B75C3" w:rsidP="009B75C3">
      <w:pPr>
        <w:pStyle w:val="PL"/>
        <w:rPr>
          <w:snapToGrid w:val="0"/>
        </w:rPr>
      </w:pPr>
      <w:r w:rsidRPr="001D2E49">
        <w:rPr>
          <w:snapToGrid w:val="0"/>
        </w:rPr>
        <w:t>}</w:t>
      </w:r>
    </w:p>
    <w:p w14:paraId="5EFE8AA6" w14:textId="77777777" w:rsidR="009B75C3" w:rsidRPr="001D2E49" w:rsidRDefault="009B75C3" w:rsidP="009B75C3">
      <w:pPr>
        <w:pStyle w:val="PL"/>
        <w:rPr>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snapToGrid w:val="0"/>
        </w:rPr>
      </w:pPr>
      <w:r w:rsidRPr="001D2E49">
        <w:rPr>
          <w:snapToGrid w:val="0"/>
        </w:rPr>
        <w:t>EmergencyAreaIDCancelledEUTRA-Item-ExtIEs NGAP-PROTOCOL-EXTENSION ::= {</w:t>
      </w:r>
    </w:p>
    <w:p w14:paraId="138F4F21" w14:textId="77777777" w:rsidR="009B75C3" w:rsidRPr="001D2E49" w:rsidRDefault="009B75C3" w:rsidP="009B75C3">
      <w:pPr>
        <w:pStyle w:val="PL"/>
        <w:rPr>
          <w:snapToGrid w:val="0"/>
        </w:rPr>
      </w:pPr>
      <w:r w:rsidRPr="001D2E49">
        <w:rPr>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AreaIDCancelledNR-Item-ExtIEs} }</w:t>
      </w:r>
      <w:r w:rsidRPr="001D2E49">
        <w:rPr>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snapToGrid w:val="0"/>
        </w:rPr>
      </w:pPr>
      <w:r w:rsidRPr="001D2E49">
        <w:rPr>
          <w:snapToGrid w:val="0"/>
        </w:rPr>
        <w:t>EmergencyAreaIDCancelledNR-Item-ExtIEs NGAP-PROTOCOL-EXTENSION ::= {</w:t>
      </w:r>
    </w:p>
    <w:p w14:paraId="5E8A444F" w14:textId="77777777" w:rsidR="009B75C3" w:rsidRPr="001D2E49" w:rsidRDefault="009B75C3" w:rsidP="009B75C3">
      <w:pPr>
        <w:pStyle w:val="PL"/>
        <w:rPr>
          <w:snapToGrid w:val="0"/>
        </w:rPr>
      </w:pPr>
      <w:r w:rsidRPr="001D2E49">
        <w:rPr>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snapToGrid w:val="0"/>
        </w:rPr>
      </w:pPr>
      <w:r w:rsidRPr="001D2E49">
        <w:rPr>
          <w:snapToGrid w:val="0"/>
        </w:rPr>
        <w:t>EmergencyFallbackIndicator ::= SEQUENCE {</w:t>
      </w:r>
    </w:p>
    <w:p w14:paraId="32AF19EE" w14:textId="77777777" w:rsidR="009B75C3" w:rsidRPr="001D2E49" w:rsidRDefault="009B75C3" w:rsidP="009B75C3">
      <w:pPr>
        <w:pStyle w:val="PL"/>
        <w:rPr>
          <w:snapToGrid w:val="0"/>
        </w:rPr>
      </w:pPr>
      <w:r w:rsidRPr="001D2E49">
        <w:rPr>
          <w:snapToGrid w:val="0"/>
        </w:rPr>
        <w:tab/>
        <w:t>emergencyFallbackRequestIndicator</w:t>
      </w:r>
      <w:r w:rsidRPr="001D2E49">
        <w:rPr>
          <w:snapToGrid w:val="0"/>
        </w:rPr>
        <w:tab/>
      </w:r>
      <w:r w:rsidRPr="001D2E49">
        <w:rPr>
          <w:snapToGrid w:val="0"/>
        </w:rPr>
        <w:tab/>
        <w:t>EmergencyFallbackRequestIndicator,</w:t>
      </w:r>
    </w:p>
    <w:p w14:paraId="0282812D" w14:textId="77777777" w:rsidR="009B75C3" w:rsidRPr="001D2E49" w:rsidRDefault="009B75C3" w:rsidP="009B75C3">
      <w:pPr>
        <w:pStyle w:val="PL"/>
        <w:rPr>
          <w:snapToGrid w:val="0"/>
        </w:rPr>
      </w:pP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t>EmergencyServiceTargetC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A25A4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mergencyFallbackIndicator-ExtIEs} }</w:t>
      </w:r>
      <w:r w:rsidRPr="001D2E49">
        <w:rPr>
          <w:snapToGrid w:val="0"/>
        </w:rPr>
        <w:tab/>
        <w:t>OPTIONAL,</w:t>
      </w:r>
    </w:p>
    <w:p w14:paraId="666E928A" w14:textId="77777777" w:rsidR="009B75C3" w:rsidRPr="001D2E49" w:rsidRDefault="009B75C3" w:rsidP="009B75C3">
      <w:pPr>
        <w:pStyle w:val="PL"/>
        <w:rPr>
          <w:snapToGrid w:val="0"/>
        </w:rPr>
      </w:pPr>
      <w:r w:rsidRPr="001D2E49">
        <w:rPr>
          <w:snapToGrid w:val="0"/>
        </w:rPr>
        <w:tab/>
        <w:t>...</w:t>
      </w:r>
    </w:p>
    <w:p w14:paraId="3AF897D1" w14:textId="77777777" w:rsidR="009B75C3" w:rsidRPr="001D2E49" w:rsidRDefault="009B75C3" w:rsidP="009B75C3">
      <w:pPr>
        <w:pStyle w:val="PL"/>
        <w:rPr>
          <w:snapToGrid w:val="0"/>
        </w:rPr>
      </w:pPr>
      <w:r w:rsidRPr="001D2E49">
        <w:rPr>
          <w:snapToGrid w:val="0"/>
        </w:rPr>
        <w:t>}</w:t>
      </w:r>
    </w:p>
    <w:p w14:paraId="6DE5050A" w14:textId="77777777" w:rsidR="009B75C3" w:rsidRPr="001D2E49" w:rsidRDefault="009B75C3" w:rsidP="009B75C3">
      <w:pPr>
        <w:pStyle w:val="PL"/>
        <w:rPr>
          <w:snapToGrid w:val="0"/>
        </w:rPr>
      </w:pPr>
    </w:p>
    <w:p w14:paraId="05FF41DA" w14:textId="77777777" w:rsidR="009B75C3" w:rsidRPr="001D2E49" w:rsidRDefault="009B75C3" w:rsidP="009B75C3">
      <w:pPr>
        <w:pStyle w:val="PL"/>
        <w:rPr>
          <w:snapToGrid w:val="0"/>
        </w:rPr>
      </w:pPr>
      <w:r w:rsidRPr="001D2E49">
        <w:rPr>
          <w:snapToGrid w:val="0"/>
        </w:rPr>
        <w:t>EmergencyFallbackIndicator-ExtIEs NGAP-PROTOCOL-EXTENSION ::= {</w:t>
      </w:r>
    </w:p>
    <w:p w14:paraId="2C8E0D5B" w14:textId="77777777" w:rsidR="009B75C3" w:rsidRPr="001D2E49" w:rsidRDefault="009B75C3" w:rsidP="009B75C3">
      <w:pPr>
        <w:pStyle w:val="PL"/>
        <w:rPr>
          <w:snapToGrid w:val="0"/>
        </w:rPr>
      </w:pPr>
      <w:r w:rsidRPr="001D2E49">
        <w:rPr>
          <w:snapToGrid w:val="0"/>
        </w:rPr>
        <w:tab/>
        <w:t>...</w:t>
      </w:r>
    </w:p>
    <w:p w14:paraId="60A328A2" w14:textId="77777777" w:rsidR="009B75C3" w:rsidRPr="001D2E49" w:rsidRDefault="009B75C3" w:rsidP="009B75C3">
      <w:pPr>
        <w:pStyle w:val="PL"/>
        <w:rPr>
          <w:snapToGrid w:val="0"/>
        </w:rPr>
      </w:pPr>
      <w:r w:rsidRPr="001D2E49">
        <w:rPr>
          <w:snapToGrid w:val="0"/>
        </w:rPr>
        <w:t>}</w:t>
      </w:r>
    </w:p>
    <w:p w14:paraId="6E5AC11D" w14:textId="77777777" w:rsidR="009B75C3" w:rsidRPr="001D2E49" w:rsidRDefault="009B75C3" w:rsidP="009B75C3">
      <w:pPr>
        <w:pStyle w:val="PL"/>
        <w:rPr>
          <w:snapToGrid w:val="0"/>
        </w:rPr>
      </w:pPr>
    </w:p>
    <w:p w14:paraId="2AAF75D0" w14:textId="77777777" w:rsidR="009B75C3" w:rsidRPr="001D2E49" w:rsidRDefault="009B75C3" w:rsidP="009B75C3">
      <w:pPr>
        <w:pStyle w:val="PL"/>
        <w:rPr>
          <w:snapToGrid w:val="0"/>
        </w:rPr>
      </w:pPr>
      <w:r w:rsidRPr="001D2E49">
        <w:rPr>
          <w:snapToGrid w:val="0"/>
        </w:rPr>
        <w:t>EmergencyFallbackRequestIndicator ::= ENUMERATED {</w:t>
      </w:r>
    </w:p>
    <w:p w14:paraId="28478534" w14:textId="77777777" w:rsidR="009B75C3" w:rsidRPr="001D2E49" w:rsidRDefault="009B75C3" w:rsidP="009B75C3">
      <w:pPr>
        <w:pStyle w:val="PL"/>
        <w:rPr>
          <w:snapToGrid w:val="0"/>
        </w:rPr>
      </w:pPr>
      <w:r w:rsidRPr="001D2E49">
        <w:rPr>
          <w:snapToGrid w:val="0"/>
        </w:rPr>
        <w:tab/>
        <w:t>emergency-fallback-requested,</w:t>
      </w:r>
    </w:p>
    <w:p w14:paraId="5ACDF128" w14:textId="77777777" w:rsidR="009B75C3" w:rsidRPr="001D2E49" w:rsidRDefault="009B75C3" w:rsidP="009B75C3">
      <w:pPr>
        <w:pStyle w:val="PL"/>
        <w:rPr>
          <w:snapToGrid w:val="0"/>
        </w:rPr>
      </w:pPr>
      <w:r w:rsidRPr="001D2E49">
        <w:rPr>
          <w:snapToGrid w:val="0"/>
        </w:rPr>
        <w:tab/>
        <w:t>...</w:t>
      </w:r>
    </w:p>
    <w:p w14:paraId="29A9807F" w14:textId="77777777" w:rsidR="009B75C3" w:rsidRPr="001D2E49" w:rsidRDefault="009B75C3" w:rsidP="009B75C3">
      <w:pPr>
        <w:pStyle w:val="PL"/>
        <w:rPr>
          <w:snapToGrid w:val="0"/>
        </w:rPr>
      </w:pPr>
      <w:r w:rsidRPr="001D2E49">
        <w:rPr>
          <w:snapToGrid w:val="0"/>
        </w:rPr>
        <w:t>}</w:t>
      </w:r>
    </w:p>
    <w:p w14:paraId="66B3505E" w14:textId="77777777" w:rsidR="009B75C3" w:rsidRPr="001D2E49" w:rsidRDefault="009B75C3" w:rsidP="009B75C3">
      <w:pPr>
        <w:pStyle w:val="PL"/>
        <w:rPr>
          <w:snapToGrid w:val="0"/>
        </w:rPr>
      </w:pPr>
    </w:p>
    <w:p w14:paraId="081F03E3" w14:textId="77777777" w:rsidR="009B75C3" w:rsidRPr="001D2E49" w:rsidRDefault="009B75C3" w:rsidP="009B75C3">
      <w:pPr>
        <w:pStyle w:val="PL"/>
        <w:rPr>
          <w:snapToGrid w:val="0"/>
        </w:rPr>
      </w:pPr>
      <w:r w:rsidRPr="001D2E49">
        <w:rPr>
          <w:snapToGrid w:val="0"/>
        </w:rPr>
        <w:t>EmergencyServiceTargetCN ::= ENUMERATED {</w:t>
      </w:r>
    </w:p>
    <w:p w14:paraId="28E4D7DC" w14:textId="77777777" w:rsidR="009B75C3" w:rsidRPr="001D2E49" w:rsidRDefault="009B75C3" w:rsidP="009B75C3">
      <w:pPr>
        <w:pStyle w:val="PL"/>
        <w:rPr>
          <w:snapToGrid w:val="0"/>
        </w:rPr>
      </w:pPr>
      <w:r w:rsidRPr="001D2E49">
        <w:rPr>
          <w:snapToGrid w:val="0"/>
        </w:rPr>
        <w:tab/>
        <w:t>fiveGC,</w:t>
      </w:r>
    </w:p>
    <w:p w14:paraId="6E39D5D5" w14:textId="77777777" w:rsidR="009B75C3" w:rsidRPr="001D2E49" w:rsidRDefault="009B75C3" w:rsidP="009B75C3">
      <w:pPr>
        <w:pStyle w:val="PL"/>
        <w:rPr>
          <w:snapToGrid w:val="0"/>
        </w:rPr>
      </w:pPr>
      <w:r w:rsidRPr="001D2E49">
        <w:rPr>
          <w:snapToGrid w:val="0"/>
        </w:rPr>
        <w:tab/>
        <w:t>epc,</w:t>
      </w:r>
    </w:p>
    <w:p w14:paraId="3BCD2E16" w14:textId="77777777" w:rsidR="009B75C3" w:rsidRPr="001D2E49" w:rsidRDefault="009B75C3" w:rsidP="009B75C3">
      <w:pPr>
        <w:pStyle w:val="PL"/>
        <w:rPr>
          <w:snapToGrid w:val="0"/>
        </w:rPr>
      </w:pPr>
      <w:r w:rsidRPr="001D2E49">
        <w:rPr>
          <w:snapToGrid w:val="0"/>
        </w:rPr>
        <w:tab/>
        <w:t>...</w:t>
      </w:r>
    </w:p>
    <w:p w14:paraId="496DD670" w14:textId="77777777" w:rsidR="009B75C3" w:rsidRPr="001D2E49" w:rsidRDefault="009B75C3" w:rsidP="009B75C3">
      <w:pPr>
        <w:pStyle w:val="PL"/>
        <w:rPr>
          <w:snapToGrid w:val="0"/>
        </w:rPr>
      </w:pPr>
      <w:r w:rsidRPr="001D2E49">
        <w:rPr>
          <w:snapToGrid w:val="0"/>
        </w:rPr>
        <w:t>}</w:t>
      </w:r>
    </w:p>
    <w:p w14:paraId="15C8555D" w14:textId="77777777" w:rsidR="00837B43" w:rsidRDefault="00837B43" w:rsidP="00367E0D">
      <w:pPr>
        <w:pStyle w:val="PL"/>
        <w:rPr>
          <w:snapToGrid w:val="0"/>
        </w:rPr>
      </w:pPr>
    </w:p>
    <w:p w14:paraId="417F9FFC" w14:textId="77777777" w:rsidR="00837B43" w:rsidRPr="00912DDF" w:rsidRDefault="00837B43" w:rsidP="00367E0D">
      <w:pPr>
        <w:pStyle w:val="PL"/>
        <w:rPr>
          <w:snapToGrid w:val="0"/>
        </w:rPr>
      </w:pPr>
      <w:r w:rsidRPr="00912DDF">
        <w:rPr>
          <w:snapToGrid w:val="0"/>
        </w:rPr>
        <w:t>ENB-ID ::= CHOICE {</w:t>
      </w:r>
    </w:p>
    <w:p w14:paraId="58296029" w14:textId="77777777" w:rsidR="00837B43" w:rsidRPr="00912DDF" w:rsidRDefault="00837B43" w:rsidP="00367E0D">
      <w:pPr>
        <w:pStyle w:val="PL"/>
        <w:rPr>
          <w:snapToGrid w:val="0"/>
        </w:rPr>
      </w:pPr>
      <w:r w:rsidRPr="00912DDF">
        <w:rPr>
          <w:snapToGrid w:val="0"/>
        </w:rPr>
        <w:tab/>
        <w:t>macroENB-ID</w:t>
      </w:r>
      <w:r w:rsidRPr="00912DDF">
        <w:rPr>
          <w:snapToGrid w:val="0"/>
        </w:rPr>
        <w:tab/>
      </w:r>
      <w:r w:rsidRPr="00912DDF">
        <w:rPr>
          <w:snapToGrid w:val="0"/>
        </w:rPr>
        <w:tab/>
      </w:r>
      <w:r>
        <w:rPr>
          <w:snapToGrid w:val="0"/>
        </w:rPr>
        <w:tab/>
      </w:r>
      <w:r w:rsidRPr="00912DDF">
        <w:rPr>
          <w:snapToGrid w:val="0"/>
        </w:rPr>
        <w:tab/>
        <w:t>BIT STRING (SIZE(20)),</w:t>
      </w:r>
    </w:p>
    <w:p w14:paraId="465AE806" w14:textId="77777777" w:rsidR="00837B43" w:rsidRPr="00912DDF" w:rsidRDefault="00837B43" w:rsidP="00367E0D">
      <w:pPr>
        <w:pStyle w:val="PL"/>
        <w:rPr>
          <w:snapToGrid w:val="0"/>
        </w:rPr>
      </w:pPr>
      <w:r w:rsidRPr="00912DDF">
        <w:rPr>
          <w:snapToGrid w:val="0"/>
        </w:rPr>
        <w:tab/>
        <w:t>homeENB-ID</w:t>
      </w:r>
      <w:r w:rsidRPr="00912DDF">
        <w:rPr>
          <w:snapToGrid w:val="0"/>
        </w:rPr>
        <w:tab/>
      </w:r>
      <w:r w:rsidRPr="00912DDF">
        <w:rPr>
          <w:snapToGrid w:val="0"/>
        </w:rPr>
        <w:tab/>
      </w:r>
      <w:r>
        <w:rPr>
          <w:snapToGrid w:val="0"/>
        </w:rPr>
        <w:tab/>
      </w:r>
      <w:r w:rsidRPr="00912DDF">
        <w:rPr>
          <w:snapToGrid w:val="0"/>
        </w:rPr>
        <w:tab/>
        <w:t>BIT STRING (SIZE(28)),</w:t>
      </w:r>
    </w:p>
    <w:p w14:paraId="288413EF" w14:textId="77777777" w:rsidR="00837B43" w:rsidRPr="00912DDF" w:rsidRDefault="00837B43" w:rsidP="00367E0D">
      <w:pPr>
        <w:pStyle w:val="PL"/>
        <w:rPr>
          <w:snapToGrid w:val="0"/>
        </w:rPr>
      </w:pPr>
      <w:r w:rsidRPr="00912DDF">
        <w:rPr>
          <w:snapToGrid w:val="0"/>
        </w:rPr>
        <w:tab/>
        <w:t xml:space="preserve">short-macroENB-ID </w:t>
      </w:r>
      <w:r w:rsidRPr="00912DDF">
        <w:rPr>
          <w:snapToGrid w:val="0"/>
        </w:rPr>
        <w:tab/>
      </w:r>
      <w:r>
        <w:rPr>
          <w:snapToGrid w:val="0"/>
        </w:rPr>
        <w:tab/>
      </w:r>
      <w:r w:rsidRPr="00912DDF">
        <w:rPr>
          <w:snapToGrid w:val="0"/>
        </w:rPr>
        <w:t>BIT STRING (SIZE(18)),</w:t>
      </w:r>
    </w:p>
    <w:p w14:paraId="6DFD84EC" w14:textId="77777777" w:rsidR="00837B43" w:rsidRPr="00912DDF" w:rsidRDefault="00837B43" w:rsidP="00367E0D">
      <w:pPr>
        <w:pStyle w:val="PL"/>
        <w:rPr>
          <w:snapToGrid w:val="0"/>
        </w:rPr>
      </w:pPr>
      <w:r w:rsidRPr="00912DDF">
        <w:rPr>
          <w:snapToGrid w:val="0"/>
        </w:rPr>
        <w:tab/>
        <w:t>long-macroENB-ID</w:t>
      </w:r>
      <w:r w:rsidRPr="00912DDF">
        <w:rPr>
          <w:snapToGrid w:val="0"/>
        </w:rPr>
        <w:tab/>
      </w:r>
      <w:r w:rsidRPr="00912DDF">
        <w:rPr>
          <w:snapToGrid w:val="0"/>
        </w:rPr>
        <w:tab/>
        <w:t>BIT STRING (SIZE(21))</w:t>
      </w:r>
      <w:r>
        <w:rPr>
          <w:snapToGrid w:val="0"/>
        </w:rPr>
        <w:t>,</w:t>
      </w:r>
    </w:p>
    <w:p w14:paraId="31E14E6B" w14:textId="77777777" w:rsidR="00837B43" w:rsidRPr="00367E0D" w:rsidRDefault="00837B43"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6B72A3">
        <w:rPr>
          <w:snapToGrid w:val="0"/>
        </w:rPr>
        <w:t xml:space="preserve"> </w:t>
      </w:r>
      <w:r>
        <w:rPr>
          <w:snapToGrid w:val="0"/>
        </w:rPr>
        <w:t>ENB-ID</w:t>
      </w:r>
      <w:r w:rsidRPr="00367E0D">
        <w:rPr>
          <w:snapToGrid w:val="0"/>
        </w:rPr>
        <w:t>-ExtIEs} }</w:t>
      </w:r>
    </w:p>
    <w:p w14:paraId="2B8A1BF0" w14:textId="77777777" w:rsidR="00837B43" w:rsidRPr="004B5CE3" w:rsidRDefault="00837B43" w:rsidP="00367E0D">
      <w:pPr>
        <w:pStyle w:val="PL"/>
        <w:rPr>
          <w:snapToGrid w:val="0"/>
        </w:rPr>
      </w:pPr>
      <w:r w:rsidRPr="004B5CE3">
        <w:rPr>
          <w:snapToGrid w:val="0"/>
        </w:rPr>
        <w:t>}</w:t>
      </w:r>
    </w:p>
    <w:p w14:paraId="6C5EA173" w14:textId="77777777" w:rsidR="00837B43" w:rsidRPr="004B5CE3" w:rsidRDefault="00837B43" w:rsidP="00367E0D">
      <w:pPr>
        <w:pStyle w:val="PL"/>
        <w:rPr>
          <w:snapToGrid w:val="0"/>
        </w:rPr>
      </w:pPr>
    </w:p>
    <w:p w14:paraId="05649BC3" w14:textId="77777777" w:rsidR="00837B43" w:rsidRPr="00367E0D" w:rsidRDefault="00837B43" w:rsidP="00367E0D">
      <w:pPr>
        <w:pStyle w:val="PL"/>
        <w:rPr>
          <w:snapToGrid w:val="0"/>
        </w:rPr>
      </w:pPr>
      <w:r>
        <w:rPr>
          <w:snapToGrid w:val="0"/>
        </w:rPr>
        <w:t>ENB-ID</w:t>
      </w:r>
      <w:r w:rsidRPr="00367E0D">
        <w:rPr>
          <w:snapToGrid w:val="0"/>
        </w:rPr>
        <w:t xml:space="preserve">-ExtIEs </w:t>
      </w:r>
      <w:r w:rsidRPr="004B5CE3">
        <w:rPr>
          <w:snapToGrid w:val="0"/>
        </w:rPr>
        <w:t xml:space="preserve">NGAP-PROTOCOL-IES </w:t>
      </w:r>
      <w:r w:rsidRPr="00367E0D">
        <w:rPr>
          <w:snapToGrid w:val="0"/>
        </w:rPr>
        <w:t>::= {</w:t>
      </w:r>
    </w:p>
    <w:p w14:paraId="7FB8395D" w14:textId="77777777" w:rsidR="00837B43" w:rsidRPr="00367E0D" w:rsidRDefault="00837B43" w:rsidP="00367E0D">
      <w:pPr>
        <w:pStyle w:val="PL"/>
        <w:rPr>
          <w:snapToGrid w:val="0"/>
        </w:rPr>
      </w:pPr>
      <w:r w:rsidRPr="00367E0D">
        <w:rPr>
          <w:snapToGrid w:val="0"/>
        </w:rPr>
        <w:tab/>
        <w:t>...</w:t>
      </w:r>
    </w:p>
    <w:p w14:paraId="597DA775" w14:textId="77777777" w:rsidR="00837B43" w:rsidRPr="00367E0D" w:rsidRDefault="00837B43" w:rsidP="00367E0D">
      <w:pPr>
        <w:pStyle w:val="PL"/>
        <w:rPr>
          <w:snapToGrid w:val="0"/>
        </w:rPr>
      </w:pPr>
      <w:r w:rsidRPr="00367E0D">
        <w:rPr>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snapToGrid w:val="0"/>
        </w:rPr>
      </w:pPr>
    </w:p>
    <w:p w14:paraId="03E4733D" w14:textId="77777777" w:rsidR="00345012" w:rsidRPr="00AD521A" w:rsidRDefault="00345012" w:rsidP="00345012">
      <w:pPr>
        <w:pStyle w:val="PL"/>
        <w:rPr>
          <w:snapToGrid w:val="0"/>
        </w:rPr>
      </w:pPr>
      <w:r>
        <w:rPr>
          <w:snapToGrid w:val="0"/>
        </w:rPr>
        <w:t xml:space="preserve">Enhanced-CoverageRestriction ::= ENUMERATED </w:t>
      </w:r>
      <w:r w:rsidRPr="00AD521A">
        <w:rPr>
          <w:snapToGrid w:val="0"/>
        </w:rPr>
        <w:t>{</w:t>
      </w:r>
      <w:r>
        <w:rPr>
          <w:snapToGrid w:val="0"/>
        </w:rPr>
        <w:t xml:space="preserve">restricted, </w:t>
      </w:r>
      <w:r w:rsidRPr="00AD521A">
        <w:rPr>
          <w:snapToGrid w:val="0"/>
        </w:rPr>
        <w:t>...</w:t>
      </w:r>
      <w:r>
        <w:rPr>
          <w:snapToGrid w:val="0"/>
        </w:rPr>
        <w:t xml:space="preserve"> </w:t>
      </w:r>
      <w:r w:rsidRPr="00AD521A">
        <w:rPr>
          <w:snapToGrid w:val="0"/>
        </w:rPr>
        <w:t>}</w:t>
      </w:r>
    </w:p>
    <w:p w14:paraId="6E258F6C" w14:textId="77777777" w:rsidR="00345012" w:rsidRDefault="00345012" w:rsidP="00345012">
      <w:pPr>
        <w:pStyle w:val="PL"/>
        <w:rPr>
          <w:snapToGrid w:val="0"/>
        </w:rPr>
      </w:pPr>
    </w:p>
    <w:p w14:paraId="31FC1F24" w14:textId="77777777" w:rsidR="00345012" w:rsidRDefault="00345012" w:rsidP="00345012">
      <w:pPr>
        <w:pStyle w:val="PL"/>
        <w:rPr>
          <w:snapToGrid w:val="0"/>
        </w:rPr>
      </w:pPr>
    </w:p>
    <w:p w14:paraId="30437A20" w14:textId="77777777" w:rsidR="00345012" w:rsidRPr="00AD521A" w:rsidRDefault="00345012" w:rsidP="00345012">
      <w:pPr>
        <w:pStyle w:val="PL"/>
        <w:rPr>
          <w:snapToGrid w:val="0"/>
        </w:rPr>
      </w:pPr>
      <w:bookmarkStart w:id="19884" w:name="_Hlk44331363"/>
      <w:r>
        <w:rPr>
          <w:snapToGrid w:val="0"/>
        </w:rPr>
        <w:t xml:space="preserve">Extended-ConnectedTime ::= </w:t>
      </w:r>
      <w:r w:rsidRPr="00663E8A">
        <w:rPr>
          <w:snapToGrid w:val="0"/>
        </w:rPr>
        <w:t>INTEGER (0..</w:t>
      </w:r>
      <w:r w:rsidRPr="00663E8A">
        <w:t>255</w:t>
      </w:r>
      <w:r w:rsidRPr="00663E8A">
        <w:rPr>
          <w:snapToGrid w:val="0"/>
        </w:rPr>
        <w:t>)</w:t>
      </w:r>
    </w:p>
    <w:bookmarkEnd w:id="19884"/>
    <w:p w14:paraId="27B0F37F" w14:textId="77777777" w:rsidR="00345012" w:rsidRDefault="00345012" w:rsidP="009B75C3">
      <w:pPr>
        <w:pStyle w:val="PL"/>
        <w:rPr>
          <w:snapToGrid w:val="0"/>
        </w:rPr>
      </w:pPr>
    </w:p>
    <w:p w14:paraId="4A7A08C2" w14:textId="77777777" w:rsidR="009B75C3" w:rsidRPr="001D2E49" w:rsidRDefault="009B75C3" w:rsidP="009B75C3">
      <w:pPr>
        <w:pStyle w:val="PL"/>
        <w:rPr>
          <w:snapToGrid w:val="0"/>
        </w:rPr>
      </w:pPr>
      <w:r w:rsidRPr="001D2E49">
        <w:rPr>
          <w:snapToGrid w:val="0"/>
        </w:rPr>
        <w:t>EN-DCSONConfigurationTransfer ::= OCTET STRING</w:t>
      </w:r>
    </w:p>
    <w:p w14:paraId="46AEC81A" w14:textId="77777777" w:rsidR="00643EEF" w:rsidRPr="001D2E49" w:rsidRDefault="00643EEF" w:rsidP="00643EEF">
      <w:pPr>
        <w:pStyle w:val="PL"/>
        <w:rPr>
          <w:snapToGrid w:val="0"/>
        </w:rPr>
      </w:pPr>
    </w:p>
    <w:p w14:paraId="3A3F6E2E" w14:textId="77777777" w:rsidR="00800910" w:rsidRPr="001D2E49" w:rsidRDefault="00800910" w:rsidP="00800910">
      <w:pPr>
        <w:pStyle w:val="PL"/>
        <w:rPr>
          <w:snapToGrid w:val="0"/>
        </w:rPr>
      </w:pPr>
      <w:r w:rsidRPr="001D2E49">
        <w:rPr>
          <w:snapToGrid w:val="0"/>
        </w:rPr>
        <w:t>EndpointIPAddressAndPort ::=SEQUENCE {</w:t>
      </w:r>
    </w:p>
    <w:p w14:paraId="2E72A14B" w14:textId="77777777" w:rsidR="00800910" w:rsidRPr="001D2E49" w:rsidRDefault="00800910" w:rsidP="00800910">
      <w:pPr>
        <w:pStyle w:val="PL"/>
        <w:rPr>
          <w:snapToGrid w:val="0"/>
        </w:rPr>
      </w:pPr>
      <w:r w:rsidRPr="001D2E49">
        <w:rPr>
          <w:snapToGrid w:val="0"/>
        </w:rPr>
        <w:tab/>
        <w:t>endpointIPAddress TransportLayerAddress,</w:t>
      </w:r>
    </w:p>
    <w:p w14:paraId="7EA29821" w14:textId="77777777" w:rsidR="00800910" w:rsidRPr="001D2E49" w:rsidRDefault="00800910" w:rsidP="00800910">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3EB31AAE"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ProtocolExtensionContainer { { EndpointIPAddressAndPort-ExtIEs} } OPTIONAL</w:t>
      </w:r>
    </w:p>
    <w:p w14:paraId="7813663D" w14:textId="77777777" w:rsidR="00800910" w:rsidRPr="001D2E49" w:rsidRDefault="00800910" w:rsidP="00800910">
      <w:pPr>
        <w:pStyle w:val="PL"/>
        <w:rPr>
          <w:snapToGrid w:val="0"/>
        </w:rPr>
      </w:pPr>
      <w:r w:rsidRPr="001D2E49">
        <w:rPr>
          <w:snapToGrid w:val="0"/>
        </w:rPr>
        <w:t>}</w:t>
      </w:r>
    </w:p>
    <w:p w14:paraId="1B463AFB" w14:textId="77777777" w:rsidR="008246D9" w:rsidRDefault="008246D9" w:rsidP="008246D9">
      <w:pPr>
        <w:pStyle w:val="PL"/>
        <w:rPr>
          <w:snapToGrid w:val="0"/>
        </w:rPr>
      </w:pPr>
      <w:bookmarkStart w:id="19885" w:name="_Hlk40861221"/>
    </w:p>
    <w:p w14:paraId="70517CBB" w14:textId="77777777" w:rsidR="008246D9" w:rsidRPr="008711EA" w:rsidRDefault="008246D9" w:rsidP="008246D9">
      <w:pPr>
        <w:pStyle w:val="PL"/>
      </w:pPr>
      <w:r w:rsidRPr="008711EA">
        <w:t>EndIndication ::= ENUMERATED {</w:t>
      </w:r>
    </w:p>
    <w:p w14:paraId="012B1211" w14:textId="77777777" w:rsidR="008246D9" w:rsidRPr="008711EA" w:rsidRDefault="008246D9" w:rsidP="008246D9">
      <w:pPr>
        <w:pStyle w:val="PL"/>
      </w:pPr>
      <w:r w:rsidRPr="008711EA">
        <w:tab/>
        <w:t>no-further-data,</w:t>
      </w:r>
    </w:p>
    <w:p w14:paraId="6C60BAAA" w14:textId="77777777" w:rsidR="008246D9" w:rsidRPr="008711EA" w:rsidRDefault="008246D9" w:rsidP="008246D9">
      <w:pPr>
        <w:pStyle w:val="PL"/>
      </w:pPr>
      <w:r w:rsidRPr="008711EA">
        <w:tab/>
        <w:t>further-data-exists,</w:t>
      </w:r>
    </w:p>
    <w:p w14:paraId="55E5F735" w14:textId="77777777" w:rsidR="008246D9" w:rsidRPr="008711EA" w:rsidRDefault="008246D9" w:rsidP="008246D9">
      <w:pPr>
        <w:pStyle w:val="PL"/>
      </w:pPr>
      <w:r w:rsidRPr="008711EA">
        <w:tab/>
        <w:t>...</w:t>
      </w:r>
    </w:p>
    <w:p w14:paraId="72497D66" w14:textId="77777777" w:rsidR="008246D9" w:rsidRPr="008711EA" w:rsidRDefault="008246D9" w:rsidP="008246D9">
      <w:pPr>
        <w:pStyle w:val="PL"/>
      </w:pPr>
      <w:r w:rsidRPr="008711EA">
        <w:t>}</w:t>
      </w:r>
    </w:p>
    <w:bookmarkEnd w:id="19885"/>
    <w:p w14:paraId="085CA765" w14:textId="77777777" w:rsidR="00800910" w:rsidRPr="001D2E49" w:rsidRDefault="00800910" w:rsidP="00800910">
      <w:pPr>
        <w:pStyle w:val="PL"/>
        <w:rPr>
          <w:snapToGrid w:val="0"/>
        </w:rPr>
      </w:pPr>
    </w:p>
    <w:p w14:paraId="658E928C" w14:textId="77777777" w:rsidR="00800910" w:rsidRPr="001D2E49" w:rsidRDefault="00800910" w:rsidP="00800910">
      <w:pPr>
        <w:pStyle w:val="PL"/>
        <w:rPr>
          <w:snapToGrid w:val="0"/>
        </w:rPr>
      </w:pPr>
      <w:r w:rsidRPr="001D2E49">
        <w:rPr>
          <w:snapToGrid w:val="0"/>
        </w:rPr>
        <w:t>EndpointIPAddressAndPort-ExtIEs NGAP-PROTOCOL-EXTENSION ::= {</w:t>
      </w:r>
    </w:p>
    <w:p w14:paraId="2999024B" w14:textId="77777777" w:rsidR="00800910" w:rsidRPr="001D2E49" w:rsidRDefault="00800910" w:rsidP="00800910">
      <w:pPr>
        <w:pStyle w:val="PL"/>
        <w:rPr>
          <w:snapToGrid w:val="0"/>
        </w:rPr>
      </w:pPr>
      <w:r w:rsidRPr="001D2E49">
        <w:rPr>
          <w:snapToGrid w:val="0"/>
        </w:rPr>
        <w:tab/>
        <w:t>...</w:t>
      </w:r>
    </w:p>
    <w:p w14:paraId="6DF9AD44" w14:textId="77777777" w:rsidR="00800910" w:rsidRPr="001D2E49" w:rsidRDefault="00800910" w:rsidP="00800910">
      <w:pPr>
        <w:pStyle w:val="PL"/>
        <w:rPr>
          <w:snapToGrid w:val="0"/>
        </w:rPr>
      </w:pPr>
      <w:r w:rsidRPr="001D2E49">
        <w:rPr>
          <w:snapToGrid w:val="0"/>
        </w:rPr>
        <w:t>}</w:t>
      </w:r>
    </w:p>
    <w:p w14:paraId="1E79087C" w14:textId="77777777" w:rsidR="00800910" w:rsidRPr="001D2E49" w:rsidRDefault="00800910" w:rsidP="00643EEF">
      <w:pPr>
        <w:pStyle w:val="PL"/>
        <w:rPr>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snapToGrid w:val="0"/>
        </w:rPr>
      </w:pPr>
    </w:p>
    <w:p w14:paraId="49D5B947" w14:textId="77777777" w:rsidR="009B75C3" w:rsidRPr="001D2E49" w:rsidRDefault="009B75C3" w:rsidP="009B75C3">
      <w:pPr>
        <w:pStyle w:val="PL"/>
        <w:rPr>
          <w:snapToGrid w:val="0"/>
        </w:rPr>
      </w:pPr>
      <w:r w:rsidRPr="001D2E49">
        <w:rPr>
          <w:snapToGrid w:val="0"/>
        </w:rPr>
        <w:t>EPS-TAC ::= OCTET STRING (SIZE(2))</w:t>
      </w:r>
    </w:p>
    <w:p w14:paraId="2731C118" w14:textId="77777777" w:rsidR="009B75C3" w:rsidRPr="001D2E49" w:rsidRDefault="009B75C3" w:rsidP="009B75C3">
      <w:pPr>
        <w:pStyle w:val="PL"/>
        <w:rPr>
          <w:snapToGrid w:val="0"/>
        </w:rPr>
      </w:pPr>
    </w:p>
    <w:p w14:paraId="3AC98990" w14:textId="77777777" w:rsidR="009B75C3" w:rsidRPr="001D2E49" w:rsidRDefault="009B75C3" w:rsidP="009B75C3">
      <w:pPr>
        <w:pStyle w:val="PL"/>
        <w:rPr>
          <w:snapToGrid w:val="0"/>
        </w:rPr>
      </w:pPr>
      <w:r w:rsidRPr="001D2E49">
        <w:rPr>
          <w:snapToGrid w:val="0"/>
        </w:rPr>
        <w:t>EPS-TAI ::= SEQUENCE {</w:t>
      </w:r>
    </w:p>
    <w:p w14:paraId="60AF3CF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3DC2BFE6" w14:textId="77777777" w:rsidR="009B75C3" w:rsidRPr="001D2E49" w:rsidRDefault="009B75C3" w:rsidP="009B75C3">
      <w:pPr>
        <w:pStyle w:val="PL"/>
        <w:rPr>
          <w:snapToGrid w:val="0"/>
        </w:rPr>
      </w:pPr>
      <w:r w:rsidRPr="001D2E49">
        <w:rPr>
          <w:snapToGrid w:val="0"/>
        </w:rPr>
        <w:tab/>
        <w:t>ePS-TAC</w:t>
      </w:r>
      <w:r w:rsidRPr="001D2E49">
        <w:rPr>
          <w:snapToGrid w:val="0"/>
        </w:rPr>
        <w:tab/>
      </w:r>
      <w:r w:rsidRPr="001D2E49">
        <w:rPr>
          <w:snapToGrid w:val="0"/>
        </w:rPr>
        <w:tab/>
      </w:r>
      <w:r w:rsidRPr="001D2E49">
        <w:rPr>
          <w:snapToGrid w:val="0"/>
        </w:rPr>
        <w:tab/>
      </w:r>
      <w:r w:rsidRPr="001D2E49">
        <w:rPr>
          <w:snapToGrid w:val="0"/>
        </w:rPr>
        <w:tab/>
        <w:t>EPS-TAC,</w:t>
      </w:r>
    </w:p>
    <w:p w14:paraId="7348B12B"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PS-TAI-ExtIEs} } OPTIONAL,</w:t>
      </w:r>
    </w:p>
    <w:p w14:paraId="46C1BDED"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19FF7F4" w14:textId="77777777" w:rsidR="009B75C3" w:rsidRPr="001D2E49" w:rsidRDefault="009B75C3" w:rsidP="009B75C3">
      <w:pPr>
        <w:pStyle w:val="PL"/>
        <w:rPr>
          <w:snapToGrid w:val="0"/>
        </w:rPr>
      </w:pPr>
      <w:r w:rsidRPr="001D2E49">
        <w:rPr>
          <w:snapToGrid w:val="0"/>
        </w:rPr>
        <w:t>}</w:t>
      </w:r>
    </w:p>
    <w:p w14:paraId="40F810BA" w14:textId="77777777" w:rsidR="009B75C3" w:rsidRPr="001D2E49" w:rsidRDefault="009B75C3" w:rsidP="009B75C3">
      <w:pPr>
        <w:pStyle w:val="PL"/>
        <w:rPr>
          <w:snapToGrid w:val="0"/>
        </w:rPr>
      </w:pPr>
    </w:p>
    <w:p w14:paraId="07A6752F" w14:textId="77777777" w:rsidR="009B75C3" w:rsidRPr="001D2E49" w:rsidRDefault="009B75C3" w:rsidP="009B75C3">
      <w:pPr>
        <w:pStyle w:val="PL"/>
        <w:rPr>
          <w:snapToGrid w:val="0"/>
        </w:rPr>
      </w:pPr>
      <w:r w:rsidRPr="001D2E49">
        <w:rPr>
          <w:snapToGrid w:val="0"/>
        </w:rPr>
        <w:t>EPS-TAI-ExtIEs NGAP-PROTOCOL-EXTENSION ::= {</w:t>
      </w:r>
    </w:p>
    <w:p w14:paraId="17EA35BD" w14:textId="77777777" w:rsidR="009B75C3" w:rsidRPr="001D2E49" w:rsidRDefault="009B75C3" w:rsidP="009B75C3">
      <w:pPr>
        <w:pStyle w:val="PL"/>
        <w:rPr>
          <w:snapToGrid w:val="0"/>
        </w:rPr>
      </w:pPr>
      <w:r w:rsidRPr="001D2E49">
        <w:rPr>
          <w:snapToGrid w:val="0"/>
        </w:rPr>
        <w:tab/>
        <w:t>...</w:t>
      </w:r>
    </w:p>
    <w:p w14:paraId="0F1C46D7" w14:textId="77777777" w:rsidR="009B75C3" w:rsidRPr="001D2E49" w:rsidRDefault="009B75C3" w:rsidP="009B75C3">
      <w:pPr>
        <w:pStyle w:val="PL"/>
        <w:rPr>
          <w:snapToGrid w:val="0"/>
        </w:rPr>
      </w:pPr>
      <w:r w:rsidRPr="001D2E49">
        <w:rPr>
          <w:snapToGrid w:val="0"/>
        </w:rPr>
        <w:t>}</w:t>
      </w:r>
    </w:p>
    <w:p w14:paraId="4AD65BE7" w14:textId="77777777" w:rsidR="009B75C3" w:rsidRPr="001D2E49" w:rsidRDefault="009B75C3" w:rsidP="009B75C3">
      <w:pPr>
        <w:pStyle w:val="PL"/>
        <w:rPr>
          <w:snapToGrid w:val="0"/>
        </w:rPr>
      </w:pPr>
    </w:p>
    <w:p w14:paraId="1C9096CB" w14:textId="77777777" w:rsidR="009B75C3" w:rsidRPr="001D2E49" w:rsidRDefault="009B75C3" w:rsidP="009B75C3">
      <w:pPr>
        <w:pStyle w:val="PL"/>
        <w:rPr>
          <w:snapToGrid w:val="0"/>
        </w:rPr>
      </w:pPr>
      <w:r w:rsidRPr="001D2E49">
        <w:rPr>
          <w:snapToGrid w:val="0"/>
        </w:rPr>
        <w:t>E-RAB-ID ::= INTEGER (0..15, ...)</w:t>
      </w:r>
    </w:p>
    <w:p w14:paraId="71F5B678" w14:textId="77777777" w:rsidR="009B75C3" w:rsidRPr="001D2E49" w:rsidRDefault="009B75C3" w:rsidP="009B75C3">
      <w:pPr>
        <w:pStyle w:val="PL"/>
        <w:rPr>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snapToGrid w:val="0"/>
        </w:rPr>
      </w:pPr>
    </w:p>
    <w:p w14:paraId="0C4149FF" w14:textId="77777777" w:rsidR="009B75C3" w:rsidRPr="001D2E49" w:rsidRDefault="009B75C3" w:rsidP="009B75C3">
      <w:pPr>
        <w:pStyle w:val="PL"/>
        <w:rPr>
          <w:snapToGrid w:val="0"/>
        </w:rPr>
      </w:pPr>
      <w:r w:rsidRPr="001D2E49">
        <w:rPr>
          <w:snapToGrid w:val="0"/>
        </w:rPr>
        <w:t>E-RABInformationItem ::= SEQUENCE {</w:t>
      </w:r>
    </w:p>
    <w:p w14:paraId="3FC06659" w14:textId="77777777" w:rsidR="009B75C3" w:rsidRPr="001D2E49" w:rsidRDefault="009B75C3" w:rsidP="009B75C3">
      <w:pPr>
        <w:pStyle w:val="PL"/>
        <w:rPr>
          <w:snapToGrid w:val="0"/>
        </w:rPr>
      </w:pPr>
      <w:r w:rsidRPr="001D2E49">
        <w:rPr>
          <w:snapToGrid w:val="0"/>
        </w:rPr>
        <w:tab/>
        <w:t>e-RAB-ID</w:t>
      </w:r>
      <w:r w:rsidRPr="001D2E49">
        <w:rPr>
          <w:snapToGrid w:val="0"/>
        </w:rPr>
        <w:tab/>
      </w:r>
      <w:r w:rsidRPr="001D2E49">
        <w:rPr>
          <w:snapToGrid w:val="0"/>
        </w:rPr>
        <w:tab/>
      </w:r>
      <w:r w:rsidRPr="001D2E49">
        <w:rPr>
          <w:snapToGrid w:val="0"/>
        </w:rPr>
        <w:tab/>
        <w:t>E-RAB-ID,</w:t>
      </w:r>
    </w:p>
    <w:p w14:paraId="53232C56"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68CE7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RABInformationItem-ExtIEs} }</w:t>
      </w:r>
      <w:r w:rsidRPr="001D2E49">
        <w:rPr>
          <w:snapToGrid w:val="0"/>
        </w:rPr>
        <w:tab/>
        <w:t>OPTIONAL,</w:t>
      </w:r>
    </w:p>
    <w:p w14:paraId="5AC46771" w14:textId="77777777" w:rsidR="009B75C3" w:rsidRPr="001D2E49" w:rsidRDefault="009B75C3" w:rsidP="009B75C3">
      <w:pPr>
        <w:pStyle w:val="PL"/>
        <w:rPr>
          <w:snapToGrid w:val="0"/>
        </w:rPr>
      </w:pPr>
      <w:r w:rsidRPr="001D2E49">
        <w:rPr>
          <w:snapToGrid w:val="0"/>
        </w:rPr>
        <w:tab/>
        <w:t>...</w:t>
      </w:r>
    </w:p>
    <w:p w14:paraId="3BC14234" w14:textId="77777777" w:rsidR="009B75C3" w:rsidRPr="001D2E49" w:rsidRDefault="009B75C3" w:rsidP="009B75C3">
      <w:pPr>
        <w:pStyle w:val="PL"/>
        <w:rPr>
          <w:snapToGrid w:val="0"/>
        </w:rPr>
      </w:pPr>
      <w:r w:rsidRPr="001D2E49">
        <w:rPr>
          <w:snapToGrid w:val="0"/>
        </w:rPr>
        <w:t>}</w:t>
      </w:r>
    </w:p>
    <w:p w14:paraId="00158ACE" w14:textId="77777777" w:rsidR="009B75C3" w:rsidRPr="001D2E49" w:rsidRDefault="009B75C3" w:rsidP="009B75C3">
      <w:pPr>
        <w:pStyle w:val="PL"/>
        <w:rPr>
          <w:snapToGrid w:val="0"/>
        </w:rPr>
      </w:pPr>
    </w:p>
    <w:p w14:paraId="557AA001" w14:textId="77777777" w:rsidR="009B75C3" w:rsidRPr="001D2E49" w:rsidRDefault="009B75C3" w:rsidP="009B75C3">
      <w:pPr>
        <w:pStyle w:val="PL"/>
        <w:rPr>
          <w:snapToGrid w:val="0"/>
        </w:rPr>
      </w:pPr>
      <w:r w:rsidRPr="001D2E49">
        <w:rPr>
          <w:snapToGrid w:val="0"/>
        </w:rPr>
        <w:t>E-RABInformationItem-ExtIEs NGAP-PROTOCOL-EXTENSION ::= {</w:t>
      </w:r>
    </w:p>
    <w:p w14:paraId="5C5935C8" w14:textId="77777777" w:rsidR="00DD155B" w:rsidRDefault="00DD155B" w:rsidP="00DD155B">
      <w:pPr>
        <w:pStyle w:val="PL"/>
        <w:rPr>
          <w:snapToGrid w:val="0"/>
        </w:rPr>
      </w:pPr>
      <w:r w:rsidRPr="00553AA1">
        <w:rPr>
          <w:snapToGrid w:val="0"/>
        </w:rPr>
        <w:tab/>
        <w:t>{ID id-SourceTNLAddrInfo</w:t>
      </w:r>
      <w:r w:rsidRPr="00553AA1">
        <w:rPr>
          <w:snapToGrid w:val="0"/>
        </w:rPr>
        <w:tab/>
      </w:r>
      <w:r>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Pr>
          <w:snapToGrid w:val="0"/>
        </w:rPr>
        <w:t>|</w:t>
      </w:r>
    </w:p>
    <w:p w14:paraId="657124F4" w14:textId="77777777" w:rsidR="00DD155B" w:rsidRPr="000B025A"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Pr="001D2E49">
        <w:rPr>
          <w:snapToGrid w:val="0"/>
        </w:rPr>
        <w:t>,</w:t>
      </w:r>
    </w:p>
    <w:p w14:paraId="40A382AD" w14:textId="77777777" w:rsidR="009B75C3" w:rsidRPr="001D2E49" w:rsidRDefault="009B75C3" w:rsidP="009B75C3">
      <w:pPr>
        <w:pStyle w:val="PL"/>
        <w:rPr>
          <w:snapToGrid w:val="0"/>
        </w:rPr>
      </w:pPr>
      <w:r w:rsidRPr="001D2E49">
        <w:rPr>
          <w:snapToGrid w:val="0"/>
        </w:rPr>
        <w:tab/>
        <w:t>...</w:t>
      </w:r>
    </w:p>
    <w:p w14:paraId="5BD8FF1D" w14:textId="77777777" w:rsidR="009B75C3" w:rsidRPr="001D2E49" w:rsidRDefault="009B75C3" w:rsidP="009B75C3">
      <w:pPr>
        <w:pStyle w:val="PL"/>
        <w:rPr>
          <w:snapToGrid w:val="0"/>
        </w:rPr>
      </w:pPr>
      <w:r w:rsidRPr="001D2E49">
        <w:rPr>
          <w:snapToGrid w:val="0"/>
        </w:rPr>
        <w:t>}</w:t>
      </w:r>
    </w:p>
    <w:p w14:paraId="174A18CD" w14:textId="77777777" w:rsidR="00B24F6E" w:rsidRDefault="00B24F6E" w:rsidP="00B24F6E">
      <w:pPr>
        <w:pStyle w:val="PL"/>
        <w:rPr>
          <w:snapToGrid w:val="0"/>
        </w:rPr>
      </w:pPr>
    </w:p>
    <w:p w14:paraId="10A61C29" w14:textId="77777777" w:rsidR="00B24F6E" w:rsidRDefault="00B24F6E" w:rsidP="002315C1">
      <w:pPr>
        <w:pStyle w:val="PL"/>
        <w:tabs>
          <w:tab w:val="clear" w:pos="1920"/>
        </w:tabs>
        <w:rPr>
          <w:snapToGrid w:val="0"/>
        </w:rPr>
      </w:pPr>
      <w:r>
        <w:rPr>
          <w:snapToGrid w:val="0"/>
        </w:rPr>
        <w:t>ERedCapIndication ::= ENUMERATED {</w:t>
      </w:r>
    </w:p>
    <w:p w14:paraId="4F930066" w14:textId="77777777" w:rsidR="00B24F6E" w:rsidRDefault="00B24F6E" w:rsidP="00B24F6E">
      <w:pPr>
        <w:pStyle w:val="PL"/>
        <w:rPr>
          <w:snapToGrid w:val="0"/>
        </w:rPr>
      </w:pPr>
      <w:r>
        <w:rPr>
          <w:snapToGrid w:val="0"/>
        </w:rPr>
        <w:tab/>
        <w:t>true,</w:t>
      </w:r>
    </w:p>
    <w:p w14:paraId="55832909" w14:textId="77777777" w:rsidR="00B24F6E" w:rsidRDefault="00B24F6E" w:rsidP="00B24F6E">
      <w:pPr>
        <w:pStyle w:val="PL"/>
        <w:rPr>
          <w:snapToGrid w:val="0"/>
        </w:rPr>
      </w:pPr>
      <w:r>
        <w:rPr>
          <w:snapToGrid w:val="0"/>
        </w:rPr>
        <w:tab/>
      </w:r>
      <w:r w:rsidRPr="003241E2">
        <w:rPr>
          <w:snapToGrid w:val="0"/>
        </w:rPr>
        <w:t>...</w:t>
      </w:r>
    </w:p>
    <w:p w14:paraId="23CA3243" w14:textId="77777777" w:rsidR="00B24F6E" w:rsidRDefault="00B24F6E" w:rsidP="00B24F6E">
      <w:pPr>
        <w:pStyle w:val="PL"/>
        <w:rPr>
          <w:snapToGrid w:val="0"/>
        </w:rPr>
      </w:pPr>
      <w:r>
        <w:rPr>
          <w:snapToGrid w:val="0"/>
        </w:rPr>
        <w:t>}</w:t>
      </w:r>
    </w:p>
    <w:p w14:paraId="2EBFD454" w14:textId="77777777" w:rsidR="009B75C3" w:rsidRPr="001D2E49" w:rsidRDefault="009B75C3" w:rsidP="009B75C3">
      <w:pPr>
        <w:pStyle w:val="PL"/>
        <w:rPr>
          <w:snapToGrid w:val="0"/>
        </w:rPr>
      </w:pPr>
    </w:p>
    <w:p w14:paraId="1041575C" w14:textId="77777777" w:rsidR="009B75C3" w:rsidRPr="001D2E49" w:rsidRDefault="009B75C3" w:rsidP="009B75C3">
      <w:pPr>
        <w:pStyle w:val="PL"/>
        <w:rPr>
          <w:snapToGrid w:val="0"/>
        </w:rPr>
      </w:pPr>
      <w:r w:rsidRPr="001D2E49">
        <w:rPr>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snapToGrid w:val="0"/>
        </w:rPr>
      </w:pPr>
      <w:r w:rsidRPr="001D2E49">
        <w:rPr>
          <w:snapToGrid w:val="0"/>
        </w:rPr>
        <w:t>EUTRA-CGI ::= SEQUENCE {</w:t>
      </w:r>
    </w:p>
    <w:p w14:paraId="78FF5AE7"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774F5630" w14:textId="77777777" w:rsidR="009B75C3" w:rsidRPr="001D2E49" w:rsidRDefault="009B75C3" w:rsidP="009B75C3">
      <w:pPr>
        <w:pStyle w:val="PL"/>
        <w:rPr>
          <w:snapToGrid w:val="0"/>
        </w:rPr>
      </w:pPr>
      <w:r w:rsidRPr="001D2E49">
        <w:rPr>
          <w:snapToGrid w:val="0"/>
        </w:rPr>
        <w:tab/>
        <w:t>eUTRACellIdentity</w:t>
      </w:r>
      <w:r w:rsidRPr="001D2E49">
        <w:rPr>
          <w:snapToGrid w:val="0"/>
        </w:rPr>
        <w:tab/>
      </w:r>
      <w:r w:rsidRPr="001D2E49">
        <w:rPr>
          <w:snapToGrid w:val="0"/>
        </w:rPr>
        <w:tab/>
        <w:t>EUTRACellIdentity,</w:t>
      </w:r>
    </w:p>
    <w:p w14:paraId="39AA5C7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UTRA-CGI-ExtIEs} } OPTIONAL,</w:t>
      </w:r>
    </w:p>
    <w:p w14:paraId="57A9D96E" w14:textId="77777777" w:rsidR="009B75C3" w:rsidRPr="001D2E49" w:rsidRDefault="009B75C3" w:rsidP="009B75C3">
      <w:pPr>
        <w:pStyle w:val="PL"/>
        <w:rPr>
          <w:snapToGrid w:val="0"/>
        </w:rPr>
      </w:pPr>
      <w:r w:rsidRPr="001D2E49">
        <w:rPr>
          <w:snapToGrid w:val="0"/>
        </w:rPr>
        <w:tab/>
        <w:t>...</w:t>
      </w:r>
    </w:p>
    <w:p w14:paraId="2A074481" w14:textId="77777777" w:rsidR="009B75C3" w:rsidRPr="001D2E49" w:rsidRDefault="009B75C3" w:rsidP="009B75C3">
      <w:pPr>
        <w:pStyle w:val="PL"/>
        <w:rPr>
          <w:snapToGrid w:val="0"/>
        </w:rPr>
      </w:pPr>
      <w:r w:rsidRPr="001D2E49">
        <w:rPr>
          <w:snapToGrid w:val="0"/>
        </w:rPr>
        <w:t>}</w:t>
      </w:r>
    </w:p>
    <w:p w14:paraId="73DBBFC8" w14:textId="77777777" w:rsidR="009B75C3" w:rsidRPr="001D2E49" w:rsidRDefault="009B75C3" w:rsidP="009B75C3">
      <w:pPr>
        <w:pStyle w:val="PL"/>
        <w:rPr>
          <w:snapToGrid w:val="0"/>
        </w:rPr>
      </w:pPr>
    </w:p>
    <w:p w14:paraId="50596154" w14:textId="77777777" w:rsidR="009B75C3" w:rsidRPr="001D2E49" w:rsidRDefault="009B75C3" w:rsidP="009B75C3">
      <w:pPr>
        <w:pStyle w:val="PL"/>
        <w:rPr>
          <w:snapToGrid w:val="0"/>
        </w:rPr>
      </w:pPr>
      <w:r w:rsidRPr="001D2E49">
        <w:rPr>
          <w:snapToGrid w:val="0"/>
        </w:rPr>
        <w:t>EUTRA-CGI-ExtIEs NGAP-PROTOCOL-EXTENSION ::= {</w:t>
      </w:r>
    </w:p>
    <w:p w14:paraId="0FF7AF28" w14:textId="77777777" w:rsidR="009B75C3" w:rsidRPr="001D2E49" w:rsidRDefault="009B75C3" w:rsidP="009B75C3">
      <w:pPr>
        <w:pStyle w:val="PL"/>
        <w:rPr>
          <w:snapToGrid w:val="0"/>
        </w:rPr>
      </w:pPr>
      <w:r w:rsidRPr="001D2E49">
        <w:rPr>
          <w:snapToGrid w:val="0"/>
        </w:rPr>
        <w:tab/>
        <w:t>...</w:t>
      </w:r>
    </w:p>
    <w:p w14:paraId="2C074AA1" w14:textId="77777777" w:rsidR="009B75C3" w:rsidRPr="001D2E49" w:rsidRDefault="009B75C3" w:rsidP="009B75C3">
      <w:pPr>
        <w:pStyle w:val="PL"/>
        <w:rPr>
          <w:snapToGrid w:val="0"/>
        </w:rPr>
      </w:pPr>
      <w:r w:rsidRPr="001D2E49">
        <w:rPr>
          <w:snapToGrid w:val="0"/>
        </w:rPr>
        <w:t>}</w:t>
      </w:r>
    </w:p>
    <w:p w14:paraId="2EC6C5B3" w14:textId="77777777" w:rsidR="009B75C3" w:rsidRPr="001D2E49" w:rsidRDefault="009B75C3" w:rsidP="009B75C3">
      <w:pPr>
        <w:pStyle w:val="PL"/>
        <w:rPr>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pPr>
      <w:r w:rsidRPr="001D2E49">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pPr>
    </w:p>
    <w:p w14:paraId="02E398AF" w14:textId="77777777" w:rsidR="009B75C3" w:rsidRPr="001D2E49" w:rsidRDefault="009B75C3" w:rsidP="009B75C3">
      <w:pPr>
        <w:pStyle w:val="PL"/>
        <w:rPr>
          <w:snapToGrid w:val="0"/>
        </w:rPr>
      </w:pPr>
      <w:r w:rsidRPr="001D2E49">
        <w:t>EUTRA</w:t>
      </w:r>
      <w:r w:rsidRPr="001D2E49">
        <w:rPr>
          <w:snapToGrid w:val="0"/>
        </w:rPr>
        <w:t>encryptionAlgorithms ::= BIT STRING (SIZE(16, ...))</w:t>
      </w:r>
    </w:p>
    <w:p w14:paraId="70651803" w14:textId="77777777" w:rsidR="009B75C3" w:rsidRPr="001D2E49" w:rsidRDefault="009B75C3" w:rsidP="009B75C3">
      <w:pPr>
        <w:pStyle w:val="PL"/>
        <w:rPr>
          <w:snapToGrid w:val="0"/>
        </w:rPr>
      </w:pPr>
    </w:p>
    <w:p w14:paraId="71570BE6" w14:textId="77777777" w:rsidR="009B75C3" w:rsidRPr="001D2E49" w:rsidRDefault="009B75C3" w:rsidP="009B75C3">
      <w:pPr>
        <w:pStyle w:val="PL"/>
        <w:rPr>
          <w:snapToGrid w:val="0"/>
        </w:rPr>
      </w:pPr>
      <w:r w:rsidRPr="001D2E49">
        <w:t>EUTRA</w:t>
      </w:r>
      <w:r w:rsidRPr="001D2E49">
        <w:rPr>
          <w:snapToGrid w:val="0"/>
        </w:rPr>
        <w:t>integrityProtectionAlgorithms ::= BIT STRING (SIZE(16, ...))</w:t>
      </w:r>
    </w:p>
    <w:p w14:paraId="33705B2F" w14:textId="77777777" w:rsidR="009B75C3" w:rsidRPr="001D2E49" w:rsidRDefault="009B75C3" w:rsidP="009B75C3">
      <w:pPr>
        <w:pStyle w:val="PL"/>
        <w:rPr>
          <w:snapToGrid w:val="0"/>
          <w:lang w:eastAsia="zh-CN"/>
        </w:rPr>
      </w:pPr>
    </w:p>
    <w:p w14:paraId="7866F1D0" w14:textId="77777777" w:rsidR="009B75C3" w:rsidRPr="001D2E49" w:rsidRDefault="009B75C3" w:rsidP="009B75C3">
      <w:pPr>
        <w:pStyle w:val="PL"/>
      </w:pPr>
      <w:r w:rsidRPr="001D2E49">
        <w:rPr>
          <w:lang w:eastAsia="zh-CN"/>
        </w:rPr>
        <w:t>Event</w:t>
      </w:r>
      <w:r w:rsidRPr="001D2E49">
        <w:t>Type ::= ENUMERATED {</w:t>
      </w:r>
    </w:p>
    <w:p w14:paraId="2057AD4E" w14:textId="77777777" w:rsidR="009B75C3" w:rsidRPr="001D2E49" w:rsidRDefault="009B75C3" w:rsidP="009B75C3">
      <w:pPr>
        <w:pStyle w:val="PL"/>
        <w:rPr>
          <w:lang w:eastAsia="zh-CN"/>
        </w:rPr>
      </w:pPr>
      <w:r w:rsidRPr="001D2E49">
        <w:tab/>
      </w:r>
      <w:r w:rsidRPr="001D2E49">
        <w:rPr>
          <w:lang w:eastAsia="zh-CN"/>
        </w:rPr>
        <w:t>direct</w:t>
      </w:r>
      <w:r w:rsidRPr="001D2E49">
        <w:t>,</w:t>
      </w:r>
    </w:p>
    <w:p w14:paraId="5EA03CCF" w14:textId="77777777" w:rsidR="009B75C3" w:rsidRPr="001D2E49" w:rsidRDefault="009B75C3" w:rsidP="009B75C3">
      <w:pPr>
        <w:pStyle w:val="PL"/>
        <w:rPr>
          <w:lang w:eastAsia="zh-CN"/>
        </w:rPr>
      </w:pPr>
      <w:r w:rsidRPr="001D2E49">
        <w:rPr>
          <w:lang w:eastAsia="zh-CN"/>
        </w:rPr>
        <w:tab/>
        <w:t>change-of-serve-cell,</w:t>
      </w:r>
    </w:p>
    <w:p w14:paraId="4449C93C" w14:textId="77777777" w:rsidR="009B75C3" w:rsidRPr="001D2E49" w:rsidRDefault="009B75C3" w:rsidP="009B75C3">
      <w:pPr>
        <w:pStyle w:val="PL"/>
        <w:rPr>
          <w:lang w:eastAsia="zh-CN"/>
        </w:rPr>
      </w:pPr>
      <w:r w:rsidRPr="001D2E49">
        <w:rPr>
          <w:lang w:eastAsia="zh-CN"/>
        </w:rPr>
        <w:tab/>
        <w:t>ue-presence-in-area-of-interest,</w:t>
      </w:r>
    </w:p>
    <w:p w14:paraId="5DB9DC2F" w14:textId="77777777" w:rsidR="009B75C3" w:rsidRPr="001D2E49" w:rsidRDefault="009B75C3" w:rsidP="009B75C3">
      <w:pPr>
        <w:pStyle w:val="PL"/>
        <w:rPr>
          <w:lang w:eastAsia="zh-CN"/>
        </w:rPr>
      </w:pPr>
      <w:r w:rsidRPr="001D2E49">
        <w:rPr>
          <w:lang w:eastAsia="zh-CN"/>
        </w:rPr>
        <w:tab/>
        <w:t>stop-change-of-serve-cell,</w:t>
      </w:r>
    </w:p>
    <w:p w14:paraId="3E40EBAA" w14:textId="77777777" w:rsidR="009B75C3" w:rsidRPr="001D2E49" w:rsidRDefault="009B75C3" w:rsidP="009B75C3">
      <w:pPr>
        <w:pStyle w:val="PL"/>
        <w:rPr>
          <w:lang w:eastAsia="zh-CN"/>
        </w:rPr>
      </w:pPr>
      <w:r w:rsidRPr="001D2E49">
        <w:rPr>
          <w:lang w:eastAsia="zh-CN"/>
        </w:rPr>
        <w:tab/>
        <w:t>stop-ue-presence-in-area-of-interest,</w:t>
      </w:r>
    </w:p>
    <w:p w14:paraId="5B9DA482" w14:textId="77777777" w:rsidR="009B75C3" w:rsidRPr="001D2E49" w:rsidRDefault="009B75C3" w:rsidP="009B75C3">
      <w:pPr>
        <w:pStyle w:val="PL"/>
        <w:rPr>
          <w:lang w:eastAsia="zh-CN"/>
        </w:rPr>
      </w:pPr>
      <w:r w:rsidRPr="001D2E49">
        <w:rPr>
          <w:lang w:eastAsia="zh-CN"/>
        </w:rPr>
        <w:tab/>
        <w:t>cancel-location-reporting-for-the-ue,</w:t>
      </w:r>
    </w:p>
    <w:p w14:paraId="50A5FA0B" w14:textId="77777777" w:rsidR="00345F27" w:rsidRDefault="009B75C3" w:rsidP="00345F27">
      <w:pPr>
        <w:pStyle w:val="PL"/>
      </w:pPr>
      <w:r w:rsidRPr="001D2E49">
        <w:tab/>
        <w:t>...</w:t>
      </w:r>
      <w:r w:rsidR="00345F27">
        <w:t>,</w:t>
      </w:r>
    </w:p>
    <w:p w14:paraId="76E1AFAE" w14:textId="77777777" w:rsidR="00C17C90" w:rsidRDefault="00345F27" w:rsidP="00C17C90">
      <w:pPr>
        <w:pStyle w:val="PL"/>
        <w:rPr>
          <w:rFonts w:cs="Arial"/>
          <w:lang w:eastAsia="ja-JP"/>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r w:rsidR="00C17C90">
        <w:rPr>
          <w:rFonts w:cs="Arial"/>
          <w:lang w:eastAsia="ja-JP"/>
        </w:rPr>
        <w:t>,</w:t>
      </w:r>
    </w:p>
    <w:p w14:paraId="4B1DA06B" w14:textId="46DB63C9" w:rsidR="00C17C90" w:rsidRDefault="00C17C90" w:rsidP="00C17C90">
      <w:pPr>
        <w:pStyle w:val="PL"/>
        <w:rPr>
          <w:rFonts w:cs="Arial"/>
          <w:lang w:val="en-US" w:eastAsia="ja-JP"/>
        </w:rPr>
      </w:pPr>
      <w:r>
        <w:rPr>
          <w:rFonts w:cs="Arial"/>
          <w:lang w:val="en-US" w:eastAsia="zh-CN"/>
        </w:rPr>
        <w:tab/>
      </w:r>
      <w:r>
        <w:rPr>
          <w:rFonts w:cs="Arial" w:hint="eastAsia"/>
          <w:lang w:val="en-US" w:eastAsia="zh-CN"/>
        </w:rPr>
        <w:t>r</w:t>
      </w:r>
      <w:r>
        <w:rPr>
          <w:rFonts w:cs="Arial"/>
          <w:lang w:val="en-US" w:eastAsia="ja-JP"/>
        </w:rPr>
        <w:t>eport-the-Aerial-UE-flight-information,</w:t>
      </w:r>
    </w:p>
    <w:p w14:paraId="4AA00C9A" w14:textId="77777777" w:rsidR="00C17C90" w:rsidRPr="008628C2" w:rsidRDefault="00C17C90" w:rsidP="00C17C90">
      <w:pPr>
        <w:pStyle w:val="PL"/>
        <w:rPr>
          <w:rFonts w:cs="Arial"/>
          <w:lang w:eastAsia="ja-JP"/>
        </w:rPr>
      </w:pPr>
      <w:r>
        <w:rPr>
          <w:rFonts w:cs="Arial"/>
          <w:lang w:val="en-US" w:eastAsia="ja-JP"/>
        </w:rPr>
        <w:tab/>
        <w:t>cancel-the-Aerial-UE-flight-information-reporting</w:t>
      </w:r>
    </w:p>
    <w:p w14:paraId="72F1F88E" w14:textId="77777777" w:rsidR="009B75C3" w:rsidRPr="001D2E49" w:rsidRDefault="009B75C3" w:rsidP="009B75C3">
      <w:pPr>
        <w:pStyle w:val="PL"/>
        <w:rPr>
          <w:lang w:eastAsia="zh-CN"/>
        </w:rPr>
      </w:pPr>
      <w:r w:rsidRPr="001D2E49">
        <w:t>}</w:t>
      </w:r>
    </w:p>
    <w:p w14:paraId="47D95A78" w14:textId="77777777" w:rsidR="009B75C3" w:rsidRPr="001D2E49" w:rsidRDefault="009B75C3" w:rsidP="009B75C3">
      <w:pPr>
        <w:pStyle w:val="PL"/>
        <w:rPr>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886"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886"/>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snapToGrid w:val="0"/>
        </w:rPr>
      </w:pPr>
      <w:r w:rsidRPr="001D2E49">
        <w:rPr>
          <w:snapToGrid w:val="0"/>
        </w:rPr>
        <w:t>ExpectedActivityPeriod ::= INTEGER (1..30|40|50|60|80|100|120|150|180|181, ...)</w:t>
      </w:r>
    </w:p>
    <w:p w14:paraId="0F67863E" w14:textId="77777777" w:rsidR="009B75C3" w:rsidRPr="001D2E49" w:rsidRDefault="009B75C3" w:rsidP="009B75C3">
      <w:pPr>
        <w:pStyle w:val="PL"/>
        <w:rPr>
          <w:snapToGrid w:val="0"/>
        </w:rPr>
      </w:pPr>
    </w:p>
    <w:p w14:paraId="1195AC4D" w14:textId="77777777" w:rsidR="009B75C3" w:rsidRPr="001D2E49" w:rsidRDefault="009B75C3" w:rsidP="009B75C3">
      <w:pPr>
        <w:pStyle w:val="PL"/>
        <w:rPr>
          <w:snapToGrid w:val="0"/>
        </w:rPr>
      </w:pPr>
      <w:r w:rsidRPr="001D2E49">
        <w:rPr>
          <w:snapToGrid w:val="0"/>
        </w:rPr>
        <w:t>ExpectedHOInterval ::= ENUMERATED {</w:t>
      </w:r>
    </w:p>
    <w:p w14:paraId="35FFCD28" w14:textId="77777777" w:rsidR="009B75C3" w:rsidRPr="001D2E49" w:rsidRDefault="009B75C3" w:rsidP="009B75C3">
      <w:pPr>
        <w:pStyle w:val="PL"/>
        <w:rPr>
          <w:snapToGrid w:val="0"/>
        </w:rPr>
      </w:pPr>
      <w:r w:rsidRPr="001D2E49">
        <w:rPr>
          <w:snapToGrid w:val="0"/>
        </w:rPr>
        <w:tab/>
        <w:t>sec15, sec30, sec60, sec90, sec120, sec180, long-time,</w:t>
      </w:r>
    </w:p>
    <w:p w14:paraId="316E4070" w14:textId="77777777" w:rsidR="009B75C3" w:rsidRPr="001D2E49" w:rsidRDefault="009B75C3" w:rsidP="009B75C3">
      <w:pPr>
        <w:pStyle w:val="PL"/>
        <w:rPr>
          <w:snapToGrid w:val="0"/>
        </w:rPr>
      </w:pPr>
      <w:r w:rsidRPr="001D2E49">
        <w:rPr>
          <w:snapToGrid w:val="0"/>
        </w:rPr>
        <w:tab/>
        <w:t>...</w:t>
      </w:r>
    </w:p>
    <w:p w14:paraId="6DAAD869" w14:textId="77777777" w:rsidR="009B75C3" w:rsidRPr="001D2E49" w:rsidRDefault="009B75C3" w:rsidP="009B75C3">
      <w:pPr>
        <w:pStyle w:val="PL"/>
        <w:rPr>
          <w:snapToGrid w:val="0"/>
        </w:rPr>
      </w:pPr>
      <w:r w:rsidRPr="001D2E49">
        <w:rPr>
          <w:snapToGrid w:val="0"/>
        </w:rPr>
        <w:t>}</w:t>
      </w:r>
    </w:p>
    <w:p w14:paraId="4E3D182C" w14:textId="77777777" w:rsidR="009B75C3" w:rsidRPr="001D2E49" w:rsidRDefault="009B75C3" w:rsidP="009B75C3">
      <w:pPr>
        <w:pStyle w:val="PL"/>
        <w:rPr>
          <w:snapToGrid w:val="0"/>
        </w:rPr>
      </w:pPr>
    </w:p>
    <w:p w14:paraId="18D53CB5" w14:textId="77777777" w:rsidR="009B75C3" w:rsidRPr="001D2E49" w:rsidRDefault="009B75C3" w:rsidP="009B75C3">
      <w:pPr>
        <w:pStyle w:val="PL"/>
        <w:rPr>
          <w:snapToGrid w:val="0"/>
        </w:rPr>
      </w:pPr>
      <w:r w:rsidRPr="001D2E49">
        <w:rPr>
          <w:snapToGrid w:val="0"/>
        </w:rPr>
        <w:t>ExpectedIdlePeriod ::= INTEGER (1..30|40|50|60|80|100|120|150|180|181, ...)</w:t>
      </w:r>
    </w:p>
    <w:p w14:paraId="4786B4BC" w14:textId="77777777" w:rsidR="009B75C3" w:rsidRPr="001D2E49" w:rsidRDefault="009B75C3" w:rsidP="009B75C3">
      <w:pPr>
        <w:pStyle w:val="PL"/>
        <w:rPr>
          <w:snapToGrid w:val="0"/>
        </w:rPr>
      </w:pPr>
    </w:p>
    <w:p w14:paraId="15D066FE" w14:textId="77777777" w:rsidR="009B75C3" w:rsidRPr="001D2E49" w:rsidRDefault="009B75C3" w:rsidP="009B75C3">
      <w:pPr>
        <w:pStyle w:val="PL"/>
        <w:rPr>
          <w:snapToGrid w:val="0"/>
        </w:rPr>
      </w:pPr>
      <w:r w:rsidRPr="001D2E49">
        <w:rPr>
          <w:snapToGrid w:val="0"/>
        </w:rPr>
        <w:t>ExpectedUEActivityBehaviour ::= SEQUENCE {</w:t>
      </w:r>
    </w:p>
    <w:p w14:paraId="770BD7D1" w14:textId="77777777" w:rsidR="009B75C3" w:rsidRPr="001D2E49" w:rsidRDefault="009B75C3" w:rsidP="009B75C3">
      <w:pPr>
        <w:pStyle w:val="PL"/>
        <w:rPr>
          <w:snapToGrid w:val="0"/>
        </w:rPr>
      </w:pP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Activity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C6359F3" w14:textId="77777777" w:rsidR="009B75C3" w:rsidRPr="001D2E49" w:rsidRDefault="009B75C3" w:rsidP="009B75C3">
      <w:pPr>
        <w:pStyle w:val="PL"/>
        <w:rPr>
          <w:snapToGrid w:val="0"/>
        </w:rPr>
      </w:pP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Idle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A7E7DD8" w14:textId="77777777" w:rsidR="009B75C3" w:rsidRPr="001D2E49" w:rsidRDefault="009B75C3" w:rsidP="009B75C3">
      <w:pPr>
        <w:pStyle w:val="PL"/>
        <w:rPr>
          <w:snapToGrid w:val="0"/>
        </w:rPr>
      </w:pPr>
      <w:r w:rsidRPr="001D2E49">
        <w:rPr>
          <w:snapToGrid w:val="0"/>
        </w:rPr>
        <w:tab/>
        <w:t>sourceOfUEActivityBehaviourInformation</w:t>
      </w:r>
      <w:r w:rsidRPr="001D2E49">
        <w:rPr>
          <w:snapToGrid w:val="0"/>
        </w:rPr>
        <w:tab/>
      </w:r>
      <w:r w:rsidRPr="001D2E49">
        <w:rPr>
          <w:snapToGrid w:val="0"/>
        </w:rPr>
        <w:tab/>
        <w:t>SourceOfUEActivityBehaviourInformation</w:t>
      </w:r>
      <w:r w:rsidRPr="001D2E49">
        <w:rPr>
          <w:snapToGrid w:val="0"/>
        </w:rPr>
        <w:tab/>
      </w:r>
      <w:r w:rsidRPr="001D2E49">
        <w:rPr>
          <w:snapToGrid w:val="0"/>
        </w:rPr>
        <w:tab/>
        <w:t>OPTIONAL,</w:t>
      </w:r>
    </w:p>
    <w:p w14:paraId="51AE94A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ActivityBehaviour-ExtIEs} }</w:t>
      </w:r>
      <w:r w:rsidRPr="001D2E49">
        <w:rPr>
          <w:snapToGrid w:val="0"/>
        </w:rPr>
        <w:tab/>
        <w:t>OPTIONAL,</w:t>
      </w:r>
    </w:p>
    <w:p w14:paraId="31895B3A" w14:textId="77777777" w:rsidR="009B75C3" w:rsidRPr="001D2E49" w:rsidRDefault="009B75C3" w:rsidP="009B75C3">
      <w:pPr>
        <w:pStyle w:val="PL"/>
        <w:rPr>
          <w:snapToGrid w:val="0"/>
        </w:rPr>
      </w:pPr>
      <w:r w:rsidRPr="001D2E49">
        <w:rPr>
          <w:snapToGrid w:val="0"/>
        </w:rPr>
        <w:tab/>
        <w:t>...</w:t>
      </w:r>
    </w:p>
    <w:p w14:paraId="7D7D9F60" w14:textId="77777777" w:rsidR="009B75C3" w:rsidRPr="001D2E49" w:rsidRDefault="009B75C3" w:rsidP="009B75C3">
      <w:pPr>
        <w:pStyle w:val="PL"/>
        <w:rPr>
          <w:snapToGrid w:val="0"/>
        </w:rPr>
      </w:pPr>
      <w:r w:rsidRPr="001D2E49">
        <w:rPr>
          <w:snapToGrid w:val="0"/>
        </w:rPr>
        <w:t>}</w:t>
      </w:r>
    </w:p>
    <w:p w14:paraId="575827E0" w14:textId="77777777" w:rsidR="009B75C3" w:rsidRPr="001D2E49" w:rsidRDefault="009B75C3" w:rsidP="009B75C3">
      <w:pPr>
        <w:pStyle w:val="PL"/>
        <w:rPr>
          <w:snapToGrid w:val="0"/>
        </w:rPr>
      </w:pPr>
    </w:p>
    <w:p w14:paraId="6BFE9BE8" w14:textId="77777777" w:rsidR="009B75C3" w:rsidRPr="001D2E49" w:rsidRDefault="009B75C3" w:rsidP="009B75C3">
      <w:pPr>
        <w:pStyle w:val="PL"/>
        <w:rPr>
          <w:snapToGrid w:val="0"/>
        </w:rPr>
      </w:pPr>
      <w:r w:rsidRPr="001D2E49">
        <w:rPr>
          <w:snapToGrid w:val="0"/>
        </w:rPr>
        <w:t>ExpectedUEActivityBehaviour-ExtIEs NGAP-PROTOCOL-EXTENSION ::= {</w:t>
      </w:r>
    </w:p>
    <w:p w14:paraId="21B003D3" w14:textId="77777777" w:rsidR="009B75C3" w:rsidRPr="001D2E49" w:rsidRDefault="009B75C3" w:rsidP="009B75C3">
      <w:pPr>
        <w:pStyle w:val="PL"/>
        <w:rPr>
          <w:snapToGrid w:val="0"/>
        </w:rPr>
      </w:pPr>
      <w:r w:rsidRPr="001D2E49">
        <w:rPr>
          <w:snapToGrid w:val="0"/>
        </w:rPr>
        <w:tab/>
        <w:t>...</w:t>
      </w:r>
    </w:p>
    <w:p w14:paraId="788F88E5" w14:textId="77777777" w:rsidR="009B75C3" w:rsidRPr="001D2E49" w:rsidRDefault="009B75C3" w:rsidP="009B75C3">
      <w:pPr>
        <w:pStyle w:val="PL"/>
        <w:rPr>
          <w:snapToGrid w:val="0"/>
        </w:rPr>
      </w:pPr>
      <w:r w:rsidRPr="001D2E49">
        <w:rPr>
          <w:snapToGrid w:val="0"/>
        </w:rPr>
        <w:t>}</w:t>
      </w:r>
    </w:p>
    <w:p w14:paraId="3583B1D4" w14:textId="77777777" w:rsidR="009B75C3" w:rsidRPr="001D2E49" w:rsidRDefault="009B75C3" w:rsidP="009B75C3">
      <w:pPr>
        <w:pStyle w:val="PL"/>
        <w:rPr>
          <w:snapToGrid w:val="0"/>
        </w:rPr>
      </w:pPr>
    </w:p>
    <w:p w14:paraId="1849D694" w14:textId="77777777" w:rsidR="009B75C3" w:rsidRPr="001D2E49" w:rsidRDefault="009B75C3" w:rsidP="009B75C3">
      <w:pPr>
        <w:pStyle w:val="PL"/>
        <w:rPr>
          <w:snapToGrid w:val="0"/>
        </w:rPr>
      </w:pPr>
      <w:r w:rsidRPr="001D2E49">
        <w:rPr>
          <w:snapToGrid w:val="0"/>
        </w:rPr>
        <w:t>ExpectedUEBehaviour ::= SEQUENCE {</w:t>
      </w:r>
    </w:p>
    <w:p w14:paraId="63B9A6F5" w14:textId="77777777" w:rsidR="009B75C3" w:rsidRPr="001D2E49" w:rsidRDefault="009B75C3" w:rsidP="009B75C3">
      <w:pPr>
        <w:pStyle w:val="PL"/>
        <w:rPr>
          <w:snapToGrid w:val="0"/>
        </w:rPr>
      </w:pPr>
      <w:r w:rsidRPr="001D2E49">
        <w:rPr>
          <w:snapToGrid w:val="0"/>
        </w:rPr>
        <w:tab/>
        <w:t>expectedUEActivityBehaviour</w:t>
      </w:r>
      <w:r w:rsidRPr="001D2E49">
        <w:rPr>
          <w:snapToGrid w:val="0"/>
        </w:rPr>
        <w:tab/>
      </w:r>
      <w:r w:rsidRPr="001D2E49">
        <w:rPr>
          <w:snapToGrid w:val="0"/>
        </w:rPr>
        <w:tab/>
        <w:t xml:space="preserve">ExpectedUEActivityBehaviour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446F1DF" w14:textId="77777777" w:rsidR="009B75C3" w:rsidRPr="001D2E49" w:rsidRDefault="009B75C3" w:rsidP="009B75C3">
      <w:pPr>
        <w:pStyle w:val="PL"/>
        <w:rPr>
          <w:snapToGrid w:val="0"/>
        </w:rPr>
      </w:pPr>
      <w:r w:rsidRPr="001D2E49">
        <w:rPr>
          <w:snapToGrid w:val="0"/>
        </w:rPr>
        <w:tab/>
        <w:t>expectedHOInterval</w:t>
      </w:r>
      <w:r w:rsidRPr="001D2E49">
        <w:rPr>
          <w:snapToGrid w:val="0"/>
        </w:rPr>
        <w:tab/>
      </w:r>
      <w:r w:rsidRPr="001D2E49">
        <w:rPr>
          <w:snapToGrid w:val="0"/>
        </w:rPr>
        <w:tab/>
      </w:r>
      <w:r w:rsidRPr="001D2E49">
        <w:rPr>
          <w:snapToGrid w:val="0"/>
        </w:rPr>
        <w:tab/>
      </w:r>
      <w:r w:rsidRPr="001D2E49">
        <w:rPr>
          <w:snapToGrid w:val="0"/>
        </w:rPr>
        <w:tab/>
        <w:t>ExpectedHOInterval</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0B9F54C"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snapToGrid w:val="0"/>
        </w:rPr>
      </w:pPr>
      <w:r w:rsidRPr="001D2E49">
        <w:rPr>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Behaviour-ExtIEs} }</w:t>
      </w:r>
      <w:r w:rsidRPr="001D2E49">
        <w:rPr>
          <w:snapToGrid w:val="0"/>
        </w:rPr>
        <w:tab/>
        <w:t>OPTIONAL,</w:t>
      </w:r>
    </w:p>
    <w:p w14:paraId="1C6ED4C5" w14:textId="77777777" w:rsidR="009B75C3" w:rsidRPr="001D2E49" w:rsidRDefault="009B75C3" w:rsidP="009B75C3">
      <w:pPr>
        <w:pStyle w:val="PL"/>
        <w:rPr>
          <w:snapToGrid w:val="0"/>
        </w:rPr>
      </w:pPr>
      <w:r w:rsidRPr="001D2E49">
        <w:rPr>
          <w:snapToGrid w:val="0"/>
        </w:rPr>
        <w:tab/>
        <w:t>...</w:t>
      </w:r>
    </w:p>
    <w:p w14:paraId="62E54535" w14:textId="77777777" w:rsidR="009B75C3" w:rsidRPr="001D2E49" w:rsidRDefault="009B75C3" w:rsidP="009B75C3">
      <w:pPr>
        <w:pStyle w:val="PL"/>
        <w:rPr>
          <w:snapToGrid w:val="0"/>
        </w:rPr>
      </w:pPr>
      <w:r w:rsidRPr="001D2E49">
        <w:rPr>
          <w:snapToGrid w:val="0"/>
        </w:rPr>
        <w:t>}</w:t>
      </w:r>
    </w:p>
    <w:p w14:paraId="109CF293" w14:textId="77777777" w:rsidR="009B75C3" w:rsidRPr="001D2E49" w:rsidRDefault="009B75C3" w:rsidP="009B75C3">
      <w:pPr>
        <w:pStyle w:val="PL"/>
        <w:rPr>
          <w:snapToGrid w:val="0"/>
        </w:rPr>
      </w:pPr>
    </w:p>
    <w:p w14:paraId="7012AF97" w14:textId="77777777" w:rsidR="009B75C3" w:rsidRPr="001D2E49" w:rsidRDefault="009B75C3" w:rsidP="009B75C3">
      <w:pPr>
        <w:pStyle w:val="PL"/>
        <w:rPr>
          <w:snapToGrid w:val="0"/>
        </w:rPr>
      </w:pPr>
      <w:r w:rsidRPr="001D2E49">
        <w:rPr>
          <w:snapToGrid w:val="0"/>
        </w:rPr>
        <w:t>ExpectedUEBehaviour-ExtIEs NGAP-PROTOCOL-EXTENSION ::= {</w:t>
      </w:r>
    </w:p>
    <w:p w14:paraId="17E72AEB" w14:textId="77777777" w:rsidR="009B75C3" w:rsidRPr="001D2E49" w:rsidRDefault="009B75C3" w:rsidP="009B75C3">
      <w:pPr>
        <w:pStyle w:val="PL"/>
        <w:rPr>
          <w:snapToGrid w:val="0"/>
        </w:rPr>
      </w:pPr>
      <w:r w:rsidRPr="001D2E49">
        <w:rPr>
          <w:snapToGrid w:val="0"/>
        </w:rPr>
        <w:tab/>
        <w:t>...</w:t>
      </w:r>
    </w:p>
    <w:p w14:paraId="1A6644FA" w14:textId="77777777" w:rsidR="009B75C3" w:rsidRPr="001D2E49" w:rsidRDefault="009B75C3" w:rsidP="009B75C3">
      <w:pPr>
        <w:pStyle w:val="PL"/>
        <w:rPr>
          <w:snapToGrid w:val="0"/>
        </w:rPr>
      </w:pPr>
      <w:r w:rsidRPr="001D2E49">
        <w:rPr>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snapToGrid w:val="0"/>
        </w:rPr>
      </w:pPr>
      <w:r w:rsidRPr="001D2E49">
        <w:rPr>
          <w:snapToGrid w:val="0"/>
        </w:rPr>
        <w:t>ExpectedUEMobility ::= ENUMERATED {</w:t>
      </w:r>
    </w:p>
    <w:p w14:paraId="760D8520" w14:textId="77777777" w:rsidR="009B75C3" w:rsidRPr="001D2E49" w:rsidRDefault="009B75C3" w:rsidP="009B75C3">
      <w:pPr>
        <w:pStyle w:val="PL"/>
        <w:rPr>
          <w:snapToGrid w:val="0"/>
        </w:rPr>
      </w:pPr>
      <w:r w:rsidRPr="001D2E49">
        <w:rPr>
          <w:snapToGrid w:val="0"/>
        </w:rPr>
        <w:tab/>
        <w:t>stationary,</w:t>
      </w:r>
    </w:p>
    <w:p w14:paraId="7FB91FAC" w14:textId="77777777" w:rsidR="009B75C3" w:rsidRPr="001D2E49" w:rsidRDefault="009B75C3" w:rsidP="009B75C3">
      <w:pPr>
        <w:pStyle w:val="PL"/>
        <w:rPr>
          <w:snapToGrid w:val="0"/>
        </w:rPr>
      </w:pPr>
      <w:r w:rsidRPr="001D2E49">
        <w:rPr>
          <w:snapToGrid w:val="0"/>
        </w:rPr>
        <w:tab/>
        <w:t>mobile,</w:t>
      </w:r>
    </w:p>
    <w:p w14:paraId="7C00FDD8" w14:textId="77777777" w:rsidR="009B75C3" w:rsidRPr="001D2E49" w:rsidRDefault="009B75C3" w:rsidP="009B75C3">
      <w:pPr>
        <w:pStyle w:val="PL"/>
        <w:rPr>
          <w:snapToGrid w:val="0"/>
        </w:rPr>
      </w:pPr>
      <w:r w:rsidRPr="001D2E49">
        <w:rPr>
          <w:snapToGrid w:val="0"/>
        </w:rPr>
        <w:tab/>
        <w:t>...</w:t>
      </w:r>
    </w:p>
    <w:p w14:paraId="4D174B1E" w14:textId="77777777" w:rsidR="009B75C3" w:rsidRPr="001D2E49" w:rsidRDefault="009B75C3" w:rsidP="009B75C3">
      <w:pPr>
        <w:pStyle w:val="PL"/>
        <w:rPr>
          <w:snapToGrid w:val="0"/>
        </w:rPr>
      </w:pPr>
      <w:r w:rsidRPr="001D2E49">
        <w:rPr>
          <w:snapToGrid w:val="0"/>
        </w:rPr>
        <w:t>}</w:t>
      </w:r>
    </w:p>
    <w:p w14:paraId="11A99D49" w14:textId="77777777" w:rsidR="009B75C3" w:rsidRPr="001D2E49" w:rsidRDefault="009B75C3" w:rsidP="009B75C3">
      <w:pPr>
        <w:pStyle w:val="PL"/>
        <w:rPr>
          <w:snapToGrid w:val="0"/>
        </w:rPr>
      </w:pPr>
    </w:p>
    <w:p w14:paraId="3303B5C3" w14:textId="77777777" w:rsidR="009B75C3" w:rsidRPr="001D2E49" w:rsidRDefault="009B75C3" w:rsidP="009B75C3">
      <w:pPr>
        <w:pStyle w:val="PL"/>
        <w:rPr>
          <w:snapToGrid w:val="0"/>
        </w:rPr>
      </w:pPr>
      <w:r w:rsidRPr="001D2E49">
        <w:rPr>
          <w:rFonts w:cs="Arial"/>
        </w:rPr>
        <w:t>ExpectedUEMovingTrajectory</w:t>
      </w:r>
      <w:r w:rsidRPr="001D2E49">
        <w:rPr>
          <w:snapToGrid w:val="0"/>
        </w:rPr>
        <w:t xml:space="preserve"> ::= SEQUENCE (SIZE(1..maxnoofCellsUEMovingTrajectory)) OF ExpectedUEMovingTrajectoryItem</w:t>
      </w:r>
    </w:p>
    <w:p w14:paraId="3060D52E" w14:textId="77777777" w:rsidR="009B75C3" w:rsidRPr="001D2E49" w:rsidRDefault="009B75C3" w:rsidP="009B75C3">
      <w:pPr>
        <w:pStyle w:val="PL"/>
        <w:rPr>
          <w:snapToGrid w:val="0"/>
        </w:rPr>
      </w:pPr>
    </w:p>
    <w:p w14:paraId="0DDF094D" w14:textId="77777777" w:rsidR="009B75C3" w:rsidRPr="001D2E49" w:rsidRDefault="009B75C3" w:rsidP="009B75C3">
      <w:pPr>
        <w:pStyle w:val="PL"/>
        <w:rPr>
          <w:snapToGrid w:val="0"/>
        </w:rPr>
      </w:pPr>
      <w:r w:rsidRPr="001D2E49">
        <w:rPr>
          <w:snapToGrid w:val="0"/>
        </w:rPr>
        <w:t>ExpectedUEMovingTrajectoryItem ::= SEQUENCE {</w:t>
      </w:r>
    </w:p>
    <w:p w14:paraId="40747C4E"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4FD1920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5DCF52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ExpectedUEMovingTrajectoryItem-ExtIEs} }</w:t>
      </w:r>
      <w:r w:rsidRPr="001D2E49">
        <w:rPr>
          <w:snapToGrid w:val="0"/>
        </w:rPr>
        <w:tab/>
        <w:t>OPTIONAL,</w:t>
      </w:r>
    </w:p>
    <w:p w14:paraId="78B4EF37" w14:textId="77777777" w:rsidR="009B75C3" w:rsidRPr="001D2E49" w:rsidRDefault="009B75C3" w:rsidP="009B75C3">
      <w:pPr>
        <w:pStyle w:val="PL"/>
        <w:rPr>
          <w:snapToGrid w:val="0"/>
        </w:rPr>
      </w:pPr>
      <w:r w:rsidRPr="001D2E49">
        <w:rPr>
          <w:snapToGrid w:val="0"/>
        </w:rPr>
        <w:tab/>
        <w:t>...</w:t>
      </w:r>
    </w:p>
    <w:p w14:paraId="504A1754" w14:textId="77777777" w:rsidR="009B75C3" w:rsidRPr="001D2E49" w:rsidRDefault="009B75C3" w:rsidP="009B75C3">
      <w:pPr>
        <w:pStyle w:val="PL"/>
        <w:rPr>
          <w:snapToGrid w:val="0"/>
        </w:rPr>
      </w:pPr>
      <w:r w:rsidRPr="001D2E49">
        <w:rPr>
          <w:snapToGrid w:val="0"/>
        </w:rPr>
        <w:t>}</w:t>
      </w:r>
    </w:p>
    <w:p w14:paraId="456DBF37" w14:textId="77777777" w:rsidR="009B75C3" w:rsidRPr="001D2E49" w:rsidRDefault="009B75C3" w:rsidP="009B75C3">
      <w:pPr>
        <w:pStyle w:val="PL"/>
        <w:rPr>
          <w:snapToGrid w:val="0"/>
        </w:rPr>
      </w:pPr>
    </w:p>
    <w:p w14:paraId="1E4D88AF" w14:textId="77777777" w:rsidR="009B75C3" w:rsidRPr="001D2E49" w:rsidRDefault="009B75C3" w:rsidP="009B75C3">
      <w:pPr>
        <w:pStyle w:val="PL"/>
        <w:rPr>
          <w:snapToGrid w:val="0"/>
        </w:rPr>
      </w:pPr>
      <w:r w:rsidRPr="001D2E49">
        <w:rPr>
          <w:snapToGrid w:val="0"/>
        </w:rPr>
        <w:t>ExpectedUEMovingTrajectoryItem-ExtIEs NGAP-PROTOCOL-EXTENSION ::= {</w:t>
      </w:r>
    </w:p>
    <w:p w14:paraId="1F81640A" w14:textId="77777777" w:rsidR="009B75C3" w:rsidRPr="001D2E49" w:rsidRDefault="009B75C3" w:rsidP="009B75C3">
      <w:pPr>
        <w:pStyle w:val="PL"/>
        <w:rPr>
          <w:snapToGrid w:val="0"/>
        </w:rPr>
      </w:pPr>
      <w:r w:rsidRPr="001D2E49">
        <w:rPr>
          <w:snapToGrid w:val="0"/>
        </w:rPr>
        <w:tab/>
        <w:t>...</w:t>
      </w:r>
    </w:p>
    <w:p w14:paraId="41E78B88" w14:textId="77777777" w:rsidR="009B75C3" w:rsidRPr="001D2E49" w:rsidRDefault="009B75C3" w:rsidP="009B75C3">
      <w:pPr>
        <w:pStyle w:val="PL"/>
        <w:rPr>
          <w:snapToGrid w:val="0"/>
        </w:rPr>
      </w:pPr>
      <w:r w:rsidRPr="001D2E49">
        <w:rPr>
          <w:snapToGrid w:val="0"/>
        </w:rPr>
        <w:t>}</w:t>
      </w:r>
    </w:p>
    <w:p w14:paraId="6AE0A736" w14:textId="77777777" w:rsidR="009B75C3" w:rsidRDefault="009B75C3" w:rsidP="009B75C3">
      <w:pPr>
        <w:pStyle w:val="PL"/>
        <w:rPr>
          <w:snapToGrid w:val="0"/>
        </w:rPr>
      </w:pPr>
    </w:p>
    <w:p w14:paraId="477BB568"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ab/>
        <w:t xml:space="preserve"> ::= </w:t>
      </w:r>
      <w:r w:rsidRPr="001D2E49">
        <w:rPr>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sidRPr="004D77E0">
        <w:rPr>
          <w:snapToGrid w:val="0"/>
        </w:rPr>
        <w:t>VisibleString</w:t>
      </w:r>
      <w:r>
        <w:rPr>
          <w:snapToGrid w:val="0"/>
        </w:rPr>
        <w:tab/>
      </w:r>
      <w:r>
        <w:rPr>
          <w:snapToGrid w:val="0"/>
        </w:rPr>
        <w:tab/>
      </w:r>
      <w:r w:rsidRPr="001D2E49">
        <w:rPr>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snapToGrid w:val="0"/>
        </w:rPr>
        <w:t>a</w:t>
      </w:r>
      <w:r w:rsidRPr="001D2E49">
        <w:rPr>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0886058F" w14:textId="77777777" w:rsidR="00377839" w:rsidRDefault="00377839" w:rsidP="00377839">
      <w:pPr>
        <w:pStyle w:val="PL"/>
        <w:rPr>
          <w:snapToGrid w:val="0"/>
        </w:rPr>
      </w:pPr>
      <w:r w:rsidRPr="00A55ED4">
        <w:rPr>
          <w:snapToGrid w:val="0"/>
        </w:rPr>
        <w:tab/>
      </w:r>
      <w:r w:rsidRPr="001D2E49">
        <w:rPr>
          <w:snapToGrid w:val="0"/>
        </w:rPr>
        <w:t>iE-Extensions</w:t>
      </w:r>
      <w:r>
        <w:rPr>
          <w:snapToGrid w:val="0"/>
        </w:rPr>
        <w:tab/>
      </w:r>
      <w:r w:rsidRPr="00A55ED4">
        <w:rPr>
          <w:snapToGrid w:val="0"/>
        </w:rPr>
        <w:tab/>
      </w:r>
      <w:r w:rsidRPr="00A55ED4">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AMFName</w:t>
      </w:r>
      <w:r w:rsidRPr="001D2E49">
        <w:t>-</w:t>
      </w:r>
      <w:r w:rsidRPr="001D2E49">
        <w:rPr>
          <w:snapToGrid w:val="0"/>
        </w:rPr>
        <w:t>ExtIEs</w:t>
      </w:r>
      <w:r w:rsidRPr="00A55ED4">
        <w:rPr>
          <w:snapToGrid w:val="0"/>
        </w:rPr>
        <w:t xml:space="preserve"> } }</w:t>
      </w:r>
      <w:r>
        <w:rPr>
          <w:snapToGrid w:val="0"/>
        </w:rPr>
        <w:t xml:space="preserve"> </w:t>
      </w:r>
      <w:r w:rsidRPr="001D2E49">
        <w:rPr>
          <w:snapToGrid w:val="0"/>
        </w:rPr>
        <w:t>OPTIONAL</w:t>
      </w:r>
      <w:r>
        <w:rPr>
          <w:snapToGrid w:val="0"/>
        </w:rPr>
        <w:t>,</w:t>
      </w:r>
    </w:p>
    <w:p w14:paraId="189002D6" w14:textId="77777777" w:rsidR="00377839" w:rsidRPr="00A55ED4" w:rsidRDefault="00377839" w:rsidP="00377839">
      <w:pPr>
        <w:pStyle w:val="PL"/>
        <w:rPr>
          <w:snapToGrid w:val="0"/>
        </w:rPr>
      </w:pPr>
      <w:r>
        <w:rPr>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snapToGrid w:val="0"/>
        </w:rPr>
        <w:t>AMFName</w:t>
      </w:r>
      <w:r w:rsidRPr="00A55ED4">
        <w:rPr>
          <w:snapToGrid w:val="0"/>
        </w:rPr>
        <w:t xml:space="preserve">-ExtIEs </w:t>
      </w:r>
      <w:r w:rsidRPr="001D2E49">
        <w:rPr>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887" w:name="_Hlk132983030"/>
      <w:r w:rsidRPr="00EF7290">
        <w:t>...</w:t>
      </w:r>
      <w:bookmarkEnd w:id="19887"/>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snapToGrid w:val="0"/>
        </w:rPr>
      </w:pPr>
    </w:p>
    <w:p w14:paraId="079EC306" w14:textId="77777777" w:rsidR="00377839" w:rsidRDefault="00377839" w:rsidP="00377839">
      <w:pPr>
        <w:pStyle w:val="PL"/>
        <w:rPr>
          <w:snapToGrid w:val="0"/>
        </w:rPr>
      </w:pPr>
    </w:p>
    <w:p w14:paraId="70AC7BD1"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ab/>
        <w:t xml:space="preserve"> ::= </w:t>
      </w:r>
      <w:r w:rsidRPr="001D2E49">
        <w:rPr>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sidRPr="004D77E0">
        <w:rPr>
          <w:snapToGrid w:val="0"/>
        </w:rPr>
        <w:t>VisibleString</w:t>
      </w:r>
      <w:r>
        <w:rPr>
          <w:snapToGrid w:val="0"/>
        </w:rPr>
        <w:tab/>
      </w:r>
      <w:r>
        <w:rPr>
          <w:snapToGrid w:val="0"/>
        </w:rPr>
        <w:tab/>
      </w:r>
      <w:r w:rsidRPr="001D2E49">
        <w:rPr>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snapToGrid w:val="0"/>
        </w:rPr>
        <w:t>r</w:t>
      </w:r>
      <w:r w:rsidRPr="001D2E49">
        <w:rPr>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OPTIONAL</w:t>
      </w:r>
      <w:r w:rsidRPr="00A55ED4">
        <w:rPr>
          <w:snapToGrid w:val="0"/>
        </w:rPr>
        <w:t xml:space="preserve">, </w:t>
      </w:r>
    </w:p>
    <w:p w14:paraId="1DA6CD34" w14:textId="77777777" w:rsidR="00BF0EE4" w:rsidRDefault="00377839" w:rsidP="00377839">
      <w:pPr>
        <w:pStyle w:val="PL"/>
        <w:rPr>
          <w:snapToGrid w:val="0"/>
        </w:rPr>
      </w:pPr>
      <w:r w:rsidRPr="00A55ED4">
        <w:rPr>
          <w:snapToGrid w:val="0"/>
        </w:rPr>
        <w:tab/>
      </w:r>
      <w:r w:rsidRPr="001D2E49">
        <w:rPr>
          <w:snapToGrid w:val="0"/>
        </w:rPr>
        <w:t>iE-Extensions</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ProtocolExtensionContainer</w:t>
      </w:r>
      <w:r w:rsidRPr="00A55ED4">
        <w:rPr>
          <w:snapToGrid w:val="0"/>
        </w:rPr>
        <w:t xml:space="preserve"> { { </w:t>
      </w:r>
      <w:r>
        <w:rPr>
          <w:snapToGrid w:val="0"/>
        </w:rPr>
        <w:t>Extended-</w:t>
      </w:r>
      <w:r w:rsidRPr="001D2E49">
        <w:rPr>
          <w:snapToGrid w:val="0"/>
        </w:rPr>
        <w:t>RANNodeName</w:t>
      </w:r>
      <w:r w:rsidRPr="00A55ED4">
        <w:rPr>
          <w:snapToGrid w:val="0"/>
        </w:rPr>
        <w:t>-ExtIEs } }</w:t>
      </w:r>
      <w:r>
        <w:rPr>
          <w:snapToGrid w:val="0"/>
        </w:rPr>
        <w:t xml:space="preserve"> </w:t>
      </w:r>
      <w:r w:rsidRPr="001D2E49">
        <w:rPr>
          <w:snapToGrid w:val="0"/>
        </w:rPr>
        <w:t>OPTIONAL</w:t>
      </w:r>
      <w:r>
        <w:rPr>
          <w:snapToGrid w:val="0"/>
        </w:rPr>
        <w:t>,</w:t>
      </w:r>
    </w:p>
    <w:p w14:paraId="67743CF6" w14:textId="44F59D78" w:rsidR="00377839" w:rsidRPr="00A55ED4" w:rsidRDefault="00377839" w:rsidP="00377839">
      <w:pPr>
        <w:pStyle w:val="PL"/>
        <w:rPr>
          <w:snapToGrid w:val="0"/>
        </w:rPr>
      </w:pPr>
      <w:r>
        <w:rPr>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snapToGrid w:val="0"/>
        </w:rPr>
        <w:t>RANNodeName</w:t>
      </w:r>
      <w:r w:rsidRPr="00A55ED4">
        <w:rPr>
          <w:snapToGrid w:val="0"/>
        </w:rPr>
        <w:t xml:space="preserve">-ExtIEs </w:t>
      </w:r>
      <w:r w:rsidRPr="001D2E49">
        <w:rPr>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snapToGrid w:val="0"/>
        </w:rPr>
      </w:pPr>
    </w:p>
    <w:p w14:paraId="274CAB75" w14:textId="77777777" w:rsidR="00B66DA4" w:rsidRPr="00B66DA4" w:rsidRDefault="00B66DA4" w:rsidP="00B66DA4">
      <w:pPr>
        <w:pStyle w:val="PL"/>
        <w:rPr>
          <w:snapToGrid w:val="0"/>
        </w:rPr>
      </w:pPr>
      <w:r w:rsidRPr="00B66DA4">
        <w:rPr>
          <w:snapToGrid w:val="0"/>
        </w:rPr>
        <w:t>ExtendedRATRestrictionInformation ::= SEQUENCE {</w:t>
      </w:r>
    </w:p>
    <w:p w14:paraId="435A7475" w14:textId="099D7B0B" w:rsidR="00B66DA4" w:rsidRPr="00B66DA4" w:rsidRDefault="00B66DA4" w:rsidP="00B66DA4">
      <w:pPr>
        <w:pStyle w:val="PL"/>
        <w:rPr>
          <w:snapToGrid w:val="0"/>
        </w:rPr>
      </w:pPr>
      <w:r w:rsidRPr="00B66DA4">
        <w:rPr>
          <w:snapToGrid w:val="0"/>
        </w:rPr>
        <w:tab/>
        <w:t>primaryRATRestriction</w:t>
      </w:r>
      <w:r w:rsidRPr="00B66DA4">
        <w:rPr>
          <w:snapToGrid w:val="0"/>
        </w:rPr>
        <w:tab/>
      </w:r>
      <w:r w:rsidRPr="00B66DA4">
        <w:rPr>
          <w:snapToGrid w:val="0"/>
        </w:rPr>
        <w:tab/>
        <w:t>BIT STRING (SIZE(8, ...</w:t>
      </w:r>
      <w:r w:rsidR="00E620F0">
        <w:rPr>
          <w:rFonts w:eastAsia="SimSun" w:hint="eastAsia"/>
          <w:snapToGrid w:val="0"/>
          <w:lang w:val="en-US" w:eastAsia="zh-CN"/>
        </w:rPr>
        <w:t>, 16</w:t>
      </w:r>
      <w:r w:rsidRPr="00B66DA4">
        <w:rPr>
          <w:snapToGrid w:val="0"/>
        </w:rPr>
        <w:t>)),</w:t>
      </w:r>
    </w:p>
    <w:p w14:paraId="003274E4" w14:textId="77777777" w:rsidR="00B66DA4" w:rsidRPr="00B66DA4" w:rsidRDefault="00B66DA4" w:rsidP="00B66DA4">
      <w:pPr>
        <w:pStyle w:val="PL"/>
        <w:rPr>
          <w:snapToGrid w:val="0"/>
        </w:rPr>
      </w:pPr>
      <w:r w:rsidRPr="00B66DA4">
        <w:rPr>
          <w:snapToGrid w:val="0"/>
        </w:rPr>
        <w:tab/>
        <w:t>secondaryRATRestriction</w:t>
      </w:r>
      <w:r w:rsidRPr="00B66DA4">
        <w:rPr>
          <w:snapToGrid w:val="0"/>
        </w:rPr>
        <w:tab/>
      </w:r>
      <w:r w:rsidRPr="00B66DA4">
        <w:rPr>
          <w:snapToGrid w:val="0"/>
        </w:rPr>
        <w:tab/>
        <w:t>BIT STRING (SIZE(8, ...)),</w:t>
      </w:r>
    </w:p>
    <w:p w14:paraId="2ABAEDC6" w14:textId="77777777" w:rsidR="00B66DA4" w:rsidRPr="00402ED9" w:rsidRDefault="00B66DA4" w:rsidP="00B66DA4">
      <w:pPr>
        <w:pStyle w:val="PL"/>
        <w:rPr>
          <w:snapToGrid w:val="0"/>
          <w:lang w:val="fr-FR"/>
        </w:rPr>
      </w:pPr>
      <w:r w:rsidRPr="00B66DA4">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ExtendedRATRestrictionInformation-ExtIEs} }</w:t>
      </w:r>
      <w:r w:rsidRPr="00402ED9">
        <w:rPr>
          <w:snapToGrid w:val="0"/>
          <w:lang w:val="fr-FR"/>
        </w:rPr>
        <w:tab/>
        <w:t>OPTIONAL,</w:t>
      </w:r>
    </w:p>
    <w:p w14:paraId="60409F71" w14:textId="77777777" w:rsidR="00B66DA4" w:rsidRPr="00B66DA4" w:rsidRDefault="00B66DA4" w:rsidP="00B66DA4">
      <w:pPr>
        <w:pStyle w:val="PL"/>
        <w:rPr>
          <w:snapToGrid w:val="0"/>
        </w:rPr>
      </w:pPr>
      <w:r w:rsidRPr="00402ED9">
        <w:rPr>
          <w:snapToGrid w:val="0"/>
          <w:lang w:val="fr-FR"/>
        </w:rPr>
        <w:tab/>
      </w:r>
      <w:r w:rsidRPr="00B66DA4">
        <w:rPr>
          <w:snapToGrid w:val="0"/>
        </w:rPr>
        <w:t>...</w:t>
      </w:r>
    </w:p>
    <w:p w14:paraId="2A31AA76" w14:textId="77777777" w:rsidR="00B66DA4" w:rsidRPr="00B66DA4" w:rsidRDefault="00B66DA4" w:rsidP="00B66DA4">
      <w:pPr>
        <w:pStyle w:val="PL"/>
        <w:rPr>
          <w:snapToGrid w:val="0"/>
        </w:rPr>
      </w:pPr>
      <w:r w:rsidRPr="00B66DA4">
        <w:rPr>
          <w:snapToGrid w:val="0"/>
        </w:rPr>
        <w:t>}</w:t>
      </w:r>
    </w:p>
    <w:p w14:paraId="4E6546BC" w14:textId="77777777" w:rsidR="00B66DA4" w:rsidRPr="00B66DA4" w:rsidRDefault="00B66DA4" w:rsidP="00B66DA4">
      <w:pPr>
        <w:pStyle w:val="PL"/>
        <w:rPr>
          <w:snapToGrid w:val="0"/>
        </w:rPr>
      </w:pPr>
    </w:p>
    <w:p w14:paraId="1E577A48" w14:textId="77777777" w:rsidR="00B66DA4" w:rsidRPr="00B66DA4" w:rsidRDefault="00B66DA4" w:rsidP="00B66DA4">
      <w:pPr>
        <w:pStyle w:val="PL"/>
        <w:rPr>
          <w:snapToGrid w:val="0"/>
        </w:rPr>
      </w:pPr>
      <w:r w:rsidRPr="00B66DA4">
        <w:rPr>
          <w:snapToGrid w:val="0"/>
        </w:rPr>
        <w:t>ExtendedRATRestrictionInformation-ExtIEs NGAP-PROTOCOL-EXTENSION ::= {</w:t>
      </w:r>
    </w:p>
    <w:p w14:paraId="1CFAE9C9" w14:textId="77777777" w:rsidR="00B66DA4" w:rsidRPr="00B66DA4" w:rsidRDefault="00B66DA4" w:rsidP="00B66DA4">
      <w:pPr>
        <w:pStyle w:val="PL"/>
        <w:rPr>
          <w:snapToGrid w:val="0"/>
        </w:rPr>
      </w:pPr>
      <w:r w:rsidRPr="00B66DA4">
        <w:rPr>
          <w:snapToGrid w:val="0"/>
        </w:rPr>
        <w:tab/>
        <w:t>...</w:t>
      </w:r>
    </w:p>
    <w:p w14:paraId="60E77E63" w14:textId="77777777" w:rsidR="00B66DA4" w:rsidRDefault="00B66DA4" w:rsidP="00B66DA4">
      <w:pPr>
        <w:pStyle w:val="PL"/>
        <w:rPr>
          <w:snapToGrid w:val="0"/>
        </w:rPr>
      </w:pPr>
      <w:r w:rsidRPr="00B66DA4">
        <w:rPr>
          <w:snapToGrid w:val="0"/>
        </w:rPr>
        <w:t>}</w:t>
      </w:r>
    </w:p>
    <w:p w14:paraId="2BE888EA" w14:textId="77777777" w:rsidR="00B66DA4" w:rsidRDefault="00B66DA4" w:rsidP="00B66DA4">
      <w:pPr>
        <w:pStyle w:val="PL"/>
        <w:rPr>
          <w:snapToGrid w:val="0"/>
        </w:rPr>
      </w:pPr>
    </w:p>
    <w:p w14:paraId="12D93088" w14:textId="77777777" w:rsidR="00F34838" w:rsidRDefault="00F34838" w:rsidP="009B75C3">
      <w:pPr>
        <w:pStyle w:val="PL"/>
        <w:rPr>
          <w:snapToGrid w:val="0"/>
        </w:rPr>
      </w:pPr>
      <w:r w:rsidRPr="00F34838">
        <w:rPr>
          <w:snapToGrid w:val="0"/>
        </w:rPr>
        <w:t>ExtendedRNC-ID</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888" w:name="MCCQCTEMPBM_00000177"/>
      <w:r>
        <w:rPr>
          <w:rFonts w:eastAsia="MS Mincho" w:cs="Courier New"/>
          <w:snapToGrid w:val="0"/>
        </w:rPr>
        <w:t>EventTrigger</w:t>
      </w:r>
      <w:bookmarkEnd w:id="19888"/>
      <w:r w:rsidRPr="00E43410">
        <w:rPr>
          <w:rFonts w:eastAsia="SimSun"/>
          <w:snapToGrid w:val="0"/>
          <w:lang w:eastAsia="zh-CN"/>
        </w:rPr>
        <w:t>::= CHOICE {</w:t>
      </w:r>
      <w:bookmarkStart w:id="19889" w:name="MCCQCTEMPBM_00000178"/>
    </w:p>
    <w:bookmarkEnd w:id="19889"/>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r w:rsidR="001170F8">
        <w:rPr>
          <w:snapToGrid w:val="0"/>
        </w:rPr>
        <w:t>EventTrigger</w:t>
      </w:r>
      <w:r w:rsidR="001170F8" w:rsidRPr="00367E0D">
        <w:rPr>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snapToGrid w:val="0"/>
        </w:rPr>
      </w:pPr>
      <w:r>
        <w:rPr>
          <w:snapToGrid w:val="0"/>
        </w:rPr>
        <w:t>EventTrigger</w:t>
      </w:r>
      <w:r w:rsidRPr="00367E0D">
        <w:rPr>
          <w:snapToGrid w:val="0"/>
        </w:rPr>
        <w:t xml:space="preserve">-ExtIEs </w:t>
      </w:r>
      <w:r w:rsidRPr="004B5CE3">
        <w:rPr>
          <w:snapToGrid w:val="0"/>
        </w:rPr>
        <w:t xml:space="preserve">NGAP-PROTOCOL-IES </w:t>
      </w:r>
      <w:r w:rsidRPr="00367E0D">
        <w:rPr>
          <w:snapToGrid w:val="0"/>
        </w:rPr>
        <w:t>::= {</w:t>
      </w:r>
    </w:p>
    <w:p w14:paraId="497908DE" w14:textId="77777777" w:rsidR="001170F8" w:rsidRPr="00367E0D" w:rsidRDefault="001170F8" w:rsidP="001170F8">
      <w:pPr>
        <w:pStyle w:val="PL"/>
        <w:rPr>
          <w:snapToGrid w:val="0"/>
        </w:rPr>
      </w:pPr>
      <w:r w:rsidRPr="00367E0D">
        <w:rPr>
          <w:snapToGrid w:val="0"/>
        </w:rPr>
        <w:tab/>
        <w:t>...</w:t>
      </w:r>
    </w:p>
    <w:p w14:paraId="435604FD" w14:textId="77777777" w:rsidR="001170F8" w:rsidRPr="00367E0D" w:rsidRDefault="001170F8" w:rsidP="001170F8">
      <w:pPr>
        <w:pStyle w:val="PL"/>
        <w:rPr>
          <w:snapToGrid w:val="0"/>
        </w:rPr>
      </w:pPr>
      <w:r w:rsidRPr="00367E0D">
        <w:rPr>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snapToGrid w:val="0"/>
        </w:rPr>
      </w:pPr>
      <w:bookmarkStart w:id="19890" w:name="MCCQCTEMPBM_00000179"/>
      <w:r>
        <w:rPr>
          <w:rFonts w:eastAsia="MS Mincho" w:cs="Courier New"/>
          <w:snapToGrid w:val="0"/>
        </w:rPr>
        <w:t xml:space="preserve">EventL1LoggedMDTConfig </w:t>
      </w:r>
      <w:bookmarkEnd w:id="19890"/>
      <w:r w:rsidRPr="00F32326">
        <w:rPr>
          <w:snapToGrid w:val="0"/>
        </w:rPr>
        <w:t>::= SEQUENCE {</w:t>
      </w:r>
    </w:p>
    <w:p w14:paraId="4EFDBFFC" w14:textId="77777777" w:rsidR="00264A81" w:rsidRPr="00F32326" w:rsidRDefault="00264A81" w:rsidP="00501599">
      <w:pPr>
        <w:pStyle w:val="PL"/>
        <w:rPr>
          <w:snapToGrid w:val="0"/>
        </w:rPr>
      </w:pPr>
      <w:r w:rsidRPr="00F32326">
        <w:rPr>
          <w:snapToGrid w:val="0"/>
        </w:rPr>
        <w:tab/>
      </w:r>
      <w:r>
        <w:rPr>
          <w:snapToGrid w:val="0"/>
        </w:rPr>
        <w:t>l1Threshold</w:t>
      </w:r>
      <w:r w:rsidRPr="00F32326">
        <w:rPr>
          <w:snapToGrid w:val="0"/>
        </w:rPr>
        <w:tab/>
      </w:r>
      <w:r w:rsidRPr="00F32326">
        <w:rPr>
          <w:snapToGrid w:val="0"/>
        </w:rPr>
        <w:tab/>
      </w:r>
      <w:r w:rsidRPr="00F32326">
        <w:rPr>
          <w:snapToGrid w:val="0"/>
        </w:rPr>
        <w:tab/>
      </w:r>
      <w:r>
        <w:rPr>
          <w:snapToGrid w:val="0"/>
        </w:rPr>
        <w:tab/>
      </w:r>
      <w:r>
        <w:rPr>
          <w:snapToGrid w:val="0"/>
        </w:rPr>
        <w:tab/>
      </w:r>
      <w:r w:rsidRPr="005831CD">
        <w:rPr>
          <w:snapToGrid w:val="0"/>
        </w:rPr>
        <w:t>MeasurementThreshold</w:t>
      </w:r>
      <w:r>
        <w:rPr>
          <w:snapToGrid w:val="0"/>
        </w:rPr>
        <w:t>L1LoggedMDT</w:t>
      </w:r>
      <w:r w:rsidRPr="00F32326">
        <w:rPr>
          <w:snapToGrid w:val="0"/>
        </w:rPr>
        <w:t>,</w:t>
      </w:r>
    </w:p>
    <w:p w14:paraId="77BB125E" w14:textId="77777777" w:rsidR="00264A81" w:rsidRPr="00F32326" w:rsidRDefault="00264A81" w:rsidP="00501599">
      <w:pPr>
        <w:pStyle w:val="PL"/>
        <w:rPr>
          <w:snapToGrid w:val="0"/>
        </w:rPr>
      </w:pPr>
      <w:r w:rsidRPr="00F32326">
        <w:rPr>
          <w:snapToGrid w:val="0"/>
        </w:rPr>
        <w:tab/>
      </w:r>
      <w:r>
        <w:rPr>
          <w:snapToGrid w:val="0"/>
        </w:rPr>
        <w:t>hysteresis</w:t>
      </w:r>
      <w:r w:rsidRPr="00F32326">
        <w:rPr>
          <w:snapToGrid w:val="0"/>
        </w:rPr>
        <w:tab/>
      </w:r>
      <w:r w:rsidRPr="00F32326">
        <w:rPr>
          <w:snapToGrid w:val="0"/>
        </w:rPr>
        <w:tab/>
      </w:r>
      <w:r>
        <w:rPr>
          <w:snapToGrid w:val="0"/>
        </w:rPr>
        <w:tab/>
      </w:r>
      <w:r>
        <w:rPr>
          <w:snapToGrid w:val="0"/>
        </w:rPr>
        <w:tab/>
      </w:r>
      <w:r>
        <w:rPr>
          <w:snapToGrid w:val="0"/>
        </w:rPr>
        <w:tab/>
      </w:r>
      <w:bookmarkStart w:id="19891" w:name="OLE_LINK95"/>
      <w:r>
        <w:rPr>
          <w:snapToGrid w:val="0"/>
        </w:rPr>
        <w:t>Hysteresis</w:t>
      </w:r>
      <w:bookmarkEnd w:id="19891"/>
      <w:r w:rsidRPr="00F32326">
        <w:rPr>
          <w:snapToGrid w:val="0"/>
        </w:rPr>
        <w:t>,</w:t>
      </w:r>
    </w:p>
    <w:p w14:paraId="5EBC8899" w14:textId="77777777" w:rsidR="00264A81" w:rsidRPr="00F32326" w:rsidRDefault="00264A81" w:rsidP="004D1BD1">
      <w:pPr>
        <w:pStyle w:val="PL"/>
        <w:rPr>
          <w:snapToGrid w:val="0"/>
        </w:rPr>
      </w:pPr>
      <w:r w:rsidRPr="00F32326">
        <w:rPr>
          <w:snapToGrid w:val="0"/>
        </w:rPr>
        <w:tab/>
      </w:r>
      <w:r>
        <w:rPr>
          <w:snapToGrid w:val="0"/>
        </w:rPr>
        <w:t>timeToTrigger</w:t>
      </w:r>
      <w:r w:rsidRPr="00F32326">
        <w:rPr>
          <w:snapToGrid w:val="0"/>
        </w:rPr>
        <w:tab/>
      </w:r>
      <w:r w:rsidRPr="00F32326">
        <w:rPr>
          <w:snapToGrid w:val="0"/>
        </w:rPr>
        <w:tab/>
      </w:r>
      <w:r>
        <w:rPr>
          <w:snapToGrid w:val="0"/>
        </w:rPr>
        <w:tab/>
      </w:r>
      <w:r>
        <w:rPr>
          <w:snapToGrid w:val="0"/>
        </w:rPr>
        <w:tab/>
        <w:t>TimeToTrigger</w:t>
      </w:r>
      <w:r w:rsidRPr="00F32326">
        <w:rPr>
          <w:snapToGrid w:val="0"/>
        </w:rPr>
        <w:t>,</w:t>
      </w:r>
    </w:p>
    <w:p w14:paraId="01D13784" w14:textId="77777777" w:rsidR="00264A81" w:rsidRPr="00F32326" w:rsidRDefault="00264A81" w:rsidP="003D2340">
      <w:pPr>
        <w:pStyle w:val="PL"/>
        <w:rPr>
          <w:snapToGrid w:val="0"/>
        </w:rPr>
      </w:pPr>
      <w:r w:rsidRPr="00F32326">
        <w:rPr>
          <w:snapToGrid w:val="0"/>
        </w:rPr>
        <w:tab/>
        <w:t>iE-Extensions</w:t>
      </w:r>
      <w:r w:rsidRPr="00F32326">
        <w:rPr>
          <w:snapToGrid w:val="0"/>
        </w:rPr>
        <w:tab/>
      </w:r>
      <w:r w:rsidRPr="00F32326">
        <w:rPr>
          <w:snapToGrid w:val="0"/>
        </w:rPr>
        <w:tab/>
      </w:r>
      <w:r>
        <w:rPr>
          <w:snapToGrid w:val="0"/>
        </w:rPr>
        <w:tab/>
      </w:r>
      <w:r>
        <w:rPr>
          <w:snapToGrid w:val="0"/>
        </w:rPr>
        <w:tab/>
      </w:r>
      <w:r w:rsidRPr="00F32326">
        <w:rPr>
          <w:snapToGrid w:val="0"/>
        </w:rPr>
        <w:t xml:space="preserve">ProtocolExtensionContainer { { </w:t>
      </w:r>
      <w:bookmarkStart w:id="19892" w:name="MCCQCTEMPBM_00000180"/>
      <w:r>
        <w:rPr>
          <w:rFonts w:eastAsia="MS Mincho" w:cs="Courier New"/>
          <w:snapToGrid w:val="0"/>
        </w:rPr>
        <w:t>EventL1LoggedMDTConfig</w:t>
      </w:r>
      <w:bookmarkEnd w:id="19892"/>
      <w:r w:rsidRPr="00F32326">
        <w:rPr>
          <w:snapToGrid w:val="0"/>
        </w:rPr>
        <w:t>-ExtIEs} } OPTIONAL,</w:t>
      </w:r>
    </w:p>
    <w:p w14:paraId="524B85F0" w14:textId="77777777" w:rsidR="00264A81" w:rsidRPr="00F32326" w:rsidRDefault="00264A81" w:rsidP="00A6563D">
      <w:pPr>
        <w:pStyle w:val="PL"/>
        <w:rPr>
          <w:snapToGrid w:val="0"/>
        </w:rPr>
      </w:pPr>
      <w:r w:rsidRPr="00F32326">
        <w:rPr>
          <w:snapToGrid w:val="0"/>
        </w:rPr>
        <w:tab/>
        <w:t>...</w:t>
      </w:r>
    </w:p>
    <w:p w14:paraId="365E30DE" w14:textId="77777777" w:rsidR="00264A81" w:rsidRPr="00F32326" w:rsidRDefault="00264A81" w:rsidP="00A07217">
      <w:pPr>
        <w:pStyle w:val="PL"/>
        <w:rPr>
          <w:snapToGrid w:val="0"/>
        </w:rPr>
      </w:pPr>
      <w:r w:rsidRPr="00F32326">
        <w:rPr>
          <w:snapToGrid w:val="0"/>
        </w:rPr>
        <w:t>}</w:t>
      </w:r>
    </w:p>
    <w:p w14:paraId="5685759C" w14:textId="77777777" w:rsidR="00264A81" w:rsidRPr="00F32326" w:rsidRDefault="00264A81" w:rsidP="00E221F6">
      <w:pPr>
        <w:pStyle w:val="PL"/>
        <w:rPr>
          <w:snapToGrid w:val="0"/>
        </w:rPr>
      </w:pPr>
    </w:p>
    <w:p w14:paraId="58FDCE04" w14:textId="77777777" w:rsidR="00264A81" w:rsidRPr="00F32326" w:rsidRDefault="00264A81" w:rsidP="00E221F6">
      <w:pPr>
        <w:pStyle w:val="PL"/>
        <w:rPr>
          <w:snapToGrid w:val="0"/>
        </w:rPr>
      </w:pPr>
      <w:bookmarkStart w:id="19893" w:name="MCCQCTEMPBM_00000181"/>
      <w:r>
        <w:rPr>
          <w:rFonts w:eastAsia="MS Mincho" w:cs="Courier New"/>
          <w:snapToGrid w:val="0"/>
        </w:rPr>
        <w:t>EventL1LoggedMDTConfig</w:t>
      </w:r>
      <w:bookmarkEnd w:id="19893"/>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snapToGrid w:val="0"/>
        </w:rPr>
      </w:pPr>
      <w:r w:rsidRPr="00F32326">
        <w:rPr>
          <w:snapToGrid w:val="0"/>
        </w:rPr>
        <w:tab/>
        <w:t>...</w:t>
      </w:r>
    </w:p>
    <w:p w14:paraId="6429A8B9" w14:textId="77777777" w:rsidR="00264A81" w:rsidRDefault="00264A81" w:rsidP="00E221F6">
      <w:pPr>
        <w:pStyle w:val="PL"/>
        <w:rPr>
          <w:snapToGrid w:val="0"/>
        </w:rPr>
      </w:pPr>
      <w:r w:rsidRPr="00F32326">
        <w:rPr>
          <w:snapToGrid w:val="0"/>
        </w:rPr>
        <w:t>}</w:t>
      </w:r>
    </w:p>
    <w:p w14:paraId="2D3A9F3E" w14:textId="77777777" w:rsidR="00264A81" w:rsidRPr="00F32326" w:rsidRDefault="00264A81" w:rsidP="00E221F6">
      <w:pPr>
        <w:pStyle w:val="PL"/>
        <w:rPr>
          <w:snapToGrid w:val="0"/>
        </w:rPr>
      </w:pPr>
    </w:p>
    <w:p w14:paraId="3CFBE5CA" w14:textId="77777777" w:rsidR="00264A81" w:rsidRPr="00E43410" w:rsidRDefault="00264A81" w:rsidP="00367E0D">
      <w:pPr>
        <w:pStyle w:val="PL"/>
        <w:rPr>
          <w:rFonts w:eastAsia="MS Mincho" w:cs="Courier New"/>
          <w:snapToGrid w:val="0"/>
        </w:rPr>
      </w:pPr>
      <w:bookmarkStart w:id="19894"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894"/>
      <w:r w:rsidRPr="00E43410">
        <w:rPr>
          <w:rFonts w:eastAsia="SimSun"/>
          <w:snapToGrid w:val="0"/>
          <w:lang w:eastAsia="zh-CN"/>
        </w:rPr>
        <w:t>::= CHOICE {</w:t>
      </w:r>
      <w:bookmarkStart w:id="19895" w:name="MCCQCTEMPBM_00000183"/>
    </w:p>
    <w:bookmarkEnd w:id="19895"/>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snapToGrid w:val="0"/>
        </w:rPr>
        <w:t>choice-Extensions</w:t>
      </w:r>
      <w:r w:rsidR="001170F8" w:rsidRPr="00367E0D">
        <w:rPr>
          <w:snapToGrid w:val="0"/>
        </w:rPr>
        <w:tab/>
      </w:r>
      <w:r w:rsidR="001170F8" w:rsidRPr="00367E0D">
        <w:rPr>
          <w:snapToGrid w:val="0"/>
        </w:rPr>
        <w:tab/>
        <w:t>ProtocolIE-SingleContainer { {</w:t>
      </w:r>
      <w:r w:rsidR="001170F8" w:rsidRPr="006B72A3">
        <w:rPr>
          <w:snapToGrid w:val="0"/>
        </w:rPr>
        <w:t xml:space="preserve"> </w:t>
      </w:r>
      <w:bookmarkStart w:id="19896"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896"/>
      <w:r w:rsidR="001170F8" w:rsidRPr="00367E0D">
        <w:rPr>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snapToGrid w:val="0"/>
        </w:rPr>
      </w:pPr>
    </w:p>
    <w:p w14:paraId="03056D17" w14:textId="77777777" w:rsidR="001170F8" w:rsidRPr="00367E0D" w:rsidRDefault="001170F8" w:rsidP="001170F8">
      <w:pPr>
        <w:pStyle w:val="PL"/>
        <w:rPr>
          <w:snapToGrid w:val="0"/>
        </w:rPr>
      </w:pPr>
      <w:bookmarkStart w:id="19897"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897"/>
      <w:r w:rsidRPr="00367E0D">
        <w:rPr>
          <w:snapToGrid w:val="0"/>
        </w:rPr>
        <w:t xml:space="preserve">-ExtIEs </w:t>
      </w:r>
      <w:r w:rsidRPr="004B5CE3">
        <w:rPr>
          <w:snapToGrid w:val="0"/>
        </w:rPr>
        <w:t xml:space="preserve">NGAP-PROTOCOL-IES </w:t>
      </w:r>
      <w:r w:rsidRPr="00367E0D">
        <w:rPr>
          <w:snapToGrid w:val="0"/>
        </w:rPr>
        <w:t>::= {</w:t>
      </w:r>
    </w:p>
    <w:p w14:paraId="0236ABA7" w14:textId="77777777" w:rsidR="001170F8" w:rsidRPr="00876633" w:rsidRDefault="001170F8" w:rsidP="001170F8">
      <w:pPr>
        <w:pStyle w:val="PL"/>
        <w:rPr>
          <w:snapToGrid w:val="0"/>
        </w:rPr>
      </w:pPr>
      <w:r w:rsidRPr="00367E0D">
        <w:rPr>
          <w:snapToGrid w:val="0"/>
        </w:rPr>
        <w:tab/>
      </w:r>
      <w:r w:rsidRPr="00876633">
        <w:rPr>
          <w:snapToGrid w:val="0"/>
        </w:rPr>
        <w:t>...</w:t>
      </w:r>
    </w:p>
    <w:p w14:paraId="0663E42A" w14:textId="77777777" w:rsidR="001170F8" w:rsidRPr="00876633" w:rsidRDefault="001170F8" w:rsidP="001170F8">
      <w:pPr>
        <w:pStyle w:val="PL"/>
        <w:rPr>
          <w:snapToGrid w:val="0"/>
        </w:rPr>
      </w:pPr>
      <w:r w:rsidRPr="00876633">
        <w:rPr>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898"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898"/>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snapToGrid w:val="0"/>
          <w:lang w:val="fr-FR"/>
        </w:rPr>
      </w:pPr>
      <w:r w:rsidRPr="00402ED9">
        <w:rPr>
          <w:snapToGrid w:val="0"/>
          <w:lang w:val="fr-FR"/>
        </w:rPr>
        <w:t>-- F</w:t>
      </w:r>
    </w:p>
    <w:p w14:paraId="49A304E9" w14:textId="77777777" w:rsidR="00837B43" w:rsidRPr="00402ED9" w:rsidRDefault="00837B43" w:rsidP="00367E0D">
      <w:pPr>
        <w:pStyle w:val="PL"/>
        <w:rPr>
          <w:snapToGrid w:val="0"/>
          <w:lang w:val="fr-FR"/>
        </w:rPr>
      </w:pPr>
    </w:p>
    <w:p w14:paraId="0E004B72" w14:textId="77777777" w:rsidR="00837B43" w:rsidRPr="00402ED9" w:rsidRDefault="00837B43" w:rsidP="00367E0D">
      <w:pPr>
        <w:pStyle w:val="PL"/>
        <w:rPr>
          <w:snapToGrid w:val="0"/>
          <w:lang w:val="fr-FR"/>
        </w:rPr>
      </w:pPr>
      <w:r w:rsidRPr="00402ED9">
        <w:rPr>
          <w:snapToGrid w:val="0"/>
          <w:lang w:val="fr-FR"/>
        </w:rPr>
        <w:t>FailureIndication ::= SEQUENCE {</w:t>
      </w:r>
    </w:p>
    <w:p w14:paraId="3C5AFE00" w14:textId="77777777" w:rsidR="00837B43" w:rsidRPr="00402ED9" w:rsidRDefault="00837B43" w:rsidP="00367E0D">
      <w:pPr>
        <w:pStyle w:val="PL"/>
        <w:rPr>
          <w:snapToGrid w:val="0"/>
          <w:lang w:val="fr-FR"/>
        </w:rPr>
      </w:pPr>
      <w:r w:rsidRPr="00402ED9">
        <w:rPr>
          <w:snapToGrid w:val="0"/>
          <w:lang w:val="fr-FR"/>
        </w:rPr>
        <w:tab/>
        <w:t xml:space="preserve">uERLFReportContainer </w:t>
      </w:r>
      <w:r w:rsidRPr="00402ED9">
        <w:rPr>
          <w:snapToGrid w:val="0"/>
          <w:lang w:val="fr-FR"/>
        </w:rPr>
        <w:tab/>
        <w:t>UERLFReportContainer,</w:t>
      </w:r>
    </w:p>
    <w:p w14:paraId="09CF1893" w14:textId="77777777" w:rsidR="001170F8" w:rsidRPr="00402ED9" w:rsidRDefault="00837B43" w:rsidP="001170F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FailureIndication-ExtIEs} }</w:t>
      </w:r>
      <w:r w:rsidRPr="00402ED9">
        <w:rPr>
          <w:snapToGrid w:val="0"/>
          <w:lang w:val="fr-FR"/>
        </w:rPr>
        <w:tab/>
        <w:t>OPTIONAL</w:t>
      </w:r>
      <w:r w:rsidR="001170F8" w:rsidRPr="00402ED9">
        <w:rPr>
          <w:snapToGrid w:val="0"/>
          <w:lang w:val="fr-FR"/>
        </w:rPr>
        <w:t>,</w:t>
      </w:r>
    </w:p>
    <w:p w14:paraId="68EE7952" w14:textId="77777777" w:rsidR="00837B43" w:rsidRPr="00402ED9" w:rsidRDefault="001170F8" w:rsidP="001170F8">
      <w:pPr>
        <w:pStyle w:val="PL"/>
        <w:rPr>
          <w:snapToGrid w:val="0"/>
          <w:lang w:val="fr-FR"/>
        </w:rPr>
      </w:pPr>
      <w:r w:rsidRPr="00402ED9">
        <w:rPr>
          <w:snapToGrid w:val="0"/>
          <w:lang w:val="fr-FR"/>
        </w:rPr>
        <w:tab/>
        <w:t>...</w:t>
      </w:r>
    </w:p>
    <w:p w14:paraId="1FB1284A" w14:textId="77777777" w:rsidR="00837B43" w:rsidRPr="00402ED9" w:rsidRDefault="00837B43" w:rsidP="00367E0D">
      <w:pPr>
        <w:pStyle w:val="PL"/>
        <w:rPr>
          <w:snapToGrid w:val="0"/>
          <w:lang w:val="fr-FR"/>
        </w:rPr>
      </w:pPr>
      <w:r w:rsidRPr="00402ED9">
        <w:rPr>
          <w:snapToGrid w:val="0"/>
          <w:lang w:val="fr-FR"/>
        </w:rPr>
        <w:t>}</w:t>
      </w:r>
    </w:p>
    <w:p w14:paraId="6A636F21" w14:textId="77777777" w:rsidR="00837B43" w:rsidRPr="00402ED9" w:rsidRDefault="00837B43" w:rsidP="00367E0D">
      <w:pPr>
        <w:pStyle w:val="PL"/>
        <w:rPr>
          <w:snapToGrid w:val="0"/>
          <w:lang w:val="fr-FR"/>
        </w:rPr>
      </w:pPr>
    </w:p>
    <w:p w14:paraId="03AB3370" w14:textId="77777777" w:rsidR="00837B43" w:rsidRPr="00402ED9" w:rsidRDefault="00837B43" w:rsidP="00367E0D">
      <w:pPr>
        <w:pStyle w:val="PL"/>
        <w:rPr>
          <w:snapToGrid w:val="0"/>
          <w:lang w:val="fr-FR"/>
        </w:rPr>
      </w:pPr>
      <w:r w:rsidRPr="00402ED9">
        <w:rPr>
          <w:snapToGrid w:val="0"/>
          <w:lang w:val="fr-FR"/>
        </w:rPr>
        <w:t>FailureIndication-ExtIEs NGAP-PROTOCOL-EXTENSION ::= {</w:t>
      </w:r>
    </w:p>
    <w:p w14:paraId="59E0F91F" w14:textId="77777777" w:rsidR="00837B43" w:rsidRPr="004B5CE3" w:rsidRDefault="00837B43" w:rsidP="00367E0D">
      <w:pPr>
        <w:pStyle w:val="PL"/>
        <w:rPr>
          <w:snapToGrid w:val="0"/>
        </w:rPr>
      </w:pPr>
      <w:r w:rsidRPr="00402ED9">
        <w:rPr>
          <w:snapToGrid w:val="0"/>
          <w:lang w:val="fr-FR"/>
        </w:rPr>
        <w:tab/>
      </w:r>
      <w:r w:rsidRPr="004B5CE3">
        <w:rPr>
          <w:snapToGrid w:val="0"/>
        </w:rPr>
        <w:t>...</w:t>
      </w:r>
    </w:p>
    <w:p w14:paraId="1FEDDBB9" w14:textId="77777777" w:rsidR="004417C6" w:rsidRDefault="00837B43" w:rsidP="004417C6">
      <w:pPr>
        <w:pStyle w:val="PL"/>
        <w:rPr>
          <w:snapToGrid w:val="0"/>
        </w:rPr>
      </w:pPr>
      <w:r w:rsidRPr="004B5CE3">
        <w:rPr>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snapToGrid w:val="0"/>
        </w:rPr>
      </w:pPr>
      <w:r w:rsidRPr="005B3DC9">
        <w:t>}</w:t>
      </w:r>
    </w:p>
    <w:p w14:paraId="7C509D80" w14:textId="77777777" w:rsidR="009B75C3" w:rsidRPr="001D2E49" w:rsidRDefault="009B75C3" w:rsidP="009B75C3">
      <w:pPr>
        <w:pStyle w:val="PL"/>
        <w:rPr>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09EC1A83" w14:textId="6818CD22" w:rsidR="0037409E" w:rsidRDefault="0037409E" w:rsidP="0037409E">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p>
    <w:p w14:paraId="41C1C352"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UEtoNetworkRelay</w:t>
      </w:r>
      <w:r w:rsidRPr="004068DB">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UEtoNetworkRelay</w:t>
      </w:r>
      <w:r w:rsidRPr="004068DB">
        <w:rPr>
          <w:snapToGrid w:val="0"/>
        </w:rPr>
        <w:tab/>
      </w:r>
      <w:r w:rsidRPr="004068DB">
        <w:rPr>
          <w:snapToGrid w:val="0"/>
        </w:rPr>
        <w:tab/>
        <w:t>PRESENCE optional}|</w:t>
      </w:r>
    </w:p>
    <w:p w14:paraId="416EEF5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IntermediateUEtoNetworkRelay</w:t>
      </w:r>
      <w:r w:rsidRPr="004068DB">
        <w:rPr>
          <w:snapToGrid w:val="0"/>
        </w:rPr>
        <w:tab/>
        <w:t>CRITICALITY ignore</w:t>
      </w:r>
      <w:r w:rsidRPr="004068DB">
        <w:rPr>
          <w:snapToGrid w:val="0"/>
        </w:rPr>
        <w:tab/>
        <w:t xml:space="preserve">EXTENSION </w:t>
      </w:r>
      <w:r w:rsidRPr="009F069C">
        <w:rPr>
          <w:snapToGrid w:val="0"/>
        </w:rPr>
        <w:t>FiveGProSeLayer</w:t>
      </w:r>
      <w:r>
        <w:rPr>
          <w:snapToGrid w:val="0"/>
        </w:rPr>
        <w:t>2MH</w:t>
      </w:r>
      <w:r w:rsidRPr="009F069C">
        <w:rPr>
          <w:snapToGrid w:val="0"/>
        </w:rPr>
        <w:t>IntermediateUEtoNetworkRelay</w:t>
      </w:r>
      <w:r w:rsidRPr="004068DB">
        <w:rPr>
          <w:snapToGrid w:val="0"/>
        </w:rPr>
        <w:tab/>
      </w:r>
      <w:r w:rsidRPr="004068DB">
        <w:rPr>
          <w:snapToGrid w:val="0"/>
        </w:rPr>
        <w:tab/>
        <w:t>PRESENCE optional}|</w:t>
      </w:r>
    </w:p>
    <w:p w14:paraId="57DFB7B0" w14:textId="77777777" w:rsidR="0037409E" w:rsidRPr="004068DB" w:rsidRDefault="0037409E" w:rsidP="0037409E">
      <w:pPr>
        <w:pStyle w:val="PL"/>
        <w:rPr>
          <w:snapToGrid w:val="0"/>
        </w:rPr>
      </w:pPr>
      <w:r w:rsidRPr="004068DB">
        <w:rPr>
          <w:snapToGrid w:val="0"/>
        </w:rPr>
        <w:tab/>
        <w:t>{ ID id-</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Pr>
          <w:snapToGrid w:val="0"/>
        </w:rPr>
        <w:tab/>
      </w:r>
      <w:r w:rsidRPr="004068DB">
        <w:rPr>
          <w:snapToGrid w:val="0"/>
        </w:rPr>
        <w:t>CRITICALITY ignore</w:t>
      </w:r>
      <w:r w:rsidRPr="004068DB">
        <w:rPr>
          <w:snapToGrid w:val="0"/>
        </w:rPr>
        <w:tab/>
        <w:t xml:space="preserve">EXTENSION </w:t>
      </w:r>
      <w:r w:rsidRPr="009F069C">
        <w:rPr>
          <w:snapToGrid w:val="0"/>
        </w:rPr>
        <w:t>FiveGProSeLayer</w:t>
      </w:r>
      <w:r>
        <w:rPr>
          <w:snapToGrid w:val="0"/>
        </w:rPr>
        <w:t>2MH</w:t>
      </w:r>
      <w:r w:rsidRPr="009F069C">
        <w:rPr>
          <w:snapToGrid w:val="0"/>
        </w:rPr>
        <w:t>Re</w:t>
      </w:r>
      <w:r>
        <w:rPr>
          <w:snapToGrid w:val="0"/>
        </w:rPr>
        <w:t>mote</w:t>
      </w:r>
      <w:r w:rsidRPr="004068DB">
        <w:rPr>
          <w:snapToGrid w:val="0"/>
        </w:rPr>
        <w:tab/>
      </w:r>
      <w:r w:rsidRPr="004068DB">
        <w:rPr>
          <w:snapToGrid w:val="0"/>
        </w:rPr>
        <w:tab/>
      </w:r>
      <w:r>
        <w:rPr>
          <w:snapToGrid w:val="0"/>
        </w:rPr>
        <w:tab/>
      </w:r>
      <w:r>
        <w:rPr>
          <w:snapToGrid w:val="0"/>
        </w:rPr>
        <w:tab/>
      </w:r>
      <w:r>
        <w:rPr>
          <w:snapToGrid w:val="0"/>
        </w:rPr>
        <w:tab/>
      </w:r>
      <w:r w:rsidRPr="004068DB">
        <w:rPr>
          <w:snapToGrid w:val="0"/>
        </w:rPr>
        <w:t>PRESENCE optional}|</w:t>
      </w:r>
    </w:p>
    <w:p w14:paraId="3C96BCCB" w14:textId="77777777" w:rsidR="0037409E" w:rsidRDefault="0037409E" w:rsidP="0037409E">
      <w:pPr>
        <w:pStyle w:val="PL"/>
        <w:rPr>
          <w:snapToGrid w:val="0"/>
        </w:rPr>
      </w:pPr>
      <w:r w:rsidRPr="004068DB">
        <w:rPr>
          <w:snapToGrid w:val="0"/>
        </w:rPr>
        <w:tab/>
        <w:t>{ ID id-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r>
      <w:r>
        <w:rPr>
          <w:snapToGrid w:val="0"/>
        </w:rPr>
        <w:tab/>
      </w:r>
      <w:r>
        <w:rPr>
          <w:snapToGrid w:val="0"/>
        </w:rPr>
        <w:tab/>
      </w:r>
      <w:r w:rsidRPr="004068DB">
        <w:rPr>
          <w:snapToGrid w:val="0"/>
        </w:rPr>
        <w:t>CRITICALITY ignore</w:t>
      </w:r>
      <w:r w:rsidRPr="004068DB">
        <w:rPr>
          <w:snapToGrid w:val="0"/>
        </w:rPr>
        <w:tab/>
        <w:t>EXTENSION FiveGProSeLayer</w:t>
      </w:r>
      <w:r>
        <w:rPr>
          <w:snapToGrid w:val="0"/>
        </w:rPr>
        <w:t>3MH</w:t>
      </w:r>
      <w:r w:rsidRPr="004068DB">
        <w:rPr>
          <w:snapToGrid w:val="0"/>
        </w:rPr>
        <w:t>UEto</w:t>
      </w:r>
      <w:r>
        <w:rPr>
          <w:snapToGrid w:val="0"/>
        </w:rPr>
        <w:t>Network</w:t>
      </w:r>
      <w:r w:rsidRPr="004068DB">
        <w:rPr>
          <w:snapToGrid w:val="0"/>
        </w:rPr>
        <w:t>Relay</w:t>
      </w:r>
      <w:r w:rsidRPr="004068DB">
        <w:rPr>
          <w:snapToGrid w:val="0"/>
        </w:rPr>
        <w:tab/>
      </w:r>
      <w:r w:rsidRPr="004068DB">
        <w:rPr>
          <w:snapToGrid w:val="0"/>
        </w:rPr>
        <w:tab/>
        <w:t>PRESENCE optional}</w:t>
      </w:r>
      <w:r w:rsidRPr="001D39A2">
        <w:rPr>
          <w:snapToGrid w:val="0"/>
        </w:rPr>
        <w:t>,</w:t>
      </w:r>
    </w:p>
    <w:p w14:paraId="2DFECDAC" w14:textId="7DD59A20" w:rsidR="0072386D" w:rsidRPr="009973B8" w:rsidRDefault="0037409E" w:rsidP="0037409E">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Default="0072386D" w:rsidP="00137D1C">
      <w:pPr>
        <w:pStyle w:val="PL"/>
        <w:rPr>
          <w:rFonts w:eastAsia="Malgun Gothic"/>
          <w:snapToGrid w:val="0"/>
        </w:rPr>
      </w:pPr>
    </w:p>
    <w:p w14:paraId="41DF30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2A56567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4D3F9A0C"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1C05AC82" w14:textId="77777777" w:rsidR="0037409E" w:rsidRPr="000E4059" w:rsidRDefault="0037409E" w:rsidP="0037409E">
      <w:pPr>
        <w:pStyle w:val="PL"/>
        <w:rPr>
          <w:rFonts w:eastAsia="Malgun Gothic"/>
          <w:snapToGrid w:val="0"/>
        </w:rPr>
      </w:pPr>
      <w:r w:rsidRPr="000E4059">
        <w:rPr>
          <w:rFonts w:eastAsia="Malgun Gothic"/>
          <w:snapToGrid w:val="0"/>
        </w:rPr>
        <w:tab/>
        <w:t>...</w:t>
      </w:r>
    </w:p>
    <w:p w14:paraId="20B7AB27" w14:textId="77777777" w:rsidR="0037409E" w:rsidRPr="0072386D" w:rsidRDefault="0037409E" w:rsidP="0037409E">
      <w:pPr>
        <w:pStyle w:val="PL"/>
        <w:rPr>
          <w:rFonts w:eastAsia="Malgun Gothic"/>
          <w:snapToGrid w:val="0"/>
        </w:rPr>
      </w:pPr>
      <w:r w:rsidRPr="000E4059">
        <w:rPr>
          <w:rFonts w:eastAsia="Malgun Gothic"/>
          <w:snapToGrid w:val="0"/>
        </w:rPr>
        <w:t>}</w:t>
      </w:r>
    </w:p>
    <w:p w14:paraId="412DCC49" w14:textId="77777777" w:rsidR="0037409E" w:rsidRDefault="0037409E" w:rsidP="0037409E">
      <w:pPr>
        <w:pStyle w:val="PL"/>
        <w:rPr>
          <w:rFonts w:eastAsia="Malgun Gothic"/>
          <w:snapToGrid w:val="0"/>
        </w:rPr>
      </w:pPr>
    </w:p>
    <w:p w14:paraId="1502F38D" w14:textId="77777777" w:rsidR="0037409E" w:rsidRPr="000E4059" w:rsidRDefault="0037409E" w:rsidP="0037409E">
      <w:pPr>
        <w:pStyle w:val="PL"/>
        <w:rPr>
          <w:rFonts w:eastAsia="Malgun Gothic"/>
          <w:snapToGrid w:val="0"/>
        </w:rPr>
      </w:pPr>
      <w:r w:rsidRPr="004068DB">
        <w:rPr>
          <w:snapToGrid w:val="0"/>
        </w:rPr>
        <w:t>FiveGProSeLayer</w:t>
      </w:r>
      <w:r>
        <w:rPr>
          <w:snapToGrid w:val="0"/>
        </w:rPr>
        <w:t>2MHIntermediateUE</w:t>
      </w:r>
      <w:r w:rsidRPr="004068DB">
        <w:rPr>
          <w:snapToGrid w:val="0"/>
        </w:rPr>
        <w:t>to</w:t>
      </w:r>
      <w:r>
        <w:rPr>
          <w:snapToGrid w:val="0"/>
        </w:rPr>
        <w:t>NetworkRelay</w:t>
      </w:r>
      <w:r>
        <w:rPr>
          <w:snapToGrid w:val="0"/>
        </w:rPr>
        <w:tab/>
      </w:r>
      <w:r w:rsidRPr="000E4059">
        <w:rPr>
          <w:rFonts w:eastAsia="Malgun Gothic"/>
          <w:snapToGrid w:val="0"/>
        </w:rPr>
        <w:t xml:space="preserve">::= ENUMERATED { </w:t>
      </w:r>
    </w:p>
    <w:p w14:paraId="2D461255"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743A23DD"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57EBF15" w14:textId="77777777" w:rsidR="0037409E" w:rsidRPr="000E4059" w:rsidRDefault="0037409E" w:rsidP="0037409E">
      <w:pPr>
        <w:pStyle w:val="PL"/>
        <w:rPr>
          <w:rFonts w:eastAsia="Malgun Gothic"/>
          <w:snapToGrid w:val="0"/>
        </w:rPr>
      </w:pPr>
      <w:r w:rsidRPr="000E4059">
        <w:rPr>
          <w:rFonts w:eastAsia="Malgun Gothic"/>
          <w:snapToGrid w:val="0"/>
        </w:rPr>
        <w:tab/>
        <w:t>...</w:t>
      </w:r>
    </w:p>
    <w:p w14:paraId="1A7574C1" w14:textId="77777777" w:rsidR="0037409E" w:rsidRDefault="0037409E" w:rsidP="0037409E">
      <w:pPr>
        <w:pStyle w:val="PL"/>
        <w:rPr>
          <w:rFonts w:eastAsia="Malgun Gothic"/>
          <w:snapToGrid w:val="0"/>
        </w:rPr>
      </w:pPr>
      <w:r w:rsidRPr="000E4059">
        <w:rPr>
          <w:rFonts w:eastAsia="Malgun Gothic"/>
          <w:snapToGrid w:val="0"/>
        </w:rPr>
        <w:t>}</w:t>
      </w:r>
    </w:p>
    <w:p w14:paraId="270CC7C9" w14:textId="77777777" w:rsidR="0037409E" w:rsidRDefault="0037409E" w:rsidP="0037409E">
      <w:pPr>
        <w:pStyle w:val="PL"/>
        <w:rPr>
          <w:rFonts w:eastAsia="Malgun Gothic"/>
          <w:snapToGrid w:val="0"/>
        </w:rPr>
      </w:pPr>
    </w:p>
    <w:p w14:paraId="30594249" w14:textId="77777777" w:rsidR="0037409E" w:rsidRPr="000E4059" w:rsidRDefault="0037409E" w:rsidP="0037409E">
      <w:pPr>
        <w:pStyle w:val="PL"/>
        <w:rPr>
          <w:rFonts w:eastAsia="Malgun Gothic"/>
          <w:snapToGrid w:val="0"/>
        </w:rPr>
      </w:pPr>
      <w:r w:rsidRPr="004068DB">
        <w:rPr>
          <w:snapToGrid w:val="0"/>
        </w:rPr>
        <w:t>FiveGProSeLayer</w:t>
      </w:r>
      <w:r>
        <w:rPr>
          <w:snapToGrid w:val="0"/>
        </w:rPr>
        <w:t>2MHRemote</w:t>
      </w:r>
      <w:r>
        <w:rPr>
          <w:snapToGrid w:val="0"/>
        </w:rPr>
        <w:tab/>
      </w:r>
      <w:r w:rsidRPr="000E4059">
        <w:rPr>
          <w:rFonts w:eastAsia="Malgun Gothic"/>
          <w:snapToGrid w:val="0"/>
        </w:rPr>
        <w:t xml:space="preserve">::= ENUMERATED { </w:t>
      </w:r>
    </w:p>
    <w:p w14:paraId="6B50C34F"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146190E8"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E00DAA3" w14:textId="77777777" w:rsidR="0037409E" w:rsidRPr="000E4059" w:rsidRDefault="0037409E" w:rsidP="0037409E">
      <w:pPr>
        <w:pStyle w:val="PL"/>
        <w:rPr>
          <w:rFonts w:eastAsia="Malgun Gothic"/>
          <w:snapToGrid w:val="0"/>
        </w:rPr>
      </w:pPr>
      <w:r w:rsidRPr="000E4059">
        <w:rPr>
          <w:rFonts w:eastAsia="Malgun Gothic"/>
          <w:snapToGrid w:val="0"/>
        </w:rPr>
        <w:tab/>
        <w:t>...</w:t>
      </w:r>
    </w:p>
    <w:p w14:paraId="01D08E90" w14:textId="77777777" w:rsidR="0037409E" w:rsidRPr="0072386D" w:rsidRDefault="0037409E" w:rsidP="0037409E">
      <w:pPr>
        <w:pStyle w:val="PL"/>
        <w:rPr>
          <w:rFonts w:eastAsia="Malgun Gothic"/>
          <w:snapToGrid w:val="0"/>
        </w:rPr>
      </w:pPr>
      <w:r w:rsidRPr="000E4059">
        <w:rPr>
          <w:rFonts w:eastAsia="Malgun Gothic"/>
          <w:snapToGrid w:val="0"/>
        </w:rPr>
        <w:t>}</w:t>
      </w:r>
    </w:p>
    <w:p w14:paraId="38F9DACB" w14:textId="77777777" w:rsidR="0037409E" w:rsidRPr="0072386D" w:rsidRDefault="0037409E" w:rsidP="0037409E">
      <w:pPr>
        <w:pStyle w:val="PL"/>
        <w:rPr>
          <w:rFonts w:eastAsia="Malgun Gothic"/>
          <w:snapToGrid w:val="0"/>
        </w:rPr>
      </w:pPr>
    </w:p>
    <w:p w14:paraId="644B653A" w14:textId="77777777" w:rsidR="0037409E" w:rsidRPr="000E4059" w:rsidRDefault="0037409E" w:rsidP="0037409E">
      <w:pPr>
        <w:pStyle w:val="PL"/>
        <w:rPr>
          <w:rFonts w:eastAsia="Malgun Gothic"/>
          <w:snapToGrid w:val="0"/>
        </w:rPr>
      </w:pPr>
      <w:r w:rsidRPr="004068DB">
        <w:rPr>
          <w:snapToGrid w:val="0"/>
        </w:rPr>
        <w:t>FiveGProSeLayer</w:t>
      </w:r>
      <w:r>
        <w:rPr>
          <w:snapToGrid w:val="0"/>
        </w:rPr>
        <w:t>3MH</w:t>
      </w:r>
      <w:r w:rsidRPr="004068DB">
        <w:rPr>
          <w:snapToGrid w:val="0"/>
        </w:rPr>
        <w:t>UEto</w:t>
      </w:r>
      <w:r>
        <w:rPr>
          <w:snapToGrid w:val="0"/>
        </w:rPr>
        <w:t>Network</w:t>
      </w:r>
      <w:r w:rsidRPr="004068DB">
        <w:rPr>
          <w:snapToGrid w:val="0"/>
        </w:rPr>
        <w:t>Relay</w:t>
      </w:r>
      <w:r>
        <w:rPr>
          <w:snapToGrid w:val="0"/>
        </w:rPr>
        <w:tab/>
      </w:r>
      <w:r w:rsidRPr="000E4059">
        <w:rPr>
          <w:rFonts w:eastAsia="Malgun Gothic"/>
          <w:snapToGrid w:val="0"/>
        </w:rPr>
        <w:t xml:space="preserve">::= ENUMERATED { </w:t>
      </w:r>
    </w:p>
    <w:p w14:paraId="3B775DDA" w14:textId="77777777" w:rsidR="0037409E" w:rsidRPr="000E4059" w:rsidRDefault="0037409E" w:rsidP="0037409E">
      <w:pPr>
        <w:pStyle w:val="PL"/>
        <w:rPr>
          <w:rFonts w:eastAsia="Malgun Gothic"/>
          <w:snapToGrid w:val="0"/>
        </w:rPr>
      </w:pPr>
      <w:r w:rsidRPr="000E4059">
        <w:rPr>
          <w:rFonts w:eastAsia="Malgun Gothic"/>
          <w:snapToGrid w:val="0"/>
        </w:rPr>
        <w:tab/>
        <w:t>authorized,</w:t>
      </w:r>
    </w:p>
    <w:p w14:paraId="6D5850BB" w14:textId="77777777" w:rsidR="0037409E" w:rsidRPr="000E4059" w:rsidRDefault="0037409E" w:rsidP="0037409E">
      <w:pPr>
        <w:pStyle w:val="PL"/>
        <w:rPr>
          <w:rFonts w:eastAsia="Malgun Gothic"/>
          <w:snapToGrid w:val="0"/>
        </w:rPr>
      </w:pPr>
      <w:r w:rsidRPr="000E4059">
        <w:rPr>
          <w:rFonts w:eastAsia="Malgun Gothic"/>
          <w:snapToGrid w:val="0"/>
        </w:rPr>
        <w:tab/>
        <w:t>not-authorized,</w:t>
      </w:r>
    </w:p>
    <w:p w14:paraId="701DFC48" w14:textId="77777777" w:rsidR="0037409E" w:rsidRPr="000E4059" w:rsidRDefault="0037409E" w:rsidP="0037409E">
      <w:pPr>
        <w:pStyle w:val="PL"/>
        <w:rPr>
          <w:rFonts w:eastAsia="Malgun Gothic"/>
          <w:snapToGrid w:val="0"/>
        </w:rPr>
      </w:pPr>
      <w:r w:rsidRPr="000E4059">
        <w:rPr>
          <w:rFonts w:eastAsia="Malgun Gothic"/>
          <w:snapToGrid w:val="0"/>
        </w:rPr>
        <w:tab/>
        <w:t>...</w:t>
      </w:r>
    </w:p>
    <w:p w14:paraId="49645B27" w14:textId="77777777" w:rsidR="0037409E" w:rsidRPr="0072386D" w:rsidRDefault="0037409E" w:rsidP="0037409E">
      <w:pPr>
        <w:pStyle w:val="PL"/>
        <w:rPr>
          <w:rFonts w:eastAsia="Malgun Gothic"/>
          <w:snapToGrid w:val="0"/>
        </w:rPr>
      </w:pPr>
      <w:r w:rsidRPr="000E4059">
        <w:rPr>
          <w:rFonts w:eastAsia="Malgun Gothic"/>
          <w:snapToGrid w:val="0"/>
        </w:rPr>
        <w:t>}</w:t>
      </w:r>
    </w:p>
    <w:p w14:paraId="2A09D0E5" w14:textId="77777777" w:rsidR="0037409E" w:rsidRPr="0072386D" w:rsidRDefault="0037409E" w:rsidP="0037409E">
      <w:pPr>
        <w:pStyle w:val="PL"/>
        <w:rPr>
          <w:rFonts w:eastAsia="Malgun Gothic"/>
          <w:snapToGrid w:val="0"/>
        </w:rPr>
      </w:pPr>
    </w:p>
    <w:p w14:paraId="559F9FFB" w14:textId="77777777" w:rsidR="0037409E" w:rsidRPr="0072386D" w:rsidRDefault="0037409E" w:rsidP="0037409E">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899" w:name="MCCQCTEMPBM_00000186"/>
      <w:r>
        <w:rPr>
          <w:rFonts w:cs="Courier New" w:hint="eastAsia"/>
          <w:snapToGrid w:val="0"/>
        </w:rPr>
        <w:t>ProSe</w:t>
      </w:r>
      <w:bookmarkEnd w:id="19899"/>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900"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900"/>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snapToGrid w:val="0"/>
        </w:rPr>
      </w:pPr>
      <w:r w:rsidRPr="001D2E49">
        <w:rPr>
          <w:snapToGrid w:val="0"/>
        </w:rPr>
        <w:t>FiveG-S-TMSI ::= SEQUENCE {</w:t>
      </w:r>
    </w:p>
    <w:p w14:paraId="46B58F1E"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3E405242"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4A07815" w14:textId="77777777" w:rsidR="009B75C3" w:rsidRPr="001D2E49" w:rsidRDefault="009B75C3" w:rsidP="009B75C3">
      <w:pPr>
        <w:pStyle w:val="PL"/>
        <w:rPr>
          <w:rFonts w:eastAsia="Malgun Gothic"/>
          <w:snapToGrid w:val="0"/>
        </w:rPr>
      </w:pPr>
      <w:r w:rsidRPr="001D2E49">
        <w:rPr>
          <w:rFonts w:eastAsia="Malgun Gothic"/>
          <w:snapToGrid w:val="0"/>
        </w:rPr>
        <w:tab/>
        <w:t>fiveG</w:t>
      </w:r>
      <w:r w:rsidRPr="001D2E49">
        <w:rPr>
          <w:snapToGrid w:val="0"/>
        </w:rPr>
        <w:t>-TMSI</w:t>
      </w:r>
      <w:r w:rsidRPr="001D2E49">
        <w:rPr>
          <w:snapToGrid w:val="0"/>
        </w:rPr>
        <w:tab/>
      </w:r>
      <w:r w:rsidRPr="001D2E49">
        <w:rPr>
          <w:snapToGrid w:val="0"/>
        </w:rPr>
        <w:tab/>
      </w:r>
      <w:r w:rsidRPr="001D2E49">
        <w:rPr>
          <w:snapToGrid w:val="0"/>
        </w:rPr>
        <w:tab/>
        <w:t>FiveG-TMSI,</w:t>
      </w:r>
    </w:p>
    <w:p w14:paraId="5B2B89C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FiveG-S-TMSI-ExtIEs} }</w:t>
      </w:r>
      <w:r w:rsidRPr="00402ED9">
        <w:rPr>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snapToGrid w:val="0"/>
        </w:rPr>
      </w:pPr>
      <w:r w:rsidRPr="001D2E49">
        <w:rPr>
          <w:snapToGrid w:val="0"/>
        </w:rPr>
        <w:t>}</w:t>
      </w:r>
    </w:p>
    <w:p w14:paraId="48B79BD6" w14:textId="77777777" w:rsidR="009B75C3" w:rsidRPr="001D2E49" w:rsidRDefault="009B75C3" w:rsidP="009B75C3">
      <w:pPr>
        <w:pStyle w:val="PL"/>
      </w:pPr>
    </w:p>
    <w:p w14:paraId="46E24B24" w14:textId="77777777" w:rsidR="009B75C3" w:rsidRPr="001D2E49" w:rsidRDefault="009B75C3" w:rsidP="009B75C3">
      <w:pPr>
        <w:pStyle w:val="PL"/>
        <w:rPr>
          <w:snapToGrid w:val="0"/>
        </w:rPr>
      </w:pPr>
      <w:r w:rsidRPr="001D2E49">
        <w:rPr>
          <w:snapToGrid w:val="0"/>
        </w:rPr>
        <w:t>FiveG-S-TMSI-ExtIEs NGAP-PROTOCOL-EXTENSION ::= {</w:t>
      </w:r>
    </w:p>
    <w:p w14:paraId="72697B38" w14:textId="77777777" w:rsidR="009B75C3" w:rsidRPr="001D2E49" w:rsidRDefault="009B75C3" w:rsidP="009B75C3">
      <w:pPr>
        <w:pStyle w:val="PL"/>
        <w:rPr>
          <w:snapToGrid w:val="0"/>
        </w:rPr>
      </w:pPr>
      <w:r w:rsidRPr="001D2E49">
        <w:rPr>
          <w:snapToGrid w:val="0"/>
        </w:rPr>
        <w:tab/>
        <w:t>...</w:t>
      </w:r>
    </w:p>
    <w:p w14:paraId="53A8F6B3" w14:textId="77777777" w:rsidR="009B75C3" w:rsidRPr="001D2E49" w:rsidRDefault="009B75C3" w:rsidP="009B75C3">
      <w:pPr>
        <w:pStyle w:val="PL"/>
        <w:rPr>
          <w:snapToGrid w:val="0"/>
        </w:rPr>
      </w:pPr>
      <w:r w:rsidRPr="001D2E49">
        <w:rPr>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ForbiddenAreaInformation-Item-ExtIEs} } OPTIONAL,</w:t>
      </w:r>
    </w:p>
    <w:p w14:paraId="0155A669" w14:textId="77777777" w:rsidR="009B75C3" w:rsidRPr="001D2E49" w:rsidRDefault="009B75C3" w:rsidP="009B75C3">
      <w:pPr>
        <w:pStyle w:val="PL"/>
        <w:rPr>
          <w:snapToGrid w:val="0"/>
        </w:rPr>
      </w:pPr>
      <w:r w:rsidRPr="001D2E49">
        <w:rPr>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snapToGrid w:val="0"/>
        </w:rPr>
      </w:pPr>
      <w:r w:rsidRPr="001D2E49">
        <w:rPr>
          <w:snapToGrid w:val="0"/>
        </w:rPr>
        <w:t>ForbiddenAreaInformation-Item-ExtIEs NGAP-PROTOCOL-EXTENSION ::= {</w:t>
      </w:r>
    </w:p>
    <w:p w14:paraId="366FD1E4" w14:textId="77777777" w:rsidR="009B75C3" w:rsidRPr="001D2E49" w:rsidRDefault="009B75C3" w:rsidP="009B75C3">
      <w:pPr>
        <w:pStyle w:val="PL"/>
        <w:rPr>
          <w:snapToGrid w:val="0"/>
        </w:rPr>
      </w:pPr>
      <w:r w:rsidRPr="001D2E49">
        <w:rPr>
          <w:snapToGrid w:val="0"/>
        </w:rPr>
        <w:tab/>
        <w:t>...</w:t>
      </w:r>
    </w:p>
    <w:p w14:paraId="7AD3F629" w14:textId="77777777" w:rsidR="009B75C3" w:rsidRPr="001D2E49" w:rsidRDefault="009B75C3" w:rsidP="009B75C3">
      <w:pPr>
        <w:pStyle w:val="PL"/>
        <w:rPr>
          <w:snapToGrid w:val="0"/>
        </w:rPr>
      </w:pPr>
      <w:r w:rsidRPr="001D2E49">
        <w:rPr>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snapToGrid w:val="0"/>
        </w:rPr>
        <w:t>ForbiddenTACs ::= SEQUENCE (SIZE(1..</w:t>
      </w:r>
      <w:r w:rsidRPr="001D2E49">
        <w:t>maxnoofForbTACs</w:t>
      </w:r>
      <w:r w:rsidRPr="001D2E49">
        <w:rPr>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901" w:name="_Hlk161301384"/>
      <w:r>
        <w:rPr>
          <w:snapToGrid w:val="0"/>
        </w:rPr>
        <w:t>FromEUTRANtoNGRA</w:t>
      </w:r>
      <w:bookmarkEnd w:id="19901"/>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902" w:name="_Hlk161301398"/>
      <w:r>
        <w:rPr>
          <w:snapToGrid w:val="0"/>
        </w:rPr>
        <w:t>FromNGRANtoEUTRAN</w:t>
      </w:r>
      <w:bookmarkEnd w:id="19902"/>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C36214" w:rsidRDefault="00837B43" w:rsidP="00367E0D">
      <w:pPr>
        <w:pStyle w:val="PL"/>
        <w:rPr>
          <w:snapToGrid w:val="0"/>
        </w:rPr>
      </w:pPr>
      <w:r w:rsidRPr="00C36214">
        <w:rPr>
          <w:snapToGrid w:val="0"/>
        </w:rPr>
        <w:t>}</w:t>
      </w:r>
    </w:p>
    <w:p w14:paraId="115160D1" w14:textId="77777777" w:rsidR="00837B43" w:rsidRPr="00C36214" w:rsidRDefault="00837B43" w:rsidP="00367E0D">
      <w:pPr>
        <w:pStyle w:val="PL"/>
        <w:rPr>
          <w:snapToGrid w:val="0"/>
        </w:rPr>
      </w:pPr>
    </w:p>
    <w:p w14:paraId="79FBE134" w14:textId="77777777" w:rsidR="00837B43" w:rsidRPr="00C36214" w:rsidRDefault="00837B43" w:rsidP="00367E0D">
      <w:pPr>
        <w:pStyle w:val="PL"/>
        <w:rPr>
          <w:snapToGrid w:val="0"/>
        </w:rPr>
      </w:pPr>
      <w:r w:rsidRPr="00C36214">
        <w:rPr>
          <w:snapToGrid w:val="0"/>
        </w:rPr>
        <w:t>FromNGRANtoEUTRAN-ExtIEs NGAP-PROTOCOL-EXTENSION ::= {</w:t>
      </w:r>
    </w:p>
    <w:p w14:paraId="4EFB7955" w14:textId="77777777" w:rsidR="00837B43" w:rsidRPr="00C36214" w:rsidRDefault="00837B43" w:rsidP="00367E0D">
      <w:pPr>
        <w:pStyle w:val="PL"/>
        <w:rPr>
          <w:snapToGrid w:val="0"/>
        </w:rPr>
      </w:pPr>
      <w:r w:rsidRPr="00C36214">
        <w:rPr>
          <w:snapToGrid w:val="0"/>
        </w:rPr>
        <w:tab/>
        <w:t>...</w:t>
      </w:r>
    </w:p>
    <w:p w14:paraId="206A8C05" w14:textId="77777777" w:rsidR="00837B43" w:rsidRPr="00C36214" w:rsidRDefault="00837B43" w:rsidP="00367E0D">
      <w:pPr>
        <w:pStyle w:val="PL"/>
        <w:rPr>
          <w:snapToGrid w:val="0"/>
        </w:rPr>
      </w:pPr>
      <w:r w:rsidRPr="00C36214">
        <w:rPr>
          <w:snapToGrid w:val="0"/>
        </w:rPr>
        <w:t>}</w:t>
      </w:r>
    </w:p>
    <w:p w14:paraId="4E7DB6A4" w14:textId="77777777" w:rsidR="00BD495F" w:rsidRDefault="00BD495F" w:rsidP="00BD495F">
      <w:pPr>
        <w:pStyle w:val="PL"/>
        <w:rPr>
          <w:lang w:val="en-US"/>
        </w:rPr>
      </w:pPr>
    </w:p>
    <w:p w14:paraId="47D48F8A" w14:textId="77777777" w:rsidR="00BD495F" w:rsidRDefault="00BD495F" w:rsidP="00BD495F">
      <w:pPr>
        <w:pStyle w:val="PL"/>
        <w:rPr>
          <w:snapToGrid w:val="0"/>
        </w:rPr>
      </w:pPr>
      <w:r>
        <w:rPr>
          <w:snapToGrid w:val="0"/>
        </w:rPr>
        <w:t>Further</w:t>
      </w:r>
      <w:r w:rsidRPr="003956F3">
        <w:rPr>
          <w:snapToGrid w:val="0"/>
        </w:rPr>
        <w:t xml:space="preserve">ExtendedUEIdentityIndexValue </w:t>
      </w:r>
      <w:r>
        <w:rPr>
          <w:rFonts w:hint="eastAsia"/>
          <w:snapToGrid w:val="0"/>
        </w:rPr>
        <w:t>::= BIT STRING (SIZE(</w:t>
      </w:r>
      <w:r>
        <w:rPr>
          <w:snapToGrid w:val="0"/>
        </w:rPr>
        <w:t>20</w:t>
      </w:r>
      <w:r>
        <w:rPr>
          <w:rFonts w:hint="eastAsia"/>
          <w:snapToGrid w:val="0"/>
        </w:rPr>
        <w:t>)</w:t>
      </w:r>
      <w:r>
        <w:rPr>
          <w:snapToGrid w:val="0"/>
        </w:rPr>
        <w:t>)</w:t>
      </w:r>
    </w:p>
    <w:p w14:paraId="328A6300" w14:textId="77777777" w:rsidR="009B75C3" w:rsidRPr="00C36214" w:rsidRDefault="009B75C3" w:rsidP="009B75C3">
      <w:pPr>
        <w:pStyle w:val="PL"/>
        <w:rPr>
          <w:snapToGrid w:val="0"/>
        </w:rPr>
      </w:pPr>
    </w:p>
    <w:p w14:paraId="0204BFE9" w14:textId="77777777" w:rsidR="009B75C3" w:rsidRPr="00C36214" w:rsidRDefault="009B75C3" w:rsidP="00137D1C">
      <w:pPr>
        <w:pStyle w:val="PL"/>
        <w:rPr>
          <w:snapToGrid w:val="0"/>
        </w:rPr>
      </w:pPr>
      <w:r w:rsidRPr="00C36214">
        <w:rPr>
          <w:snapToGrid w:val="0"/>
        </w:rPr>
        <w:t>-- G</w:t>
      </w:r>
    </w:p>
    <w:p w14:paraId="0B42F702" w14:textId="77777777" w:rsidR="009B75C3" w:rsidRPr="00C36214" w:rsidRDefault="009B75C3" w:rsidP="009B75C3">
      <w:pPr>
        <w:pStyle w:val="PL"/>
        <w:rPr>
          <w:snapToGrid w:val="0"/>
        </w:rPr>
      </w:pPr>
    </w:p>
    <w:p w14:paraId="230AC566" w14:textId="77777777" w:rsidR="009B75C3" w:rsidRPr="00C36214" w:rsidRDefault="009B75C3" w:rsidP="009B75C3">
      <w:pPr>
        <w:pStyle w:val="PL"/>
        <w:rPr>
          <w:snapToGrid w:val="0"/>
        </w:rPr>
      </w:pPr>
      <w:r w:rsidRPr="00C36214">
        <w:rPr>
          <w:snapToGrid w:val="0"/>
        </w:rPr>
        <w:t>GBR-QosInformation ::= SEQUENCE {</w:t>
      </w:r>
    </w:p>
    <w:p w14:paraId="6F4390F7" w14:textId="77777777" w:rsidR="009B75C3" w:rsidRPr="00C36214" w:rsidRDefault="009B75C3" w:rsidP="009B75C3">
      <w:pPr>
        <w:pStyle w:val="PL"/>
        <w:rPr>
          <w:snapToGrid w:val="0"/>
        </w:rPr>
      </w:pPr>
      <w:r w:rsidRPr="00C36214">
        <w:rPr>
          <w:snapToGrid w:val="0"/>
        </w:rPr>
        <w:tab/>
        <w:t>maximumFlowBitRateDL</w:t>
      </w:r>
      <w:r w:rsidRPr="00C36214">
        <w:rPr>
          <w:snapToGrid w:val="0"/>
        </w:rPr>
        <w:tab/>
      </w:r>
      <w:r w:rsidRPr="00C36214">
        <w:rPr>
          <w:snapToGrid w:val="0"/>
        </w:rPr>
        <w:tab/>
        <w:t>BitRate,</w:t>
      </w:r>
    </w:p>
    <w:p w14:paraId="0E1D4A28" w14:textId="77777777" w:rsidR="009B75C3" w:rsidRPr="00C36214" w:rsidRDefault="009B75C3" w:rsidP="009B75C3">
      <w:pPr>
        <w:pStyle w:val="PL"/>
        <w:rPr>
          <w:snapToGrid w:val="0"/>
        </w:rPr>
      </w:pPr>
      <w:r w:rsidRPr="00C36214">
        <w:rPr>
          <w:snapToGrid w:val="0"/>
        </w:rPr>
        <w:tab/>
        <w:t>maximumFlowBitRateUL</w:t>
      </w:r>
      <w:r w:rsidRPr="00C36214">
        <w:rPr>
          <w:snapToGrid w:val="0"/>
        </w:rPr>
        <w:tab/>
      </w:r>
      <w:r w:rsidRPr="00C36214">
        <w:rPr>
          <w:snapToGrid w:val="0"/>
        </w:rPr>
        <w:tab/>
        <w:t>BitRate,</w:t>
      </w:r>
    </w:p>
    <w:p w14:paraId="14B2AA7D" w14:textId="77777777" w:rsidR="009B75C3" w:rsidRPr="001D2E49" w:rsidRDefault="009B75C3" w:rsidP="009B75C3">
      <w:pPr>
        <w:pStyle w:val="PL"/>
        <w:rPr>
          <w:snapToGrid w:val="0"/>
        </w:rPr>
      </w:pPr>
      <w:r w:rsidRPr="00C36214">
        <w:rPr>
          <w:snapToGrid w:val="0"/>
        </w:rPr>
        <w:tab/>
      </w:r>
      <w:r w:rsidRPr="001D2E49">
        <w:rPr>
          <w:snapToGrid w:val="0"/>
        </w:rPr>
        <w:t>guaranteedFlowBitRateDL</w:t>
      </w:r>
      <w:r w:rsidRPr="001D2E49">
        <w:rPr>
          <w:snapToGrid w:val="0"/>
        </w:rPr>
        <w:tab/>
      </w:r>
      <w:r w:rsidRPr="001D2E49">
        <w:rPr>
          <w:snapToGrid w:val="0"/>
        </w:rPr>
        <w:tab/>
        <w:t>BitRate,</w:t>
      </w:r>
    </w:p>
    <w:p w14:paraId="25433B9A" w14:textId="77777777" w:rsidR="009B75C3" w:rsidRPr="001D2E49" w:rsidRDefault="009B75C3" w:rsidP="009B75C3">
      <w:pPr>
        <w:pStyle w:val="PL"/>
        <w:rPr>
          <w:snapToGrid w:val="0"/>
        </w:rPr>
      </w:pPr>
      <w:r w:rsidRPr="001D2E49">
        <w:rPr>
          <w:snapToGrid w:val="0"/>
        </w:rPr>
        <w:tab/>
        <w:t>guaranteedFlowBitRateUL</w:t>
      </w:r>
      <w:r w:rsidRPr="001D2E49">
        <w:rPr>
          <w:snapToGrid w:val="0"/>
        </w:rPr>
        <w:tab/>
      </w:r>
      <w:r w:rsidRPr="001D2E49">
        <w:rPr>
          <w:snapToGrid w:val="0"/>
        </w:rPr>
        <w:tab/>
        <w:t>BitRate,</w:t>
      </w:r>
    </w:p>
    <w:p w14:paraId="1F5253A5" w14:textId="77777777" w:rsidR="009B75C3" w:rsidRPr="001D2E49" w:rsidRDefault="009B75C3" w:rsidP="009B75C3">
      <w:pPr>
        <w:pStyle w:val="PL"/>
        <w:rPr>
          <w:snapToGrid w:val="0"/>
        </w:rPr>
      </w:pPr>
      <w:r w:rsidRPr="001D2E49">
        <w:rPr>
          <w:snapToGrid w:val="0"/>
        </w:rPr>
        <w:tab/>
        <w:t>notificationControl</w:t>
      </w:r>
      <w:r w:rsidRPr="001D2E49">
        <w:rPr>
          <w:snapToGrid w:val="0"/>
        </w:rPr>
        <w:tab/>
      </w:r>
      <w:r w:rsidRPr="001D2E49">
        <w:rPr>
          <w:snapToGrid w:val="0"/>
        </w:rPr>
        <w:tab/>
      </w:r>
      <w:r w:rsidRPr="001D2E49">
        <w:rPr>
          <w:snapToGrid w:val="0"/>
        </w:rPr>
        <w:tab/>
        <w:t>NotificationContro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45FAC78" w14:textId="77777777" w:rsidR="009B75C3" w:rsidRPr="001D2E49" w:rsidRDefault="009B75C3" w:rsidP="009B75C3">
      <w:pPr>
        <w:pStyle w:val="PL"/>
        <w:rPr>
          <w:snapToGrid w:val="0"/>
        </w:rPr>
      </w:pPr>
      <w:r w:rsidRPr="001D2E49">
        <w:rPr>
          <w:snapToGrid w:val="0"/>
        </w:rPr>
        <w:tab/>
        <w:t>maximumPacketLossRateD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5685507" w14:textId="77777777" w:rsidR="009B75C3" w:rsidRPr="001D2E49" w:rsidRDefault="009B75C3" w:rsidP="009B75C3">
      <w:pPr>
        <w:pStyle w:val="PL"/>
        <w:rPr>
          <w:snapToGrid w:val="0"/>
        </w:rPr>
      </w:pPr>
      <w:r w:rsidRPr="001D2E49">
        <w:rPr>
          <w:snapToGrid w:val="0"/>
        </w:rPr>
        <w:tab/>
        <w:t>maximumPacketLossRateUL</w:t>
      </w:r>
      <w:r w:rsidRPr="001D2E49">
        <w:rPr>
          <w:snapToGrid w:val="0"/>
        </w:rPr>
        <w:tab/>
      </w:r>
      <w:r w:rsidRPr="001D2E49">
        <w:rPr>
          <w:snapToGrid w:val="0"/>
        </w:rPr>
        <w:tab/>
        <w:t>PacketLoss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92DAC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BR-QosInformation-ExtIEs} }</w:t>
      </w:r>
      <w:r w:rsidRPr="001D2E49">
        <w:rPr>
          <w:snapToGrid w:val="0"/>
        </w:rPr>
        <w:tab/>
        <w:t>OPTIONAL,</w:t>
      </w:r>
    </w:p>
    <w:p w14:paraId="02E04AC8" w14:textId="77777777" w:rsidR="009B75C3" w:rsidRPr="001D2E49" w:rsidRDefault="009B75C3" w:rsidP="009B75C3">
      <w:pPr>
        <w:pStyle w:val="PL"/>
        <w:rPr>
          <w:snapToGrid w:val="0"/>
        </w:rPr>
      </w:pPr>
      <w:r w:rsidRPr="001D2E49">
        <w:rPr>
          <w:snapToGrid w:val="0"/>
        </w:rPr>
        <w:tab/>
        <w:t>...</w:t>
      </w:r>
    </w:p>
    <w:p w14:paraId="71A19480" w14:textId="77777777" w:rsidR="009B75C3" w:rsidRPr="001D2E49" w:rsidRDefault="009B75C3" w:rsidP="009B75C3">
      <w:pPr>
        <w:pStyle w:val="PL"/>
        <w:rPr>
          <w:snapToGrid w:val="0"/>
        </w:rPr>
      </w:pPr>
      <w:r w:rsidRPr="001D2E49">
        <w:rPr>
          <w:snapToGrid w:val="0"/>
        </w:rPr>
        <w:t>}</w:t>
      </w:r>
    </w:p>
    <w:p w14:paraId="5ECAD508" w14:textId="77777777" w:rsidR="009B75C3" w:rsidRPr="001D2E49" w:rsidRDefault="009B75C3" w:rsidP="009B75C3">
      <w:pPr>
        <w:pStyle w:val="PL"/>
        <w:rPr>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2EBB6A32" w14:textId="77777777" w:rsidR="0000026E" w:rsidRDefault="00091468" w:rsidP="0000026E">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sidR="0000026E">
        <w:rPr>
          <w:snapToGrid w:val="0"/>
        </w:rPr>
        <w:t>|</w:t>
      </w:r>
    </w:p>
    <w:p w14:paraId="1F2EABCC" w14:textId="66E5C3E6" w:rsidR="00091468" w:rsidRPr="00367E0D" w:rsidRDefault="0000026E" w:rsidP="0000026E">
      <w:pPr>
        <w:pStyle w:val="PL"/>
        <w:rPr>
          <w:snapToGrid w:val="0"/>
        </w:rPr>
      </w:pPr>
      <w:r>
        <w:rPr>
          <w:snapToGrid w:val="0"/>
        </w:rPr>
        <w:tab/>
        <w:t>{ ID id-MonitoringRequestonAvailable</w:t>
      </w:r>
      <w:r w:rsidRPr="00646F32">
        <w:rPr>
          <w:rFonts w:hint="eastAsia"/>
          <w:lang w:eastAsia="zh-CN"/>
        </w:rPr>
        <w:t>Bitrate</w:t>
      </w:r>
      <w:r>
        <w:rPr>
          <w:snapToGrid w:val="0"/>
        </w:rPr>
        <w:tab/>
      </w:r>
      <w:r>
        <w:rPr>
          <w:snapToGrid w:val="0"/>
        </w:rPr>
        <w:tab/>
        <w:t>CRITICALITY ignore</w:t>
      </w:r>
      <w:r>
        <w:rPr>
          <w:snapToGrid w:val="0"/>
        </w:rPr>
        <w:tab/>
        <w:t>EXTENSION MonitoringRequestonAvailable</w:t>
      </w:r>
      <w:r w:rsidRPr="00646F32">
        <w:rPr>
          <w:rFonts w:hint="eastAsia"/>
          <w:lang w:eastAsia="zh-CN"/>
        </w:rPr>
        <w:t>Bitrate</w:t>
      </w:r>
      <w:r>
        <w:rPr>
          <w:snapToGrid w:val="0"/>
        </w:rPr>
        <w:tab/>
        <w:t>PRESENCE optional}</w:t>
      </w:r>
      <w:r w:rsidR="00091468">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07A7221B" w14:textId="77777777" w:rsidR="00867340" w:rsidRDefault="00867340" w:rsidP="00867340">
      <w:pPr>
        <w:pStyle w:val="PL"/>
        <w:rPr>
          <w:snapToGrid w:val="0"/>
        </w:rPr>
      </w:pPr>
      <w:r>
        <w:rPr>
          <w:snapToGrid w:val="0"/>
          <w:lang w:val="en-US"/>
        </w:rPr>
        <w:t xml:space="preserve">GeographyBasedMDT ::= </w:t>
      </w:r>
      <w:r>
        <w:rPr>
          <w:snapToGrid w:val="0"/>
        </w:rPr>
        <w:t>SEQUENCE {</w:t>
      </w:r>
    </w:p>
    <w:p w14:paraId="31D416D0" w14:textId="77777777" w:rsidR="00867340" w:rsidRDefault="00867340" w:rsidP="00867340">
      <w:pPr>
        <w:pStyle w:val="PL"/>
        <w:rPr>
          <w:snapToGrid w:val="0"/>
        </w:rPr>
      </w:pPr>
      <w:r>
        <w:rPr>
          <w:snapToGrid w:val="0"/>
        </w:rPr>
        <w:tab/>
        <w:t>nTN-Geographical-Area</w:t>
      </w:r>
      <w:r>
        <w:rPr>
          <w:snapToGrid w:val="0"/>
        </w:rPr>
        <w:tab/>
      </w:r>
      <w:r>
        <w:rPr>
          <w:snapToGrid w:val="0"/>
        </w:rPr>
        <w:tab/>
        <w:t>NTN-Geographical-Area-List,</w:t>
      </w:r>
    </w:p>
    <w:p w14:paraId="307BFB76" w14:textId="77777777" w:rsidR="00867340" w:rsidRDefault="00867340" w:rsidP="00867340">
      <w:pPr>
        <w:pStyle w:val="PL"/>
        <w:rPr>
          <w:snapToGrid w:val="0"/>
        </w:rPr>
      </w:pPr>
      <w:r>
        <w:rPr>
          <w:snapToGrid w:val="0"/>
        </w:rPr>
        <w:tab/>
        <w:t>nTN-PLMN-List</w:t>
      </w:r>
      <w:r>
        <w:rPr>
          <w:snapToGrid w:val="0"/>
        </w:rPr>
        <w:tab/>
      </w:r>
      <w:r>
        <w:rPr>
          <w:snapToGrid w:val="0"/>
        </w:rPr>
        <w:tab/>
      </w:r>
      <w:r>
        <w:rPr>
          <w:snapToGrid w:val="0"/>
        </w:rPr>
        <w:tab/>
      </w:r>
      <w:r>
        <w:rPr>
          <w:snapToGrid w:val="0"/>
        </w:rPr>
        <w:tab/>
        <w:t>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F6AA5CD"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GeographyBasedMDT-ExtIEs} }</w:t>
      </w:r>
      <w:r w:rsidRPr="00326ED7">
        <w:rPr>
          <w:snapToGrid w:val="0"/>
          <w:lang w:val="fr-FR"/>
        </w:rPr>
        <w:tab/>
        <w:t>OPTIONAL,</w:t>
      </w:r>
    </w:p>
    <w:p w14:paraId="59676B55" w14:textId="77777777" w:rsidR="00867340" w:rsidRDefault="00867340" w:rsidP="00867340">
      <w:pPr>
        <w:pStyle w:val="PL"/>
        <w:rPr>
          <w:snapToGrid w:val="0"/>
        </w:rPr>
      </w:pPr>
      <w:r w:rsidRPr="00326ED7">
        <w:rPr>
          <w:snapToGrid w:val="0"/>
          <w:lang w:val="fr-FR"/>
        </w:rPr>
        <w:tab/>
      </w:r>
      <w:r>
        <w:rPr>
          <w:snapToGrid w:val="0"/>
        </w:rPr>
        <w:t>...</w:t>
      </w:r>
    </w:p>
    <w:p w14:paraId="6F8D8F1E" w14:textId="77777777" w:rsidR="00867340" w:rsidRDefault="00867340" w:rsidP="00867340">
      <w:pPr>
        <w:pStyle w:val="PL"/>
        <w:rPr>
          <w:snapToGrid w:val="0"/>
        </w:rPr>
      </w:pPr>
      <w:r>
        <w:rPr>
          <w:snapToGrid w:val="0"/>
        </w:rPr>
        <w:t>}</w:t>
      </w:r>
    </w:p>
    <w:p w14:paraId="24B859AD" w14:textId="77777777" w:rsidR="00867340" w:rsidRDefault="00867340" w:rsidP="00867340">
      <w:pPr>
        <w:pStyle w:val="PL"/>
        <w:rPr>
          <w:snapToGrid w:val="0"/>
        </w:rPr>
      </w:pPr>
    </w:p>
    <w:p w14:paraId="4F550B5A" w14:textId="77777777" w:rsidR="00867340" w:rsidRDefault="00867340" w:rsidP="00867340">
      <w:pPr>
        <w:pStyle w:val="PL"/>
        <w:rPr>
          <w:snapToGrid w:val="0"/>
        </w:rPr>
      </w:pPr>
      <w:r>
        <w:rPr>
          <w:snapToGrid w:val="0"/>
          <w:lang w:val="en-US"/>
        </w:rPr>
        <w:t>GeographyBasedMDT</w:t>
      </w:r>
      <w:r>
        <w:rPr>
          <w:snapToGrid w:val="0"/>
        </w:rPr>
        <w:t>-ExtIEs NGAP-PROTOCOL-EXTENSION ::= {</w:t>
      </w:r>
    </w:p>
    <w:p w14:paraId="0CA15CCE" w14:textId="77777777" w:rsidR="00867340" w:rsidRDefault="00867340" w:rsidP="00867340">
      <w:pPr>
        <w:pStyle w:val="PL"/>
        <w:rPr>
          <w:snapToGrid w:val="0"/>
        </w:rPr>
      </w:pPr>
      <w:r>
        <w:rPr>
          <w:snapToGrid w:val="0"/>
        </w:rPr>
        <w:tab/>
        <w:t>...</w:t>
      </w:r>
    </w:p>
    <w:p w14:paraId="25720DE6" w14:textId="77777777" w:rsidR="00867340" w:rsidRDefault="00867340" w:rsidP="00867340">
      <w:pPr>
        <w:pStyle w:val="PL"/>
        <w:rPr>
          <w:snapToGrid w:val="0"/>
        </w:rPr>
      </w:pPr>
      <w:r>
        <w:rPr>
          <w:snapToGrid w:val="0"/>
        </w:rPr>
        <w:t>}</w:t>
      </w:r>
    </w:p>
    <w:p w14:paraId="238BF9D6" w14:textId="77777777" w:rsidR="00867340" w:rsidRDefault="00867340" w:rsidP="00867340">
      <w:pPr>
        <w:pStyle w:val="PL"/>
        <w:rPr>
          <w:snapToGrid w:val="0"/>
        </w:rPr>
      </w:pPr>
    </w:p>
    <w:p w14:paraId="4C5F8611" w14:textId="77777777" w:rsidR="00867340" w:rsidRDefault="00867340"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snapToGrid w:val="0"/>
        </w:rPr>
      </w:pPr>
      <w:r w:rsidRPr="00550676">
        <w:rPr>
          <w:snapToGrid w:val="0"/>
        </w:rPr>
        <w:t>GlobalGNB-ID ::= SEQUENCE {</w:t>
      </w:r>
    </w:p>
    <w:p w14:paraId="02ADD4AC"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61C472B8" w14:textId="77777777" w:rsidR="009B75C3" w:rsidRPr="00550676" w:rsidRDefault="009B75C3" w:rsidP="009B75C3">
      <w:pPr>
        <w:pStyle w:val="PL"/>
        <w:rPr>
          <w:snapToGrid w:val="0"/>
        </w:rPr>
      </w:pPr>
      <w:r w:rsidRPr="00550676">
        <w:rPr>
          <w:snapToGrid w:val="0"/>
        </w:rPr>
        <w:tab/>
        <w:t>gNB-ID</w:t>
      </w:r>
      <w:r w:rsidRPr="00550676">
        <w:rPr>
          <w:snapToGrid w:val="0"/>
        </w:rPr>
        <w:tab/>
      </w:r>
      <w:r w:rsidRPr="00550676">
        <w:rPr>
          <w:snapToGrid w:val="0"/>
        </w:rPr>
        <w:tab/>
      </w:r>
      <w:r w:rsidRPr="00550676">
        <w:rPr>
          <w:snapToGrid w:val="0"/>
        </w:rPr>
        <w:tab/>
      </w:r>
      <w:r w:rsidRPr="00550676">
        <w:rPr>
          <w:snapToGrid w:val="0"/>
        </w:rPr>
        <w:tab/>
        <w:t>GNB-ID,</w:t>
      </w:r>
    </w:p>
    <w:p w14:paraId="4871EB71"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GNB-ID-ExtIEs} } OPTIONAL,</w:t>
      </w:r>
    </w:p>
    <w:p w14:paraId="55621C6D" w14:textId="77777777" w:rsidR="009B75C3" w:rsidRPr="00550676" w:rsidRDefault="009B75C3" w:rsidP="009B75C3">
      <w:pPr>
        <w:pStyle w:val="PL"/>
        <w:rPr>
          <w:snapToGrid w:val="0"/>
        </w:rPr>
      </w:pPr>
      <w:r w:rsidRPr="00550676">
        <w:rPr>
          <w:snapToGrid w:val="0"/>
        </w:rPr>
        <w:tab/>
        <w:t>...</w:t>
      </w:r>
    </w:p>
    <w:p w14:paraId="2FE95B4A" w14:textId="77777777" w:rsidR="009B75C3" w:rsidRPr="00550676" w:rsidRDefault="009B75C3" w:rsidP="009B75C3">
      <w:pPr>
        <w:pStyle w:val="PL"/>
        <w:rPr>
          <w:snapToGrid w:val="0"/>
        </w:rPr>
      </w:pPr>
      <w:r w:rsidRPr="00550676">
        <w:rPr>
          <w:snapToGrid w:val="0"/>
        </w:rPr>
        <w:t>}</w:t>
      </w:r>
    </w:p>
    <w:p w14:paraId="265FE99F" w14:textId="77777777" w:rsidR="009B75C3" w:rsidRPr="00550676" w:rsidRDefault="009B75C3" w:rsidP="009B75C3">
      <w:pPr>
        <w:pStyle w:val="PL"/>
        <w:rPr>
          <w:snapToGrid w:val="0"/>
        </w:rPr>
      </w:pPr>
    </w:p>
    <w:p w14:paraId="48923408" w14:textId="77777777" w:rsidR="009B75C3" w:rsidRPr="00550676" w:rsidRDefault="009B75C3" w:rsidP="009B75C3">
      <w:pPr>
        <w:pStyle w:val="PL"/>
        <w:rPr>
          <w:snapToGrid w:val="0"/>
        </w:rPr>
      </w:pPr>
      <w:r w:rsidRPr="00550676">
        <w:rPr>
          <w:snapToGrid w:val="0"/>
        </w:rPr>
        <w:t>GlobalGNB-ID-ExtIEs NGAP-PROTOCOL-EXTENSION ::= {</w:t>
      </w:r>
    </w:p>
    <w:p w14:paraId="2BE2E462" w14:textId="77777777" w:rsidR="009B75C3" w:rsidRPr="00550676" w:rsidRDefault="009B75C3" w:rsidP="009B75C3">
      <w:pPr>
        <w:pStyle w:val="PL"/>
        <w:rPr>
          <w:snapToGrid w:val="0"/>
        </w:rPr>
      </w:pPr>
      <w:r w:rsidRPr="00550676">
        <w:rPr>
          <w:snapToGrid w:val="0"/>
        </w:rPr>
        <w:tab/>
        <w:t>...</w:t>
      </w:r>
    </w:p>
    <w:p w14:paraId="3A605666" w14:textId="77777777" w:rsidR="009B75C3" w:rsidRPr="00550676" w:rsidRDefault="009B75C3" w:rsidP="009B75C3">
      <w:pPr>
        <w:pStyle w:val="PL"/>
        <w:rPr>
          <w:snapToGrid w:val="0"/>
        </w:rPr>
      </w:pPr>
      <w:r w:rsidRPr="00550676">
        <w:rPr>
          <w:snapToGrid w:val="0"/>
        </w:rPr>
        <w:t>}</w:t>
      </w:r>
    </w:p>
    <w:p w14:paraId="1CDF55E2" w14:textId="77777777" w:rsidR="009B75C3" w:rsidRPr="00550676" w:rsidRDefault="009B75C3" w:rsidP="009B75C3">
      <w:pPr>
        <w:pStyle w:val="PL"/>
        <w:rPr>
          <w:snapToGrid w:val="0"/>
        </w:rPr>
      </w:pPr>
    </w:p>
    <w:p w14:paraId="3EEE75E0" w14:textId="77777777" w:rsidR="009B75C3" w:rsidRPr="00550676" w:rsidRDefault="009B75C3" w:rsidP="009B75C3">
      <w:pPr>
        <w:pStyle w:val="PL"/>
        <w:rPr>
          <w:snapToGrid w:val="0"/>
        </w:rPr>
      </w:pPr>
      <w:r w:rsidRPr="00550676">
        <w:rPr>
          <w:snapToGrid w:val="0"/>
        </w:rPr>
        <w:t>GlobalN3IWF-ID ::= SEQUENCE {</w:t>
      </w:r>
    </w:p>
    <w:p w14:paraId="5D2CE3BF" w14:textId="77777777" w:rsidR="009B75C3" w:rsidRPr="00550676" w:rsidRDefault="009B75C3" w:rsidP="009B75C3">
      <w:pPr>
        <w:pStyle w:val="PL"/>
        <w:rPr>
          <w:snapToGrid w:val="0"/>
        </w:rPr>
      </w:pPr>
      <w:r w:rsidRPr="00550676">
        <w:rPr>
          <w:snapToGrid w:val="0"/>
        </w:rPr>
        <w:tab/>
        <w:t>pLMNIdentity</w:t>
      </w:r>
      <w:r w:rsidRPr="00550676">
        <w:rPr>
          <w:snapToGrid w:val="0"/>
        </w:rPr>
        <w:tab/>
      </w:r>
      <w:r w:rsidRPr="00550676">
        <w:rPr>
          <w:snapToGrid w:val="0"/>
        </w:rPr>
        <w:tab/>
        <w:t>PLMNIdentity,</w:t>
      </w:r>
    </w:p>
    <w:p w14:paraId="1E29FA45" w14:textId="77777777" w:rsidR="009B75C3" w:rsidRPr="00550676" w:rsidRDefault="009B75C3" w:rsidP="009B75C3">
      <w:pPr>
        <w:pStyle w:val="PL"/>
        <w:rPr>
          <w:snapToGrid w:val="0"/>
        </w:rPr>
      </w:pPr>
      <w:r w:rsidRPr="00550676">
        <w:rPr>
          <w:snapToGrid w:val="0"/>
        </w:rPr>
        <w:tab/>
        <w:t>n3IWF-ID</w:t>
      </w:r>
      <w:r w:rsidRPr="00550676">
        <w:rPr>
          <w:snapToGrid w:val="0"/>
        </w:rPr>
        <w:tab/>
      </w:r>
      <w:r w:rsidRPr="00550676">
        <w:rPr>
          <w:snapToGrid w:val="0"/>
        </w:rPr>
        <w:tab/>
      </w:r>
      <w:r w:rsidRPr="00550676">
        <w:rPr>
          <w:snapToGrid w:val="0"/>
        </w:rPr>
        <w:tab/>
        <w:t>N3IWF-ID,</w:t>
      </w:r>
    </w:p>
    <w:p w14:paraId="4B72E16A" w14:textId="77777777" w:rsidR="009B75C3" w:rsidRPr="00550676" w:rsidRDefault="009B75C3" w:rsidP="009B75C3">
      <w:pPr>
        <w:pStyle w:val="PL"/>
        <w:rPr>
          <w:snapToGrid w:val="0"/>
        </w:rPr>
      </w:pPr>
      <w:r w:rsidRPr="00550676">
        <w:rPr>
          <w:snapToGrid w:val="0"/>
        </w:rPr>
        <w:tab/>
        <w:t>iE-Extensions</w:t>
      </w:r>
      <w:r w:rsidRPr="00550676">
        <w:rPr>
          <w:snapToGrid w:val="0"/>
        </w:rPr>
        <w:tab/>
      </w:r>
      <w:r w:rsidRPr="00550676">
        <w:rPr>
          <w:snapToGrid w:val="0"/>
        </w:rPr>
        <w:tab/>
        <w:t>ProtocolExtensionContainer { {GlobalN3IWF-ID-ExtIEs} } OPTIONAL,</w:t>
      </w:r>
    </w:p>
    <w:p w14:paraId="113E69C4" w14:textId="77777777" w:rsidR="009B75C3" w:rsidRPr="001D2E49" w:rsidRDefault="009B75C3" w:rsidP="009B75C3">
      <w:pPr>
        <w:pStyle w:val="PL"/>
        <w:rPr>
          <w:snapToGrid w:val="0"/>
        </w:rPr>
      </w:pPr>
      <w:r w:rsidRPr="00550676">
        <w:rPr>
          <w:snapToGrid w:val="0"/>
        </w:rPr>
        <w:tab/>
      </w:r>
      <w:r w:rsidRPr="001D2E49">
        <w:rPr>
          <w:snapToGrid w:val="0"/>
        </w:rPr>
        <w:t>...</w:t>
      </w:r>
    </w:p>
    <w:p w14:paraId="226C37E8" w14:textId="77777777" w:rsidR="009B75C3" w:rsidRPr="001D2E49" w:rsidRDefault="009B75C3" w:rsidP="009B75C3">
      <w:pPr>
        <w:pStyle w:val="PL"/>
        <w:rPr>
          <w:snapToGrid w:val="0"/>
        </w:rPr>
      </w:pPr>
      <w:r w:rsidRPr="001D2E49">
        <w:rPr>
          <w:snapToGrid w:val="0"/>
        </w:rPr>
        <w:t>}</w:t>
      </w:r>
    </w:p>
    <w:p w14:paraId="2CA97F7F" w14:textId="77777777" w:rsidR="009B75C3" w:rsidRPr="001D2E49" w:rsidRDefault="009B75C3" w:rsidP="009B75C3">
      <w:pPr>
        <w:pStyle w:val="PL"/>
        <w:rPr>
          <w:snapToGrid w:val="0"/>
        </w:rPr>
      </w:pPr>
    </w:p>
    <w:p w14:paraId="7D8CF829" w14:textId="77777777" w:rsidR="009B75C3" w:rsidRPr="001D2E49" w:rsidRDefault="009B75C3" w:rsidP="009B75C3">
      <w:pPr>
        <w:pStyle w:val="PL"/>
        <w:rPr>
          <w:snapToGrid w:val="0"/>
        </w:rPr>
      </w:pPr>
      <w:r w:rsidRPr="001D2E49">
        <w:rPr>
          <w:snapToGrid w:val="0"/>
        </w:rPr>
        <w:t>GlobalN3IWF-ID-ExtIEs NGAP-PROTOCOL-EXTENSION ::= {</w:t>
      </w:r>
    </w:p>
    <w:p w14:paraId="2419329C" w14:textId="77777777" w:rsidR="009B75C3" w:rsidRPr="001D2E49" w:rsidRDefault="009B75C3" w:rsidP="009B75C3">
      <w:pPr>
        <w:pStyle w:val="PL"/>
        <w:rPr>
          <w:snapToGrid w:val="0"/>
        </w:rPr>
      </w:pPr>
      <w:r w:rsidRPr="001D2E49">
        <w:rPr>
          <w:snapToGrid w:val="0"/>
        </w:rPr>
        <w:tab/>
        <w:t>...</w:t>
      </w:r>
    </w:p>
    <w:p w14:paraId="75B74BEE" w14:textId="77777777" w:rsidR="009B75C3" w:rsidRPr="001D2E49" w:rsidRDefault="009B75C3" w:rsidP="009B75C3">
      <w:pPr>
        <w:pStyle w:val="PL"/>
        <w:rPr>
          <w:snapToGrid w:val="0"/>
        </w:rPr>
      </w:pPr>
      <w:r w:rsidRPr="001D2E49">
        <w:rPr>
          <w:snapToGrid w:val="0"/>
        </w:rPr>
        <w:t>}</w:t>
      </w:r>
    </w:p>
    <w:p w14:paraId="13E8F1AF" w14:textId="77777777" w:rsidR="0011392C" w:rsidRDefault="0011392C" w:rsidP="0011392C">
      <w:pPr>
        <w:pStyle w:val="PL"/>
        <w:rPr>
          <w:snapToGrid w:val="0"/>
        </w:rPr>
      </w:pPr>
    </w:p>
    <w:p w14:paraId="6A8C82BD" w14:textId="77777777" w:rsidR="0011392C" w:rsidRPr="001D2E49" w:rsidRDefault="0011392C" w:rsidP="0011392C">
      <w:pPr>
        <w:pStyle w:val="PL"/>
        <w:rPr>
          <w:snapToGrid w:val="0"/>
        </w:rPr>
      </w:pPr>
      <w:r>
        <w:rPr>
          <w:snapToGrid w:val="0"/>
        </w:rPr>
        <w:t>GlobalLine-ID</w:t>
      </w:r>
      <w:r w:rsidRPr="001D2E49">
        <w:rPr>
          <w:snapToGrid w:val="0"/>
        </w:rPr>
        <w:t xml:space="preserve"> ::= SEQUENCE {</w:t>
      </w:r>
    </w:p>
    <w:p w14:paraId="2B808765" w14:textId="77777777" w:rsidR="0011392C" w:rsidRPr="001D2E49" w:rsidRDefault="0011392C" w:rsidP="0011392C">
      <w:pPr>
        <w:pStyle w:val="PL"/>
        <w:rPr>
          <w:snapToGrid w:val="0"/>
        </w:rPr>
      </w:pPr>
      <w:r w:rsidRPr="001D2E49">
        <w:rPr>
          <w:snapToGrid w:val="0"/>
        </w:rPr>
        <w:tab/>
      </w:r>
      <w:r>
        <w:rPr>
          <w:snapToGrid w:val="0"/>
        </w:rPr>
        <w:t>globalLineIdentity</w:t>
      </w:r>
      <w:r w:rsidRPr="001D2E49">
        <w:rPr>
          <w:snapToGrid w:val="0"/>
        </w:rPr>
        <w:tab/>
      </w:r>
      <w:r w:rsidRPr="001D2E49">
        <w:rPr>
          <w:snapToGrid w:val="0"/>
        </w:rPr>
        <w:tab/>
      </w:r>
      <w:r>
        <w:rPr>
          <w:snapToGrid w:val="0"/>
        </w:rPr>
        <w:t>GlobalLineIdentity</w:t>
      </w:r>
      <w:r w:rsidRPr="001D2E49">
        <w:rPr>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snapToGrid w:val="0"/>
        </w:rPr>
      </w:pPr>
      <w:r w:rsidRPr="001D2E49">
        <w:rPr>
          <w:snapToGrid w:val="0"/>
        </w:rPr>
        <w:tab/>
      </w:r>
      <w:r>
        <w:rPr>
          <w:snapToGrid w:val="0"/>
        </w:rPr>
        <w:t>lineType</w:t>
      </w:r>
      <w:r w:rsidRPr="001D2E49">
        <w:rPr>
          <w:snapToGrid w:val="0"/>
        </w:rPr>
        <w:tab/>
      </w:r>
      <w:r w:rsidRPr="001D2E49">
        <w:rPr>
          <w:snapToGrid w:val="0"/>
        </w:rPr>
        <w:tab/>
      </w:r>
      <w:r>
        <w:rPr>
          <w:snapToGrid w:val="0"/>
        </w:rPr>
        <w:tab/>
        <w:t>Line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Pr="001D2E49">
        <w:rPr>
          <w:snapToGrid w:val="0"/>
        </w:rPr>
        <w:t>OPTIONAL,</w:t>
      </w:r>
    </w:p>
    <w:p w14:paraId="5D911D60" w14:textId="77777777" w:rsidR="0011392C" w:rsidRPr="001D2E49" w:rsidRDefault="0011392C" w:rsidP="0011392C">
      <w:pPr>
        <w:pStyle w:val="PL"/>
        <w:tabs>
          <w:tab w:val="clear" w:pos="2304"/>
        </w:tabs>
        <w:rPr>
          <w:snapToGrid w:val="0"/>
        </w:rPr>
      </w:pPr>
      <w:r w:rsidRPr="001D2E49">
        <w:rPr>
          <w:snapToGrid w:val="0"/>
        </w:rPr>
        <w:tab/>
        <w:t>iE-Extensions</w:t>
      </w:r>
      <w:r w:rsidRPr="001D2E49">
        <w:rPr>
          <w:snapToGrid w:val="0"/>
        </w:rPr>
        <w:tab/>
      </w:r>
      <w:r w:rsidRPr="001D2E49">
        <w:rPr>
          <w:snapToGrid w:val="0"/>
        </w:rPr>
        <w:tab/>
        <w:t>ProtocolExtensionContainer { {</w:t>
      </w:r>
      <w:r>
        <w:rPr>
          <w:snapToGrid w:val="0"/>
        </w:rPr>
        <w:t>GlobalLine-ID</w:t>
      </w:r>
      <w:r w:rsidRPr="001D2E49">
        <w:rPr>
          <w:snapToGrid w:val="0"/>
        </w:rPr>
        <w:t xml:space="preserve">-ExtIEs} } </w:t>
      </w:r>
      <w:r>
        <w:rPr>
          <w:snapToGrid w:val="0"/>
        </w:rPr>
        <w:tab/>
      </w:r>
      <w:r>
        <w:rPr>
          <w:snapToGrid w:val="0"/>
        </w:rPr>
        <w:tab/>
      </w:r>
      <w:r w:rsidRPr="001D2E49">
        <w:rPr>
          <w:snapToGrid w:val="0"/>
        </w:rPr>
        <w:t>OPTIONAL,</w:t>
      </w:r>
    </w:p>
    <w:p w14:paraId="2320C51E" w14:textId="77777777" w:rsidR="0011392C" w:rsidRPr="001D2E49" w:rsidRDefault="0011392C" w:rsidP="0011392C">
      <w:pPr>
        <w:pStyle w:val="PL"/>
        <w:rPr>
          <w:snapToGrid w:val="0"/>
        </w:rPr>
      </w:pPr>
      <w:r w:rsidRPr="001D2E49">
        <w:rPr>
          <w:snapToGrid w:val="0"/>
        </w:rPr>
        <w:tab/>
        <w:t>...</w:t>
      </w:r>
    </w:p>
    <w:p w14:paraId="3B36D030" w14:textId="77777777" w:rsidR="0011392C" w:rsidRPr="001D2E49" w:rsidRDefault="0011392C" w:rsidP="0011392C">
      <w:pPr>
        <w:pStyle w:val="PL"/>
        <w:rPr>
          <w:snapToGrid w:val="0"/>
        </w:rPr>
      </w:pPr>
      <w:r w:rsidRPr="001D2E49">
        <w:rPr>
          <w:snapToGrid w:val="0"/>
        </w:rPr>
        <w:t>}</w:t>
      </w:r>
    </w:p>
    <w:p w14:paraId="40DD956F" w14:textId="77777777" w:rsidR="0011392C" w:rsidRPr="001D2E49" w:rsidRDefault="0011392C" w:rsidP="0011392C">
      <w:pPr>
        <w:pStyle w:val="PL"/>
        <w:rPr>
          <w:snapToGrid w:val="0"/>
        </w:rPr>
      </w:pPr>
    </w:p>
    <w:p w14:paraId="0FBA8E8E" w14:textId="77777777" w:rsidR="0011392C" w:rsidRPr="001D2E49" w:rsidRDefault="0011392C" w:rsidP="0011392C">
      <w:pPr>
        <w:pStyle w:val="PL"/>
        <w:rPr>
          <w:snapToGrid w:val="0"/>
        </w:rPr>
      </w:pPr>
      <w:r>
        <w:rPr>
          <w:snapToGrid w:val="0"/>
        </w:rPr>
        <w:t>GlobalLine-ID</w:t>
      </w:r>
      <w:r w:rsidRPr="001D2E49">
        <w:rPr>
          <w:snapToGrid w:val="0"/>
        </w:rPr>
        <w:t>-ExtIEs NGAP-PROTOCOL-EXTENSION ::= {</w:t>
      </w:r>
    </w:p>
    <w:p w14:paraId="03D18210" w14:textId="77777777" w:rsidR="0049236B" w:rsidRDefault="0011392C" w:rsidP="0049236B">
      <w:pPr>
        <w:pStyle w:val="PL"/>
        <w:rPr>
          <w:snapToGrid w:val="0"/>
        </w:rPr>
      </w:pPr>
      <w:r w:rsidRPr="001D2E49">
        <w:rPr>
          <w:snapToGrid w:val="0"/>
        </w:rPr>
        <w:tab/>
      </w:r>
      <w:r w:rsidR="0049236B" w:rsidRPr="008711EA">
        <w:rPr>
          <w:snapToGrid w:val="0"/>
        </w:rPr>
        <w:t>{ ID id-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t>CRITICALITY ignore</w:t>
      </w:r>
      <w:r w:rsidR="0049236B" w:rsidRPr="008711EA">
        <w:rPr>
          <w:snapToGrid w:val="0"/>
        </w:rPr>
        <w:tab/>
      </w:r>
      <w:r w:rsidR="0049236B" w:rsidRPr="001D2E49">
        <w:rPr>
          <w:snapToGrid w:val="0"/>
        </w:rPr>
        <w:t xml:space="preserve">EXTENSION </w:t>
      </w:r>
      <w:r w:rsidR="0049236B" w:rsidRPr="008711EA">
        <w:rPr>
          <w:snapToGrid w:val="0"/>
        </w:rPr>
        <w:t>TAI</w:t>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sidRPr="008711EA">
        <w:rPr>
          <w:snapToGrid w:val="0"/>
        </w:rPr>
        <w:tab/>
      </w:r>
      <w:r w:rsidR="0049236B">
        <w:rPr>
          <w:snapToGrid w:val="0"/>
        </w:rPr>
        <w:tab/>
      </w:r>
      <w:r w:rsidR="0049236B" w:rsidRPr="008711EA">
        <w:rPr>
          <w:snapToGrid w:val="0"/>
        </w:rPr>
        <w:tab/>
        <w:t xml:space="preserve">PRESENCE </w:t>
      </w:r>
      <w:r w:rsidR="0049236B">
        <w:rPr>
          <w:snapToGrid w:val="0"/>
        </w:rPr>
        <w:t>optional</w:t>
      </w:r>
      <w:r w:rsidR="0049236B">
        <w:rPr>
          <w:snapToGrid w:val="0"/>
        </w:rPr>
        <w:tab/>
      </w:r>
      <w:r w:rsidR="0049236B" w:rsidRPr="008711EA">
        <w:rPr>
          <w:snapToGrid w:val="0"/>
        </w:rPr>
        <w:t>}</w:t>
      </w:r>
      <w:r w:rsidR="0049236B">
        <w:rPr>
          <w:snapToGrid w:val="0"/>
        </w:rPr>
        <w:t>,</w:t>
      </w:r>
    </w:p>
    <w:p w14:paraId="02FB9F27" w14:textId="17774F18" w:rsidR="0011392C" w:rsidRPr="001D2E49" w:rsidRDefault="0049236B" w:rsidP="0049236B">
      <w:pPr>
        <w:pStyle w:val="PL"/>
        <w:rPr>
          <w:snapToGrid w:val="0"/>
        </w:rPr>
      </w:pPr>
      <w:r>
        <w:rPr>
          <w:snapToGrid w:val="0"/>
        </w:rPr>
        <w:tab/>
      </w:r>
      <w:r w:rsidR="0011392C" w:rsidRPr="001D2E49">
        <w:rPr>
          <w:snapToGrid w:val="0"/>
        </w:rPr>
        <w:t>...</w:t>
      </w:r>
    </w:p>
    <w:p w14:paraId="0A154C2D" w14:textId="77777777" w:rsidR="0011392C" w:rsidRPr="001D2E49" w:rsidRDefault="0011392C" w:rsidP="0011392C">
      <w:pPr>
        <w:pStyle w:val="PL"/>
        <w:rPr>
          <w:snapToGrid w:val="0"/>
        </w:rPr>
      </w:pPr>
      <w:r w:rsidRPr="001D2E49">
        <w:rPr>
          <w:snapToGrid w:val="0"/>
        </w:rPr>
        <w:t>}</w:t>
      </w:r>
    </w:p>
    <w:p w14:paraId="6E1805E1" w14:textId="77777777" w:rsidR="0011392C" w:rsidRDefault="0011392C" w:rsidP="0011392C">
      <w:pPr>
        <w:pStyle w:val="PL"/>
        <w:rPr>
          <w:snapToGrid w:val="0"/>
        </w:rPr>
      </w:pPr>
    </w:p>
    <w:p w14:paraId="2AA68E07" w14:textId="77777777" w:rsidR="0011392C" w:rsidRDefault="0011392C" w:rsidP="0011392C">
      <w:pPr>
        <w:pStyle w:val="PL"/>
        <w:rPr>
          <w:snapToGrid w:val="0"/>
        </w:rPr>
      </w:pPr>
      <w:r>
        <w:rPr>
          <w:snapToGrid w:val="0"/>
        </w:rPr>
        <w:t xml:space="preserve">GlobalLineIdentity ::= </w:t>
      </w:r>
      <w:r w:rsidRPr="001D2E49">
        <w:rPr>
          <w:snapToGrid w:val="0"/>
        </w:rPr>
        <w:t>OCTET STRING</w:t>
      </w:r>
    </w:p>
    <w:p w14:paraId="52A3727E" w14:textId="77777777" w:rsidR="009B75C3" w:rsidRPr="001D2E49" w:rsidRDefault="009B75C3" w:rsidP="009B75C3">
      <w:pPr>
        <w:pStyle w:val="PL"/>
        <w:rPr>
          <w:snapToGrid w:val="0"/>
        </w:rPr>
      </w:pPr>
    </w:p>
    <w:p w14:paraId="636C1E58" w14:textId="77777777" w:rsidR="009B75C3" w:rsidRPr="001D2E49" w:rsidRDefault="009B75C3" w:rsidP="009B75C3">
      <w:pPr>
        <w:pStyle w:val="PL"/>
        <w:rPr>
          <w:snapToGrid w:val="0"/>
        </w:rPr>
      </w:pPr>
      <w:r w:rsidRPr="001D2E49">
        <w:rPr>
          <w:snapToGrid w:val="0"/>
        </w:rPr>
        <w:t>GlobalNgENB-ID ::= SEQUENCE {</w:t>
      </w:r>
    </w:p>
    <w:p w14:paraId="45D4F64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15F7DEC0" w14:textId="77777777" w:rsidR="009B75C3" w:rsidRPr="001D2E49" w:rsidRDefault="009B75C3" w:rsidP="009B75C3">
      <w:pPr>
        <w:pStyle w:val="PL"/>
        <w:rPr>
          <w:snapToGrid w:val="0"/>
        </w:rPr>
      </w:pPr>
      <w:r w:rsidRPr="001D2E49">
        <w:rPr>
          <w:snapToGrid w:val="0"/>
        </w:rPr>
        <w:tab/>
        <w:t>ngENB-ID</w:t>
      </w:r>
      <w:r w:rsidRPr="001D2E49">
        <w:rPr>
          <w:snapToGrid w:val="0"/>
        </w:rPr>
        <w:tab/>
      </w:r>
      <w:r w:rsidRPr="001D2E49">
        <w:rPr>
          <w:snapToGrid w:val="0"/>
        </w:rPr>
        <w:tab/>
      </w:r>
      <w:r w:rsidRPr="001D2E49">
        <w:rPr>
          <w:snapToGrid w:val="0"/>
        </w:rPr>
        <w:tab/>
        <w:t>NgENB-ID,</w:t>
      </w:r>
    </w:p>
    <w:p w14:paraId="61293BF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GlobalNgENB-ID-ExtIEs} } OPTIONAL,</w:t>
      </w:r>
    </w:p>
    <w:p w14:paraId="05EF941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5310B96D" w14:textId="77777777" w:rsidR="009B75C3" w:rsidRPr="001D2E49" w:rsidRDefault="009B75C3" w:rsidP="009B75C3">
      <w:pPr>
        <w:pStyle w:val="PL"/>
        <w:rPr>
          <w:snapToGrid w:val="0"/>
        </w:rPr>
      </w:pPr>
      <w:r w:rsidRPr="001D2E49">
        <w:rPr>
          <w:snapToGrid w:val="0"/>
        </w:rPr>
        <w:t>}</w:t>
      </w:r>
    </w:p>
    <w:p w14:paraId="43A67598" w14:textId="77777777" w:rsidR="009B75C3" w:rsidRPr="001D2E49" w:rsidRDefault="009B75C3" w:rsidP="009B75C3">
      <w:pPr>
        <w:pStyle w:val="PL"/>
        <w:rPr>
          <w:snapToGrid w:val="0"/>
        </w:rPr>
      </w:pPr>
    </w:p>
    <w:p w14:paraId="63FA30BE" w14:textId="77777777" w:rsidR="009B75C3" w:rsidRPr="001D2E49" w:rsidRDefault="009B75C3" w:rsidP="009B75C3">
      <w:pPr>
        <w:pStyle w:val="PL"/>
        <w:rPr>
          <w:snapToGrid w:val="0"/>
        </w:rPr>
      </w:pPr>
      <w:r w:rsidRPr="001D2E49">
        <w:rPr>
          <w:snapToGrid w:val="0"/>
        </w:rPr>
        <w:t>GlobalNgENB-ID-ExtIEs NGAP-PROTOCOL-EXTENSION ::= {</w:t>
      </w:r>
    </w:p>
    <w:p w14:paraId="102CD1C7" w14:textId="77777777" w:rsidR="009B75C3" w:rsidRPr="001D2E49" w:rsidRDefault="009B75C3" w:rsidP="009B75C3">
      <w:pPr>
        <w:pStyle w:val="PL"/>
        <w:rPr>
          <w:snapToGrid w:val="0"/>
        </w:rPr>
      </w:pPr>
      <w:r w:rsidRPr="001D2E49">
        <w:rPr>
          <w:snapToGrid w:val="0"/>
        </w:rPr>
        <w:tab/>
        <w:t>...</w:t>
      </w:r>
    </w:p>
    <w:p w14:paraId="22787039" w14:textId="77777777" w:rsidR="009B75C3" w:rsidRPr="001D2E49" w:rsidRDefault="009B75C3" w:rsidP="009B75C3">
      <w:pPr>
        <w:pStyle w:val="PL"/>
        <w:rPr>
          <w:snapToGrid w:val="0"/>
        </w:rPr>
      </w:pPr>
      <w:r w:rsidRPr="001D2E49">
        <w:rPr>
          <w:snapToGrid w:val="0"/>
        </w:rPr>
        <w:t>}</w:t>
      </w:r>
    </w:p>
    <w:p w14:paraId="017605A4" w14:textId="77777777" w:rsidR="009B75C3" w:rsidRPr="001D2E49" w:rsidRDefault="009B75C3" w:rsidP="009B75C3">
      <w:pPr>
        <w:pStyle w:val="PL"/>
        <w:rPr>
          <w:snapToGrid w:val="0"/>
        </w:rPr>
      </w:pPr>
    </w:p>
    <w:p w14:paraId="27C30A45" w14:textId="77777777" w:rsidR="009B75C3" w:rsidRPr="001D2E49" w:rsidRDefault="009B75C3" w:rsidP="009B75C3">
      <w:pPr>
        <w:pStyle w:val="PL"/>
        <w:rPr>
          <w:snapToGrid w:val="0"/>
        </w:rPr>
      </w:pPr>
      <w:r w:rsidRPr="001D2E49">
        <w:rPr>
          <w:snapToGrid w:val="0"/>
        </w:rPr>
        <w:t>GlobalRANNodeID ::= CHOICE {</w:t>
      </w:r>
    </w:p>
    <w:p w14:paraId="006DBA8F" w14:textId="77777777" w:rsidR="009B75C3" w:rsidRPr="001D2E49" w:rsidRDefault="009B75C3" w:rsidP="009B75C3">
      <w:pPr>
        <w:pStyle w:val="PL"/>
        <w:rPr>
          <w:snapToGrid w:val="0"/>
        </w:rPr>
      </w:pPr>
      <w:r w:rsidRPr="001D2E49">
        <w:rPr>
          <w:snapToGrid w:val="0"/>
        </w:rPr>
        <w:tab/>
        <w:t>globalGNB-ID</w:t>
      </w:r>
      <w:r w:rsidRPr="001D2E49">
        <w:rPr>
          <w:snapToGrid w:val="0"/>
        </w:rPr>
        <w:tab/>
      </w:r>
      <w:r w:rsidRPr="001D2E49">
        <w:rPr>
          <w:snapToGrid w:val="0"/>
        </w:rPr>
        <w:tab/>
      </w:r>
      <w:r w:rsidR="00C3419D">
        <w:rPr>
          <w:snapToGrid w:val="0"/>
        </w:rPr>
        <w:tab/>
      </w:r>
      <w:r w:rsidRPr="001D2E49">
        <w:rPr>
          <w:snapToGrid w:val="0"/>
        </w:rPr>
        <w:t>GlobalGNB-ID,</w:t>
      </w:r>
    </w:p>
    <w:p w14:paraId="0C9AB57D" w14:textId="77777777" w:rsidR="009B75C3" w:rsidRPr="001D2E49" w:rsidRDefault="009B75C3" w:rsidP="009B75C3">
      <w:pPr>
        <w:pStyle w:val="PL"/>
        <w:rPr>
          <w:snapToGrid w:val="0"/>
        </w:rPr>
      </w:pPr>
      <w:r w:rsidRPr="001D2E49">
        <w:rPr>
          <w:snapToGrid w:val="0"/>
        </w:rPr>
        <w:tab/>
        <w:t>globalNgENB-ID</w:t>
      </w:r>
      <w:r w:rsidRPr="001D2E49">
        <w:rPr>
          <w:snapToGrid w:val="0"/>
        </w:rPr>
        <w:tab/>
      </w:r>
      <w:r w:rsidRPr="001D2E49">
        <w:rPr>
          <w:snapToGrid w:val="0"/>
        </w:rPr>
        <w:tab/>
      </w:r>
      <w:r w:rsidR="00C3419D">
        <w:rPr>
          <w:snapToGrid w:val="0"/>
        </w:rPr>
        <w:tab/>
      </w:r>
      <w:r w:rsidRPr="001D2E49">
        <w:rPr>
          <w:snapToGrid w:val="0"/>
        </w:rPr>
        <w:t>GlobalNgENB-ID,</w:t>
      </w:r>
    </w:p>
    <w:p w14:paraId="26313AB7" w14:textId="77777777" w:rsidR="009B75C3" w:rsidRPr="001D2E49" w:rsidRDefault="009B75C3" w:rsidP="009B75C3">
      <w:pPr>
        <w:pStyle w:val="PL"/>
        <w:rPr>
          <w:snapToGrid w:val="0"/>
        </w:rPr>
      </w:pPr>
      <w:r w:rsidRPr="001D2E49">
        <w:rPr>
          <w:snapToGrid w:val="0"/>
        </w:rPr>
        <w:tab/>
        <w:t>globalN3IWF-ID</w:t>
      </w:r>
      <w:r w:rsidRPr="001D2E49">
        <w:rPr>
          <w:snapToGrid w:val="0"/>
        </w:rPr>
        <w:tab/>
      </w:r>
      <w:r w:rsidRPr="001D2E49">
        <w:rPr>
          <w:snapToGrid w:val="0"/>
        </w:rPr>
        <w:tab/>
      </w:r>
      <w:r w:rsidR="00C3419D">
        <w:rPr>
          <w:snapToGrid w:val="0"/>
        </w:rPr>
        <w:tab/>
      </w:r>
      <w:r w:rsidRPr="001D2E49">
        <w:rPr>
          <w:snapToGrid w:val="0"/>
        </w:rPr>
        <w:t>GlobalN3IWF-ID,</w:t>
      </w:r>
    </w:p>
    <w:p w14:paraId="49A651F3"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lobalRANNodeID</w:t>
      </w:r>
      <w:r w:rsidRPr="001D2E49">
        <w:t>-ExtIEs} }</w:t>
      </w:r>
    </w:p>
    <w:p w14:paraId="0CA2BE75" w14:textId="77777777" w:rsidR="009B75C3" w:rsidRPr="001D2E49" w:rsidRDefault="009B75C3" w:rsidP="009B75C3">
      <w:pPr>
        <w:pStyle w:val="PL"/>
        <w:rPr>
          <w:snapToGrid w:val="0"/>
        </w:rPr>
      </w:pPr>
      <w:r w:rsidRPr="001D2E49">
        <w:rPr>
          <w:snapToGrid w:val="0"/>
        </w:rPr>
        <w:t>}</w:t>
      </w:r>
    </w:p>
    <w:p w14:paraId="5A71468D" w14:textId="77777777" w:rsidR="009B75C3" w:rsidRPr="001D2E49" w:rsidRDefault="009B75C3" w:rsidP="009B75C3">
      <w:pPr>
        <w:pStyle w:val="PL"/>
        <w:rPr>
          <w:snapToGrid w:val="0"/>
        </w:rPr>
      </w:pPr>
    </w:p>
    <w:p w14:paraId="46AC63F7" w14:textId="77777777" w:rsidR="0011392C" w:rsidRDefault="009B75C3" w:rsidP="0011392C">
      <w:pPr>
        <w:pStyle w:val="PL"/>
      </w:pPr>
      <w:r w:rsidRPr="001D2E49">
        <w:rPr>
          <w:snapToGrid w:val="0"/>
        </w:rPr>
        <w:t>GlobalRANNodeID</w:t>
      </w:r>
      <w:r w:rsidRPr="001D2E49">
        <w:t xml:space="preserve">-ExtIEs </w:t>
      </w:r>
      <w:r w:rsidRPr="001D2E49">
        <w:rPr>
          <w:snapToGrid w:val="0"/>
        </w:rPr>
        <w:t xml:space="preserve">NGAP-PROTOCOL-IES </w:t>
      </w:r>
      <w:r w:rsidRPr="001D2E49">
        <w:t>::= {</w:t>
      </w:r>
    </w:p>
    <w:p w14:paraId="5E83E547" w14:textId="11A37315" w:rsidR="0011392C" w:rsidRPr="001D2E49" w:rsidRDefault="0011392C" w:rsidP="0011392C">
      <w:pPr>
        <w:pStyle w:val="PL"/>
        <w:tabs>
          <w:tab w:val="clear" w:pos="8448"/>
        </w:tabs>
        <w:rPr>
          <w:snapToGrid w:val="0"/>
        </w:rPr>
      </w:pPr>
      <w:r w:rsidRPr="001D2E49">
        <w:tab/>
      </w:r>
      <w:r w:rsidRPr="001D2E49">
        <w:rPr>
          <w:snapToGrid w:val="0"/>
        </w:rPr>
        <w:t>{ ID id-</w:t>
      </w:r>
      <w:r>
        <w:rPr>
          <w:snapToGrid w:val="0"/>
        </w:rPr>
        <w:t>GlobalTNGF-ID</w:t>
      </w:r>
      <w:r w:rsidRPr="001D2E49">
        <w:rPr>
          <w:snapToGrid w:val="0"/>
        </w:rPr>
        <w:tab/>
      </w:r>
      <w:r w:rsidRPr="001D2E49">
        <w:rPr>
          <w:snapToGrid w:val="0"/>
        </w:rPr>
        <w:tab/>
        <w:t xml:space="preserve">CRITICALITY </w:t>
      </w:r>
      <w:r>
        <w:rPr>
          <w:snapToGrid w:val="0"/>
        </w:rPr>
        <w:t>reject</w:t>
      </w:r>
      <w:r w:rsidRPr="001D2E49">
        <w:rPr>
          <w:snapToGrid w:val="0"/>
        </w:rPr>
        <w:tab/>
      </w:r>
      <w:r>
        <w:rPr>
          <w:snapToGrid w:val="0"/>
        </w:rPr>
        <w:t>TYPE GlobalTNGF-ID</w:t>
      </w:r>
      <w:r w:rsidRPr="001D2E49">
        <w:rPr>
          <w:snapToGrid w:val="0"/>
        </w:rPr>
        <w:tab/>
      </w:r>
      <w:r>
        <w:rPr>
          <w:snapToGrid w:val="0"/>
        </w:rPr>
        <w:tab/>
      </w:r>
      <w:r w:rsidR="006A4A5F">
        <w:rPr>
          <w:snapToGrid w:val="0"/>
        </w:rPr>
        <w:tab/>
      </w:r>
      <w:r w:rsidRPr="001D2E49">
        <w:rPr>
          <w:snapToGrid w:val="0"/>
        </w:rPr>
        <w:t xml:space="preserve">PRESENCE </w:t>
      </w:r>
      <w:r>
        <w:rPr>
          <w:snapToGrid w:val="0"/>
        </w:rPr>
        <w:t>mandatory</w:t>
      </w:r>
      <w:r w:rsidRPr="001D2E49">
        <w:rPr>
          <w:snapToGrid w:val="0"/>
        </w:rPr>
        <w:tab/>
        <w:t>}|</w:t>
      </w:r>
    </w:p>
    <w:p w14:paraId="04FFB9E0" w14:textId="77777777" w:rsidR="0011392C" w:rsidRPr="001D2E49" w:rsidRDefault="0011392C" w:rsidP="0011392C">
      <w:pPr>
        <w:pStyle w:val="PL"/>
        <w:rPr>
          <w:snapToGrid w:val="0"/>
        </w:rPr>
      </w:pPr>
      <w:r w:rsidRPr="001D2E49">
        <w:rPr>
          <w:snapToGrid w:val="0"/>
        </w:rPr>
        <w:tab/>
        <w:t>{ ID id-</w:t>
      </w:r>
      <w:r>
        <w:rPr>
          <w:snapToGrid w:val="0"/>
        </w:rPr>
        <w:t>GlobalTWIF-ID</w:t>
      </w:r>
      <w:r w:rsidRPr="001D2E49">
        <w:rPr>
          <w:snapToGrid w:val="0"/>
        </w:rPr>
        <w:tab/>
      </w:r>
      <w:r w:rsidRPr="001D2E49">
        <w:rPr>
          <w:snapToGrid w:val="0"/>
        </w:rPr>
        <w:tab/>
        <w:t>CRITICALITY reject</w:t>
      </w:r>
      <w:r w:rsidRPr="001D2E49">
        <w:rPr>
          <w:snapToGrid w:val="0"/>
        </w:rPr>
        <w:tab/>
      </w:r>
      <w:r>
        <w:rPr>
          <w:snapToGrid w:val="0"/>
        </w:rPr>
        <w:t>TYPE GlobalTWIF-ID</w:t>
      </w:r>
      <w:r w:rsidRPr="001D2E49">
        <w:rPr>
          <w:snapToGrid w:val="0"/>
        </w:rPr>
        <w:tab/>
      </w:r>
      <w:r w:rsidRPr="001D2E49">
        <w:rPr>
          <w:snapToGrid w:val="0"/>
        </w:rPr>
        <w:tab/>
      </w:r>
      <w:r>
        <w:rPr>
          <w:snapToGrid w:val="0"/>
        </w:rPr>
        <w:tab/>
      </w:r>
      <w:r w:rsidRPr="001D2E49">
        <w:rPr>
          <w:snapToGrid w:val="0"/>
        </w:rPr>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618A7B1F" w14:textId="77777777" w:rsidR="009B75C3" w:rsidRPr="001D2E49" w:rsidRDefault="0011392C" w:rsidP="0011392C">
      <w:pPr>
        <w:pStyle w:val="PL"/>
      </w:pPr>
      <w:r w:rsidRPr="001D2E49">
        <w:rPr>
          <w:snapToGrid w:val="0"/>
        </w:rPr>
        <w:tab/>
        <w:t>{ ID id-</w:t>
      </w:r>
      <w:r>
        <w:rPr>
          <w:snapToGrid w:val="0"/>
        </w:rPr>
        <w:t>GlobalW-AGF-ID</w:t>
      </w:r>
      <w:r w:rsidRPr="001D2E49">
        <w:rPr>
          <w:snapToGrid w:val="0"/>
        </w:rPr>
        <w:tab/>
      </w:r>
      <w:r w:rsidRPr="001D2E49">
        <w:rPr>
          <w:snapToGrid w:val="0"/>
        </w:rPr>
        <w:tab/>
        <w:t>CRITICALITY reject</w:t>
      </w:r>
      <w:r w:rsidRPr="001D2E49">
        <w:rPr>
          <w:snapToGrid w:val="0"/>
        </w:rPr>
        <w:tab/>
      </w:r>
      <w:r>
        <w:rPr>
          <w:snapToGrid w:val="0"/>
        </w:rPr>
        <w:t>TYPE GlobalW-AGF-ID</w:t>
      </w:r>
      <w:r w:rsidRPr="001D2E49">
        <w:rPr>
          <w:snapToGrid w:val="0"/>
        </w:rPr>
        <w:tab/>
      </w:r>
      <w:r w:rsidRPr="001D2E49">
        <w:rPr>
          <w:snapToGrid w:val="0"/>
        </w:rPr>
        <w:tab/>
      </w:r>
      <w:r w:rsidRPr="001D2E49">
        <w:rPr>
          <w:snapToGrid w:val="0"/>
        </w:rPr>
        <w:tab/>
        <w:t xml:space="preserve">PRESENCE </w:t>
      </w:r>
      <w:r>
        <w:rPr>
          <w:snapToGrid w:val="0"/>
        </w:rPr>
        <w:t>mandatory</w:t>
      </w:r>
      <w:r w:rsidRPr="001D2E49">
        <w:rPr>
          <w:snapToGrid w:val="0"/>
        </w:rPr>
        <w:t xml:space="preserve"> </w:t>
      </w:r>
      <w:r w:rsidR="00C3419D">
        <w:rPr>
          <w:snapToGrid w:val="0"/>
        </w:rPr>
        <w:tab/>
      </w:r>
      <w:r w:rsidRPr="001D2E49">
        <w:rPr>
          <w:snapToGrid w:val="0"/>
        </w:rPr>
        <w:t>},</w:t>
      </w:r>
    </w:p>
    <w:p w14:paraId="18A24FAC" w14:textId="77777777" w:rsidR="009B75C3" w:rsidRPr="001D2E49" w:rsidRDefault="009B75C3" w:rsidP="009B75C3">
      <w:pPr>
        <w:pStyle w:val="PL"/>
      </w:pPr>
      <w:r w:rsidRPr="001D2E49">
        <w:tab/>
        <w:t>...</w:t>
      </w:r>
    </w:p>
    <w:p w14:paraId="25D7332E" w14:textId="77777777" w:rsidR="009B75C3" w:rsidRPr="001D2E49" w:rsidRDefault="009B75C3" w:rsidP="009B75C3">
      <w:pPr>
        <w:pStyle w:val="PL"/>
      </w:pPr>
      <w:r w:rsidRPr="001D2E49">
        <w:t>}</w:t>
      </w:r>
    </w:p>
    <w:p w14:paraId="4BD3404E" w14:textId="77777777" w:rsidR="009B75C3" w:rsidRPr="001D2E49" w:rsidRDefault="009B75C3" w:rsidP="009B75C3">
      <w:pPr>
        <w:pStyle w:val="PL"/>
        <w:rPr>
          <w:snapToGrid w:val="0"/>
        </w:rPr>
      </w:pPr>
    </w:p>
    <w:p w14:paraId="0256CCF4" w14:textId="77777777" w:rsidR="0011392C" w:rsidRPr="001D2E49" w:rsidRDefault="0011392C" w:rsidP="0011392C">
      <w:pPr>
        <w:pStyle w:val="PL"/>
        <w:rPr>
          <w:snapToGrid w:val="0"/>
        </w:rPr>
      </w:pPr>
      <w:r>
        <w:rPr>
          <w:snapToGrid w:val="0"/>
        </w:rPr>
        <w:t>GlobalTNGF-ID</w:t>
      </w:r>
      <w:r w:rsidRPr="001D2E49">
        <w:rPr>
          <w:snapToGrid w:val="0"/>
        </w:rPr>
        <w:t xml:space="preserve"> ::= SEQUENCE {</w:t>
      </w:r>
    </w:p>
    <w:p w14:paraId="57014D3C"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7FCD129" w14:textId="77777777" w:rsidR="0011392C" w:rsidRPr="001D2E49" w:rsidRDefault="0011392C" w:rsidP="0011392C">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Pr>
          <w:snapToGrid w:val="0"/>
        </w:rPr>
        <w:tab/>
        <w:t>TNGF</w:t>
      </w:r>
      <w:r w:rsidRPr="001D2E49">
        <w:rPr>
          <w:snapToGrid w:val="0"/>
        </w:rPr>
        <w:t>-ID,</w:t>
      </w:r>
    </w:p>
    <w:p w14:paraId="68F104FB"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NGF</w:t>
      </w:r>
      <w:r w:rsidRPr="001D2E49">
        <w:rPr>
          <w:snapToGrid w:val="0"/>
        </w:rPr>
        <w:t>-ID-ExtIEs} } OPTIONAL,</w:t>
      </w:r>
    </w:p>
    <w:p w14:paraId="01591164" w14:textId="77777777" w:rsidR="0011392C" w:rsidRPr="001D2E49" w:rsidRDefault="0011392C" w:rsidP="0011392C">
      <w:pPr>
        <w:pStyle w:val="PL"/>
        <w:rPr>
          <w:snapToGrid w:val="0"/>
        </w:rPr>
      </w:pPr>
      <w:r w:rsidRPr="001D2E49">
        <w:rPr>
          <w:snapToGrid w:val="0"/>
        </w:rPr>
        <w:tab/>
        <w:t>...</w:t>
      </w:r>
    </w:p>
    <w:p w14:paraId="50FCD4A3" w14:textId="77777777" w:rsidR="0011392C" w:rsidRPr="001D2E49" w:rsidRDefault="0011392C" w:rsidP="0011392C">
      <w:pPr>
        <w:pStyle w:val="PL"/>
        <w:rPr>
          <w:snapToGrid w:val="0"/>
        </w:rPr>
      </w:pPr>
      <w:r w:rsidRPr="001D2E49">
        <w:rPr>
          <w:snapToGrid w:val="0"/>
        </w:rPr>
        <w:t>}</w:t>
      </w:r>
    </w:p>
    <w:p w14:paraId="0E764A9C" w14:textId="77777777" w:rsidR="0011392C" w:rsidRPr="001D2E49" w:rsidRDefault="0011392C" w:rsidP="0011392C">
      <w:pPr>
        <w:pStyle w:val="PL"/>
        <w:rPr>
          <w:snapToGrid w:val="0"/>
        </w:rPr>
      </w:pPr>
    </w:p>
    <w:p w14:paraId="6B18F5FF" w14:textId="77777777" w:rsidR="0011392C" w:rsidRPr="001D2E49" w:rsidRDefault="0011392C" w:rsidP="0011392C">
      <w:pPr>
        <w:pStyle w:val="PL"/>
        <w:rPr>
          <w:snapToGrid w:val="0"/>
        </w:rPr>
      </w:pPr>
      <w:r>
        <w:rPr>
          <w:snapToGrid w:val="0"/>
        </w:rPr>
        <w:t>GlobalTNGF</w:t>
      </w:r>
      <w:r w:rsidRPr="001D2E49">
        <w:rPr>
          <w:snapToGrid w:val="0"/>
        </w:rPr>
        <w:t>-ID-ExtIEs NGAP-PROTOCOL-EXTENSION ::= {</w:t>
      </w:r>
    </w:p>
    <w:p w14:paraId="37A221BC" w14:textId="77777777" w:rsidR="0011392C" w:rsidRPr="001D2E49" w:rsidRDefault="0011392C" w:rsidP="0011392C">
      <w:pPr>
        <w:pStyle w:val="PL"/>
        <w:rPr>
          <w:snapToGrid w:val="0"/>
        </w:rPr>
      </w:pPr>
      <w:r w:rsidRPr="001D2E49">
        <w:rPr>
          <w:snapToGrid w:val="0"/>
        </w:rPr>
        <w:tab/>
        <w:t>...</w:t>
      </w:r>
    </w:p>
    <w:p w14:paraId="61F50AED" w14:textId="77777777" w:rsidR="0011392C" w:rsidRDefault="0011392C" w:rsidP="0011392C">
      <w:pPr>
        <w:pStyle w:val="PL"/>
        <w:rPr>
          <w:snapToGrid w:val="0"/>
        </w:rPr>
      </w:pPr>
      <w:r w:rsidRPr="001D2E49">
        <w:rPr>
          <w:snapToGrid w:val="0"/>
        </w:rPr>
        <w:t>}</w:t>
      </w:r>
    </w:p>
    <w:p w14:paraId="10B119F1" w14:textId="77777777" w:rsidR="0011392C" w:rsidRDefault="0011392C" w:rsidP="0011392C">
      <w:pPr>
        <w:pStyle w:val="PL"/>
        <w:rPr>
          <w:snapToGrid w:val="0"/>
        </w:rPr>
      </w:pPr>
    </w:p>
    <w:p w14:paraId="753CDEFB" w14:textId="77777777" w:rsidR="0011392C" w:rsidRDefault="0011392C" w:rsidP="0011392C">
      <w:pPr>
        <w:pStyle w:val="PL"/>
        <w:rPr>
          <w:snapToGrid w:val="0"/>
        </w:rPr>
      </w:pPr>
    </w:p>
    <w:p w14:paraId="3B43385F" w14:textId="77777777" w:rsidR="0011392C" w:rsidRPr="001D2E49" w:rsidRDefault="0011392C" w:rsidP="0011392C">
      <w:pPr>
        <w:pStyle w:val="PL"/>
        <w:rPr>
          <w:snapToGrid w:val="0"/>
        </w:rPr>
      </w:pPr>
      <w:r>
        <w:rPr>
          <w:snapToGrid w:val="0"/>
        </w:rPr>
        <w:t>GlobalTWIF-ID</w:t>
      </w:r>
      <w:r w:rsidRPr="001D2E49">
        <w:rPr>
          <w:snapToGrid w:val="0"/>
        </w:rPr>
        <w:t xml:space="preserve"> ::= SEQUENCE {</w:t>
      </w:r>
    </w:p>
    <w:p w14:paraId="1CD671A6"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t>PLMNIdentity,</w:t>
      </w:r>
    </w:p>
    <w:p w14:paraId="69D2BEAD" w14:textId="77777777" w:rsidR="0011392C" w:rsidRPr="001D2E49" w:rsidRDefault="0011392C" w:rsidP="0011392C">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Pr>
          <w:snapToGrid w:val="0"/>
        </w:rPr>
        <w:tab/>
        <w:t>TWIF</w:t>
      </w:r>
      <w:r w:rsidRPr="001D2E49">
        <w:rPr>
          <w:snapToGrid w:val="0"/>
        </w:rPr>
        <w:t>-ID,</w:t>
      </w:r>
    </w:p>
    <w:p w14:paraId="54E9D6BA" w14:textId="77777777" w:rsidR="0011392C" w:rsidRPr="001D2E49" w:rsidRDefault="0011392C" w:rsidP="0011392C">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691055">
        <w:rPr>
          <w:snapToGrid w:val="0"/>
        </w:rPr>
        <w:t xml:space="preserve"> </w:t>
      </w:r>
      <w:r>
        <w:rPr>
          <w:snapToGrid w:val="0"/>
        </w:rPr>
        <w:t>GlobalTWIF</w:t>
      </w:r>
      <w:r w:rsidRPr="001D2E49">
        <w:rPr>
          <w:snapToGrid w:val="0"/>
        </w:rPr>
        <w:t>-ID-ExtIEs} } OPTIONAL,</w:t>
      </w:r>
    </w:p>
    <w:p w14:paraId="29DF7C48" w14:textId="77777777" w:rsidR="0011392C" w:rsidRPr="001D2E49" w:rsidRDefault="0011392C" w:rsidP="0011392C">
      <w:pPr>
        <w:pStyle w:val="PL"/>
        <w:rPr>
          <w:snapToGrid w:val="0"/>
        </w:rPr>
      </w:pPr>
      <w:r w:rsidRPr="001D2E49">
        <w:rPr>
          <w:snapToGrid w:val="0"/>
        </w:rPr>
        <w:tab/>
        <w:t>...</w:t>
      </w:r>
    </w:p>
    <w:p w14:paraId="7DAFA068" w14:textId="77777777" w:rsidR="0011392C" w:rsidRPr="001D2E49" w:rsidRDefault="0011392C" w:rsidP="0011392C">
      <w:pPr>
        <w:pStyle w:val="PL"/>
        <w:rPr>
          <w:snapToGrid w:val="0"/>
        </w:rPr>
      </w:pPr>
      <w:r w:rsidRPr="001D2E49">
        <w:rPr>
          <w:snapToGrid w:val="0"/>
        </w:rPr>
        <w:t>}</w:t>
      </w:r>
    </w:p>
    <w:p w14:paraId="55A9B635" w14:textId="77777777" w:rsidR="0011392C" w:rsidRPr="001D2E49" w:rsidRDefault="0011392C" w:rsidP="0011392C">
      <w:pPr>
        <w:pStyle w:val="PL"/>
        <w:rPr>
          <w:snapToGrid w:val="0"/>
        </w:rPr>
      </w:pPr>
    </w:p>
    <w:p w14:paraId="6ABFF5FA" w14:textId="77777777" w:rsidR="0011392C" w:rsidRPr="001D2E49" w:rsidRDefault="0011392C" w:rsidP="0011392C">
      <w:pPr>
        <w:pStyle w:val="PL"/>
        <w:rPr>
          <w:snapToGrid w:val="0"/>
        </w:rPr>
      </w:pPr>
      <w:r>
        <w:rPr>
          <w:snapToGrid w:val="0"/>
        </w:rPr>
        <w:t>GlobalTWIF</w:t>
      </w:r>
      <w:r w:rsidRPr="001D2E49">
        <w:rPr>
          <w:snapToGrid w:val="0"/>
        </w:rPr>
        <w:t>-ID-ExtIEs NGAP-PROTOCOL-EXTENSION ::= {</w:t>
      </w:r>
    </w:p>
    <w:p w14:paraId="614C7925" w14:textId="77777777" w:rsidR="0011392C" w:rsidRPr="001D2E49" w:rsidRDefault="0011392C" w:rsidP="0011392C">
      <w:pPr>
        <w:pStyle w:val="PL"/>
        <w:rPr>
          <w:snapToGrid w:val="0"/>
        </w:rPr>
      </w:pPr>
      <w:r w:rsidRPr="001D2E49">
        <w:rPr>
          <w:snapToGrid w:val="0"/>
        </w:rPr>
        <w:tab/>
        <w:t>...</w:t>
      </w:r>
    </w:p>
    <w:p w14:paraId="4DD06DE9" w14:textId="77777777" w:rsidR="0011392C" w:rsidRDefault="0011392C" w:rsidP="0011392C">
      <w:pPr>
        <w:pStyle w:val="PL"/>
        <w:rPr>
          <w:snapToGrid w:val="0"/>
        </w:rPr>
      </w:pPr>
      <w:r w:rsidRPr="001D2E49">
        <w:rPr>
          <w:snapToGrid w:val="0"/>
        </w:rPr>
        <w:t>}</w:t>
      </w:r>
    </w:p>
    <w:p w14:paraId="50156BF2" w14:textId="77777777" w:rsidR="0011392C" w:rsidRDefault="0011392C" w:rsidP="0011392C">
      <w:pPr>
        <w:pStyle w:val="PL"/>
        <w:rPr>
          <w:snapToGrid w:val="0"/>
        </w:rPr>
      </w:pPr>
    </w:p>
    <w:p w14:paraId="60DAF6C2" w14:textId="77777777" w:rsidR="0011392C" w:rsidRDefault="0011392C" w:rsidP="0011392C">
      <w:pPr>
        <w:pStyle w:val="PL"/>
        <w:rPr>
          <w:snapToGrid w:val="0"/>
        </w:rPr>
      </w:pPr>
    </w:p>
    <w:p w14:paraId="4B395421" w14:textId="77777777" w:rsidR="0011392C" w:rsidRPr="001D2E49" w:rsidRDefault="0011392C" w:rsidP="0011392C">
      <w:pPr>
        <w:pStyle w:val="PL"/>
        <w:rPr>
          <w:snapToGrid w:val="0"/>
        </w:rPr>
      </w:pPr>
      <w:r>
        <w:rPr>
          <w:snapToGrid w:val="0"/>
        </w:rPr>
        <w:t>GlobalW-AGF-ID</w:t>
      </w:r>
      <w:r w:rsidRPr="001D2E49">
        <w:rPr>
          <w:snapToGrid w:val="0"/>
        </w:rPr>
        <w:t xml:space="preserve"> ::= SEQUENCE {</w:t>
      </w:r>
    </w:p>
    <w:p w14:paraId="715D6627" w14:textId="77777777" w:rsidR="0011392C" w:rsidRPr="001D2E49" w:rsidRDefault="0011392C" w:rsidP="0011392C">
      <w:pPr>
        <w:pStyle w:val="PL"/>
        <w:rPr>
          <w:snapToGrid w:val="0"/>
        </w:rPr>
      </w:pPr>
      <w:r w:rsidRPr="001D2E49">
        <w:rPr>
          <w:snapToGrid w:val="0"/>
        </w:rPr>
        <w:tab/>
        <w:t>pLMNIdentity</w:t>
      </w:r>
      <w:r w:rsidRPr="001D2E49">
        <w:rPr>
          <w:snapToGrid w:val="0"/>
        </w:rPr>
        <w:tab/>
      </w:r>
      <w:r w:rsidRPr="001D2E49">
        <w:rPr>
          <w:snapToGrid w:val="0"/>
        </w:rPr>
        <w:tab/>
      </w:r>
      <w:r>
        <w:rPr>
          <w:snapToGrid w:val="0"/>
        </w:rPr>
        <w:tab/>
      </w:r>
      <w:r w:rsidRPr="001D2E49">
        <w:rPr>
          <w:snapToGrid w:val="0"/>
        </w:rPr>
        <w:t>PLMNIdentity,</w:t>
      </w:r>
    </w:p>
    <w:p w14:paraId="2724E326" w14:textId="77777777" w:rsidR="0011392C" w:rsidRPr="001D2E49" w:rsidRDefault="0011392C" w:rsidP="0011392C">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Pr>
          <w:snapToGrid w:val="0"/>
        </w:rPr>
        <w:tab/>
        <w:t>W-AGF</w:t>
      </w:r>
      <w:r w:rsidRPr="001D2E49">
        <w:rPr>
          <w:snapToGrid w:val="0"/>
        </w:rPr>
        <w:t>-ID,</w:t>
      </w:r>
    </w:p>
    <w:p w14:paraId="4D2B01BE" w14:textId="77777777" w:rsidR="0011392C" w:rsidRPr="00402ED9" w:rsidRDefault="0011392C" w:rsidP="0011392C">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GlobalW-AGF-ID-ExtIEs} } OPTIONAL,</w:t>
      </w:r>
    </w:p>
    <w:p w14:paraId="05EEC72B" w14:textId="77777777" w:rsidR="0011392C" w:rsidRPr="001D2E49" w:rsidRDefault="0011392C" w:rsidP="0011392C">
      <w:pPr>
        <w:pStyle w:val="PL"/>
        <w:rPr>
          <w:snapToGrid w:val="0"/>
        </w:rPr>
      </w:pPr>
      <w:r w:rsidRPr="00402ED9">
        <w:rPr>
          <w:snapToGrid w:val="0"/>
          <w:lang w:val="fr-FR"/>
        </w:rPr>
        <w:tab/>
      </w:r>
      <w:r w:rsidRPr="001D2E49">
        <w:rPr>
          <w:snapToGrid w:val="0"/>
        </w:rPr>
        <w:t>...</w:t>
      </w:r>
    </w:p>
    <w:p w14:paraId="345B7ABD" w14:textId="77777777" w:rsidR="0011392C" w:rsidRPr="001D2E49" w:rsidRDefault="0011392C" w:rsidP="0011392C">
      <w:pPr>
        <w:pStyle w:val="PL"/>
        <w:rPr>
          <w:snapToGrid w:val="0"/>
        </w:rPr>
      </w:pPr>
      <w:r w:rsidRPr="001D2E49">
        <w:rPr>
          <w:snapToGrid w:val="0"/>
        </w:rPr>
        <w:t>}</w:t>
      </w:r>
    </w:p>
    <w:p w14:paraId="34806E64" w14:textId="77777777" w:rsidR="0011392C" w:rsidRPr="001D2E49" w:rsidRDefault="0011392C" w:rsidP="0011392C">
      <w:pPr>
        <w:pStyle w:val="PL"/>
        <w:rPr>
          <w:snapToGrid w:val="0"/>
        </w:rPr>
      </w:pPr>
    </w:p>
    <w:p w14:paraId="3E17C1FA" w14:textId="77777777" w:rsidR="0011392C" w:rsidRPr="001D2E49" w:rsidRDefault="0011392C" w:rsidP="0011392C">
      <w:pPr>
        <w:pStyle w:val="PL"/>
        <w:rPr>
          <w:snapToGrid w:val="0"/>
        </w:rPr>
      </w:pPr>
      <w:r>
        <w:rPr>
          <w:snapToGrid w:val="0"/>
        </w:rPr>
        <w:t>GlobalW-AGF</w:t>
      </w:r>
      <w:r w:rsidRPr="001D2E49">
        <w:rPr>
          <w:snapToGrid w:val="0"/>
        </w:rPr>
        <w:t>-ID-ExtIEs NGAP-PROTOCOL-EXTENSION ::= {</w:t>
      </w:r>
    </w:p>
    <w:p w14:paraId="307970E2" w14:textId="77777777" w:rsidR="0011392C" w:rsidRPr="001D2E49" w:rsidRDefault="0011392C" w:rsidP="0011392C">
      <w:pPr>
        <w:pStyle w:val="PL"/>
        <w:rPr>
          <w:snapToGrid w:val="0"/>
        </w:rPr>
      </w:pPr>
      <w:r w:rsidRPr="001D2E49">
        <w:rPr>
          <w:snapToGrid w:val="0"/>
        </w:rPr>
        <w:tab/>
        <w:t>...</w:t>
      </w:r>
    </w:p>
    <w:p w14:paraId="3DEC5881" w14:textId="77777777" w:rsidR="0011392C" w:rsidRDefault="0011392C" w:rsidP="0011392C">
      <w:pPr>
        <w:pStyle w:val="PL"/>
        <w:rPr>
          <w:snapToGrid w:val="0"/>
        </w:rPr>
      </w:pPr>
      <w:r w:rsidRPr="001D2E49">
        <w:rPr>
          <w:snapToGrid w:val="0"/>
        </w:rPr>
        <w:t>}</w:t>
      </w:r>
    </w:p>
    <w:p w14:paraId="2F0C34DD" w14:textId="77777777" w:rsidR="0011392C" w:rsidRDefault="0011392C" w:rsidP="0011392C">
      <w:pPr>
        <w:pStyle w:val="PL"/>
        <w:rPr>
          <w:snapToGrid w:val="0"/>
        </w:rPr>
      </w:pPr>
    </w:p>
    <w:p w14:paraId="0254E0A0" w14:textId="77777777" w:rsidR="009B75C3" w:rsidRPr="001D2E49" w:rsidRDefault="009B75C3" w:rsidP="009B75C3">
      <w:pPr>
        <w:pStyle w:val="PL"/>
        <w:rPr>
          <w:snapToGrid w:val="0"/>
        </w:rPr>
      </w:pPr>
      <w:r w:rsidRPr="001D2E49">
        <w:rPr>
          <w:snapToGrid w:val="0"/>
        </w:rPr>
        <w:t>GNB-ID ::= CHOICE {</w:t>
      </w:r>
    </w:p>
    <w:p w14:paraId="0D3A018A" w14:textId="77777777" w:rsidR="009B75C3" w:rsidRPr="001D2E49" w:rsidRDefault="009B75C3" w:rsidP="009B75C3">
      <w:pPr>
        <w:pStyle w:val="PL"/>
        <w:rPr>
          <w:snapToGrid w:val="0"/>
        </w:rPr>
      </w:pPr>
      <w:r w:rsidRPr="001D2E49">
        <w:rPr>
          <w:snapToGrid w:val="0"/>
        </w:rPr>
        <w:tab/>
        <w:t>gNB-ID</w:t>
      </w:r>
      <w:r w:rsidRPr="001D2E49">
        <w:rPr>
          <w:snapToGrid w:val="0"/>
        </w:rPr>
        <w:tab/>
      </w:r>
      <w:r w:rsidRPr="001D2E49">
        <w:rPr>
          <w:snapToGrid w:val="0"/>
        </w:rPr>
        <w:tab/>
        <w:t>BIT STRING (SIZE(22..32)),</w:t>
      </w:r>
    </w:p>
    <w:p w14:paraId="0559D37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GNB-ID</w:t>
      </w:r>
      <w:r w:rsidRPr="001D2E49">
        <w:t>-ExtIEs} }</w:t>
      </w:r>
    </w:p>
    <w:p w14:paraId="62116B62" w14:textId="77777777" w:rsidR="009B75C3" w:rsidRPr="001D2E49" w:rsidRDefault="009B75C3" w:rsidP="009B75C3">
      <w:pPr>
        <w:pStyle w:val="PL"/>
        <w:rPr>
          <w:snapToGrid w:val="0"/>
        </w:rPr>
      </w:pPr>
      <w:r w:rsidRPr="001D2E49">
        <w:rPr>
          <w:snapToGrid w:val="0"/>
        </w:rPr>
        <w:t>}</w:t>
      </w:r>
    </w:p>
    <w:p w14:paraId="51517B46" w14:textId="77777777" w:rsidR="009B75C3" w:rsidRPr="001D2E49" w:rsidRDefault="009B75C3" w:rsidP="009B75C3">
      <w:pPr>
        <w:pStyle w:val="PL"/>
        <w:rPr>
          <w:snapToGrid w:val="0"/>
        </w:rPr>
      </w:pPr>
    </w:p>
    <w:p w14:paraId="3DF31C39" w14:textId="77777777" w:rsidR="009B75C3" w:rsidRPr="001D2E49" w:rsidRDefault="009B75C3" w:rsidP="009B75C3">
      <w:pPr>
        <w:pStyle w:val="PL"/>
      </w:pPr>
      <w:r w:rsidRPr="001D2E49">
        <w:rPr>
          <w:snapToGrid w:val="0"/>
        </w:rPr>
        <w:t>GNB-ID</w:t>
      </w:r>
      <w:r w:rsidRPr="001D2E49">
        <w:t xml:space="preserve">-ExtIEs </w:t>
      </w:r>
      <w:r w:rsidRPr="001D2E49">
        <w:rPr>
          <w:snapToGrid w:val="0"/>
        </w:rPr>
        <w:t xml:space="preserve">NGAP-PROTOCOL-IES </w:t>
      </w:r>
      <w:r w:rsidRPr="001D2E49">
        <w:t>::= {</w:t>
      </w:r>
    </w:p>
    <w:p w14:paraId="328E90D9" w14:textId="77777777" w:rsidR="009B75C3" w:rsidRPr="001D2E49" w:rsidRDefault="009B75C3" w:rsidP="009B75C3">
      <w:pPr>
        <w:pStyle w:val="PL"/>
      </w:pPr>
      <w:r w:rsidRPr="001D2E49">
        <w:tab/>
        <w:t>...</w:t>
      </w:r>
    </w:p>
    <w:p w14:paraId="22579C04" w14:textId="77777777" w:rsidR="009B75C3" w:rsidRPr="001D2E49" w:rsidRDefault="009B75C3" w:rsidP="009B75C3">
      <w:pPr>
        <w:pStyle w:val="PL"/>
      </w:pPr>
      <w:r w:rsidRPr="001D2E49">
        <w:t>}</w:t>
      </w:r>
    </w:p>
    <w:p w14:paraId="16090E5C" w14:textId="77777777" w:rsidR="009B75C3" w:rsidRPr="001D2E49" w:rsidRDefault="009B75C3" w:rsidP="009B75C3">
      <w:pPr>
        <w:pStyle w:val="PL"/>
        <w:rPr>
          <w:snapToGrid w:val="0"/>
        </w:rPr>
      </w:pPr>
    </w:p>
    <w:p w14:paraId="7478AF25" w14:textId="77777777" w:rsidR="009B75C3" w:rsidRPr="001D2E49" w:rsidRDefault="009B75C3" w:rsidP="009B75C3">
      <w:pPr>
        <w:pStyle w:val="PL"/>
        <w:rPr>
          <w:snapToGrid w:val="0"/>
        </w:rPr>
      </w:pPr>
      <w:r w:rsidRPr="001D2E49">
        <w:rPr>
          <w:snapToGrid w:val="0"/>
        </w:rPr>
        <w:t>GTP-TEID ::= OCTET STRING (SIZE(4))</w:t>
      </w:r>
    </w:p>
    <w:p w14:paraId="54E40278" w14:textId="77777777" w:rsidR="009B75C3" w:rsidRPr="001D2E49" w:rsidRDefault="009B75C3" w:rsidP="009B75C3">
      <w:pPr>
        <w:pStyle w:val="PL"/>
        <w:rPr>
          <w:snapToGrid w:val="0"/>
        </w:rPr>
      </w:pPr>
    </w:p>
    <w:p w14:paraId="4A3FA250" w14:textId="77777777" w:rsidR="009B75C3" w:rsidRPr="001D2E49" w:rsidRDefault="009B75C3" w:rsidP="009B75C3">
      <w:pPr>
        <w:pStyle w:val="PL"/>
      </w:pPr>
      <w:r w:rsidRPr="001D2E49">
        <w:t>GTPTunnel ::= SEQUENCE {</w:t>
      </w:r>
    </w:p>
    <w:p w14:paraId="0642C669" w14:textId="77777777" w:rsidR="009B75C3" w:rsidRPr="001D2E49" w:rsidRDefault="009B75C3" w:rsidP="009B75C3">
      <w:pPr>
        <w:pStyle w:val="PL"/>
      </w:pPr>
      <w:r w:rsidRPr="001D2E49">
        <w:tab/>
        <w:t>transportLayerAddress</w:t>
      </w:r>
      <w:r w:rsidRPr="001D2E49">
        <w:tab/>
      </w:r>
      <w:r w:rsidRPr="001D2E49">
        <w:tab/>
        <w:t>TransportLayerAddress,</w:t>
      </w:r>
    </w:p>
    <w:p w14:paraId="4AC25A79" w14:textId="77777777" w:rsidR="009B75C3" w:rsidRPr="001D2E49" w:rsidRDefault="009B75C3" w:rsidP="009B75C3">
      <w:pPr>
        <w:pStyle w:val="PL"/>
      </w:pPr>
      <w:r w:rsidRPr="001D2E49">
        <w:tab/>
        <w:t>gTP-TEID</w:t>
      </w:r>
      <w:r w:rsidRPr="001D2E49">
        <w:tab/>
      </w:r>
      <w:r w:rsidRPr="001D2E49">
        <w:tab/>
      </w:r>
      <w:r w:rsidRPr="001D2E49">
        <w:tab/>
      </w:r>
      <w:r w:rsidRPr="001D2E49">
        <w:tab/>
      </w:r>
      <w:r w:rsidRPr="001D2E49">
        <w:tab/>
        <w:t>GTP-TEID,</w:t>
      </w:r>
    </w:p>
    <w:p w14:paraId="1D15B3DE" w14:textId="77777777" w:rsidR="009B75C3" w:rsidRPr="00402ED9" w:rsidRDefault="009B75C3" w:rsidP="009B75C3">
      <w:pPr>
        <w:pStyle w:val="PL"/>
        <w:rPr>
          <w:lang w:val="fr-FR"/>
        </w:rPr>
      </w:pPr>
      <w:r w:rsidRPr="001D2E49">
        <w:tab/>
      </w:r>
      <w:r w:rsidRPr="00402ED9">
        <w:rPr>
          <w:lang w:val="fr-FR"/>
        </w:rPr>
        <w:t>iE-Extensions</w:t>
      </w:r>
      <w:r w:rsidRPr="00402ED9">
        <w:rPr>
          <w:lang w:val="fr-FR"/>
        </w:rPr>
        <w:tab/>
      </w:r>
      <w:r w:rsidRPr="00402ED9">
        <w:rPr>
          <w:lang w:val="fr-FR"/>
        </w:rPr>
        <w:tab/>
        <w:t>ProtocolExtensionContainer { {GTPTunnel-ExtIEs} } OPTIONAL,</w:t>
      </w:r>
    </w:p>
    <w:p w14:paraId="64A2124E" w14:textId="77777777" w:rsidR="009B75C3" w:rsidRPr="001D2E49" w:rsidRDefault="009B75C3" w:rsidP="009B75C3">
      <w:pPr>
        <w:pStyle w:val="PL"/>
      </w:pPr>
      <w:r w:rsidRPr="00402ED9">
        <w:rPr>
          <w:lang w:val="fr-FR"/>
        </w:rPr>
        <w:tab/>
      </w:r>
      <w:r w:rsidRPr="001D2E49">
        <w:t>...</w:t>
      </w:r>
    </w:p>
    <w:p w14:paraId="38A51F31" w14:textId="77777777" w:rsidR="009B75C3" w:rsidRPr="001D2E49" w:rsidRDefault="009B75C3" w:rsidP="009B75C3">
      <w:pPr>
        <w:pStyle w:val="PL"/>
      </w:pPr>
      <w:r w:rsidRPr="001D2E49">
        <w:t>}</w:t>
      </w:r>
    </w:p>
    <w:p w14:paraId="31AA6103" w14:textId="77777777" w:rsidR="009B75C3" w:rsidRPr="001D2E49" w:rsidRDefault="009B75C3" w:rsidP="009B75C3">
      <w:pPr>
        <w:pStyle w:val="PL"/>
      </w:pPr>
    </w:p>
    <w:p w14:paraId="70586B21" w14:textId="77777777" w:rsidR="009B75C3" w:rsidRPr="001D2E49" w:rsidRDefault="009B75C3" w:rsidP="009B75C3">
      <w:pPr>
        <w:pStyle w:val="PL"/>
      </w:pPr>
      <w:r w:rsidRPr="001D2E49">
        <w:t>GTPTunnel-ExtIEs NGAP-PROTOCOL-EXTENSION ::= {</w:t>
      </w:r>
    </w:p>
    <w:p w14:paraId="0B12D64A" w14:textId="77777777" w:rsidR="009B75C3" w:rsidRPr="001D2E49" w:rsidRDefault="009B75C3" w:rsidP="009B75C3">
      <w:pPr>
        <w:pStyle w:val="PL"/>
      </w:pPr>
      <w:r w:rsidRPr="001D2E49">
        <w:tab/>
        <w:t>...</w:t>
      </w:r>
    </w:p>
    <w:p w14:paraId="6CB38DC0" w14:textId="77777777" w:rsidR="009B75C3" w:rsidRPr="001D2E49" w:rsidRDefault="009B75C3" w:rsidP="009B75C3">
      <w:pPr>
        <w:pStyle w:val="PL"/>
      </w:pPr>
      <w:r w:rsidRPr="001D2E49">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snapToGrid w:val="0"/>
        </w:rPr>
      </w:pPr>
      <w:r w:rsidRPr="001D2E49">
        <w:rPr>
          <w:snapToGrid w:val="0"/>
        </w:rPr>
        <w:t>GUAMI ::= SEQUENCE {</w:t>
      </w:r>
    </w:p>
    <w:p w14:paraId="598713BC"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2E0D0C28" w14:textId="77777777" w:rsidR="009B75C3" w:rsidRPr="001D2E49" w:rsidRDefault="009B75C3" w:rsidP="009B75C3">
      <w:pPr>
        <w:pStyle w:val="PL"/>
        <w:rPr>
          <w:snapToGrid w:val="0"/>
        </w:rPr>
      </w:pPr>
      <w:r w:rsidRPr="001D2E49">
        <w:rPr>
          <w:snapToGrid w:val="0"/>
        </w:rPr>
        <w:tab/>
        <w:t>aMFRegionID</w:t>
      </w:r>
      <w:r w:rsidRPr="001D2E49">
        <w:rPr>
          <w:snapToGrid w:val="0"/>
        </w:rPr>
        <w:tab/>
      </w:r>
      <w:r w:rsidRPr="001D2E49">
        <w:rPr>
          <w:snapToGrid w:val="0"/>
        </w:rPr>
        <w:tab/>
      </w:r>
      <w:r w:rsidRPr="001D2E49">
        <w:rPr>
          <w:snapToGrid w:val="0"/>
        </w:rPr>
        <w:tab/>
        <w:t>AMFRegionID,</w:t>
      </w:r>
    </w:p>
    <w:p w14:paraId="459833D9" w14:textId="77777777" w:rsidR="009B75C3" w:rsidRPr="001D2E49" w:rsidRDefault="009B75C3" w:rsidP="009B75C3">
      <w:pPr>
        <w:pStyle w:val="PL"/>
        <w:rPr>
          <w:snapToGrid w:val="0"/>
        </w:rPr>
      </w:pPr>
      <w:r w:rsidRPr="001D2E49">
        <w:rPr>
          <w:snapToGrid w:val="0"/>
        </w:rPr>
        <w:tab/>
        <w:t>aMFSetID</w:t>
      </w:r>
      <w:r w:rsidRPr="001D2E49">
        <w:rPr>
          <w:snapToGrid w:val="0"/>
        </w:rPr>
        <w:tab/>
      </w:r>
      <w:r w:rsidRPr="001D2E49">
        <w:rPr>
          <w:snapToGrid w:val="0"/>
        </w:rPr>
        <w:tab/>
      </w:r>
      <w:r w:rsidRPr="001D2E49">
        <w:rPr>
          <w:snapToGrid w:val="0"/>
        </w:rPr>
        <w:tab/>
        <w:t>AMFSetID,</w:t>
      </w:r>
    </w:p>
    <w:p w14:paraId="7B09D316" w14:textId="77777777" w:rsidR="009B75C3" w:rsidRPr="001D2E49" w:rsidRDefault="009B75C3" w:rsidP="009B75C3">
      <w:pPr>
        <w:pStyle w:val="PL"/>
        <w:rPr>
          <w:snapToGrid w:val="0"/>
        </w:rPr>
      </w:pPr>
      <w:r w:rsidRPr="001D2E49">
        <w:rPr>
          <w:snapToGrid w:val="0"/>
        </w:rPr>
        <w:tab/>
        <w:t>aMFPointer</w:t>
      </w:r>
      <w:r w:rsidRPr="001D2E49">
        <w:rPr>
          <w:snapToGrid w:val="0"/>
        </w:rPr>
        <w:tab/>
      </w:r>
      <w:r w:rsidRPr="001D2E49">
        <w:rPr>
          <w:snapToGrid w:val="0"/>
        </w:rPr>
        <w:tab/>
      </w:r>
      <w:r w:rsidRPr="001D2E49">
        <w:rPr>
          <w:snapToGrid w:val="0"/>
        </w:rPr>
        <w:tab/>
        <w:t>AMFPointer,</w:t>
      </w:r>
    </w:p>
    <w:p w14:paraId="42F3E93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GUAMI-ExtIEs} } OPTIONAL,</w:t>
      </w:r>
    </w:p>
    <w:p w14:paraId="22474830" w14:textId="77777777" w:rsidR="009B75C3" w:rsidRPr="001D2E49" w:rsidRDefault="009B75C3" w:rsidP="009B75C3">
      <w:pPr>
        <w:pStyle w:val="PL"/>
        <w:rPr>
          <w:snapToGrid w:val="0"/>
        </w:rPr>
      </w:pPr>
      <w:r w:rsidRPr="001D2E49">
        <w:rPr>
          <w:snapToGrid w:val="0"/>
        </w:rPr>
        <w:tab/>
        <w:t>...</w:t>
      </w:r>
    </w:p>
    <w:p w14:paraId="23A9256B" w14:textId="77777777" w:rsidR="009B75C3" w:rsidRPr="001D2E49" w:rsidRDefault="009B75C3" w:rsidP="009B75C3">
      <w:pPr>
        <w:pStyle w:val="PL"/>
        <w:rPr>
          <w:snapToGrid w:val="0"/>
        </w:rPr>
      </w:pPr>
      <w:r w:rsidRPr="001D2E49">
        <w:rPr>
          <w:snapToGrid w:val="0"/>
        </w:rPr>
        <w:t>}</w:t>
      </w:r>
    </w:p>
    <w:p w14:paraId="2B0D3464" w14:textId="77777777" w:rsidR="009B75C3" w:rsidRPr="001D2E49" w:rsidRDefault="009B75C3" w:rsidP="009B75C3">
      <w:pPr>
        <w:pStyle w:val="PL"/>
        <w:rPr>
          <w:snapToGrid w:val="0"/>
        </w:rPr>
      </w:pPr>
    </w:p>
    <w:p w14:paraId="349FB4D9" w14:textId="77777777" w:rsidR="009B75C3" w:rsidRPr="001D2E49" w:rsidRDefault="009B75C3" w:rsidP="009B75C3">
      <w:pPr>
        <w:pStyle w:val="PL"/>
        <w:rPr>
          <w:snapToGrid w:val="0"/>
        </w:rPr>
      </w:pPr>
      <w:r w:rsidRPr="001D2E49">
        <w:rPr>
          <w:snapToGrid w:val="0"/>
        </w:rPr>
        <w:t>GUAMI-ExtIEs NGAP-PROTOCOL-EXTENSION ::= {</w:t>
      </w:r>
    </w:p>
    <w:p w14:paraId="6DE9BE79" w14:textId="77777777" w:rsidR="009B75C3" w:rsidRPr="001D2E49" w:rsidRDefault="009B75C3" w:rsidP="009B75C3">
      <w:pPr>
        <w:pStyle w:val="PL"/>
        <w:rPr>
          <w:snapToGrid w:val="0"/>
        </w:rPr>
      </w:pPr>
      <w:r w:rsidRPr="001D2E49">
        <w:rPr>
          <w:snapToGrid w:val="0"/>
        </w:rPr>
        <w:tab/>
        <w:t>...</w:t>
      </w:r>
    </w:p>
    <w:p w14:paraId="3B3D1966" w14:textId="77777777" w:rsidR="009B75C3" w:rsidRPr="001D2E49" w:rsidRDefault="009B75C3" w:rsidP="009B75C3">
      <w:pPr>
        <w:pStyle w:val="PL"/>
        <w:rPr>
          <w:snapToGrid w:val="0"/>
        </w:rPr>
      </w:pPr>
      <w:r w:rsidRPr="001D2E49">
        <w:rPr>
          <w:snapToGrid w:val="0"/>
        </w:rPr>
        <w:t>}</w:t>
      </w:r>
    </w:p>
    <w:p w14:paraId="32043832" w14:textId="77777777" w:rsidR="009B75C3" w:rsidRPr="001D2E49" w:rsidRDefault="009B75C3" w:rsidP="009B75C3">
      <w:pPr>
        <w:pStyle w:val="PL"/>
        <w:rPr>
          <w:snapToGrid w:val="0"/>
        </w:rPr>
      </w:pPr>
    </w:p>
    <w:p w14:paraId="66EC9D58" w14:textId="77777777" w:rsidR="009B75C3" w:rsidRPr="001D2E49" w:rsidRDefault="00E66D33" w:rsidP="00B707A9">
      <w:pPr>
        <w:pStyle w:val="PL"/>
        <w:rPr>
          <w:snapToGrid w:val="0"/>
        </w:rPr>
      </w:pPr>
      <w:r w:rsidRPr="001D2E49">
        <w:rPr>
          <w:snapToGrid w:val="0"/>
        </w:rPr>
        <w:t>GUAMIType</w:t>
      </w:r>
      <w:r w:rsidR="004F35DA">
        <w:rPr>
          <w:snapToGrid w:val="0"/>
        </w:rPr>
        <w:t xml:space="preserve"> </w:t>
      </w:r>
      <w:r w:rsidRPr="001D2E49">
        <w:rPr>
          <w:snapToGrid w:val="0"/>
        </w:rPr>
        <w:t>::= ENUMERATED {native, mapped, ...}</w:t>
      </w:r>
    </w:p>
    <w:p w14:paraId="1E5D283D" w14:textId="77777777" w:rsidR="00E66D33" w:rsidRDefault="00E66D33" w:rsidP="00B707A9">
      <w:pPr>
        <w:pStyle w:val="PL"/>
        <w:rPr>
          <w:snapToGrid w:val="0"/>
        </w:rPr>
      </w:pPr>
    </w:p>
    <w:p w14:paraId="28E2E28A" w14:textId="77777777" w:rsidR="00B707A9" w:rsidRPr="00851DA5" w:rsidRDefault="00B707A9" w:rsidP="00B707A9">
      <w:pPr>
        <w:pStyle w:val="PL"/>
        <w:rPr>
          <w:snapToGrid w:val="0"/>
          <w:lang w:eastAsia="ja-JP"/>
        </w:rPr>
      </w:pPr>
      <w:r w:rsidRPr="00851DA5">
        <w:rPr>
          <w:snapToGrid w:val="0"/>
          <w:lang w:eastAsia="ja-JP"/>
        </w:rPr>
        <w:t>GUAMIList ::= SEQUENCE (SIZE(1..</w:t>
      </w:r>
      <w:r w:rsidRPr="00851DA5">
        <w:rPr>
          <w:rFonts w:eastAsia="Batang"/>
          <w:snapToGrid w:val="0"/>
          <w:lang w:eastAsia="zh-CN"/>
        </w:rPr>
        <w:t>maxnoofGUAMIs</w:t>
      </w:r>
      <w:r w:rsidRPr="00851DA5">
        <w:rPr>
          <w:snapToGrid w:val="0"/>
          <w:lang w:eastAsia="ja-JP"/>
        </w:rPr>
        <w:t>)) OF GUAMIList-Item</w:t>
      </w:r>
    </w:p>
    <w:p w14:paraId="2319A246" w14:textId="77777777" w:rsidR="00B707A9" w:rsidRPr="00851DA5" w:rsidRDefault="00B707A9" w:rsidP="00B707A9">
      <w:pPr>
        <w:pStyle w:val="PL"/>
        <w:rPr>
          <w:snapToGrid w:val="0"/>
          <w:lang w:eastAsia="ja-JP"/>
        </w:rPr>
      </w:pPr>
    </w:p>
    <w:p w14:paraId="29731E9D" w14:textId="77777777" w:rsidR="00B707A9" w:rsidRPr="00851DA5" w:rsidRDefault="00B707A9" w:rsidP="00B707A9">
      <w:pPr>
        <w:pStyle w:val="PL"/>
        <w:rPr>
          <w:snapToGrid w:val="0"/>
          <w:lang w:eastAsia="ja-JP"/>
        </w:rPr>
      </w:pPr>
      <w:r w:rsidRPr="00851DA5">
        <w:rPr>
          <w:snapToGrid w:val="0"/>
          <w:lang w:eastAsia="ja-JP"/>
        </w:rPr>
        <w:t>GUAMIList-Item ::= SEQUENCE {</w:t>
      </w:r>
    </w:p>
    <w:p w14:paraId="406A35F1" w14:textId="77777777" w:rsidR="00B707A9" w:rsidRPr="00851DA5" w:rsidRDefault="00B707A9" w:rsidP="00B707A9">
      <w:pPr>
        <w:pStyle w:val="PL"/>
        <w:rPr>
          <w:snapToGrid w:val="0"/>
          <w:lang w:eastAsia="ja-JP"/>
        </w:rPr>
      </w:pPr>
      <w:r w:rsidRPr="00851DA5">
        <w:rPr>
          <w:snapToGrid w:val="0"/>
          <w:lang w:eastAsia="ja-JP"/>
        </w:rPr>
        <w:tab/>
        <w:t>gUAMI</w:t>
      </w:r>
      <w:r w:rsidRPr="00851DA5">
        <w:rPr>
          <w:snapToGrid w:val="0"/>
          <w:lang w:eastAsia="ja-JP"/>
        </w:rPr>
        <w:tab/>
      </w:r>
      <w:r w:rsidRPr="00851DA5">
        <w:rPr>
          <w:snapToGrid w:val="0"/>
          <w:lang w:eastAsia="ja-JP"/>
        </w:rPr>
        <w:tab/>
      </w:r>
      <w:r w:rsidRPr="00851DA5">
        <w:rPr>
          <w:snapToGrid w:val="0"/>
          <w:lang w:eastAsia="ja-JP"/>
        </w:rPr>
        <w:tab/>
      </w:r>
      <w:r w:rsidRPr="00851DA5">
        <w:rPr>
          <w:snapToGrid w:val="0"/>
          <w:lang w:eastAsia="ja-JP"/>
        </w:rPr>
        <w:tab/>
        <w:t>GUAMI,</w:t>
      </w:r>
    </w:p>
    <w:p w14:paraId="45A42E46" w14:textId="77777777" w:rsidR="00B707A9" w:rsidRPr="00851DA5" w:rsidRDefault="00B707A9" w:rsidP="00B707A9">
      <w:pPr>
        <w:pStyle w:val="PL"/>
        <w:rPr>
          <w:snapToGrid w:val="0"/>
          <w:lang w:val="fr-FR" w:eastAsia="ja-JP"/>
        </w:rPr>
      </w:pPr>
      <w:r w:rsidRPr="00851DA5">
        <w:rPr>
          <w:snapToGrid w:val="0"/>
          <w:lang w:eastAsia="ja-JP"/>
        </w:rPr>
        <w:tab/>
      </w:r>
      <w:r w:rsidRPr="00851DA5">
        <w:rPr>
          <w:snapToGrid w:val="0"/>
          <w:lang w:val="fr-FR" w:eastAsia="ja-JP"/>
        </w:rPr>
        <w:t>iE-Extensions</w:t>
      </w:r>
      <w:r w:rsidRPr="00851DA5">
        <w:rPr>
          <w:snapToGrid w:val="0"/>
          <w:lang w:val="fr-FR" w:eastAsia="ja-JP"/>
        </w:rPr>
        <w:tab/>
      </w:r>
      <w:r w:rsidRPr="00851DA5">
        <w:rPr>
          <w:snapToGrid w:val="0"/>
          <w:lang w:val="fr-FR" w:eastAsia="ja-JP"/>
        </w:rPr>
        <w:tab/>
        <w:t>ProtocolExtensionContainer { {GUAMIList-Item-ExtIEs} }</w:t>
      </w:r>
      <w:r w:rsidRPr="00851DA5">
        <w:rPr>
          <w:snapToGrid w:val="0"/>
          <w:lang w:val="fr-FR" w:eastAsia="ja-JP"/>
        </w:rPr>
        <w:tab/>
        <w:t>OPTIONAL,</w:t>
      </w:r>
    </w:p>
    <w:p w14:paraId="46901775" w14:textId="77777777" w:rsidR="00B707A9" w:rsidRPr="00851DA5" w:rsidRDefault="00B707A9" w:rsidP="00B707A9">
      <w:pPr>
        <w:pStyle w:val="PL"/>
        <w:rPr>
          <w:snapToGrid w:val="0"/>
          <w:lang w:eastAsia="ja-JP"/>
        </w:rPr>
      </w:pPr>
      <w:r w:rsidRPr="00851DA5">
        <w:rPr>
          <w:snapToGrid w:val="0"/>
          <w:lang w:val="fr-FR" w:eastAsia="ja-JP"/>
        </w:rPr>
        <w:tab/>
      </w:r>
      <w:r w:rsidRPr="00851DA5">
        <w:rPr>
          <w:snapToGrid w:val="0"/>
          <w:lang w:eastAsia="ja-JP"/>
        </w:rPr>
        <w:t>...</w:t>
      </w:r>
    </w:p>
    <w:p w14:paraId="20E0D027" w14:textId="77777777" w:rsidR="00B707A9" w:rsidRPr="00851DA5" w:rsidRDefault="00B707A9" w:rsidP="00B707A9">
      <w:pPr>
        <w:pStyle w:val="PL"/>
        <w:rPr>
          <w:snapToGrid w:val="0"/>
          <w:lang w:eastAsia="ja-JP"/>
        </w:rPr>
      </w:pPr>
      <w:r w:rsidRPr="00851DA5">
        <w:rPr>
          <w:snapToGrid w:val="0"/>
          <w:lang w:eastAsia="ja-JP"/>
        </w:rPr>
        <w:t>}</w:t>
      </w:r>
    </w:p>
    <w:p w14:paraId="6B9E2A2D" w14:textId="77777777" w:rsidR="00B707A9" w:rsidRPr="00851DA5" w:rsidRDefault="00B707A9" w:rsidP="00B707A9">
      <w:pPr>
        <w:pStyle w:val="PL"/>
        <w:rPr>
          <w:snapToGrid w:val="0"/>
          <w:lang w:eastAsia="ja-JP"/>
        </w:rPr>
      </w:pPr>
    </w:p>
    <w:p w14:paraId="2DC50187" w14:textId="77777777" w:rsidR="00B707A9" w:rsidRPr="00851DA5" w:rsidRDefault="00B707A9" w:rsidP="00B707A9">
      <w:pPr>
        <w:pStyle w:val="PL"/>
        <w:rPr>
          <w:snapToGrid w:val="0"/>
          <w:lang w:eastAsia="ja-JP"/>
        </w:rPr>
      </w:pPr>
      <w:r w:rsidRPr="00851DA5">
        <w:rPr>
          <w:snapToGrid w:val="0"/>
          <w:lang w:eastAsia="ja-JP"/>
        </w:rPr>
        <w:t>GUAMIList-Item-ExtIEs NGAP-PROTOCOL-EXTENSION ::= {</w:t>
      </w:r>
    </w:p>
    <w:p w14:paraId="79D85136" w14:textId="77777777" w:rsidR="00B707A9" w:rsidRPr="00851DA5" w:rsidRDefault="00B707A9" w:rsidP="00B707A9">
      <w:pPr>
        <w:pStyle w:val="PL"/>
        <w:rPr>
          <w:snapToGrid w:val="0"/>
          <w:lang w:eastAsia="ja-JP"/>
        </w:rPr>
      </w:pPr>
      <w:r w:rsidRPr="00851DA5">
        <w:rPr>
          <w:snapToGrid w:val="0"/>
          <w:lang w:eastAsia="ja-JP"/>
        </w:rPr>
        <w:tab/>
        <w:t>...</w:t>
      </w:r>
    </w:p>
    <w:p w14:paraId="7AB07528" w14:textId="77777777" w:rsidR="00B707A9" w:rsidRPr="00851DA5" w:rsidRDefault="00B707A9" w:rsidP="00B707A9">
      <w:pPr>
        <w:pStyle w:val="PL"/>
        <w:rPr>
          <w:snapToGrid w:val="0"/>
          <w:lang w:eastAsia="ja-JP"/>
        </w:rPr>
      </w:pPr>
      <w:r w:rsidRPr="00851DA5">
        <w:rPr>
          <w:snapToGrid w:val="0"/>
          <w:lang w:eastAsia="ja-JP"/>
        </w:rPr>
        <w:t>}</w:t>
      </w:r>
    </w:p>
    <w:p w14:paraId="5E8B7923" w14:textId="77777777" w:rsidR="00B707A9" w:rsidRPr="00851DA5" w:rsidRDefault="00B707A9" w:rsidP="00B707A9">
      <w:pPr>
        <w:pStyle w:val="PL"/>
        <w:rPr>
          <w:snapToGrid w:val="0"/>
          <w:lang w:eastAsia="ja-JP"/>
        </w:rPr>
      </w:pPr>
    </w:p>
    <w:p w14:paraId="27B32C6D" w14:textId="77777777" w:rsidR="00B707A9" w:rsidRPr="00851DA5" w:rsidRDefault="00B707A9" w:rsidP="00B707A9">
      <w:pPr>
        <w:pStyle w:val="PL"/>
        <w:rPr>
          <w:snapToGrid w:val="0"/>
          <w:lang w:eastAsia="ja-JP"/>
        </w:rPr>
      </w:pPr>
      <w:r w:rsidRPr="00851DA5">
        <w:rPr>
          <w:snapToGrid w:val="0"/>
          <w:lang w:eastAsia="ja-JP"/>
        </w:rPr>
        <w:t>GW-Context-Release-Indication ::= ENUMERATED {</w:t>
      </w:r>
      <w:r w:rsidRPr="00851DA5">
        <w:rPr>
          <w:rFonts w:hint="eastAsia"/>
          <w:snapToGrid w:val="0"/>
          <w:lang w:eastAsia="zh-CN"/>
        </w:rPr>
        <w:t>tr</w:t>
      </w:r>
      <w:r w:rsidRPr="00851DA5">
        <w:rPr>
          <w:snapToGrid w:val="0"/>
          <w:lang w:eastAsia="ja-JP"/>
        </w:rPr>
        <w:t>ue, ...}</w:t>
      </w:r>
    </w:p>
    <w:p w14:paraId="70DB51ED" w14:textId="77777777" w:rsidR="00B707A9" w:rsidRPr="001D2E49" w:rsidRDefault="00B707A9" w:rsidP="009B75C3">
      <w:pPr>
        <w:pStyle w:val="PL"/>
        <w:rPr>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snapToGrid w:val="0"/>
        </w:rPr>
      </w:pPr>
    </w:p>
    <w:p w14:paraId="088EEBB7" w14:textId="77777777" w:rsidR="009B75C3" w:rsidRPr="001D2E49" w:rsidRDefault="009B75C3" w:rsidP="009B75C3">
      <w:pPr>
        <w:pStyle w:val="PL"/>
        <w:rPr>
          <w:snapToGrid w:val="0"/>
        </w:rPr>
      </w:pPr>
      <w:r w:rsidRPr="001D2E49">
        <w:rPr>
          <w:snapToGrid w:val="0"/>
        </w:rPr>
        <w:t>HandoverCommandTransfer ::= SEQUENCE {</w:t>
      </w:r>
    </w:p>
    <w:p w14:paraId="6DF56E1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B8D8BC5" w14:textId="77777777" w:rsidR="009B75C3" w:rsidRPr="001D2E49" w:rsidRDefault="009B75C3" w:rsidP="009B75C3">
      <w:pPr>
        <w:pStyle w:val="PL"/>
        <w:rPr>
          <w:snapToGrid w:val="0"/>
        </w:rPr>
      </w:pPr>
      <w:r w:rsidRPr="001D2E49">
        <w:rPr>
          <w:snapToGrid w:val="0"/>
        </w:rPr>
        <w:tab/>
        <w:t>qosFlowToBeForwardedList</w:t>
      </w:r>
      <w:r w:rsidRPr="001D2E49">
        <w:rPr>
          <w:snapToGrid w:val="0"/>
        </w:rPr>
        <w:tab/>
      </w:r>
      <w:r w:rsidRPr="001D2E49">
        <w:rPr>
          <w:snapToGrid w:val="0"/>
        </w:rPr>
        <w:tab/>
      </w:r>
      <w:r w:rsidRPr="001D2E49">
        <w:rPr>
          <w:snapToGrid w:val="0"/>
        </w:rPr>
        <w:tab/>
        <w:t>QosFlowToBeForward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0380AEB"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10780B6" w14:textId="77777777" w:rsidR="009B75C3" w:rsidRPr="00B707A9" w:rsidRDefault="009B75C3" w:rsidP="009B75C3">
      <w:pPr>
        <w:pStyle w:val="PL"/>
        <w:rPr>
          <w:snapToGrid w:val="0"/>
          <w:lang w:val="fr-FR"/>
        </w:rPr>
      </w:pPr>
      <w:r w:rsidRPr="001D2E49">
        <w:rPr>
          <w:snapToGrid w:val="0"/>
        </w:rPr>
        <w:tab/>
      </w:r>
      <w:r w:rsidRPr="00B707A9">
        <w:rPr>
          <w:snapToGrid w:val="0"/>
          <w:lang w:val="fr-FR"/>
        </w:rPr>
        <w:t>iE-Extensions</w:t>
      </w:r>
      <w:r w:rsidRPr="00B707A9">
        <w:rPr>
          <w:snapToGrid w:val="0"/>
          <w:lang w:val="fr-FR"/>
        </w:rPr>
        <w:tab/>
      </w:r>
      <w:r w:rsidRPr="00B707A9">
        <w:rPr>
          <w:snapToGrid w:val="0"/>
          <w:lang w:val="fr-FR"/>
        </w:rPr>
        <w:tab/>
        <w:t>ProtocolExtensionContainer { {HandoverCommandTransfer-ExtIEs} } OPTIONAL,</w:t>
      </w:r>
    </w:p>
    <w:p w14:paraId="17E18775" w14:textId="77777777" w:rsidR="009B75C3" w:rsidRPr="001D2E49" w:rsidRDefault="009B75C3" w:rsidP="009B75C3">
      <w:pPr>
        <w:pStyle w:val="PL"/>
        <w:rPr>
          <w:snapToGrid w:val="0"/>
        </w:rPr>
      </w:pPr>
      <w:r w:rsidRPr="00B707A9">
        <w:rPr>
          <w:snapToGrid w:val="0"/>
          <w:lang w:val="fr-FR"/>
        </w:rPr>
        <w:tab/>
      </w:r>
      <w:r w:rsidRPr="001D2E49">
        <w:rPr>
          <w:snapToGrid w:val="0"/>
        </w:rPr>
        <w:t>...</w:t>
      </w:r>
    </w:p>
    <w:p w14:paraId="42166457" w14:textId="77777777" w:rsidR="009B75C3" w:rsidRPr="001D2E49" w:rsidRDefault="009B75C3" w:rsidP="009B75C3">
      <w:pPr>
        <w:pStyle w:val="PL"/>
        <w:rPr>
          <w:snapToGrid w:val="0"/>
        </w:rPr>
      </w:pPr>
      <w:r w:rsidRPr="001D2E49">
        <w:rPr>
          <w:snapToGrid w:val="0"/>
        </w:rPr>
        <w:t>}</w:t>
      </w:r>
    </w:p>
    <w:p w14:paraId="70142BAE" w14:textId="77777777" w:rsidR="009B75C3" w:rsidRPr="001D2E49" w:rsidRDefault="009B75C3" w:rsidP="009B75C3">
      <w:pPr>
        <w:pStyle w:val="PL"/>
        <w:rPr>
          <w:snapToGrid w:val="0"/>
        </w:rPr>
      </w:pPr>
    </w:p>
    <w:p w14:paraId="50DC9664" w14:textId="77777777" w:rsidR="009B75C3" w:rsidRPr="001D2E49" w:rsidRDefault="009B75C3" w:rsidP="009B75C3">
      <w:pPr>
        <w:pStyle w:val="PL"/>
        <w:rPr>
          <w:snapToGrid w:val="0"/>
        </w:rPr>
      </w:pPr>
      <w:r w:rsidRPr="001D2E49">
        <w:rPr>
          <w:snapToGrid w:val="0"/>
        </w:rPr>
        <w:t>HandoverCommandTransfer-ExtIEs NGAP-PROTOCOL-EXTENSION ::= {</w:t>
      </w:r>
    </w:p>
    <w:p w14:paraId="39824EA0" w14:textId="77777777" w:rsidR="00DE5D2F" w:rsidRPr="001D2E49" w:rsidRDefault="009B75C3" w:rsidP="009B75C3">
      <w:pPr>
        <w:pStyle w:val="PL"/>
        <w:rPr>
          <w:snapToGrid w:val="0"/>
        </w:rPr>
      </w:pPr>
      <w:r w:rsidRPr="001D2E49">
        <w:rPr>
          <w:snapToGrid w:val="0"/>
        </w:rPr>
        <w:tab/>
        <w:t>{ ID id-AdditionalDLForwardingUPTNLInformation</w:t>
      </w:r>
      <w:r w:rsidRPr="001D2E49">
        <w:rPr>
          <w:snapToGrid w:val="0"/>
        </w:rPr>
        <w:tab/>
      </w:r>
      <w:r w:rsidR="00C3419D">
        <w:rPr>
          <w:snapToGrid w:val="0"/>
        </w:rPr>
        <w:tab/>
      </w:r>
      <w:r w:rsidRPr="001D2E49">
        <w:rPr>
          <w:snapToGrid w:val="0"/>
        </w:rPr>
        <w:t>CRITICALITY ignore</w:t>
      </w:r>
      <w:r w:rsidRPr="001D2E49">
        <w:rPr>
          <w:snapToGrid w:val="0"/>
        </w:rPr>
        <w:tab/>
        <w:t>EXTENSION QosFlowPerTNLInformationList</w:t>
      </w:r>
      <w:r w:rsidRPr="001D2E49">
        <w:rPr>
          <w:snapToGrid w:val="0"/>
        </w:rPr>
        <w:tab/>
      </w:r>
      <w:r w:rsidR="00307A0F"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snapToGrid w:val="0"/>
        </w:rPr>
        <w:t>,</w:t>
      </w:r>
    </w:p>
    <w:p w14:paraId="0383DD7B" w14:textId="77777777" w:rsidR="009B75C3" w:rsidRPr="001D2E49" w:rsidRDefault="009B75C3" w:rsidP="009B75C3">
      <w:pPr>
        <w:pStyle w:val="PL"/>
        <w:rPr>
          <w:snapToGrid w:val="0"/>
        </w:rPr>
      </w:pPr>
      <w:r w:rsidRPr="001D2E49">
        <w:rPr>
          <w:snapToGrid w:val="0"/>
        </w:rPr>
        <w:tab/>
        <w:t>...</w:t>
      </w:r>
    </w:p>
    <w:p w14:paraId="74D478CB" w14:textId="77777777" w:rsidR="009B75C3" w:rsidRPr="001D2E49" w:rsidRDefault="009B75C3" w:rsidP="009B75C3">
      <w:pPr>
        <w:pStyle w:val="PL"/>
        <w:rPr>
          <w:snapToGrid w:val="0"/>
        </w:rPr>
      </w:pPr>
      <w:r w:rsidRPr="001D2E49">
        <w:rPr>
          <w:snapToGrid w:val="0"/>
        </w:rPr>
        <w:t>}</w:t>
      </w:r>
    </w:p>
    <w:p w14:paraId="162AFE08" w14:textId="77777777" w:rsidR="009B75C3" w:rsidRPr="001D2E49" w:rsidRDefault="009B75C3" w:rsidP="009B75C3">
      <w:pPr>
        <w:pStyle w:val="PL"/>
        <w:rPr>
          <w:snapToGrid w:val="0"/>
        </w:rPr>
      </w:pPr>
    </w:p>
    <w:p w14:paraId="0A603D2B" w14:textId="77777777" w:rsidR="009B75C3" w:rsidRPr="001D2E49" w:rsidRDefault="009B75C3" w:rsidP="009B75C3">
      <w:pPr>
        <w:pStyle w:val="PL"/>
        <w:rPr>
          <w:snapToGrid w:val="0"/>
        </w:rPr>
      </w:pPr>
      <w:r w:rsidRPr="001D2E49">
        <w:rPr>
          <w:snapToGrid w:val="0"/>
        </w:rPr>
        <w:t>HandoverFlag ::= ENUMERATED {</w:t>
      </w:r>
    </w:p>
    <w:p w14:paraId="2917604E" w14:textId="77777777" w:rsidR="009B75C3" w:rsidRPr="001D2E49" w:rsidRDefault="009B75C3" w:rsidP="009B75C3">
      <w:pPr>
        <w:pStyle w:val="PL"/>
        <w:rPr>
          <w:snapToGrid w:val="0"/>
        </w:rPr>
      </w:pPr>
      <w:r w:rsidRPr="001D2E49">
        <w:rPr>
          <w:snapToGrid w:val="0"/>
        </w:rPr>
        <w:tab/>
        <w:t>handover-preparation,</w:t>
      </w:r>
    </w:p>
    <w:p w14:paraId="00D66755" w14:textId="77777777" w:rsidR="009B75C3" w:rsidRPr="001D2E49" w:rsidRDefault="009B75C3" w:rsidP="009B75C3">
      <w:pPr>
        <w:pStyle w:val="PL"/>
        <w:rPr>
          <w:snapToGrid w:val="0"/>
        </w:rPr>
      </w:pPr>
      <w:r w:rsidRPr="001D2E49">
        <w:rPr>
          <w:snapToGrid w:val="0"/>
        </w:rPr>
        <w:tab/>
        <w:t>...</w:t>
      </w:r>
    </w:p>
    <w:p w14:paraId="3C46D6EF" w14:textId="77777777" w:rsidR="009B75C3" w:rsidRPr="001D2E49" w:rsidRDefault="009B75C3" w:rsidP="009B75C3">
      <w:pPr>
        <w:pStyle w:val="PL"/>
        <w:rPr>
          <w:snapToGrid w:val="0"/>
        </w:rPr>
      </w:pPr>
      <w:r w:rsidRPr="001D2E49">
        <w:rPr>
          <w:snapToGrid w:val="0"/>
        </w:rPr>
        <w:t>}</w:t>
      </w:r>
    </w:p>
    <w:p w14:paraId="04B06B5E" w14:textId="77777777" w:rsidR="009B75C3" w:rsidRPr="001D2E49" w:rsidRDefault="009B75C3" w:rsidP="009B75C3">
      <w:pPr>
        <w:pStyle w:val="PL"/>
        <w:rPr>
          <w:snapToGrid w:val="0"/>
        </w:rPr>
      </w:pPr>
    </w:p>
    <w:p w14:paraId="7F139A3C" w14:textId="77777777" w:rsidR="009B75C3" w:rsidRPr="001D2E49" w:rsidRDefault="009B75C3" w:rsidP="009B75C3">
      <w:pPr>
        <w:pStyle w:val="PL"/>
        <w:rPr>
          <w:snapToGrid w:val="0"/>
        </w:rPr>
      </w:pPr>
      <w:r w:rsidRPr="001D2E49">
        <w:rPr>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snapToGrid w:val="0"/>
        </w:rPr>
      </w:pPr>
      <w:r w:rsidRPr="00302712">
        <w:rPr>
          <w:snapToGrid w:val="0"/>
          <w:lang w:val="fr-FR"/>
        </w:rPr>
        <w:tab/>
      </w:r>
      <w:r w:rsidR="009B75C3" w:rsidRPr="001D2E49">
        <w:rPr>
          <w:snapToGrid w:val="0"/>
        </w:rPr>
        <w:t>...</w:t>
      </w:r>
    </w:p>
    <w:p w14:paraId="1024A643" w14:textId="77777777" w:rsidR="009B75C3" w:rsidRPr="001D2E49" w:rsidRDefault="009B75C3" w:rsidP="009B75C3">
      <w:pPr>
        <w:pStyle w:val="PL"/>
        <w:rPr>
          <w:snapToGrid w:val="0"/>
        </w:rPr>
      </w:pPr>
      <w:r w:rsidRPr="001D2E49">
        <w:rPr>
          <w:snapToGrid w:val="0"/>
        </w:rPr>
        <w:t>}</w:t>
      </w:r>
    </w:p>
    <w:p w14:paraId="690B037F" w14:textId="77777777" w:rsidR="009B75C3" w:rsidRPr="001D2E49" w:rsidRDefault="009B75C3" w:rsidP="009B75C3">
      <w:pPr>
        <w:pStyle w:val="PL"/>
        <w:rPr>
          <w:snapToGrid w:val="0"/>
        </w:rPr>
      </w:pPr>
    </w:p>
    <w:p w14:paraId="669210F3" w14:textId="77777777" w:rsidR="009B75C3" w:rsidRPr="001D2E49" w:rsidRDefault="009B75C3" w:rsidP="009B75C3">
      <w:pPr>
        <w:pStyle w:val="PL"/>
        <w:rPr>
          <w:snapToGrid w:val="0"/>
        </w:rPr>
      </w:pPr>
      <w:r w:rsidRPr="001D2E49">
        <w:rPr>
          <w:snapToGrid w:val="0"/>
        </w:rPr>
        <w:t>HandoverPreparationUnsuccessfulTransfer-ExtIEs NGAP-PROTOCOL-EXTENSION ::= {</w:t>
      </w:r>
    </w:p>
    <w:p w14:paraId="0CA1371D" w14:textId="77777777" w:rsidR="009B75C3" w:rsidRPr="001D2E49" w:rsidRDefault="009B75C3" w:rsidP="009B75C3">
      <w:pPr>
        <w:pStyle w:val="PL"/>
        <w:rPr>
          <w:snapToGrid w:val="0"/>
        </w:rPr>
      </w:pPr>
      <w:r w:rsidRPr="001D2E49">
        <w:rPr>
          <w:snapToGrid w:val="0"/>
        </w:rPr>
        <w:tab/>
        <w:t>...</w:t>
      </w:r>
    </w:p>
    <w:p w14:paraId="1FCBF82D" w14:textId="77777777" w:rsidR="009B75C3" w:rsidRPr="001D2E49" w:rsidRDefault="009B75C3" w:rsidP="009B75C3">
      <w:pPr>
        <w:pStyle w:val="PL"/>
        <w:rPr>
          <w:snapToGrid w:val="0"/>
        </w:rPr>
      </w:pPr>
      <w:r w:rsidRPr="001D2E49">
        <w:rPr>
          <w:snapToGrid w:val="0"/>
        </w:rPr>
        <w:t>}</w:t>
      </w:r>
    </w:p>
    <w:p w14:paraId="6EFCA95E" w14:textId="77777777" w:rsidR="009B75C3" w:rsidRPr="001D2E49" w:rsidRDefault="009B75C3" w:rsidP="009B75C3">
      <w:pPr>
        <w:pStyle w:val="PL"/>
        <w:rPr>
          <w:snapToGrid w:val="0"/>
        </w:rPr>
      </w:pPr>
    </w:p>
    <w:p w14:paraId="6DFA5EE0" w14:textId="77777777" w:rsidR="009B75C3" w:rsidRPr="001D2E49" w:rsidRDefault="009B75C3" w:rsidP="009B75C3">
      <w:pPr>
        <w:pStyle w:val="PL"/>
        <w:rPr>
          <w:snapToGrid w:val="0"/>
        </w:rPr>
      </w:pPr>
      <w:r w:rsidRPr="001D2E49">
        <w:rPr>
          <w:snapToGrid w:val="0"/>
        </w:rPr>
        <w:t>HandoverRequestAcknowledgeTransfer ::= SEQUENCE {</w:t>
      </w:r>
    </w:p>
    <w:p w14:paraId="3916AE9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36348A08" w14:textId="77777777" w:rsidR="009B75C3" w:rsidRPr="001D2E49" w:rsidRDefault="009B75C3" w:rsidP="009B75C3">
      <w:pPr>
        <w:pStyle w:val="PL"/>
        <w:rPr>
          <w:snapToGrid w:val="0"/>
        </w:rPr>
      </w:pPr>
      <w:r w:rsidRPr="001D2E49">
        <w:rPr>
          <w:snapToGrid w:val="0"/>
        </w:rPr>
        <w:tab/>
        <w:t>dLForwarding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8A0311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487430C" w14:textId="77777777" w:rsidR="009B75C3" w:rsidRPr="001D2E49" w:rsidRDefault="009B75C3" w:rsidP="009B75C3">
      <w:pPr>
        <w:pStyle w:val="PL"/>
        <w:rPr>
          <w:snapToGrid w:val="0"/>
        </w:rPr>
      </w:pPr>
      <w:r w:rsidRPr="001D2E49">
        <w:rPr>
          <w:snapToGrid w:val="0"/>
        </w:rPr>
        <w:tab/>
        <w:t>qosFlowSetupResponseList</w:t>
      </w:r>
      <w:r w:rsidRPr="001D2E49">
        <w:rPr>
          <w:snapToGrid w:val="0"/>
        </w:rPr>
        <w:tab/>
      </w:r>
      <w:r w:rsidRPr="001D2E49">
        <w:rPr>
          <w:snapToGrid w:val="0"/>
        </w:rPr>
        <w:tab/>
      </w:r>
      <w:r w:rsidRPr="001D2E49">
        <w:rPr>
          <w:snapToGrid w:val="0"/>
        </w:rPr>
        <w:tab/>
        <w:t>QosFlowListWithDataForwarding,</w:t>
      </w:r>
    </w:p>
    <w:p w14:paraId="64241673"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77E139E" w14:textId="77777777" w:rsidR="009B75C3" w:rsidRPr="001D2E49" w:rsidRDefault="009B75C3" w:rsidP="009B75C3">
      <w:pPr>
        <w:pStyle w:val="PL"/>
        <w:rPr>
          <w:snapToGrid w:val="0"/>
        </w:rPr>
      </w:pPr>
      <w:r w:rsidRPr="001D2E49">
        <w:rPr>
          <w:snapToGrid w:val="0"/>
        </w:rPr>
        <w:tab/>
        <w:t>dataForwardingResponseDRBList</w:t>
      </w:r>
      <w:r w:rsidRPr="001D2E49">
        <w:rPr>
          <w:snapToGrid w:val="0"/>
        </w:rPr>
        <w:tab/>
      </w:r>
      <w:r w:rsidRPr="001D2E49">
        <w:rPr>
          <w:snapToGrid w:val="0"/>
        </w:rPr>
        <w:tab/>
        <w:t>DataForwardingResponseDR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AC3661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estAcknowledgeTransfer-ExtIEs} }</w:t>
      </w:r>
      <w:r w:rsidRPr="001D2E49">
        <w:rPr>
          <w:snapToGrid w:val="0"/>
        </w:rPr>
        <w:tab/>
        <w:t>OPTIONAL,</w:t>
      </w:r>
    </w:p>
    <w:p w14:paraId="552F99ED" w14:textId="77777777" w:rsidR="009B75C3" w:rsidRPr="001D2E49" w:rsidRDefault="009B75C3" w:rsidP="009B75C3">
      <w:pPr>
        <w:pStyle w:val="PL"/>
        <w:rPr>
          <w:snapToGrid w:val="0"/>
        </w:rPr>
      </w:pPr>
      <w:r w:rsidRPr="001D2E49">
        <w:rPr>
          <w:snapToGrid w:val="0"/>
        </w:rPr>
        <w:tab/>
        <w:t>...</w:t>
      </w:r>
    </w:p>
    <w:p w14:paraId="1E310DB0" w14:textId="77777777" w:rsidR="009B75C3" w:rsidRPr="001D2E49" w:rsidRDefault="009B75C3" w:rsidP="009B75C3">
      <w:pPr>
        <w:pStyle w:val="PL"/>
        <w:rPr>
          <w:snapToGrid w:val="0"/>
        </w:rPr>
      </w:pPr>
      <w:r w:rsidRPr="001D2E49">
        <w:rPr>
          <w:snapToGrid w:val="0"/>
        </w:rPr>
        <w:t>}</w:t>
      </w:r>
    </w:p>
    <w:p w14:paraId="5AE6E4B0" w14:textId="77777777" w:rsidR="009B75C3" w:rsidRPr="001D2E49" w:rsidRDefault="009B75C3" w:rsidP="009B75C3">
      <w:pPr>
        <w:pStyle w:val="PL"/>
        <w:rPr>
          <w:snapToGrid w:val="0"/>
        </w:rPr>
      </w:pPr>
    </w:p>
    <w:p w14:paraId="66E02647" w14:textId="77777777" w:rsidR="009B75C3" w:rsidRPr="001D2E49" w:rsidRDefault="009B75C3" w:rsidP="009B75C3">
      <w:pPr>
        <w:pStyle w:val="PL"/>
        <w:rPr>
          <w:snapToGrid w:val="0"/>
        </w:rPr>
      </w:pPr>
      <w:r w:rsidRPr="001D2E49">
        <w:rPr>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snapToGrid w:val="0"/>
        </w:rPr>
        <w:tab/>
        <w:t>{ ID id-AdditionalDLUPTNLInformationForHOList</w:t>
      </w:r>
      <w:r w:rsidRPr="001D2E49">
        <w:rPr>
          <w:snapToGrid w:val="0"/>
        </w:rPr>
        <w:tab/>
      </w:r>
      <w:r w:rsidR="00307A0F" w:rsidRPr="001D2E49">
        <w:rPr>
          <w:snapToGrid w:val="0"/>
        </w:rPr>
        <w:tab/>
      </w:r>
      <w:r w:rsidRPr="001D2E49">
        <w:rPr>
          <w:snapToGrid w:val="0"/>
        </w:rPr>
        <w:t>CRITICALITY ignore</w:t>
      </w:r>
      <w:r w:rsidRPr="001D2E49">
        <w:rPr>
          <w:snapToGrid w:val="0"/>
        </w:rPr>
        <w:tab/>
        <w:t>EXTENSION AdditionalDLUPTNLInformationForHOList</w:t>
      </w:r>
      <w:r w:rsidRPr="001D2E49">
        <w:rPr>
          <w:snapToGrid w:val="0"/>
        </w:rPr>
        <w:tab/>
      </w:r>
      <w:r w:rsidR="000260DE" w:rsidRPr="001D2E49">
        <w:rPr>
          <w:snapToGrid w:val="0"/>
        </w:rPr>
        <w:tab/>
      </w:r>
      <w:r w:rsidRPr="001D2E49">
        <w:rPr>
          <w:snapToGrid w:val="0"/>
        </w:rPr>
        <w:t>PRESENCE optional</w:t>
      </w:r>
      <w:r w:rsidRPr="001D2E49">
        <w:rPr>
          <w:snapToGrid w:val="0"/>
        </w:rPr>
        <w:tab/>
        <w:t>}</w:t>
      </w:r>
      <w:r w:rsidR="00DE5D2F" w:rsidRPr="001D2E49">
        <w:rPr>
          <w:rFonts w:eastAsia="SimSun"/>
          <w:snapToGrid w:val="0"/>
        </w:rPr>
        <w:t>|</w:t>
      </w:r>
    </w:p>
    <w:p w14:paraId="0C558B5F" w14:textId="77777777" w:rsidR="00307A0F" w:rsidRPr="001D2E49" w:rsidRDefault="00DE5D2F" w:rsidP="009B75C3">
      <w:pPr>
        <w:pStyle w:val="PL"/>
        <w:rPr>
          <w:snapToGrid w:val="0"/>
        </w:rPr>
      </w:pPr>
      <w:r w:rsidRPr="001D2E49">
        <w:rPr>
          <w:snapToGrid w:val="0"/>
        </w:rPr>
        <w:tab/>
        <w:t>{</w:t>
      </w:r>
      <w:r w:rsidR="00307A0F" w:rsidRPr="001D2E49">
        <w:rPr>
          <w:snapToGrid w:val="0"/>
        </w:rPr>
        <w:t xml:space="preserve"> </w:t>
      </w:r>
      <w:r w:rsidRPr="001D2E49">
        <w:rPr>
          <w:snapToGrid w:val="0"/>
        </w:rPr>
        <w:t>ID id-ULForwardingUP-TNLInformation</w:t>
      </w:r>
      <w:r w:rsidRPr="001D2E49">
        <w:rPr>
          <w:snapToGrid w:val="0"/>
        </w:rPr>
        <w:tab/>
      </w:r>
      <w:r w:rsidR="00DB5EF6" w:rsidRPr="001D2E49">
        <w:rPr>
          <w:snapToGrid w:val="0"/>
        </w:rPr>
        <w:tab/>
      </w:r>
      <w:r w:rsidR="00DB5EF6" w:rsidRPr="001D2E49">
        <w:rPr>
          <w:snapToGrid w:val="0"/>
        </w:rPr>
        <w:tab/>
      </w:r>
      <w:r w:rsidR="00307A0F" w:rsidRPr="001D2E49">
        <w:rPr>
          <w:snapToGrid w:val="0"/>
        </w:rPr>
        <w:tab/>
      </w:r>
      <w:r w:rsidRPr="001D2E49">
        <w:rPr>
          <w:snapToGrid w:val="0"/>
        </w:rPr>
        <w:t>CRITICALITY reject</w:t>
      </w:r>
      <w:r w:rsidRPr="001D2E49">
        <w:rPr>
          <w:snapToGrid w:val="0"/>
        </w:rPr>
        <w:tab/>
        <w:t>EXTENSION UPTransportLayerInformation</w:t>
      </w:r>
      <w:r w:rsidRPr="001D2E49">
        <w:rPr>
          <w:snapToGrid w:val="0"/>
        </w:rPr>
        <w:tab/>
      </w:r>
      <w:r w:rsidR="00DB5EF6" w:rsidRPr="001D2E49">
        <w:rPr>
          <w:snapToGrid w:val="0"/>
        </w:rPr>
        <w:tab/>
      </w:r>
      <w:r w:rsidR="00DB5EF6" w:rsidRPr="001D2E49">
        <w:rPr>
          <w:snapToGrid w:val="0"/>
        </w:rPr>
        <w:tab/>
      </w:r>
      <w:r w:rsidR="00DB5EF6" w:rsidRPr="001D2E49">
        <w:rPr>
          <w:snapToGrid w:val="0"/>
        </w:rPr>
        <w:tab/>
      </w:r>
      <w:r w:rsidR="00DB5EF6" w:rsidRPr="001D2E49">
        <w:rPr>
          <w:snapToGrid w:val="0"/>
        </w:rPr>
        <w:tab/>
      </w:r>
      <w:r w:rsidRPr="001D2E49">
        <w:rPr>
          <w:snapToGrid w:val="0"/>
        </w:rPr>
        <w:t>PRESENCE optional</w:t>
      </w:r>
      <w:r w:rsidR="00245954">
        <w:rPr>
          <w:snapToGrid w:val="0"/>
        </w:rPr>
        <w:tab/>
      </w:r>
      <w:r w:rsidRPr="001D2E49">
        <w:rPr>
          <w:snapToGrid w:val="0"/>
        </w:rPr>
        <w:t>}</w:t>
      </w:r>
      <w:r w:rsidR="00307A0F" w:rsidRPr="001D2E49">
        <w:rPr>
          <w:rFonts w:eastAsia="SimSun"/>
          <w:snapToGrid w:val="0"/>
        </w:rPr>
        <w:t>|</w:t>
      </w:r>
    </w:p>
    <w:p w14:paraId="48D06ACB" w14:textId="77777777" w:rsidR="00BC19AA" w:rsidRPr="001D2E49" w:rsidRDefault="00307A0F" w:rsidP="00BC19AA">
      <w:pPr>
        <w:pStyle w:val="PL"/>
        <w:rPr>
          <w:snapToGrid w:val="0"/>
        </w:rPr>
      </w:pPr>
      <w:r w:rsidRPr="001D2E49">
        <w:rPr>
          <w:snapToGrid w:val="0"/>
        </w:rPr>
        <w:tab/>
        <w:t>{ ID id-AdditionalULForwardingUPTNLInformation</w:t>
      </w:r>
      <w:r w:rsidRPr="001D2E49">
        <w:rPr>
          <w:snapToGrid w:val="0"/>
        </w:rPr>
        <w:tab/>
      </w:r>
      <w:r w:rsidR="000260DE" w:rsidRPr="001D2E49">
        <w:rPr>
          <w:snapToGrid w:val="0"/>
        </w:rPr>
        <w:tab/>
      </w:r>
      <w:r w:rsidRPr="001D2E49">
        <w:rPr>
          <w:snapToGrid w:val="0"/>
        </w:rPr>
        <w:t>CRITICALITY reject</w:t>
      </w:r>
      <w:r w:rsidRPr="001D2E49">
        <w:rPr>
          <w:snapToGrid w:val="0"/>
        </w:rPr>
        <w:tab/>
        <w:t>EXTENSION UPTransportLayerInformationList</w:t>
      </w:r>
      <w:r w:rsidRPr="001D2E49">
        <w:rPr>
          <w:snapToGrid w:val="0"/>
        </w:rPr>
        <w:tab/>
      </w:r>
      <w:r w:rsidRPr="001D2E49">
        <w:rPr>
          <w:snapToGrid w:val="0"/>
        </w:rPr>
        <w:tab/>
      </w:r>
      <w:r w:rsidRPr="001D2E49">
        <w:rPr>
          <w:snapToGrid w:val="0"/>
        </w:rPr>
        <w:tab/>
      </w:r>
      <w:r w:rsidRPr="001D2E49">
        <w:rPr>
          <w:snapToGrid w:val="0"/>
        </w:rPr>
        <w:tab/>
        <w:t>PRESENCE optional</w:t>
      </w:r>
      <w:r w:rsidR="00C3419D">
        <w:rPr>
          <w:snapToGrid w:val="0"/>
        </w:rPr>
        <w:tab/>
      </w:r>
      <w:r w:rsidRPr="001D2E49">
        <w:rPr>
          <w:snapToGrid w:val="0"/>
        </w:rPr>
        <w:t>}</w:t>
      </w:r>
      <w:r w:rsidR="00BC19AA" w:rsidRPr="001D2E49">
        <w:rPr>
          <w:snapToGrid w:val="0"/>
        </w:rPr>
        <w:t>|</w:t>
      </w:r>
    </w:p>
    <w:p w14:paraId="7E9DB8D2" w14:textId="77777777" w:rsidR="009B75C3" w:rsidRPr="001D2E49" w:rsidRDefault="00BC19AA" w:rsidP="00BC19AA">
      <w:pPr>
        <w:pStyle w:val="PL"/>
        <w:rPr>
          <w:snapToGrid w:val="0"/>
        </w:rPr>
      </w:pPr>
      <w:r w:rsidRPr="001D2E49">
        <w:rPr>
          <w:snapToGrid w:val="0"/>
        </w:rPr>
        <w:tab/>
        <w:t>{ ID id-DataForwardingResponseERABList</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 xml:space="preserve">EXTENSION DataForwardingResponseERABList </w:t>
      </w:r>
      <w:r w:rsidRPr="001D2E49">
        <w:rPr>
          <w:snapToGrid w:val="0"/>
        </w:rPr>
        <w:tab/>
      </w:r>
      <w:r w:rsidRPr="001D2E49">
        <w:rPr>
          <w:snapToGrid w:val="0"/>
        </w:rPr>
        <w:tab/>
      </w:r>
      <w:r w:rsidRPr="001D2E49">
        <w:rPr>
          <w:snapToGrid w:val="0"/>
        </w:rPr>
        <w:tab/>
      </w:r>
      <w:r w:rsidRPr="001D2E49">
        <w:rPr>
          <w:snapToGrid w:val="0"/>
        </w:rPr>
        <w:tab/>
        <w:t>PRESENCE optional</w:t>
      </w:r>
      <w:r w:rsidR="00245954">
        <w:rPr>
          <w:snapToGrid w:val="0"/>
        </w:rPr>
        <w:tab/>
        <w:t>}</w:t>
      </w:r>
      <w:r w:rsidR="00245954" w:rsidRPr="001D2E49">
        <w:rPr>
          <w:rFonts w:eastAsia="SimSun"/>
          <w:snapToGrid w:val="0"/>
        </w:rPr>
        <w:t>|</w:t>
      </w:r>
    </w:p>
    <w:p w14:paraId="03C850A5"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sidRPr="001D2E49">
        <w:rPr>
          <w:snapToGrid w:val="0"/>
        </w:rPr>
        <w:tab/>
      </w:r>
      <w:r w:rsidRPr="001D2E49">
        <w:rPr>
          <w:snapToGrid w:val="0"/>
        </w:rPr>
        <w:tab/>
        <w:t>CRITICALITY ignore</w:t>
      </w:r>
      <w:r w:rsidRPr="001D2E49">
        <w:rPr>
          <w:snapToGrid w:val="0"/>
        </w:rPr>
        <w:tab/>
        <w:t xml:space="preserve">EXTENSION UPTransportLayerInformation </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36CA8343" w14:textId="77777777" w:rsidR="00245954" w:rsidRDefault="00245954" w:rsidP="00245954">
      <w:pPr>
        <w:pStyle w:val="PL"/>
        <w:rPr>
          <w:rFonts w:eastAsia="DengXian"/>
          <w:snapToGrid w:val="0"/>
        </w:rPr>
      </w:pPr>
      <w:r>
        <w:rPr>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7E8EB681" w14:textId="77777777" w:rsidR="009B75C3" w:rsidRPr="001D2E49" w:rsidRDefault="009B75C3" w:rsidP="009B75C3">
      <w:pPr>
        <w:pStyle w:val="PL"/>
        <w:rPr>
          <w:snapToGrid w:val="0"/>
        </w:rPr>
      </w:pPr>
      <w:r w:rsidRPr="001D2E49">
        <w:rPr>
          <w:snapToGrid w:val="0"/>
        </w:rPr>
        <w:tab/>
        <w:t>...</w:t>
      </w:r>
    </w:p>
    <w:p w14:paraId="43FC5ED6" w14:textId="77777777" w:rsidR="009B75C3" w:rsidRPr="001D2E49" w:rsidRDefault="009B75C3" w:rsidP="009B75C3">
      <w:pPr>
        <w:pStyle w:val="PL"/>
        <w:rPr>
          <w:snapToGrid w:val="0"/>
        </w:rPr>
      </w:pPr>
      <w:r w:rsidRPr="001D2E49">
        <w:rPr>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snapToGrid w:val="0"/>
        </w:rPr>
      </w:pPr>
      <w:r w:rsidRPr="001D2E49">
        <w:rPr>
          <w:snapToGrid w:val="0"/>
        </w:rPr>
        <w:t>HandoverRequiredTransfer ::= SEQUENCE {</w:t>
      </w:r>
    </w:p>
    <w:p w14:paraId="7ACD9613" w14:textId="77777777" w:rsidR="009B75C3" w:rsidRPr="001D2E49" w:rsidRDefault="009B75C3" w:rsidP="009B75C3">
      <w:pPr>
        <w:pStyle w:val="PL"/>
        <w:rPr>
          <w:snapToGrid w:val="0"/>
        </w:rPr>
      </w:pPr>
      <w:r w:rsidRPr="001D2E49">
        <w:rPr>
          <w:snapToGrid w:val="0"/>
        </w:rPr>
        <w:tab/>
        <w:t>directForwardingPathAvailability</w:t>
      </w:r>
      <w:r w:rsidRPr="001D2E49">
        <w:rPr>
          <w:snapToGrid w:val="0"/>
        </w:rPr>
        <w:tab/>
      </w:r>
      <w:r w:rsidRPr="001D2E49">
        <w:rPr>
          <w:snapToGrid w:val="0"/>
        </w:rPr>
        <w:tab/>
        <w:t>DirectForwardingPathAvailability</w:t>
      </w:r>
      <w:r w:rsidRPr="001D2E49">
        <w:rPr>
          <w:snapToGrid w:val="0"/>
        </w:rPr>
        <w:tab/>
      </w:r>
      <w:r w:rsidRPr="001D2E49">
        <w:rPr>
          <w:snapToGrid w:val="0"/>
        </w:rPr>
        <w:tab/>
      </w:r>
      <w:r w:rsidRPr="001D2E49">
        <w:rPr>
          <w:snapToGrid w:val="0"/>
        </w:rPr>
        <w:tab/>
      </w:r>
      <w:r w:rsidRPr="001D2E49">
        <w:rPr>
          <w:snapToGrid w:val="0"/>
        </w:rPr>
        <w:tab/>
        <w:t>OPTIONAL,</w:t>
      </w:r>
    </w:p>
    <w:p w14:paraId="3C03413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quiredTransfer-ExtIEs} }</w:t>
      </w:r>
      <w:r w:rsidRPr="001D2E49">
        <w:rPr>
          <w:snapToGrid w:val="0"/>
        </w:rPr>
        <w:tab/>
        <w:t>OPTIONAL,</w:t>
      </w:r>
    </w:p>
    <w:p w14:paraId="63EA1E51" w14:textId="77777777" w:rsidR="009B75C3" w:rsidRPr="001D2E49" w:rsidRDefault="009B75C3" w:rsidP="009B75C3">
      <w:pPr>
        <w:pStyle w:val="PL"/>
        <w:rPr>
          <w:snapToGrid w:val="0"/>
        </w:rPr>
      </w:pPr>
      <w:r w:rsidRPr="001D2E49">
        <w:rPr>
          <w:snapToGrid w:val="0"/>
        </w:rPr>
        <w:tab/>
        <w:t>...</w:t>
      </w:r>
    </w:p>
    <w:p w14:paraId="2799F7DF" w14:textId="77777777" w:rsidR="009B75C3" w:rsidRPr="001D2E49" w:rsidRDefault="009B75C3" w:rsidP="009B75C3">
      <w:pPr>
        <w:pStyle w:val="PL"/>
        <w:rPr>
          <w:snapToGrid w:val="0"/>
        </w:rPr>
      </w:pPr>
      <w:r w:rsidRPr="001D2E49">
        <w:rPr>
          <w:snapToGrid w:val="0"/>
        </w:rPr>
        <w:t>}</w:t>
      </w:r>
    </w:p>
    <w:p w14:paraId="58C6F5CF" w14:textId="77777777" w:rsidR="009B75C3" w:rsidRPr="001D2E49" w:rsidRDefault="009B75C3" w:rsidP="009B75C3">
      <w:pPr>
        <w:pStyle w:val="PL"/>
        <w:rPr>
          <w:snapToGrid w:val="0"/>
        </w:rPr>
      </w:pPr>
    </w:p>
    <w:p w14:paraId="63D0F132" w14:textId="77777777" w:rsidR="009B75C3" w:rsidRPr="001D2E49" w:rsidRDefault="009B75C3" w:rsidP="009B75C3">
      <w:pPr>
        <w:pStyle w:val="PL"/>
        <w:rPr>
          <w:snapToGrid w:val="0"/>
        </w:rPr>
      </w:pPr>
      <w:r w:rsidRPr="001D2E49">
        <w:rPr>
          <w:snapToGrid w:val="0"/>
        </w:rPr>
        <w:t>HandoverRequiredTransfer-ExtIEs NGAP-PROTOCOL-EXTENSION ::= {</w:t>
      </w:r>
    </w:p>
    <w:p w14:paraId="61C1F3B0" w14:textId="77777777" w:rsidR="009B75C3" w:rsidRPr="001D2E49" w:rsidRDefault="009B75C3" w:rsidP="009B75C3">
      <w:pPr>
        <w:pStyle w:val="PL"/>
        <w:rPr>
          <w:snapToGrid w:val="0"/>
        </w:rPr>
      </w:pPr>
      <w:r w:rsidRPr="001D2E49">
        <w:rPr>
          <w:snapToGrid w:val="0"/>
        </w:rPr>
        <w:tab/>
        <w:t>...</w:t>
      </w:r>
    </w:p>
    <w:p w14:paraId="68AE8FAF" w14:textId="77777777" w:rsidR="009B75C3" w:rsidRPr="001D2E49" w:rsidRDefault="009B75C3" w:rsidP="009B75C3">
      <w:pPr>
        <w:pStyle w:val="PL"/>
        <w:rPr>
          <w:snapToGrid w:val="0"/>
        </w:rPr>
      </w:pPr>
      <w:r w:rsidRPr="001D2E49">
        <w:rPr>
          <w:snapToGrid w:val="0"/>
        </w:rPr>
        <w:t>}</w:t>
      </w:r>
    </w:p>
    <w:p w14:paraId="0BCB2A3C" w14:textId="77777777" w:rsidR="009B75C3" w:rsidRPr="001D2E49" w:rsidRDefault="009B75C3" w:rsidP="009B75C3">
      <w:pPr>
        <w:pStyle w:val="PL"/>
        <w:rPr>
          <w:snapToGrid w:val="0"/>
        </w:rPr>
      </w:pPr>
    </w:p>
    <w:p w14:paraId="0C1FE45E" w14:textId="77777777" w:rsidR="009B75C3" w:rsidRPr="001D2E49" w:rsidRDefault="009B75C3" w:rsidP="009B75C3">
      <w:pPr>
        <w:pStyle w:val="PL"/>
        <w:rPr>
          <w:snapToGrid w:val="0"/>
        </w:rPr>
      </w:pPr>
      <w:r w:rsidRPr="001D2E49">
        <w:rPr>
          <w:snapToGrid w:val="0"/>
        </w:rPr>
        <w:t>HandoverResourceAllocationUnsuccessfulTransfer ::= SEQUENCE {</w:t>
      </w:r>
    </w:p>
    <w:p w14:paraId="3E888FD6"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1802EC98"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3B539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HandoverResourceAllocationUnsuccessfulTransfer-ExtIEs} }</w:t>
      </w:r>
      <w:r w:rsidRPr="001D2E49">
        <w:rPr>
          <w:snapToGrid w:val="0"/>
        </w:rPr>
        <w:tab/>
        <w:t>OPTIONAL,</w:t>
      </w:r>
    </w:p>
    <w:p w14:paraId="5603AA6A" w14:textId="77777777" w:rsidR="009B75C3" w:rsidRPr="001D2E49" w:rsidRDefault="009B75C3" w:rsidP="009B75C3">
      <w:pPr>
        <w:pStyle w:val="PL"/>
        <w:rPr>
          <w:snapToGrid w:val="0"/>
        </w:rPr>
      </w:pPr>
      <w:r w:rsidRPr="001D2E49">
        <w:rPr>
          <w:snapToGrid w:val="0"/>
        </w:rPr>
        <w:tab/>
        <w:t>...</w:t>
      </w:r>
    </w:p>
    <w:p w14:paraId="65AD926D" w14:textId="77777777" w:rsidR="009B75C3" w:rsidRPr="001D2E49" w:rsidRDefault="009B75C3" w:rsidP="009B75C3">
      <w:pPr>
        <w:pStyle w:val="PL"/>
        <w:rPr>
          <w:snapToGrid w:val="0"/>
        </w:rPr>
      </w:pPr>
      <w:r w:rsidRPr="001D2E49">
        <w:rPr>
          <w:snapToGrid w:val="0"/>
        </w:rPr>
        <w:t>}</w:t>
      </w:r>
    </w:p>
    <w:p w14:paraId="4ED74B58" w14:textId="77777777" w:rsidR="009B75C3" w:rsidRPr="001D2E49" w:rsidRDefault="009B75C3" w:rsidP="009B75C3">
      <w:pPr>
        <w:pStyle w:val="PL"/>
        <w:rPr>
          <w:snapToGrid w:val="0"/>
        </w:rPr>
      </w:pPr>
    </w:p>
    <w:p w14:paraId="34725074" w14:textId="77777777" w:rsidR="009B75C3" w:rsidRPr="001D2E49" w:rsidRDefault="009B75C3" w:rsidP="009B75C3">
      <w:pPr>
        <w:pStyle w:val="PL"/>
        <w:rPr>
          <w:snapToGrid w:val="0"/>
        </w:rPr>
      </w:pPr>
      <w:r w:rsidRPr="001D2E49">
        <w:rPr>
          <w:snapToGrid w:val="0"/>
        </w:rPr>
        <w:t>HandoverResourceAllocationUnsuccessfulTransfer-ExtIEs NGAP-PROTOCOL-EXTENSION ::= {</w:t>
      </w:r>
    </w:p>
    <w:p w14:paraId="208531AF" w14:textId="77777777" w:rsidR="009B75C3" w:rsidRPr="001D2E49" w:rsidRDefault="009B75C3" w:rsidP="009B75C3">
      <w:pPr>
        <w:pStyle w:val="PL"/>
        <w:rPr>
          <w:snapToGrid w:val="0"/>
        </w:rPr>
      </w:pPr>
      <w:r w:rsidRPr="001D2E49">
        <w:rPr>
          <w:snapToGrid w:val="0"/>
        </w:rPr>
        <w:tab/>
        <w:t>...</w:t>
      </w:r>
    </w:p>
    <w:p w14:paraId="30CFBB40" w14:textId="77777777" w:rsidR="009B75C3" w:rsidRPr="001D2E49" w:rsidRDefault="009B75C3" w:rsidP="009B75C3">
      <w:pPr>
        <w:pStyle w:val="PL"/>
        <w:rPr>
          <w:snapToGrid w:val="0"/>
        </w:rPr>
      </w:pPr>
      <w:r w:rsidRPr="001D2E49">
        <w:rPr>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snapToGrid w:val="0"/>
        </w:rPr>
      </w:pPr>
      <w:r w:rsidRPr="001D2E49">
        <w:rPr>
          <w:snapToGrid w:val="0"/>
        </w:rPr>
        <w:t>HandoverType ::= ENUMERATED {</w:t>
      </w:r>
    </w:p>
    <w:p w14:paraId="3D120919" w14:textId="77777777" w:rsidR="009B75C3" w:rsidRPr="001D2E49" w:rsidRDefault="009B75C3" w:rsidP="009B75C3">
      <w:pPr>
        <w:pStyle w:val="PL"/>
        <w:rPr>
          <w:snapToGrid w:val="0"/>
        </w:rPr>
      </w:pPr>
      <w:r w:rsidRPr="001D2E49">
        <w:rPr>
          <w:snapToGrid w:val="0"/>
        </w:rPr>
        <w:tab/>
        <w:t>intra5gs,</w:t>
      </w:r>
    </w:p>
    <w:p w14:paraId="77F3E436" w14:textId="77777777" w:rsidR="009B75C3" w:rsidRPr="001D2E49" w:rsidRDefault="009B75C3" w:rsidP="009B75C3">
      <w:pPr>
        <w:pStyle w:val="PL"/>
        <w:rPr>
          <w:snapToGrid w:val="0"/>
        </w:rPr>
      </w:pPr>
      <w:r w:rsidRPr="001D2E49">
        <w:rPr>
          <w:snapToGrid w:val="0"/>
        </w:rPr>
        <w:tab/>
        <w:t>fivegs-to-eps,</w:t>
      </w:r>
    </w:p>
    <w:p w14:paraId="6286ED8B" w14:textId="77777777" w:rsidR="009B75C3" w:rsidRPr="001D2E49" w:rsidRDefault="009B75C3" w:rsidP="009B75C3">
      <w:pPr>
        <w:pStyle w:val="PL"/>
        <w:rPr>
          <w:snapToGrid w:val="0"/>
        </w:rPr>
      </w:pPr>
      <w:r w:rsidRPr="001D2E49">
        <w:rPr>
          <w:snapToGrid w:val="0"/>
        </w:rPr>
        <w:tab/>
        <w:t>eps-to-5gs,</w:t>
      </w:r>
    </w:p>
    <w:p w14:paraId="6D53C622" w14:textId="77777777" w:rsidR="00F34838" w:rsidRPr="00F34838" w:rsidRDefault="009B75C3" w:rsidP="00F34838">
      <w:pPr>
        <w:pStyle w:val="PL"/>
        <w:rPr>
          <w:snapToGrid w:val="0"/>
        </w:rPr>
      </w:pPr>
      <w:r w:rsidRPr="001D2E49">
        <w:rPr>
          <w:snapToGrid w:val="0"/>
        </w:rPr>
        <w:tab/>
        <w:t>...</w:t>
      </w:r>
      <w:r w:rsidR="00F34838" w:rsidRPr="00F34838">
        <w:rPr>
          <w:snapToGrid w:val="0"/>
        </w:rPr>
        <w:t>,</w:t>
      </w:r>
    </w:p>
    <w:p w14:paraId="41E501FC" w14:textId="77777777" w:rsidR="009B75C3" w:rsidRPr="001D2E49" w:rsidRDefault="00F34838" w:rsidP="00F34838">
      <w:pPr>
        <w:pStyle w:val="PL"/>
        <w:rPr>
          <w:snapToGrid w:val="0"/>
        </w:rPr>
      </w:pPr>
      <w:r w:rsidRPr="00F34838">
        <w:rPr>
          <w:snapToGrid w:val="0"/>
        </w:rPr>
        <w:tab/>
        <w:t>fivegs-to-utran</w:t>
      </w:r>
    </w:p>
    <w:p w14:paraId="0989EF4D" w14:textId="77777777" w:rsidR="009B75C3" w:rsidRPr="001D2E49" w:rsidRDefault="009B75C3" w:rsidP="009B75C3">
      <w:pPr>
        <w:pStyle w:val="PL"/>
        <w:rPr>
          <w:snapToGrid w:val="0"/>
        </w:rPr>
      </w:pPr>
      <w:r w:rsidRPr="001D2E49">
        <w:rPr>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snapToGrid w:val="0"/>
        </w:rPr>
      </w:pPr>
    </w:p>
    <w:p w14:paraId="6FCE43CE" w14:textId="77777777" w:rsidR="0049236B" w:rsidRDefault="0011392C" w:rsidP="0049236B">
      <w:pPr>
        <w:pStyle w:val="PL"/>
        <w:rPr>
          <w:snapToGrid w:val="0"/>
        </w:rPr>
      </w:pPr>
      <w:r>
        <w:rPr>
          <w:snapToGrid w:val="0"/>
        </w:rPr>
        <w:t xml:space="preserve">HFCNode-ID ::= </w:t>
      </w:r>
      <w:r w:rsidRPr="001D2E49">
        <w:rPr>
          <w:snapToGrid w:val="0"/>
        </w:rPr>
        <w:t>OCTET STRING</w:t>
      </w:r>
    </w:p>
    <w:p w14:paraId="570C1BBD" w14:textId="77777777" w:rsidR="0049236B" w:rsidRDefault="0049236B" w:rsidP="0049236B">
      <w:pPr>
        <w:pStyle w:val="PL"/>
        <w:rPr>
          <w:snapToGrid w:val="0"/>
        </w:rPr>
      </w:pPr>
    </w:p>
    <w:p w14:paraId="0690FCB4" w14:textId="77777777" w:rsidR="0049236B" w:rsidRPr="001D2E49" w:rsidRDefault="0049236B" w:rsidP="0049236B">
      <w:pPr>
        <w:pStyle w:val="PL"/>
        <w:rPr>
          <w:snapToGrid w:val="0"/>
        </w:rPr>
      </w:pPr>
      <w:r>
        <w:rPr>
          <w:snapToGrid w:val="0"/>
        </w:rPr>
        <w:t>HFCNode-ID-new</w:t>
      </w:r>
      <w:r w:rsidRPr="001D2E49">
        <w:rPr>
          <w:snapToGrid w:val="0"/>
        </w:rPr>
        <w:t xml:space="preserve"> ::= SEQUENCE {</w:t>
      </w:r>
    </w:p>
    <w:p w14:paraId="033B2D1B" w14:textId="4F911473" w:rsidR="0049236B" w:rsidRPr="005240D4" w:rsidRDefault="0049236B" w:rsidP="0049236B">
      <w:pPr>
        <w:pStyle w:val="PL"/>
        <w:rPr>
          <w:snapToGrid w:val="0"/>
        </w:rPr>
      </w:pPr>
      <w:r w:rsidRPr="001D2E49">
        <w:rPr>
          <w:snapToGrid w:val="0"/>
        </w:rPr>
        <w:tab/>
      </w:r>
      <w:r w:rsidRPr="005240D4">
        <w:rPr>
          <w:snapToGrid w:val="0"/>
        </w:rPr>
        <w:t>hFCNode-ID</w:t>
      </w:r>
      <w:r w:rsidRPr="005240D4">
        <w:rPr>
          <w:snapToGrid w:val="0"/>
        </w:rPr>
        <w:tab/>
      </w:r>
      <w:r w:rsidRPr="005240D4">
        <w:rPr>
          <w:snapToGrid w:val="0"/>
        </w:rPr>
        <w:tab/>
      </w:r>
      <w:r w:rsidRPr="005240D4">
        <w:rPr>
          <w:snapToGrid w:val="0"/>
        </w:rPr>
        <w:tab/>
        <w:t>HFCNode-ID,</w:t>
      </w:r>
    </w:p>
    <w:p w14:paraId="103E22A1" w14:textId="0BCA6D67" w:rsidR="0049236B" w:rsidRPr="002C2850" w:rsidRDefault="0049236B" w:rsidP="0049236B">
      <w:pPr>
        <w:pStyle w:val="PL"/>
        <w:rPr>
          <w:snapToGrid w:val="0"/>
          <w:lang w:val="fr-FR"/>
        </w:rPr>
      </w:pPr>
      <w:r w:rsidRPr="005240D4">
        <w:rPr>
          <w:snapToGrid w:val="0"/>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AC32859" w14:textId="77777777" w:rsidR="0049236B" w:rsidRPr="005240D4" w:rsidRDefault="0049236B" w:rsidP="0049236B">
      <w:pPr>
        <w:pStyle w:val="PL"/>
        <w:rPr>
          <w:snapToGrid w:val="0"/>
          <w:lang w:val="fr-FR"/>
        </w:rPr>
      </w:pPr>
      <w:r w:rsidRPr="002C2850">
        <w:rPr>
          <w:snapToGrid w:val="0"/>
          <w:lang w:val="fr-FR"/>
        </w:rPr>
        <w:tab/>
      </w:r>
      <w:r w:rsidRPr="005240D4">
        <w:rPr>
          <w:snapToGrid w:val="0"/>
          <w:lang w:val="fr-FR"/>
        </w:rPr>
        <w:t>iE-Extensions</w:t>
      </w:r>
      <w:r w:rsidRPr="005240D4">
        <w:rPr>
          <w:snapToGrid w:val="0"/>
          <w:lang w:val="fr-FR"/>
        </w:rPr>
        <w:tab/>
      </w:r>
      <w:r w:rsidRPr="005240D4">
        <w:rPr>
          <w:snapToGrid w:val="0"/>
          <w:lang w:val="fr-FR"/>
        </w:rPr>
        <w:tab/>
        <w:t>ProtocolExtensionContainer { { HFCNode-ID-new-ExtIEs} }</w:t>
      </w:r>
      <w:r w:rsidRPr="005240D4">
        <w:rPr>
          <w:snapToGrid w:val="0"/>
          <w:lang w:val="fr-FR"/>
        </w:rPr>
        <w:tab/>
        <w:t>OPTIONAL,</w:t>
      </w:r>
    </w:p>
    <w:p w14:paraId="6BEFAF1A" w14:textId="77777777" w:rsidR="0049236B" w:rsidRPr="001D2E49" w:rsidRDefault="0049236B" w:rsidP="0049236B">
      <w:pPr>
        <w:pStyle w:val="PL"/>
        <w:rPr>
          <w:snapToGrid w:val="0"/>
        </w:rPr>
      </w:pPr>
      <w:r w:rsidRPr="005240D4">
        <w:rPr>
          <w:snapToGrid w:val="0"/>
          <w:lang w:val="fr-FR"/>
        </w:rPr>
        <w:tab/>
      </w:r>
      <w:r w:rsidRPr="001D2E49">
        <w:rPr>
          <w:snapToGrid w:val="0"/>
        </w:rPr>
        <w:t>...</w:t>
      </w:r>
    </w:p>
    <w:p w14:paraId="651D714D" w14:textId="77777777" w:rsidR="0049236B" w:rsidRPr="001D2E49" w:rsidRDefault="0049236B" w:rsidP="0049236B">
      <w:pPr>
        <w:pStyle w:val="PL"/>
        <w:rPr>
          <w:snapToGrid w:val="0"/>
        </w:rPr>
      </w:pPr>
      <w:r w:rsidRPr="001D2E49">
        <w:rPr>
          <w:snapToGrid w:val="0"/>
        </w:rPr>
        <w:t>}</w:t>
      </w:r>
    </w:p>
    <w:p w14:paraId="359096BA" w14:textId="77777777" w:rsidR="0049236B" w:rsidRPr="001D2E49" w:rsidRDefault="0049236B" w:rsidP="0049236B">
      <w:pPr>
        <w:pStyle w:val="PL"/>
        <w:rPr>
          <w:snapToGrid w:val="0"/>
        </w:rPr>
      </w:pPr>
    </w:p>
    <w:p w14:paraId="06F32BCD" w14:textId="77777777" w:rsidR="0049236B" w:rsidRPr="001D2E49" w:rsidRDefault="0049236B" w:rsidP="0049236B">
      <w:pPr>
        <w:pStyle w:val="PL"/>
        <w:rPr>
          <w:snapToGrid w:val="0"/>
        </w:rPr>
      </w:pPr>
      <w:r>
        <w:rPr>
          <w:snapToGrid w:val="0"/>
        </w:rPr>
        <w:t>HFCNode-ID-new</w:t>
      </w:r>
      <w:r w:rsidRPr="001D2E49">
        <w:rPr>
          <w:snapToGrid w:val="0"/>
        </w:rPr>
        <w:t>-ExtIEs NGAP-PROTOCOL-EXTENSION ::= {</w:t>
      </w:r>
    </w:p>
    <w:p w14:paraId="4FAB8213" w14:textId="77777777" w:rsidR="00FD38B8" w:rsidRDefault="0049236B" w:rsidP="00FD38B8">
      <w:pPr>
        <w:pStyle w:val="PL"/>
        <w:rPr>
          <w:snapToGrid w:val="0"/>
        </w:rPr>
      </w:pPr>
      <w:r w:rsidRPr="001D2E49">
        <w:rPr>
          <w:snapToGrid w:val="0"/>
        </w:rPr>
        <w:tab/>
      </w:r>
      <w:r w:rsidR="00FD38B8">
        <w:rPr>
          <w:snapToGrid w:val="0"/>
        </w:rPr>
        <w:t>{ ID id-</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snapToGrid w:val="0"/>
        </w:rPr>
      </w:pPr>
      <w:r>
        <w:rPr>
          <w:snapToGrid w:val="0"/>
        </w:rPr>
        <w:tab/>
      </w:r>
      <w:r w:rsidR="0049236B" w:rsidRPr="001D2E49">
        <w:rPr>
          <w:snapToGrid w:val="0"/>
        </w:rPr>
        <w:t>...</w:t>
      </w:r>
    </w:p>
    <w:p w14:paraId="3BAEA9A6" w14:textId="77777777" w:rsidR="004417C6" w:rsidRDefault="0049236B" w:rsidP="004417C6">
      <w:pPr>
        <w:pStyle w:val="PL"/>
        <w:rPr>
          <w:snapToGrid w:val="0"/>
        </w:rPr>
      </w:pPr>
      <w:r w:rsidRPr="001D2E49">
        <w:rPr>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snapToGrid w:val="0"/>
        </w:rPr>
      </w:pPr>
      <w:r>
        <w:rPr>
          <w:snapToGrid w:val="0"/>
        </w:rPr>
        <w:t>HO</w:t>
      </w:r>
      <w:r w:rsidRPr="000A31CE">
        <w:rPr>
          <w:snapToGrid w:val="0"/>
        </w:rPr>
        <w:t>Report</w:t>
      </w:r>
      <w:r w:rsidRPr="004B5CE3">
        <w:rPr>
          <w:snapToGrid w:val="0"/>
        </w:rPr>
        <w:t>::= SEQUENCE {</w:t>
      </w:r>
    </w:p>
    <w:p w14:paraId="1B46B2E2" w14:textId="77777777" w:rsidR="002D5CB4" w:rsidRPr="000A31CE" w:rsidRDefault="002D5CB4" w:rsidP="002D5CB4">
      <w:pPr>
        <w:pStyle w:val="PL"/>
        <w:rPr>
          <w:snapToGrid w:val="0"/>
        </w:rPr>
      </w:pPr>
      <w:r>
        <w:rPr>
          <w:snapToGrid w:val="0"/>
        </w:rPr>
        <w:tab/>
        <w:t>handoverReport</w:t>
      </w:r>
      <w:r w:rsidRPr="000A31CE">
        <w:rPr>
          <w:snapToGrid w:val="0"/>
        </w:rPr>
        <w:t>Type</w:t>
      </w:r>
      <w:r>
        <w:rPr>
          <w:snapToGrid w:val="0"/>
        </w:rPr>
        <w:tab/>
      </w:r>
      <w:r>
        <w:rPr>
          <w:snapToGrid w:val="0"/>
        </w:rPr>
        <w:tab/>
      </w:r>
      <w:r>
        <w:rPr>
          <w:snapToGrid w:val="0"/>
        </w:rPr>
        <w:tab/>
        <w:t>ENUMERATED {ho-too-early, ho-to-wrong-cell, intersystem-ping-pong, ...},</w:t>
      </w:r>
    </w:p>
    <w:p w14:paraId="02493CEE" w14:textId="77777777" w:rsidR="002D5CB4" w:rsidRPr="00402ED9" w:rsidRDefault="002D5CB4" w:rsidP="002D5CB4">
      <w:pPr>
        <w:pStyle w:val="PL"/>
        <w:rPr>
          <w:snapToGrid w:val="0"/>
          <w:lang w:val="fr-FR"/>
        </w:rPr>
      </w:pPr>
      <w:r>
        <w:rPr>
          <w:snapToGrid w:val="0"/>
        </w:rPr>
        <w:tab/>
      </w:r>
      <w:r w:rsidRPr="00402ED9">
        <w:rPr>
          <w:snapToGrid w:val="0"/>
          <w:lang w:val="fr-FR"/>
        </w:rPr>
        <w:t>handover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4EB32C1C" w14:textId="77777777" w:rsidR="002D5CB4" w:rsidRPr="00402ED9" w:rsidRDefault="002D5CB4" w:rsidP="002D5CB4">
      <w:pPr>
        <w:pStyle w:val="PL"/>
        <w:rPr>
          <w:snapToGrid w:val="0"/>
          <w:lang w:val="fr-FR"/>
        </w:rPr>
      </w:pPr>
      <w:r w:rsidRPr="00402ED9">
        <w:rPr>
          <w:snapToGrid w:val="0"/>
          <w:lang w:val="fr-FR"/>
        </w:rPr>
        <w:tab/>
        <w:t>sourcecellCGI</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GRAN-CGI,</w:t>
      </w:r>
    </w:p>
    <w:p w14:paraId="4AB00A1C" w14:textId="77777777" w:rsidR="002D5CB4" w:rsidRDefault="002D5CB4" w:rsidP="002D5CB4">
      <w:pPr>
        <w:pStyle w:val="PL"/>
        <w:rPr>
          <w:snapToGrid w:val="0"/>
        </w:rPr>
      </w:pPr>
      <w:r w:rsidRPr="00402ED9">
        <w:rPr>
          <w:snapToGrid w:val="0"/>
          <w:lang w:val="fr-FR"/>
        </w:rPr>
        <w:tab/>
      </w:r>
      <w:r>
        <w:rPr>
          <w:snapToGrid w:val="0"/>
        </w:rPr>
        <w:t>t</w:t>
      </w:r>
      <w:r w:rsidRPr="000A31CE">
        <w:rPr>
          <w:snapToGrid w:val="0"/>
        </w:rPr>
        <w:t>argetcellCGI</w:t>
      </w:r>
      <w:r>
        <w:rPr>
          <w:snapToGrid w:val="0"/>
        </w:rPr>
        <w:tab/>
      </w:r>
      <w:r>
        <w:rPr>
          <w:snapToGrid w:val="0"/>
        </w:rPr>
        <w:tab/>
      </w:r>
      <w:r>
        <w:rPr>
          <w:snapToGrid w:val="0"/>
        </w:rPr>
        <w:tab/>
      </w:r>
      <w:r>
        <w:rPr>
          <w:snapToGrid w:val="0"/>
        </w:rPr>
        <w:tab/>
        <w:t>NGRAN-CGI,</w:t>
      </w:r>
    </w:p>
    <w:p w14:paraId="5E80C024" w14:textId="77777777" w:rsidR="002D5CB4" w:rsidRDefault="002D5CB4" w:rsidP="002D5CB4">
      <w:pPr>
        <w:pStyle w:val="PL"/>
        <w:rPr>
          <w:snapToGrid w:val="0"/>
        </w:rPr>
      </w:pPr>
      <w:r>
        <w:rPr>
          <w:snapToGrid w:val="0"/>
        </w:rPr>
        <w:tab/>
        <w:t>reestablishment</w:t>
      </w:r>
      <w:r w:rsidRPr="000A31CE">
        <w:rPr>
          <w:snapToGrid w:val="0"/>
        </w:rPr>
        <w:t>cellCGI</w:t>
      </w:r>
      <w:r>
        <w:rPr>
          <w:snapToGrid w:val="0"/>
        </w:rPr>
        <w:tab/>
      </w:r>
      <w:r>
        <w:rPr>
          <w:snapToGrid w:val="0"/>
        </w:rPr>
        <w:tab/>
        <w:t>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0C581B78" w14:textId="35D472EA" w:rsidR="002D5CB4"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HO to wrong cell</w:t>
      </w:r>
      <w:r>
        <w:rPr>
          <w:snapToGrid w:val="0"/>
        </w:rPr>
        <w:t>”</w:t>
      </w:r>
    </w:p>
    <w:p w14:paraId="2B227DC5" w14:textId="77777777" w:rsidR="002D5CB4" w:rsidRPr="000A31CE" w:rsidRDefault="002D5CB4" w:rsidP="002D5CB4">
      <w:pPr>
        <w:pStyle w:val="PL"/>
        <w:rPr>
          <w:snapToGrid w:val="0"/>
        </w:rPr>
      </w:pPr>
      <w:r>
        <w:rPr>
          <w:snapToGrid w:val="0"/>
        </w:rPr>
        <w:tab/>
        <w:t>s</w:t>
      </w:r>
      <w:r w:rsidRPr="000A31CE">
        <w:rPr>
          <w:snapToGrid w:val="0"/>
        </w:rPr>
        <w:t>ourcecellC-RNTI</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653FCABA" w14:textId="77777777" w:rsidR="002D5CB4" w:rsidRDefault="002D5CB4" w:rsidP="002D5CB4">
      <w:pPr>
        <w:pStyle w:val="PL"/>
        <w:rPr>
          <w:snapToGrid w:val="0"/>
        </w:rPr>
      </w:pPr>
      <w:r>
        <w:rPr>
          <w:snapToGrid w:val="0"/>
        </w:rPr>
        <w:tab/>
        <w:t>t</w:t>
      </w:r>
      <w:r w:rsidRPr="000A31CE">
        <w:rPr>
          <w:snapToGrid w:val="0"/>
        </w:rPr>
        <w:t>arget</w:t>
      </w:r>
      <w:r>
        <w:rPr>
          <w:snapToGrid w:val="0"/>
        </w:rPr>
        <w:t>cellin</w:t>
      </w:r>
      <w:r w:rsidRPr="000A31CE">
        <w:rPr>
          <w:snapToGrid w:val="0"/>
        </w:rPr>
        <w:t>E-UTRAN</w:t>
      </w:r>
      <w:r>
        <w:rPr>
          <w:snapToGrid w:val="0"/>
        </w:rPr>
        <w:tab/>
      </w:r>
      <w:r>
        <w:rPr>
          <w:snapToGrid w:val="0"/>
        </w:rPr>
        <w:tab/>
      </w:r>
      <w:r>
        <w:rPr>
          <w:snapToGrid w:val="0"/>
        </w:rPr>
        <w:tab/>
        <w:t>EUTRA-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512B71" w14:textId="5C484DE2" w:rsidR="002D5CB4" w:rsidRPr="000A31CE" w:rsidRDefault="002D5CB4" w:rsidP="002D5CB4">
      <w:pPr>
        <w:pStyle w:val="PL"/>
        <w:rPr>
          <w:snapToGrid w:val="0"/>
        </w:rPr>
      </w:pPr>
      <w:r>
        <w:rPr>
          <w:snapToGrid w:val="0"/>
        </w:rPr>
        <w:t>-- The above</w:t>
      </w:r>
      <w:r w:rsidRPr="005A2823">
        <w:rPr>
          <w:snapToGrid w:val="0"/>
        </w:rPr>
        <w:t xml:space="preserve"> IE shall be present if the Handover Report Type IE is set to the value </w:t>
      </w:r>
      <w:r>
        <w:rPr>
          <w:snapToGrid w:val="0"/>
        </w:rPr>
        <w:t>“</w:t>
      </w:r>
      <w:r w:rsidRPr="005A2823">
        <w:rPr>
          <w:snapToGrid w:val="0"/>
        </w:rPr>
        <w:t>Inter System ping-pong</w:t>
      </w:r>
      <w:r>
        <w:rPr>
          <w:snapToGrid w:val="0"/>
        </w:rPr>
        <w:t>”</w:t>
      </w:r>
    </w:p>
    <w:p w14:paraId="53FC8124" w14:textId="77777777" w:rsidR="002D5CB4" w:rsidRPr="000A31CE" w:rsidRDefault="002D5CB4" w:rsidP="002D5CB4">
      <w:pPr>
        <w:pStyle w:val="PL"/>
        <w:rPr>
          <w:snapToGrid w:val="0"/>
        </w:rPr>
      </w:pPr>
      <w:r>
        <w:rPr>
          <w:snapToGrid w:val="0"/>
        </w:rPr>
        <w:tab/>
        <w:t>mobility</w:t>
      </w:r>
      <w:r w:rsidRPr="000A31CE">
        <w:rPr>
          <w:snapToGrid w:val="0"/>
        </w:rPr>
        <w:t>Information</w:t>
      </w:r>
      <w:r>
        <w:rPr>
          <w:snapToGrid w:val="0"/>
        </w:rPr>
        <w:tab/>
      </w:r>
      <w:r>
        <w:rPr>
          <w:snapToGrid w:val="0"/>
        </w:rPr>
        <w:tab/>
      </w:r>
      <w:r>
        <w:rPr>
          <w:snapToGrid w:val="0"/>
        </w:rPr>
        <w:tab/>
        <w:t>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18F31BEB" w14:textId="77777777" w:rsidR="002D5CB4" w:rsidRPr="004B5CE3" w:rsidRDefault="002D5CB4" w:rsidP="002D5CB4">
      <w:pPr>
        <w:pStyle w:val="PL"/>
        <w:rPr>
          <w:snapToGrid w:val="0"/>
        </w:rPr>
      </w:pPr>
      <w:r>
        <w:rPr>
          <w:snapToGrid w:val="0"/>
        </w:rPr>
        <w:tab/>
        <w:t>u</w:t>
      </w:r>
      <w:r w:rsidRPr="000A31CE">
        <w:rPr>
          <w:snapToGrid w:val="0"/>
        </w:rPr>
        <w:t>ERLFReportContainer</w:t>
      </w:r>
      <w:r>
        <w:rPr>
          <w:snapToGrid w:val="0"/>
        </w:rPr>
        <w:tab/>
      </w:r>
      <w:r>
        <w:rPr>
          <w:snapToGrid w:val="0"/>
        </w:rPr>
        <w:tab/>
        <w:t>U</w:t>
      </w:r>
      <w:r w:rsidRPr="000A31CE">
        <w:rPr>
          <w:snapToGrid w:val="0"/>
        </w:rPr>
        <w:t>ERLFReportContainer</w:t>
      </w:r>
      <w:r>
        <w:rPr>
          <w:snapToGrid w:val="0"/>
        </w:rPr>
        <w:tab/>
      </w:r>
      <w:r>
        <w:rPr>
          <w:snapToGrid w:val="0"/>
        </w:rPr>
        <w:tab/>
      </w:r>
      <w:r>
        <w:rPr>
          <w:snapToGrid w:val="0"/>
        </w:rPr>
        <w:tab/>
      </w:r>
      <w:r>
        <w:rPr>
          <w:snapToGrid w:val="0"/>
        </w:rPr>
        <w:tab/>
      </w:r>
      <w:r>
        <w:rPr>
          <w:snapToGrid w:val="0"/>
        </w:rPr>
        <w:tab/>
      </w:r>
      <w:r>
        <w:rPr>
          <w:snapToGrid w:val="0"/>
        </w:rPr>
        <w:tab/>
        <w:t>OPTIONAL,</w:t>
      </w:r>
    </w:p>
    <w:p w14:paraId="4182D80B" w14:textId="77777777" w:rsidR="002D5CB4" w:rsidRDefault="002D5CB4" w:rsidP="002D5CB4">
      <w:pPr>
        <w:pStyle w:val="PL"/>
        <w:rPr>
          <w:snapToGrid w:val="0"/>
        </w:rPr>
      </w:pPr>
      <w:r w:rsidRPr="004B5CE3">
        <w:rPr>
          <w:snapToGrid w:val="0"/>
        </w:rPr>
        <w:tab/>
        <w:t>iE-Extensions</w:t>
      </w:r>
      <w:r w:rsidRPr="004B5CE3">
        <w:rPr>
          <w:snapToGrid w:val="0"/>
        </w:rPr>
        <w:tab/>
      </w:r>
      <w:r w:rsidRPr="004B5CE3">
        <w:rPr>
          <w:snapToGrid w:val="0"/>
        </w:rPr>
        <w:tab/>
        <w:t>ProtocolExtensionContainer { {</w:t>
      </w:r>
      <w:r w:rsidRPr="000A31CE">
        <w:rPr>
          <w:snapToGrid w:val="0"/>
        </w:rPr>
        <w:t xml:space="preserve"> </w:t>
      </w:r>
      <w:r>
        <w:rPr>
          <w:snapToGrid w:val="0"/>
        </w:rPr>
        <w:t>HO</w:t>
      </w:r>
      <w:r w:rsidRPr="000A31CE">
        <w:rPr>
          <w:snapToGrid w:val="0"/>
        </w:rPr>
        <w:t>Report</w:t>
      </w:r>
      <w:r>
        <w:rPr>
          <w:snapToGrid w:val="0"/>
        </w:rPr>
        <w:t>-ExtIEs} }</w:t>
      </w:r>
      <w:r>
        <w:rPr>
          <w:snapToGrid w:val="0"/>
        </w:rPr>
        <w:tab/>
        <w:t>OPTIONAL,</w:t>
      </w:r>
    </w:p>
    <w:p w14:paraId="56B04191" w14:textId="53A6F762" w:rsidR="00214617" w:rsidRPr="004B5CE3" w:rsidRDefault="002D5CB4" w:rsidP="002D5CB4">
      <w:pPr>
        <w:pStyle w:val="PL"/>
        <w:rPr>
          <w:snapToGrid w:val="0"/>
        </w:rPr>
      </w:pPr>
      <w:r>
        <w:rPr>
          <w:snapToGrid w:val="0"/>
        </w:rPr>
        <w:tab/>
        <w:t>...</w:t>
      </w:r>
    </w:p>
    <w:p w14:paraId="42D047B2" w14:textId="77777777" w:rsidR="00214617" w:rsidRPr="004B5CE3" w:rsidRDefault="00214617" w:rsidP="00367E0D">
      <w:pPr>
        <w:pStyle w:val="PL"/>
        <w:rPr>
          <w:snapToGrid w:val="0"/>
        </w:rPr>
      </w:pPr>
      <w:r w:rsidRPr="004B5CE3">
        <w:rPr>
          <w:snapToGrid w:val="0"/>
        </w:rPr>
        <w:t>}</w:t>
      </w:r>
    </w:p>
    <w:p w14:paraId="4B5B4058" w14:textId="77777777" w:rsidR="00214617" w:rsidRPr="004B5CE3" w:rsidRDefault="00214617" w:rsidP="00367E0D">
      <w:pPr>
        <w:pStyle w:val="PL"/>
        <w:rPr>
          <w:snapToGrid w:val="0"/>
        </w:rPr>
      </w:pPr>
    </w:p>
    <w:p w14:paraId="1E4F3DE0" w14:textId="77777777" w:rsidR="00347DC2" w:rsidRPr="004B5CE3" w:rsidRDefault="00347DC2" w:rsidP="00347DC2">
      <w:pPr>
        <w:pStyle w:val="PL"/>
        <w:rPr>
          <w:snapToGrid w:val="0"/>
        </w:rPr>
      </w:pPr>
      <w:r>
        <w:rPr>
          <w:snapToGrid w:val="0"/>
        </w:rPr>
        <w:t>HO</w:t>
      </w:r>
      <w:r w:rsidRPr="000A31CE">
        <w:rPr>
          <w:snapToGrid w:val="0"/>
        </w:rPr>
        <w:t>Report</w:t>
      </w:r>
      <w:r w:rsidRPr="004B5CE3">
        <w:rPr>
          <w:snapToGrid w:val="0"/>
        </w:rPr>
        <w:t>-ExtIEs NGAP-PROTOCOL-EXTENSION ::= {</w:t>
      </w:r>
    </w:p>
    <w:p w14:paraId="295AB8D1" w14:textId="77777777" w:rsidR="008E11B3" w:rsidRPr="008E11B3" w:rsidRDefault="00347DC2" w:rsidP="008E11B3">
      <w:pPr>
        <w:pStyle w:val="PL"/>
        <w:rPr>
          <w:snapToGrid w:val="0"/>
        </w:rPr>
      </w:pPr>
      <w:r>
        <w:rPr>
          <w:snapToGrid w:val="0"/>
        </w:rPr>
        <w:tab/>
        <w:t>{ ID id-Extended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snapToGrid w:val="0"/>
        </w:rPr>
        <w:t>,</w:t>
      </w:r>
    </w:p>
    <w:p w14:paraId="1AF60F33" w14:textId="2C6D46AA" w:rsidR="00214617" w:rsidRPr="004B5CE3" w:rsidRDefault="00347DC2" w:rsidP="00347DC2">
      <w:pPr>
        <w:pStyle w:val="PL"/>
        <w:rPr>
          <w:snapToGrid w:val="0"/>
        </w:rPr>
      </w:pPr>
      <w:r w:rsidRPr="004B5CE3">
        <w:rPr>
          <w:snapToGrid w:val="0"/>
        </w:rPr>
        <w:tab/>
        <w:t>...</w:t>
      </w:r>
    </w:p>
    <w:p w14:paraId="6CB1DCAF" w14:textId="77777777" w:rsidR="00214617" w:rsidRDefault="00214617" w:rsidP="00367E0D">
      <w:pPr>
        <w:pStyle w:val="PL"/>
        <w:rPr>
          <w:snapToGrid w:val="0"/>
        </w:rPr>
      </w:pPr>
      <w:r w:rsidRPr="004B5CE3">
        <w:rPr>
          <w:snapToGrid w:val="0"/>
        </w:rPr>
        <w:t>}</w:t>
      </w:r>
    </w:p>
    <w:p w14:paraId="7E6C1883" w14:textId="77777777" w:rsidR="00214617" w:rsidRPr="004B5CE3" w:rsidRDefault="00214617" w:rsidP="00367E0D">
      <w:pPr>
        <w:pStyle w:val="PL"/>
        <w:rPr>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snapToGrid w:val="0"/>
        </w:rPr>
      </w:pPr>
      <w:r w:rsidRPr="001D2E49">
        <w:rPr>
          <w:snapToGrid w:val="0"/>
        </w:rPr>
        <w:t>-- I</w:t>
      </w:r>
    </w:p>
    <w:p w14:paraId="0954CEBD" w14:textId="77777777" w:rsidR="00ED1B87" w:rsidRPr="00E67E0D" w:rsidRDefault="00ED1B87" w:rsidP="00ED1B87">
      <w:pPr>
        <w:pStyle w:val="PL"/>
        <w:rPr>
          <w:snapToGrid w:val="0"/>
        </w:rPr>
      </w:pPr>
    </w:p>
    <w:p w14:paraId="158BEA86" w14:textId="77777777" w:rsidR="00ED1B87" w:rsidRPr="00E67E0D" w:rsidRDefault="00ED1B87" w:rsidP="00ED1B87">
      <w:pPr>
        <w:pStyle w:val="PL"/>
        <w:rPr>
          <w:snapToGrid w:val="0"/>
        </w:rPr>
      </w:pPr>
      <w:r>
        <w:rPr>
          <w:snapToGrid w:val="0"/>
        </w:rPr>
        <w:t>IAB-Authorized</w:t>
      </w:r>
      <w:r w:rsidRPr="00E67E0D">
        <w:rPr>
          <w:snapToGrid w:val="0"/>
        </w:rPr>
        <w:t xml:space="preserve"> ::= ENUMERATED {</w:t>
      </w:r>
    </w:p>
    <w:p w14:paraId="33B0E38F" w14:textId="77777777" w:rsidR="00ED1B87" w:rsidRPr="00E67E0D" w:rsidRDefault="00ED1B87" w:rsidP="00ED1B87">
      <w:pPr>
        <w:pStyle w:val="PL"/>
        <w:rPr>
          <w:snapToGrid w:val="0"/>
        </w:rPr>
      </w:pPr>
      <w:r w:rsidRPr="00E67E0D">
        <w:rPr>
          <w:snapToGrid w:val="0"/>
        </w:rPr>
        <w:tab/>
      </w:r>
      <w:r>
        <w:rPr>
          <w:snapToGrid w:val="0"/>
        </w:rPr>
        <w:t>authorized</w:t>
      </w:r>
      <w:r w:rsidRPr="00E67E0D">
        <w:rPr>
          <w:snapToGrid w:val="0"/>
        </w:rPr>
        <w:t>,</w:t>
      </w:r>
    </w:p>
    <w:p w14:paraId="2416A65D" w14:textId="77777777" w:rsidR="00ED1B87" w:rsidRPr="00E67E0D" w:rsidRDefault="00ED1B87" w:rsidP="00ED1B87">
      <w:pPr>
        <w:pStyle w:val="PL"/>
        <w:rPr>
          <w:snapToGrid w:val="0"/>
        </w:rPr>
      </w:pPr>
      <w:r w:rsidRPr="00E67E0D">
        <w:rPr>
          <w:snapToGrid w:val="0"/>
        </w:rPr>
        <w:tab/>
        <w:t>not-</w:t>
      </w:r>
      <w:r>
        <w:rPr>
          <w:snapToGrid w:val="0"/>
        </w:rPr>
        <w:t>authorized</w:t>
      </w:r>
      <w:r w:rsidRPr="00E67E0D">
        <w:rPr>
          <w:snapToGrid w:val="0"/>
        </w:rPr>
        <w:t>,</w:t>
      </w:r>
    </w:p>
    <w:p w14:paraId="513667C0" w14:textId="77777777" w:rsidR="00662094" w:rsidRPr="00C53F0E" w:rsidRDefault="00ED1B87" w:rsidP="006277BA">
      <w:pPr>
        <w:pStyle w:val="PL"/>
        <w:rPr>
          <w:snapToGrid w:val="0"/>
        </w:rPr>
      </w:pPr>
      <w:r w:rsidRPr="00E67E0D">
        <w:rPr>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903"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903"/>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904" w:name="MCCQCTEMPBM_00000188"/>
      <w:r w:rsidRPr="00EF7290">
        <w:rPr>
          <w:rFonts w:cs="Courier New"/>
          <w:szCs w:val="22"/>
          <w:lang w:val="fr-FR" w:eastAsia="zh-CN"/>
        </w:rPr>
        <w:t>IAB-MTUserLocationInformation</w:t>
      </w:r>
      <w:bookmarkEnd w:id="19904"/>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r w:rsidRPr="000812E4">
        <w:rPr>
          <w:rFonts w:cs="Courier New"/>
          <w:szCs w:val="22"/>
          <w:lang w:val="fr-FR" w:eastAsia="zh-CN"/>
        </w:rPr>
        <w:t>Mobile</w:t>
      </w:r>
      <w:r w:rsidR="006277BA" w:rsidRPr="00E620F0">
        <w:rPr>
          <w:rFonts w:cs="Courier New"/>
          <w:szCs w:val="22"/>
          <w:lang w:val="fr-FR" w:eastAsia="zh-CN"/>
        </w:rPr>
        <w:t>IAB-MTUserLocationInformation</w:t>
      </w:r>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snapToGrid w:val="0"/>
        </w:rPr>
      </w:pPr>
    </w:p>
    <w:p w14:paraId="7B171551" w14:textId="77777777" w:rsidR="00ED1B87" w:rsidRDefault="00ED1B87" w:rsidP="00662094">
      <w:pPr>
        <w:pStyle w:val="PL"/>
        <w:rPr>
          <w:snapToGrid w:val="0"/>
        </w:rPr>
      </w:pPr>
      <w:r>
        <w:rPr>
          <w:snapToGrid w:val="0"/>
        </w:rPr>
        <w:t>IAB-Supported ::= ENUMERATED {</w:t>
      </w:r>
    </w:p>
    <w:p w14:paraId="3F99BA83" w14:textId="77777777" w:rsidR="00ED1B87" w:rsidRDefault="00ED1B87" w:rsidP="00662094">
      <w:pPr>
        <w:pStyle w:val="PL"/>
        <w:rPr>
          <w:snapToGrid w:val="0"/>
        </w:rPr>
      </w:pPr>
      <w:r>
        <w:rPr>
          <w:snapToGrid w:val="0"/>
        </w:rPr>
        <w:tab/>
        <w:t>true,</w:t>
      </w:r>
    </w:p>
    <w:p w14:paraId="0795179F" w14:textId="77777777" w:rsidR="00ED1B87" w:rsidRDefault="00ED1B87" w:rsidP="00367E0D">
      <w:pPr>
        <w:pStyle w:val="PL"/>
        <w:rPr>
          <w:snapToGrid w:val="0"/>
        </w:rPr>
      </w:pPr>
      <w:r>
        <w:rPr>
          <w:snapToGrid w:val="0"/>
        </w:rPr>
        <w:tab/>
        <w:t>...</w:t>
      </w:r>
    </w:p>
    <w:p w14:paraId="7DB7F50B" w14:textId="77777777" w:rsidR="00ED1B87" w:rsidRDefault="00ED1B87" w:rsidP="00367E0D">
      <w:pPr>
        <w:pStyle w:val="PL"/>
        <w:rPr>
          <w:snapToGrid w:val="0"/>
        </w:rPr>
      </w:pPr>
      <w:r>
        <w:rPr>
          <w:snapToGrid w:val="0"/>
        </w:rPr>
        <w:t>}</w:t>
      </w:r>
    </w:p>
    <w:p w14:paraId="15408F60" w14:textId="77777777" w:rsidR="00ED1B87" w:rsidRDefault="00ED1B87" w:rsidP="00367E0D">
      <w:pPr>
        <w:pStyle w:val="PL"/>
        <w:rPr>
          <w:snapToGrid w:val="0"/>
        </w:rPr>
      </w:pPr>
    </w:p>
    <w:p w14:paraId="68C90A66" w14:textId="77777777" w:rsidR="00ED1B87" w:rsidRDefault="00ED1B87" w:rsidP="00367E0D">
      <w:pPr>
        <w:pStyle w:val="PL"/>
        <w:rPr>
          <w:snapToGrid w:val="0"/>
        </w:rPr>
      </w:pPr>
      <w:r>
        <w:rPr>
          <w:rFonts w:hint="eastAsia"/>
          <w:snapToGrid w:val="0"/>
        </w:rPr>
        <w:t>I</w:t>
      </w:r>
      <w:r>
        <w:rPr>
          <w:snapToGrid w:val="0"/>
        </w:rPr>
        <w:t>ABNodeIndication ::= ENUMERATED {</w:t>
      </w:r>
    </w:p>
    <w:p w14:paraId="03A0D190" w14:textId="77777777" w:rsidR="00ED1B87" w:rsidRDefault="00ED1B87" w:rsidP="00367E0D">
      <w:pPr>
        <w:pStyle w:val="PL"/>
        <w:rPr>
          <w:snapToGrid w:val="0"/>
        </w:rPr>
      </w:pPr>
      <w:r>
        <w:rPr>
          <w:snapToGrid w:val="0"/>
        </w:rPr>
        <w:tab/>
        <w:t>true,</w:t>
      </w:r>
    </w:p>
    <w:p w14:paraId="4B942102" w14:textId="77777777" w:rsidR="00ED1B87" w:rsidRDefault="00ED1B87" w:rsidP="00367E0D">
      <w:pPr>
        <w:pStyle w:val="PL"/>
        <w:rPr>
          <w:snapToGrid w:val="0"/>
        </w:rPr>
      </w:pPr>
      <w:r>
        <w:rPr>
          <w:snapToGrid w:val="0"/>
        </w:rPr>
        <w:tab/>
      </w:r>
      <w:r w:rsidRPr="003241E2">
        <w:rPr>
          <w:snapToGrid w:val="0"/>
        </w:rPr>
        <w:t>...</w:t>
      </w:r>
    </w:p>
    <w:p w14:paraId="0CC31D33" w14:textId="77777777" w:rsidR="00ED1B87" w:rsidRDefault="00ED1B87" w:rsidP="00367E0D">
      <w:pPr>
        <w:pStyle w:val="PL"/>
        <w:rPr>
          <w:snapToGrid w:val="0"/>
        </w:rPr>
      </w:pPr>
      <w:r>
        <w:rPr>
          <w:snapToGrid w:val="0"/>
        </w:rPr>
        <w:t>}</w:t>
      </w:r>
    </w:p>
    <w:p w14:paraId="3443EE57" w14:textId="77777777" w:rsidR="009B75C3" w:rsidRPr="001D2E49" w:rsidRDefault="009B75C3" w:rsidP="009B75C3">
      <w:pPr>
        <w:pStyle w:val="PL"/>
        <w:rPr>
          <w:snapToGrid w:val="0"/>
        </w:rPr>
      </w:pPr>
    </w:p>
    <w:p w14:paraId="2D1B5E04" w14:textId="77777777" w:rsidR="009B75C3" w:rsidRPr="001D2E49" w:rsidRDefault="009B75C3" w:rsidP="009B75C3">
      <w:pPr>
        <w:pStyle w:val="PL"/>
        <w:rPr>
          <w:snapToGrid w:val="0"/>
        </w:rPr>
      </w:pPr>
      <w:r w:rsidRPr="001D2E49">
        <w:rPr>
          <w:snapToGrid w:val="0"/>
        </w:rPr>
        <w:t>IMSVoiceSupportIndicator ::= ENUMERATED {</w:t>
      </w:r>
    </w:p>
    <w:p w14:paraId="0DF29433" w14:textId="77777777" w:rsidR="009B75C3" w:rsidRPr="001D2E49" w:rsidRDefault="009B75C3" w:rsidP="009B75C3">
      <w:pPr>
        <w:pStyle w:val="PL"/>
        <w:rPr>
          <w:snapToGrid w:val="0"/>
        </w:rPr>
      </w:pPr>
      <w:r w:rsidRPr="001D2E49">
        <w:rPr>
          <w:snapToGrid w:val="0"/>
        </w:rPr>
        <w:tab/>
        <w:t>supported,</w:t>
      </w:r>
    </w:p>
    <w:p w14:paraId="2E2C2CB7" w14:textId="77777777" w:rsidR="009B75C3" w:rsidRPr="001D2E49" w:rsidRDefault="009B75C3" w:rsidP="009B75C3">
      <w:pPr>
        <w:pStyle w:val="PL"/>
        <w:rPr>
          <w:snapToGrid w:val="0"/>
        </w:rPr>
      </w:pPr>
      <w:r w:rsidRPr="001D2E49">
        <w:rPr>
          <w:snapToGrid w:val="0"/>
        </w:rPr>
        <w:tab/>
        <w:t>not-supported,</w:t>
      </w:r>
    </w:p>
    <w:p w14:paraId="6FBC2731" w14:textId="77777777" w:rsidR="009B75C3" w:rsidRPr="001D2E49" w:rsidRDefault="009B75C3" w:rsidP="009B75C3">
      <w:pPr>
        <w:pStyle w:val="PL"/>
        <w:rPr>
          <w:snapToGrid w:val="0"/>
        </w:rPr>
      </w:pPr>
      <w:r w:rsidRPr="001D2E49">
        <w:rPr>
          <w:snapToGrid w:val="0"/>
        </w:rPr>
        <w:tab/>
        <w:t>...</w:t>
      </w:r>
    </w:p>
    <w:p w14:paraId="20388447" w14:textId="77777777" w:rsidR="009B75C3" w:rsidRPr="001D2E49" w:rsidRDefault="009B75C3" w:rsidP="009B75C3">
      <w:pPr>
        <w:pStyle w:val="PL"/>
        <w:rPr>
          <w:snapToGrid w:val="0"/>
        </w:rPr>
      </w:pPr>
      <w:r w:rsidRPr="001D2E49">
        <w:rPr>
          <w:snapToGrid w:val="0"/>
        </w:rPr>
        <w:t>}</w:t>
      </w:r>
    </w:p>
    <w:p w14:paraId="33376CD6" w14:textId="77777777" w:rsidR="009B75C3" w:rsidRPr="001D2E49" w:rsidRDefault="009B75C3" w:rsidP="009B75C3">
      <w:pPr>
        <w:pStyle w:val="PL"/>
        <w:rPr>
          <w:snapToGrid w:val="0"/>
        </w:rPr>
      </w:pPr>
    </w:p>
    <w:p w14:paraId="70572DCC" w14:textId="77777777" w:rsidR="009B75C3" w:rsidRPr="001D2E49" w:rsidRDefault="009B75C3" w:rsidP="009B75C3">
      <w:pPr>
        <w:pStyle w:val="PL"/>
        <w:rPr>
          <w:snapToGrid w:val="0"/>
        </w:rPr>
      </w:pPr>
      <w:r w:rsidRPr="001D2E49">
        <w:rPr>
          <w:snapToGrid w:val="0"/>
        </w:rPr>
        <w:t>IndexToRFSP ::= INTEGER (1..256, ...)</w:t>
      </w:r>
    </w:p>
    <w:p w14:paraId="60B10371" w14:textId="77777777" w:rsidR="0000026E" w:rsidRDefault="0000026E" w:rsidP="0000026E">
      <w:pPr>
        <w:pStyle w:val="PL"/>
        <w:rPr>
          <w:lang w:eastAsia="zh-CN"/>
        </w:rPr>
      </w:pPr>
    </w:p>
    <w:p w14:paraId="5B84E611" w14:textId="3F80AC80" w:rsidR="009B75C3" w:rsidRDefault="00A82CAE" w:rsidP="0000026E">
      <w:pPr>
        <w:pStyle w:val="PL"/>
      </w:pPr>
      <w:r w:rsidRPr="00472C0C">
        <w:rPr>
          <w:rFonts w:eastAsia="Malgun Gothic"/>
          <w:noProof/>
        </w:rPr>
        <w:t>Indication-of-</w:t>
      </w:r>
      <w:r>
        <w:rPr>
          <w:rFonts w:eastAsia="Malgun Gothic"/>
          <w:noProof/>
        </w:rPr>
        <w:t>B</w:t>
      </w:r>
      <w:r w:rsidRPr="00472C0C">
        <w:rPr>
          <w:rFonts w:eastAsia="Malgun Gothic"/>
          <w:noProof/>
        </w:rPr>
        <w:t>itrate-</w:t>
      </w:r>
      <w:r>
        <w:rPr>
          <w:rFonts w:eastAsia="Malgun Gothic"/>
          <w:noProof/>
        </w:rPr>
        <w:t>A</w:t>
      </w:r>
      <w:r w:rsidRPr="00472C0C">
        <w:rPr>
          <w:rFonts w:eastAsia="Malgun Gothic"/>
          <w:noProof/>
        </w:rPr>
        <w:t>daptation</w:t>
      </w:r>
      <w:r w:rsidRPr="00472C0C">
        <w:rPr>
          <w:rFonts w:eastAsia="Malgun Gothic"/>
          <w:noProof/>
          <w:snapToGrid w:val="0"/>
        </w:rPr>
        <w:t xml:space="preserve"> ::= </w:t>
      </w:r>
      <w:r w:rsidRPr="00472C0C">
        <w:rPr>
          <w:rFonts w:eastAsia="Malgun Gothic"/>
          <w:noProof/>
        </w:rPr>
        <w:t>ENUMERATED {uplink, ...}</w:t>
      </w:r>
    </w:p>
    <w:p w14:paraId="233B0619" w14:textId="77777777" w:rsidR="0000026E" w:rsidRPr="001D2E49" w:rsidRDefault="0000026E" w:rsidP="0000026E">
      <w:pPr>
        <w:pStyle w:val="PL"/>
        <w:rPr>
          <w:snapToGrid w:val="0"/>
        </w:rPr>
      </w:pPr>
    </w:p>
    <w:p w14:paraId="147AF6DD" w14:textId="77777777" w:rsidR="009B75C3" w:rsidRPr="001D2E49" w:rsidRDefault="009B75C3" w:rsidP="009B75C3">
      <w:pPr>
        <w:pStyle w:val="PL"/>
        <w:rPr>
          <w:snapToGrid w:val="0"/>
        </w:rPr>
      </w:pPr>
      <w:r w:rsidRPr="001D2E49">
        <w:rPr>
          <w:snapToGrid w:val="0"/>
        </w:rPr>
        <w:t>InfoOnRecommendedCellsAndRANNodesForPaging ::= SEQUENCE {</w:t>
      </w:r>
    </w:p>
    <w:p w14:paraId="4C5D4A36" w14:textId="77777777" w:rsidR="009B75C3" w:rsidRPr="001D2E49" w:rsidRDefault="009B75C3" w:rsidP="009B75C3">
      <w:pPr>
        <w:pStyle w:val="PL"/>
        <w:rPr>
          <w:snapToGrid w:val="0"/>
        </w:rPr>
      </w:pPr>
      <w:r w:rsidRPr="001D2E49">
        <w:rPr>
          <w:snapToGrid w:val="0"/>
        </w:rPr>
        <w:tab/>
        <w:t>recommendedCellsForPaging</w:t>
      </w:r>
      <w:r w:rsidRPr="001D2E49">
        <w:rPr>
          <w:snapToGrid w:val="0"/>
        </w:rPr>
        <w:tab/>
      </w:r>
      <w:r w:rsidRPr="001D2E49">
        <w:rPr>
          <w:snapToGrid w:val="0"/>
        </w:rPr>
        <w:tab/>
        <w:t>RecommendedCellsForPaging,</w:t>
      </w:r>
    </w:p>
    <w:p w14:paraId="31F4CFDC" w14:textId="77777777" w:rsidR="009B75C3" w:rsidRPr="001D2E49" w:rsidRDefault="009B75C3" w:rsidP="009B75C3">
      <w:pPr>
        <w:pStyle w:val="PL"/>
        <w:rPr>
          <w:snapToGrid w:val="0"/>
        </w:rPr>
      </w:pPr>
      <w:r w:rsidRPr="001D2E49">
        <w:rPr>
          <w:snapToGrid w:val="0"/>
        </w:rPr>
        <w:tab/>
        <w:t>recommendRANNodesForPaging</w:t>
      </w:r>
      <w:r w:rsidRPr="001D2E49">
        <w:rPr>
          <w:snapToGrid w:val="0"/>
        </w:rPr>
        <w:tab/>
      </w:r>
      <w:r w:rsidRPr="001D2E49">
        <w:rPr>
          <w:snapToGrid w:val="0"/>
        </w:rPr>
        <w:tab/>
        <w:t>RecommendedRANNodesForPaging,</w:t>
      </w:r>
    </w:p>
    <w:p w14:paraId="17D70763" w14:textId="77777777" w:rsidR="009B75C3" w:rsidRPr="00A66E4B" w:rsidRDefault="009B75C3" w:rsidP="009B75C3">
      <w:pPr>
        <w:pStyle w:val="PL"/>
        <w:rPr>
          <w:snapToGrid w:val="0"/>
          <w:lang w:val="fr-FR"/>
        </w:rPr>
      </w:pPr>
      <w:r w:rsidRPr="001D2E49">
        <w:rPr>
          <w:snapToGrid w:val="0"/>
        </w:rPr>
        <w:tab/>
      </w:r>
      <w:r w:rsidRPr="00A66E4B">
        <w:rPr>
          <w:snapToGrid w:val="0"/>
          <w:lang w:val="fr-FR"/>
        </w:rPr>
        <w:t>iE-Extensions</w:t>
      </w:r>
      <w:r w:rsidRPr="00A66E4B">
        <w:rPr>
          <w:snapToGrid w:val="0"/>
          <w:lang w:val="fr-FR"/>
        </w:rPr>
        <w:tab/>
      </w:r>
      <w:r w:rsidRPr="00A66E4B">
        <w:rPr>
          <w:snapToGrid w:val="0"/>
          <w:lang w:val="fr-FR"/>
        </w:rPr>
        <w:tab/>
        <w:t>ProtocolExtensionContainer { {InfoOnRecommendedCellsAndRANNodesForPaging-ExtIEs} }</w:t>
      </w:r>
      <w:r w:rsidRPr="00A66E4B">
        <w:rPr>
          <w:snapToGrid w:val="0"/>
          <w:lang w:val="fr-FR"/>
        </w:rPr>
        <w:tab/>
        <w:t>OPTIONAL,</w:t>
      </w:r>
    </w:p>
    <w:p w14:paraId="2F4319FD" w14:textId="77777777" w:rsidR="009B75C3" w:rsidRPr="001D2E49" w:rsidRDefault="009B75C3" w:rsidP="009B75C3">
      <w:pPr>
        <w:pStyle w:val="PL"/>
        <w:rPr>
          <w:snapToGrid w:val="0"/>
        </w:rPr>
      </w:pPr>
      <w:r w:rsidRPr="00A66E4B">
        <w:rPr>
          <w:snapToGrid w:val="0"/>
          <w:lang w:val="fr-FR"/>
        </w:rPr>
        <w:tab/>
      </w:r>
      <w:r w:rsidRPr="001D2E49">
        <w:rPr>
          <w:snapToGrid w:val="0"/>
        </w:rPr>
        <w:t>...</w:t>
      </w:r>
    </w:p>
    <w:p w14:paraId="3C48BB27" w14:textId="77777777" w:rsidR="009B75C3" w:rsidRPr="001D2E49" w:rsidRDefault="009B75C3" w:rsidP="009B75C3">
      <w:pPr>
        <w:pStyle w:val="PL"/>
        <w:rPr>
          <w:snapToGrid w:val="0"/>
        </w:rPr>
      </w:pPr>
      <w:r w:rsidRPr="001D2E49">
        <w:rPr>
          <w:snapToGrid w:val="0"/>
        </w:rPr>
        <w:t>}</w:t>
      </w:r>
    </w:p>
    <w:p w14:paraId="4D40A281" w14:textId="77777777" w:rsidR="009B75C3" w:rsidRPr="001D2E49" w:rsidRDefault="009B75C3" w:rsidP="009B75C3">
      <w:pPr>
        <w:pStyle w:val="PL"/>
        <w:rPr>
          <w:snapToGrid w:val="0"/>
        </w:rPr>
      </w:pPr>
    </w:p>
    <w:p w14:paraId="43A718D0" w14:textId="77777777" w:rsidR="009B75C3" w:rsidRPr="001D2E49" w:rsidRDefault="009B75C3" w:rsidP="009B75C3">
      <w:pPr>
        <w:pStyle w:val="PL"/>
        <w:rPr>
          <w:snapToGrid w:val="0"/>
        </w:rPr>
      </w:pPr>
      <w:r w:rsidRPr="001D2E49">
        <w:rPr>
          <w:snapToGrid w:val="0"/>
        </w:rPr>
        <w:t>InfoOnRecommendedCellsAndRANNodesForPaging-ExtIEs NGAP-PROTOCOL-EXTENSION ::= {</w:t>
      </w:r>
    </w:p>
    <w:p w14:paraId="7C6FB741" w14:textId="77777777" w:rsidR="009B75C3" w:rsidRPr="001D2E49" w:rsidRDefault="009B75C3" w:rsidP="009B75C3">
      <w:pPr>
        <w:pStyle w:val="PL"/>
        <w:rPr>
          <w:snapToGrid w:val="0"/>
        </w:rPr>
      </w:pPr>
      <w:r w:rsidRPr="001D2E49">
        <w:rPr>
          <w:snapToGrid w:val="0"/>
        </w:rPr>
        <w:tab/>
        <w:t>...</w:t>
      </w:r>
    </w:p>
    <w:p w14:paraId="64D634B1" w14:textId="77777777" w:rsidR="009B75C3" w:rsidRPr="001D2E49" w:rsidRDefault="009B75C3" w:rsidP="009B75C3">
      <w:pPr>
        <w:pStyle w:val="PL"/>
        <w:rPr>
          <w:snapToGrid w:val="0"/>
        </w:rPr>
      </w:pPr>
      <w:r w:rsidRPr="001D2E49">
        <w:rPr>
          <w:snapToGrid w:val="0"/>
        </w:rPr>
        <w:t>}</w:t>
      </w:r>
    </w:p>
    <w:p w14:paraId="08B062B7" w14:textId="77777777" w:rsidR="009B75C3" w:rsidRPr="001D2E49" w:rsidRDefault="009B75C3" w:rsidP="009B75C3">
      <w:pPr>
        <w:pStyle w:val="PL"/>
        <w:rPr>
          <w:snapToGrid w:val="0"/>
        </w:rPr>
      </w:pPr>
    </w:p>
    <w:p w14:paraId="71C7B5FB" w14:textId="77777777" w:rsidR="009B75C3" w:rsidRPr="001D2E49" w:rsidRDefault="009B75C3" w:rsidP="009B75C3">
      <w:pPr>
        <w:pStyle w:val="PL"/>
        <w:rPr>
          <w:snapToGrid w:val="0"/>
        </w:rPr>
      </w:pPr>
    </w:p>
    <w:p w14:paraId="159D6488" w14:textId="77777777" w:rsidR="009B75C3" w:rsidRPr="001D2E49" w:rsidRDefault="009B75C3" w:rsidP="009B75C3">
      <w:pPr>
        <w:pStyle w:val="PL"/>
        <w:rPr>
          <w:snapToGrid w:val="0"/>
        </w:rPr>
      </w:pPr>
      <w:r w:rsidRPr="001D2E49">
        <w:rPr>
          <w:snapToGrid w:val="0"/>
        </w:rPr>
        <w:t>IntegrityProtectionIndication ::= ENUMERATED {</w:t>
      </w:r>
    </w:p>
    <w:p w14:paraId="5226831B" w14:textId="77777777" w:rsidR="009B75C3" w:rsidRPr="001D2E49" w:rsidRDefault="009B75C3" w:rsidP="009B75C3">
      <w:pPr>
        <w:pStyle w:val="PL"/>
        <w:rPr>
          <w:snapToGrid w:val="0"/>
        </w:rPr>
      </w:pPr>
      <w:r w:rsidRPr="001D2E49">
        <w:rPr>
          <w:snapToGrid w:val="0"/>
        </w:rPr>
        <w:tab/>
        <w:t>required,</w:t>
      </w:r>
    </w:p>
    <w:p w14:paraId="2A808A83" w14:textId="77777777" w:rsidR="009B75C3" w:rsidRPr="001D2E49" w:rsidRDefault="009B75C3" w:rsidP="009B75C3">
      <w:pPr>
        <w:pStyle w:val="PL"/>
        <w:rPr>
          <w:snapToGrid w:val="0"/>
        </w:rPr>
      </w:pPr>
      <w:r w:rsidRPr="001D2E49">
        <w:rPr>
          <w:snapToGrid w:val="0"/>
        </w:rPr>
        <w:tab/>
        <w:t>preferred,</w:t>
      </w:r>
    </w:p>
    <w:p w14:paraId="204E860E" w14:textId="77777777" w:rsidR="009B75C3" w:rsidRPr="001D2E49" w:rsidRDefault="009B75C3" w:rsidP="009B75C3">
      <w:pPr>
        <w:pStyle w:val="PL"/>
        <w:rPr>
          <w:snapToGrid w:val="0"/>
        </w:rPr>
      </w:pPr>
      <w:r w:rsidRPr="001D2E49">
        <w:rPr>
          <w:snapToGrid w:val="0"/>
        </w:rPr>
        <w:tab/>
        <w:t>not-needed,</w:t>
      </w:r>
    </w:p>
    <w:p w14:paraId="7F797EFB" w14:textId="77777777" w:rsidR="009B75C3" w:rsidRPr="001D2E49" w:rsidRDefault="009B75C3" w:rsidP="009B75C3">
      <w:pPr>
        <w:pStyle w:val="PL"/>
        <w:rPr>
          <w:snapToGrid w:val="0"/>
        </w:rPr>
      </w:pPr>
      <w:r w:rsidRPr="001D2E49">
        <w:rPr>
          <w:snapToGrid w:val="0"/>
        </w:rPr>
        <w:tab/>
        <w:t>...</w:t>
      </w:r>
    </w:p>
    <w:p w14:paraId="7309505A" w14:textId="77777777" w:rsidR="009B75C3" w:rsidRPr="001D2E49" w:rsidRDefault="009B75C3" w:rsidP="009B75C3">
      <w:pPr>
        <w:pStyle w:val="PL"/>
        <w:rPr>
          <w:snapToGrid w:val="0"/>
        </w:rPr>
      </w:pPr>
      <w:r w:rsidRPr="001D2E49">
        <w:rPr>
          <w:snapToGrid w:val="0"/>
        </w:rPr>
        <w:t>}</w:t>
      </w:r>
    </w:p>
    <w:p w14:paraId="475C7F8F" w14:textId="77777777" w:rsidR="009B75C3" w:rsidRPr="001D2E49" w:rsidRDefault="009B75C3" w:rsidP="009B75C3">
      <w:pPr>
        <w:pStyle w:val="PL"/>
        <w:rPr>
          <w:snapToGrid w:val="0"/>
        </w:rPr>
      </w:pPr>
    </w:p>
    <w:p w14:paraId="42967C52" w14:textId="77777777" w:rsidR="009B75C3" w:rsidRPr="001D2E49" w:rsidRDefault="009B75C3" w:rsidP="009B75C3">
      <w:pPr>
        <w:pStyle w:val="PL"/>
        <w:rPr>
          <w:snapToGrid w:val="0"/>
        </w:rPr>
      </w:pPr>
      <w:r w:rsidRPr="001D2E49">
        <w:rPr>
          <w:snapToGrid w:val="0"/>
        </w:rPr>
        <w:t>IntegrityProtectionResult ::= ENUMERATED {</w:t>
      </w:r>
    </w:p>
    <w:p w14:paraId="222C3ACB" w14:textId="77777777" w:rsidR="009B75C3" w:rsidRPr="001D2E49" w:rsidRDefault="009B75C3" w:rsidP="009B75C3">
      <w:pPr>
        <w:pStyle w:val="PL"/>
        <w:rPr>
          <w:snapToGrid w:val="0"/>
        </w:rPr>
      </w:pPr>
      <w:r w:rsidRPr="001D2E49">
        <w:rPr>
          <w:snapToGrid w:val="0"/>
        </w:rPr>
        <w:tab/>
        <w:t>performed,</w:t>
      </w:r>
    </w:p>
    <w:p w14:paraId="15D851E5" w14:textId="77777777" w:rsidR="009B75C3" w:rsidRPr="001D2E49" w:rsidRDefault="009B75C3" w:rsidP="009B75C3">
      <w:pPr>
        <w:pStyle w:val="PL"/>
        <w:rPr>
          <w:snapToGrid w:val="0"/>
        </w:rPr>
      </w:pPr>
      <w:r w:rsidRPr="001D2E49">
        <w:rPr>
          <w:snapToGrid w:val="0"/>
        </w:rPr>
        <w:tab/>
        <w:t>not-performed,</w:t>
      </w:r>
    </w:p>
    <w:p w14:paraId="26CA70FF" w14:textId="77777777" w:rsidR="009B75C3" w:rsidRPr="001D2E49" w:rsidRDefault="009B75C3" w:rsidP="009B75C3">
      <w:pPr>
        <w:pStyle w:val="PL"/>
        <w:rPr>
          <w:snapToGrid w:val="0"/>
        </w:rPr>
      </w:pPr>
      <w:r w:rsidRPr="001D2E49">
        <w:rPr>
          <w:snapToGrid w:val="0"/>
        </w:rPr>
        <w:tab/>
        <w:t>...</w:t>
      </w:r>
    </w:p>
    <w:p w14:paraId="3F5D9FF5" w14:textId="77777777" w:rsidR="009B75C3" w:rsidRPr="001D2E49" w:rsidRDefault="009B75C3" w:rsidP="009B75C3">
      <w:pPr>
        <w:pStyle w:val="PL"/>
        <w:rPr>
          <w:snapToGrid w:val="0"/>
        </w:rPr>
      </w:pPr>
      <w:r w:rsidRPr="001D2E49">
        <w:rPr>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snapToGrid w:val="0"/>
        </w:rPr>
      </w:pPr>
    </w:p>
    <w:p w14:paraId="13E26A29" w14:textId="77777777" w:rsidR="009B75C3" w:rsidRDefault="009B75C3" w:rsidP="009B75C3">
      <w:pPr>
        <w:pStyle w:val="PL"/>
        <w:rPr>
          <w:snapToGrid w:val="0"/>
          <w:lang w:eastAsia="zh-CN"/>
        </w:rPr>
      </w:pPr>
      <w:r w:rsidRPr="001D2E49">
        <w:rPr>
          <w:snapToGrid w:val="0"/>
        </w:rPr>
        <w:t xml:space="preserve">InterfacesToTrace ::= </w:t>
      </w:r>
      <w:r w:rsidRPr="001D2E49">
        <w:rPr>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snapToGrid w:val="0"/>
        </w:rPr>
      </w:pPr>
      <w:r>
        <w:rPr>
          <w:snapToGrid w:val="0"/>
        </w:rPr>
        <w:t xml:space="preserve">ImmediateMDTNr ::= SEQUENCE { </w:t>
      </w:r>
    </w:p>
    <w:p w14:paraId="017374DE" w14:textId="77777777" w:rsidR="00264A81" w:rsidRDefault="00264A81" w:rsidP="00367E0D">
      <w:pPr>
        <w:pStyle w:val="PL"/>
        <w:rPr>
          <w:snapToGrid w:val="0"/>
        </w:rPr>
      </w:pPr>
      <w:bookmarkStart w:id="19905"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905"/>
    </w:p>
    <w:p w14:paraId="45570CC4" w14:textId="77777777" w:rsidR="00475399" w:rsidRDefault="00264A81" w:rsidP="00475399">
      <w:pPr>
        <w:pStyle w:val="PL"/>
        <w:rPr>
          <w:snapToGrid w:val="0"/>
        </w:rPr>
      </w:pPr>
      <w:r>
        <w:rPr>
          <w:snapToGrid w:val="0"/>
        </w:rPr>
        <w:tab/>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1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379183D0" w14:textId="77777777" w:rsidR="00264A81" w:rsidRDefault="00475399" w:rsidP="00475399">
      <w:pPr>
        <w:pStyle w:val="PL"/>
        <w:rPr>
          <w:snapToGrid w:val="0"/>
        </w:rPr>
      </w:pPr>
      <w:r>
        <w:rPr>
          <w:snapToGrid w:val="0"/>
        </w:rPr>
        <w:t>-- The above IE shall be present if the Measurements to Activate IE has the first bit set to “1”</w:t>
      </w:r>
    </w:p>
    <w:p w14:paraId="647A81E0" w14:textId="77777777" w:rsidR="00475399" w:rsidRDefault="00264A81" w:rsidP="00475399">
      <w:pPr>
        <w:pStyle w:val="PL"/>
        <w:rPr>
          <w:snapToGrid w:val="0"/>
        </w:rPr>
      </w:pPr>
      <w:r>
        <w:rPr>
          <w:snapToGrid w:val="0"/>
        </w:rPr>
        <w:tab/>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4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r w:rsidR="00475399" w:rsidRPr="00475399">
        <w:rPr>
          <w:snapToGrid w:val="0"/>
        </w:rPr>
        <w:t xml:space="preserve"> </w:t>
      </w:r>
    </w:p>
    <w:p w14:paraId="4AD55ADF" w14:textId="77777777" w:rsidR="00264A81" w:rsidRDefault="00475399" w:rsidP="00475399">
      <w:pPr>
        <w:pStyle w:val="PL"/>
        <w:rPr>
          <w:snapToGrid w:val="0"/>
        </w:rPr>
      </w:pPr>
      <w:r>
        <w:rPr>
          <w:snapToGrid w:val="0"/>
        </w:rPr>
        <w:t>-- The above IE shall be present if the Measurements to Activate IE has the third bit set to “1”</w:t>
      </w:r>
    </w:p>
    <w:p w14:paraId="760BF772" w14:textId="77777777" w:rsidR="00264A81" w:rsidRDefault="00264A81" w:rsidP="003D2340">
      <w:pPr>
        <w:pStyle w:val="PL"/>
        <w:rPr>
          <w:snapToGrid w:val="0"/>
        </w:rPr>
      </w:pPr>
      <w:r>
        <w:rPr>
          <w:snapToGrid w:val="0"/>
        </w:rPr>
        <w:tab/>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5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420D9D5" w14:textId="77777777" w:rsidR="00475399" w:rsidRDefault="00475399" w:rsidP="00475399">
      <w:pPr>
        <w:pStyle w:val="PL"/>
        <w:rPr>
          <w:snapToGrid w:val="0"/>
        </w:rPr>
      </w:pPr>
      <w:r>
        <w:rPr>
          <w:snapToGrid w:val="0"/>
        </w:rPr>
        <w:t>-- The above IE shall be present if the Measurements to Activate IE has the fourth bit set to “1”</w:t>
      </w:r>
    </w:p>
    <w:p w14:paraId="3B519F50" w14:textId="77777777" w:rsidR="00264A81" w:rsidRDefault="00264A81" w:rsidP="00A6563D">
      <w:pPr>
        <w:pStyle w:val="PL"/>
        <w:rPr>
          <w:snapToGrid w:val="0"/>
        </w:rPr>
      </w:pPr>
      <w:r>
        <w:rPr>
          <w:snapToGrid w:val="0"/>
        </w:rPr>
        <w:tab/>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snapToGrid w:val="0"/>
        </w:rPr>
        <w:t>M6Configuration</w:t>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45599F39" w14:textId="77777777" w:rsidR="00475399" w:rsidRDefault="00475399" w:rsidP="00475399">
      <w:pPr>
        <w:pStyle w:val="PL"/>
        <w:rPr>
          <w:snapToGrid w:val="0"/>
        </w:rPr>
      </w:pPr>
      <w:r>
        <w:rPr>
          <w:snapToGrid w:val="0"/>
        </w:rPr>
        <w:t>-- The above IE shall be present if the Measurements to Activate IE has the fifth bit set to “1”</w:t>
      </w:r>
    </w:p>
    <w:p w14:paraId="1A3E1B69" w14:textId="77777777" w:rsidR="00264A81" w:rsidRDefault="00264A81" w:rsidP="00A07217">
      <w:pPr>
        <w:pStyle w:val="PL"/>
        <w:rPr>
          <w:snapToGrid w:val="0"/>
        </w:rPr>
      </w:pPr>
      <w:r>
        <w:rPr>
          <w:snapToGrid w:val="0"/>
        </w:rPr>
        <w:tab/>
        <w:t>m7Configuration</w:t>
      </w:r>
      <w:r>
        <w:rPr>
          <w:snapToGrid w:val="0"/>
        </w:rPr>
        <w:tab/>
      </w:r>
      <w:r>
        <w:rPr>
          <w:snapToGrid w:val="0"/>
        </w:rPr>
        <w:tab/>
      </w:r>
      <w:r>
        <w:rPr>
          <w:snapToGrid w:val="0"/>
        </w:rPr>
        <w:tab/>
      </w:r>
      <w:r>
        <w:rPr>
          <w:snapToGrid w:val="0"/>
        </w:rPr>
        <w:tab/>
      </w:r>
      <w:bookmarkStart w:id="19906" w:name="OLE_LINK67"/>
      <w:r w:rsidR="00C3419D">
        <w:rPr>
          <w:snapToGrid w:val="0"/>
        </w:rPr>
        <w:tab/>
      </w:r>
      <w:r w:rsidR="00C3419D">
        <w:rPr>
          <w:snapToGrid w:val="0"/>
        </w:rPr>
        <w:tab/>
      </w:r>
      <w:r w:rsidR="00C3419D">
        <w:rPr>
          <w:snapToGrid w:val="0"/>
        </w:rPr>
        <w:tab/>
      </w:r>
      <w:r>
        <w:rPr>
          <w:snapToGrid w:val="0"/>
        </w:rPr>
        <w:t>M7Configuration</w:t>
      </w:r>
      <w:bookmarkEnd w:id="19906"/>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Pr>
          <w:snapToGrid w:val="0"/>
        </w:rPr>
        <w:t>OPTIONAL,</w:t>
      </w:r>
    </w:p>
    <w:p w14:paraId="5BAE4C7B" w14:textId="77777777" w:rsidR="00475399" w:rsidRDefault="00475399" w:rsidP="00475399">
      <w:pPr>
        <w:pStyle w:val="PL"/>
        <w:rPr>
          <w:snapToGrid w:val="0"/>
        </w:rPr>
      </w:pPr>
      <w:r>
        <w:rPr>
          <w:snapToGrid w:val="0"/>
        </w:rPr>
        <w:t>-- The above IE shall be present if the Measurements to Activate IE has the sixth bit set to “1”</w:t>
      </w:r>
    </w:p>
    <w:p w14:paraId="48B8F382" w14:textId="77777777" w:rsidR="00264A81" w:rsidRDefault="00264A81" w:rsidP="00E221F6">
      <w:pPr>
        <w:pStyle w:val="PL"/>
        <w:rPr>
          <w:snapToGrid w:val="0"/>
        </w:rPr>
      </w:pPr>
      <w:r>
        <w:rPr>
          <w:snapToGrid w:val="0"/>
        </w:rPr>
        <w:tab/>
      </w:r>
      <w:bookmarkStart w:id="19907"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907"/>
      <w:r>
        <w:rPr>
          <w:snapToGrid w:val="0"/>
        </w:rPr>
        <w:tab/>
        <w:t>OPTIONAL,</w:t>
      </w:r>
    </w:p>
    <w:p w14:paraId="7A62A07C" w14:textId="77777777" w:rsidR="00264A81" w:rsidRDefault="00264A81" w:rsidP="00E221F6">
      <w:pPr>
        <w:pStyle w:val="PL"/>
        <w:rPr>
          <w:snapToGrid w:val="0"/>
        </w:rPr>
      </w:pPr>
      <w:r>
        <w:rPr>
          <w:snapToGrid w:val="0"/>
        </w:rPr>
        <w:tab/>
      </w:r>
      <w:bookmarkStart w:id="19908"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908"/>
      <w:r w:rsidDel="00EF12FC">
        <w:rPr>
          <w:snapToGrid w:val="0"/>
        </w:rPr>
        <w:t xml:space="preserve"> </w:t>
      </w:r>
      <w:r>
        <w:rPr>
          <w:snapToGrid w:val="0"/>
        </w:rPr>
        <w:tab/>
      </w:r>
      <w:r>
        <w:rPr>
          <w:snapToGrid w:val="0"/>
        </w:rPr>
        <w:tab/>
        <w:t>OPTIONAL,</w:t>
      </w:r>
    </w:p>
    <w:p w14:paraId="34B3A238" w14:textId="77777777" w:rsidR="00264A81" w:rsidRDefault="00264A81" w:rsidP="00E221F6">
      <w:pPr>
        <w:pStyle w:val="PL"/>
        <w:rPr>
          <w:snapToGrid w:val="0"/>
        </w:rPr>
      </w:pPr>
      <w:r>
        <w:rPr>
          <w:snapToGrid w:val="0"/>
        </w:rPr>
        <w:tab/>
        <w:t xml:space="preserve">mDT-Location-Info </w:t>
      </w:r>
      <w:r>
        <w:rPr>
          <w:snapToGrid w:val="0"/>
        </w:rPr>
        <w:tab/>
      </w:r>
      <w:r>
        <w:rPr>
          <w:snapToGrid w:val="0"/>
        </w:rPr>
        <w:tab/>
      </w:r>
      <w:r>
        <w:rPr>
          <w:snapToGrid w:val="0"/>
        </w:rPr>
        <w:tab/>
      </w:r>
      <w:bookmarkStart w:id="19909" w:name="OLE_LINK182"/>
      <w:r>
        <w:rPr>
          <w:snapToGrid w:val="0"/>
        </w:rPr>
        <w:tab/>
      </w:r>
      <w:r>
        <w:rPr>
          <w:snapToGrid w:val="0"/>
        </w:rPr>
        <w:tab/>
      </w:r>
      <w:r>
        <w:rPr>
          <w:snapToGrid w:val="0"/>
        </w:rPr>
        <w:tab/>
        <w:t>MDT-Location-Info</w:t>
      </w:r>
      <w:bookmarkEnd w:id="19909"/>
      <w:r>
        <w:rPr>
          <w:snapToGrid w:val="0"/>
        </w:rPr>
        <w:t xml:space="preserve"> </w:t>
      </w:r>
      <w:r>
        <w:rPr>
          <w:snapToGrid w:val="0"/>
        </w:rPr>
        <w:tab/>
      </w:r>
      <w:r>
        <w:rPr>
          <w:snapToGrid w:val="0"/>
        </w:rPr>
        <w:tab/>
      </w:r>
      <w:r>
        <w:rPr>
          <w:snapToGrid w:val="0"/>
        </w:rPr>
        <w:tab/>
      </w:r>
      <w:r>
        <w:rPr>
          <w:snapToGrid w:val="0"/>
        </w:rPr>
        <w:tab/>
      </w:r>
      <w:r>
        <w:rPr>
          <w:snapToGrid w:val="0"/>
        </w:rPr>
        <w:tab/>
        <w:t>OPTIONAL,</w:t>
      </w:r>
    </w:p>
    <w:p w14:paraId="6A630AD8" w14:textId="77777777" w:rsidR="00264A81" w:rsidRDefault="00264A81" w:rsidP="00367E0D">
      <w:pPr>
        <w:pStyle w:val="PL"/>
        <w:rPr>
          <w:snapToGrid w:val="0"/>
        </w:rPr>
      </w:pPr>
      <w:bookmarkStart w:id="19910"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910"/>
    </w:p>
    <w:p w14:paraId="74A3EBC3" w14:textId="77777777" w:rsidR="00264A81" w:rsidRDefault="00264A81" w:rsidP="00501599">
      <w:pPr>
        <w:pStyle w:val="PL"/>
        <w:rPr>
          <w:snapToGrid w:val="0"/>
        </w:rPr>
      </w:pPr>
      <w:r>
        <w:rPr>
          <w:snapToGrid w:val="0"/>
        </w:rPr>
        <w:tab/>
        <w:t>iE-Extensions</w:t>
      </w:r>
      <w:r>
        <w:rPr>
          <w:snapToGrid w:val="0"/>
        </w:rPr>
        <w:tab/>
      </w:r>
      <w:r>
        <w:rPr>
          <w:snapToGrid w:val="0"/>
        </w:rPr>
        <w:tab/>
        <w:t>ProtocolExtensionContainer { { ImmediateMDTNr-ExtIEs} } OPTIONAL,</w:t>
      </w:r>
    </w:p>
    <w:p w14:paraId="4F989C3D" w14:textId="77777777" w:rsidR="00264A81" w:rsidRDefault="00264A81" w:rsidP="00501599">
      <w:pPr>
        <w:pStyle w:val="PL"/>
        <w:rPr>
          <w:snapToGrid w:val="0"/>
        </w:rPr>
      </w:pPr>
      <w:r>
        <w:rPr>
          <w:snapToGrid w:val="0"/>
        </w:rPr>
        <w:tab/>
        <w:t>...</w:t>
      </w:r>
    </w:p>
    <w:p w14:paraId="2CAEA881" w14:textId="77777777" w:rsidR="00264A81" w:rsidRDefault="00264A81" w:rsidP="003D2340">
      <w:pPr>
        <w:pStyle w:val="PL"/>
        <w:rPr>
          <w:snapToGrid w:val="0"/>
        </w:rPr>
      </w:pPr>
      <w:r>
        <w:rPr>
          <w:snapToGrid w:val="0"/>
        </w:rPr>
        <w:t>}</w:t>
      </w:r>
    </w:p>
    <w:p w14:paraId="43831642" w14:textId="77777777" w:rsidR="00264A81" w:rsidRDefault="00264A81" w:rsidP="00A6563D">
      <w:pPr>
        <w:pStyle w:val="PL"/>
        <w:rPr>
          <w:snapToGrid w:val="0"/>
        </w:rPr>
      </w:pPr>
    </w:p>
    <w:p w14:paraId="16F9C110" w14:textId="77777777" w:rsidR="00264A81" w:rsidRDefault="00264A81" w:rsidP="00264A81">
      <w:pPr>
        <w:pStyle w:val="PL"/>
        <w:rPr>
          <w:snapToGrid w:val="0"/>
        </w:rPr>
      </w:pPr>
      <w:r>
        <w:rPr>
          <w:snapToGrid w:val="0"/>
        </w:rPr>
        <w:t>ImmediateMDTNr-ExtIEs NGAP-PROTOCOL-EXTENSION ::= {</w:t>
      </w:r>
    </w:p>
    <w:p w14:paraId="0670498C" w14:textId="77777777" w:rsidR="00264A81" w:rsidRDefault="00264A81" w:rsidP="00264A81">
      <w:pPr>
        <w:pStyle w:val="PL"/>
        <w:rPr>
          <w:snapToGrid w:val="0"/>
        </w:rPr>
      </w:pPr>
      <w:r>
        <w:rPr>
          <w:snapToGrid w:val="0"/>
        </w:rPr>
        <w:tab/>
        <w:t>...</w:t>
      </w:r>
    </w:p>
    <w:p w14:paraId="1CC24552" w14:textId="77777777" w:rsidR="00264A81" w:rsidRDefault="00264A81" w:rsidP="00264A81">
      <w:pPr>
        <w:pStyle w:val="PL"/>
        <w:rPr>
          <w:snapToGrid w:val="0"/>
        </w:rPr>
      </w:pPr>
      <w:r>
        <w:rPr>
          <w:snapToGrid w:val="0"/>
        </w:rPr>
        <w:t>}</w:t>
      </w:r>
    </w:p>
    <w:p w14:paraId="63EA1CE0" w14:textId="77777777" w:rsidR="00214617" w:rsidRPr="001D2E49" w:rsidRDefault="00214617" w:rsidP="009B75C3">
      <w:pPr>
        <w:pStyle w:val="PL"/>
        <w:rPr>
          <w:snapToGrid w:val="0"/>
          <w:lang w:eastAsia="zh-CN"/>
        </w:rPr>
      </w:pPr>
    </w:p>
    <w:p w14:paraId="27629F29"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 xml:space="preserve"> ::= SEQUENCE {</w:t>
      </w:r>
    </w:p>
    <w:p w14:paraId="0D809CF2" w14:textId="77777777" w:rsidR="00214617" w:rsidRPr="003051F8" w:rsidRDefault="00214617" w:rsidP="00367E0D">
      <w:pPr>
        <w:pStyle w:val="PL"/>
        <w:rPr>
          <w:snapToGrid w:val="0"/>
        </w:rPr>
      </w:pPr>
      <w:r w:rsidRPr="003051F8">
        <w:rPr>
          <w:snapToGrid w:val="0"/>
        </w:rPr>
        <w:tab/>
      </w:r>
      <w:r>
        <w:rPr>
          <w:snapToGrid w:val="0"/>
        </w:rPr>
        <w:t>u</w:t>
      </w:r>
      <w:r w:rsidRPr="00D53BF6">
        <w:rPr>
          <w:snapToGrid w:val="0"/>
        </w:rPr>
        <w:t>ERLFReportContainer</w:t>
      </w:r>
      <w:r w:rsidRPr="003051F8">
        <w:rPr>
          <w:snapToGrid w:val="0"/>
        </w:rPr>
        <w:tab/>
      </w:r>
      <w:r w:rsidRPr="003051F8">
        <w:rPr>
          <w:snapToGrid w:val="0"/>
        </w:rPr>
        <w:tab/>
      </w:r>
      <w:r w:rsidRPr="00D53BF6">
        <w:rPr>
          <w:snapToGrid w:val="0"/>
        </w:rPr>
        <w:t>UERLFReportContainer</w:t>
      </w:r>
      <w:r>
        <w:rPr>
          <w:snapToGrid w:val="0"/>
        </w:rPr>
        <w:tab/>
        <w:t>OPTIONAL</w:t>
      </w:r>
      <w:r w:rsidRPr="003051F8">
        <w:rPr>
          <w:snapToGrid w:val="0"/>
        </w:rPr>
        <w:t>,</w:t>
      </w:r>
    </w:p>
    <w:p w14:paraId="1A11BA78" w14:textId="77777777" w:rsidR="00475399" w:rsidRDefault="00214617" w:rsidP="00475399">
      <w:pPr>
        <w:pStyle w:val="PL"/>
        <w:rPr>
          <w:snapToGrid w:val="0"/>
        </w:rPr>
      </w:pPr>
      <w:r w:rsidRPr="003051F8">
        <w:rPr>
          <w:snapToGrid w:val="0"/>
        </w:rPr>
        <w:tab/>
        <w:t>iE-Extensions</w:t>
      </w:r>
      <w:r w:rsidRPr="003051F8">
        <w:rPr>
          <w:snapToGrid w:val="0"/>
        </w:rPr>
        <w:tab/>
      </w:r>
      <w:r w:rsidRPr="003051F8">
        <w:rPr>
          <w:snapToGrid w:val="0"/>
        </w:rPr>
        <w:tab/>
      </w:r>
      <w:r w:rsidRPr="003051F8">
        <w:rPr>
          <w:snapToGrid w:val="0"/>
        </w:rPr>
        <w:tab/>
        <w:t xml:space="preserve">ProtocolExtensionContainer { { </w:t>
      </w:r>
      <w:r w:rsidRPr="00D53BF6">
        <w:rPr>
          <w:snapToGrid w:val="0"/>
        </w:rPr>
        <w:t>InterSystemFailureIndication</w:t>
      </w:r>
      <w:r w:rsidRPr="003051F8">
        <w:rPr>
          <w:snapToGrid w:val="0"/>
        </w:rPr>
        <w:t>-ExtIEs} }</w:t>
      </w:r>
      <w:r w:rsidRPr="003051F8">
        <w:rPr>
          <w:snapToGrid w:val="0"/>
        </w:rPr>
        <w:tab/>
      </w:r>
      <w:r w:rsidRPr="003051F8">
        <w:rPr>
          <w:snapToGrid w:val="0"/>
        </w:rPr>
        <w:tab/>
      </w:r>
      <w:r w:rsidRPr="003051F8">
        <w:rPr>
          <w:snapToGrid w:val="0"/>
        </w:rPr>
        <w:tab/>
        <w:t>OPTIONAL</w:t>
      </w:r>
      <w:r w:rsidR="00475399">
        <w:rPr>
          <w:snapToGrid w:val="0"/>
        </w:rPr>
        <w:t>,</w:t>
      </w:r>
    </w:p>
    <w:p w14:paraId="352B5D2B" w14:textId="77777777" w:rsidR="00214617" w:rsidRPr="003051F8" w:rsidRDefault="00475399" w:rsidP="00475399">
      <w:pPr>
        <w:pStyle w:val="PL"/>
        <w:rPr>
          <w:snapToGrid w:val="0"/>
        </w:rPr>
      </w:pPr>
      <w:r>
        <w:rPr>
          <w:snapToGrid w:val="0"/>
        </w:rPr>
        <w:tab/>
        <w:t>...</w:t>
      </w:r>
    </w:p>
    <w:p w14:paraId="5BA210B6" w14:textId="77777777" w:rsidR="00214617" w:rsidRPr="003051F8" w:rsidRDefault="00214617" w:rsidP="00367E0D">
      <w:pPr>
        <w:pStyle w:val="PL"/>
        <w:rPr>
          <w:snapToGrid w:val="0"/>
        </w:rPr>
      </w:pPr>
      <w:r w:rsidRPr="003051F8">
        <w:rPr>
          <w:snapToGrid w:val="0"/>
        </w:rPr>
        <w:t>}</w:t>
      </w:r>
    </w:p>
    <w:p w14:paraId="73680B01" w14:textId="77777777" w:rsidR="00C3419D" w:rsidRDefault="00C3419D" w:rsidP="00214617">
      <w:pPr>
        <w:pStyle w:val="PL"/>
        <w:rPr>
          <w:snapToGrid w:val="0"/>
        </w:rPr>
      </w:pPr>
    </w:p>
    <w:p w14:paraId="797B0CFC" w14:textId="77777777" w:rsidR="00214617" w:rsidRPr="003051F8" w:rsidRDefault="00214617" w:rsidP="00367E0D">
      <w:pPr>
        <w:pStyle w:val="PL"/>
        <w:rPr>
          <w:snapToGrid w:val="0"/>
        </w:rPr>
      </w:pPr>
      <w:r w:rsidRPr="003051F8">
        <w:rPr>
          <w:snapToGrid w:val="0"/>
        </w:rPr>
        <w:t>InterSystem</w:t>
      </w:r>
      <w:r>
        <w:rPr>
          <w:snapToGrid w:val="0"/>
        </w:rPr>
        <w:t>FailureIndication</w:t>
      </w:r>
      <w:r w:rsidRPr="003051F8">
        <w:rPr>
          <w:snapToGrid w:val="0"/>
        </w:rPr>
        <w:t>-ExtIEs NGAP-PROTOCOL-EXTENSION ::= {</w:t>
      </w:r>
    </w:p>
    <w:p w14:paraId="00AE27D8" w14:textId="77777777" w:rsidR="00214617" w:rsidRPr="003051F8" w:rsidRDefault="00214617" w:rsidP="00367E0D">
      <w:pPr>
        <w:pStyle w:val="PL"/>
        <w:rPr>
          <w:snapToGrid w:val="0"/>
        </w:rPr>
      </w:pPr>
      <w:r w:rsidRPr="003051F8">
        <w:rPr>
          <w:snapToGrid w:val="0"/>
        </w:rPr>
        <w:tab/>
        <w:t>...</w:t>
      </w:r>
    </w:p>
    <w:p w14:paraId="343B4C88" w14:textId="77777777" w:rsidR="00214617" w:rsidRDefault="00214617" w:rsidP="00367E0D">
      <w:pPr>
        <w:pStyle w:val="PL"/>
        <w:rPr>
          <w:snapToGrid w:val="0"/>
        </w:rPr>
      </w:pPr>
      <w:r w:rsidRPr="003051F8">
        <w:rPr>
          <w:snapToGrid w:val="0"/>
        </w:rPr>
        <w:t>}</w:t>
      </w:r>
    </w:p>
    <w:p w14:paraId="61F3C6AF" w14:textId="77777777" w:rsidR="00214617" w:rsidRDefault="00214617" w:rsidP="00367E0D">
      <w:pPr>
        <w:pStyle w:val="PL"/>
        <w:rPr>
          <w:snapToGrid w:val="0"/>
        </w:rPr>
      </w:pPr>
    </w:p>
    <w:p w14:paraId="601A25A4" w14:textId="77777777" w:rsidR="00214617" w:rsidRPr="00EB0263" w:rsidRDefault="00214617" w:rsidP="00367E0D">
      <w:pPr>
        <w:pStyle w:val="PL"/>
        <w:rPr>
          <w:snapToGrid w:val="0"/>
        </w:rPr>
      </w:pPr>
      <w:r w:rsidRPr="006352FA">
        <w:rPr>
          <w:snapToGrid w:val="0"/>
        </w:rPr>
        <w:t>IntersystemSONConfigurationTransfer</w:t>
      </w:r>
      <w:r>
        <w:rPr>
          <w:snapToGrid w:val="0"/>
        </w:rPr>
        <w:t xml:space="preserve"> </w:t>
      </w:r>
      <w:r w:rsidRPr="00EB0263">
        <w:rPr>
          <w:snapToGrid w:val="0"/>
        </w:rPr>
        <w:t>::= SEQUENCE {</w:t>
      </w:r>
    </w:p>
    <w:p w14:paraId="6622E2B0" w14:textId="77777777" w:rsidR="00214617" w:rsidRPr="00EB0263" w:rsidRDefault="00214617" w:rsidP="00367E0D">
      <w:pPr>
        <w:pStyle w:val="PL"/>
        <w:rPr>
          <w:snapToGrid w:val="0"/>
        </w:rPr>
      </w:pPr>
      <w:r>
        <w:rPr>
          <w:snapToGrid w:val="0"/>
        </w:rPr>
        <w:tab/>
        <w:t>transferT</w:t>
      </w:r>
      <w:r w:rsidRPr="00EB0263">
        <w:rPr>
          <w:snapToGrid w:val="0"/>
        </w:rPr>
        <w:t>ype</w:t>
      </w:r>
      <w:r w:rsidRPr="00EB0263">
        <w:rPr>
          <w:snapToGrid w:val="0"/>
        </w:rPr>
        <w:tab/>
      </w:r>
      <w:r w:rsidRPr="00EB0263">
        <w:rPr>
          <w:snapToGrid w:val="0"/>
        </w:rPr>
        <w:tab/>
      </w:r>
      <w:r w:rsidRPr="00EB0263">
        <w:rPr>
          <w:snapToGrid w:val="0"/>
        </w:rPr>
        <w:tab/>
      </w:r>
      <w:r w:rsidRPr="00EB0263">
        <w:rPr>
          <w:snapToGrid w:val="0"/>
        </w:rPr>
        <w:tab/>
      </w:r>
      <w:r w:rsidRPr="006352FA">
        <w:rPr>
          <w:snapToGrid w:val="0"/>
        </w:rPr>
        <w:t>IntersystemSON</w:t>
      </w:r>
      <w:r w:rsidRPr="00EB0263">
        <w:rPr>
          <w:snapToGrid w:val="0"/>
        </w:rPr>
        <w:t>TransferType,</w:t>
      </w:r>
    </w:p>
    <w:p w14:paraId="635F592B" w14:textId="77777777" w:rsidR="00214617" w:rsidRPr="00EB0263" w:rsidRDefault="00214617" w:rsidP="00367E0D">
      <w:pPr>
        <w:pStyle w:val="PL"/>
        <w:rPr>
          <w:snapToGrid w:val="0"/>
        </w:rPr>
      </w:pPr>
      <w:r w:rsidRPr="00EB0263">
        <w:rPr>
          <w:snapToGrid w:val="0"/>
        </w:rPr>
        <w:tab/>
        <w:t>i</w:t>
      </w:r>
      <w:r w:rsidRPr="006352FA">
        <w:rPr>
          <w:snapToGrid w:val="0"/>
        </w:rPr>
        <w:t>ntersystem</w:t>
      </w:r>
      <w:r w:rsidRPr="00EB0263">
        <w:rPr>
          <w:snapToGrid w:val="0"/>
        </w:rPr>
        <w:t>SONInformation</w:t>
      </w:r>
      <w:r w:rsidRPr="00EB0263">
        <w:rPr>
          <w:snapToGrid w:val="0"/>
        </w:rPr>
        <w:tab/>
      </w:r>
      <w:r w:rsidRPr="006352FA">
        <w:rPr>
          <w:snapToGrid w:val="0"/>
        </w:rPr>
        <w:t>Intersystem</w:t>
      </w:r>
      <w:r w:rsidRPr="00EB0263">
        <w:rPr>
          <w:snapToGrid w:val="0"/>
        </w:rPr>
        <w:t>SONInformation,</w:t>
      </w:r>
    </w:p>
    <w:p w14:paraId="5BECC1A7"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ConfigurationTransfer</w:t>
      </w:r>
      <w:r>
        <w:rPr>
          <w:snapToGrid w:val="0"/>
        </w:rPr>
        <w:t>-ExtIEs} }</w:t>
      </w:r>
      <w:r>
        <w:rPr>
          <w:snapToGrid w:val="0"/>
        </w:rPr>
        <w:tab/>
      </w:r>
      <w:r>
        <w:rPr>
          <w:snapToGrid w:val="0"/>
        </w:rPr>
        <w:tab/>
      </w:r>
      <w:r>
        <w:rPr>
          <w:snapToGrid w:val="0"/>
        </w:rPr>
        <w:tab/>
        <w:t>OPTIONAL</w:t>
      </w:r>
      <w:r w:rsidR="00475399">
        <w:rPr>
          <w:snapToGrid w:val="0"/>
        </w:rPr>
        <w:t>,</w:t>
      </w:r>
    </w:p>
    <w:p w14:paraId="24CE0740" w14:textId="77777777" w:rsidR="00214617" w:rsidRDefault="00475399" w:rsidP="00475399">
      <w:pPr>
        <w:pStyle w:val="PL"/>
        <w:rPr>
          <w:snapToGrid w:val="0"/>
        </w:rPr>
      </w:pPr>
      <w:r>
        <w:rPr>
          <w:snapToGrid w:val="0"/>
        </w:rPr>
        <w:tab/>
        <w:t>...</w:t>
      </w:r>
    </w:p>
    <w:p w14:paraId="0EF8E517" w14:textId="77777777" w:rsidR="00214617" w:rsidRDefault="00214617" w:rsidP="00367E0D">
      <w:pPr>
        <w:pStyle w:val="PL"/>
        <w:rPr>
          <w:snapToGrid w:val="0"/>
        </w:rPr>
      </w:pPr>
      <w:r>
        <w:rPr>
          <w:snapToGrid w:val="0"/>
        </w:rPr>
        <w:t>}</w:t>
      </w:r>
    </w:p>
    <w:p w14:paraId="7D7957BA" w14:textId="77777777" w:rsidR="00214617" w:rsidRPr="00EB0263" w:rsidRDefault="00214617" w:rsidP="00367E0D">
      <w:pPr>
        <w:pStyle w:val="PL"/>
        <w:rPr>
          <w:snapToGrid w:val="0"/>
        </w:rPr>
      </w:pPr>
    </w:p>
    <w:p w14:paraId="33277980" w14:textId="77777777" w:rsidR="00214617" w:rsidRPr="004B5CE3" w:rsidRDefault="00214617" w:rsidP="00367E0D">
      <w:pPr>
        <w:pStyle w:val="PL"/>
        <w:rPr>
          <w:snapToGrid w:val="0"/>
        </w:rPr>
      </w:pPr>
      <w:r w:rsidRPr="006352FA">
        <w:rPr>
          <w:snapToGrid w:val="0"/>
        </w:rPr>
        <w:t>IntersystemSONConfigurationTransfer</w:t>
      </w:r>
      <w:r w:rsidRPr="004B5CE3">
        <w:rPr>
          <w:snapToGrid w:val="0"/>
        </w:rPr>
        <w:t>-ExtIEs NGAP-PROTOCOL-EXTENSION ::= {</w:t>
      </w:r>
    </w:p>
    <w:p w14:paraId="0C6CF1F4" w14:textId="77777777" w:rsidR="00214617" w:rsidRPr="004B5CE3" w:rsidRDefault="00214617" w:rsidP="00367E0D">
      <w:pPr>
        <w:pStyle w:val="PL"/>
        <w:rPr>
          <w:snapToGrid w:val="0"/>
        </w:rPr>
      </w:pPr>
      <w:r w:rsidRPr="004B5CE3">
        <w:rPr>
          <w:snapToGrid w:val="0"/>
        </w:rPr>
        <w:tab/>
        <w:t>...</w:t>
      </w:r>
    </w:p>
    <w:p w14:paraId="4A8AD7EF" w14:textId="77777777" w:rsidR="00214617" w:rsidRPr="004B5CE3" w:rsidRDefault="00214617" w:rsidP="00367E0D">
      <w:pPr>
        <w:pStyle w:val="PL"/>
        <w:rPr>
          <w:snapToGrid w:val="0"/>
        </w:rPr>
      </w:pPr>
      <w:r w:rsidRPr="004B5CE3">
        <w:rPr>
          <w:snapToGrid w:val="0"/>
        </w:rPr>
        <w:t>}</w:t>
      </w:r>
    </w:p>
    <w:p w14:paraId="4B8AD1CD" w14:textId="77777777" w:rsidR="00214617" w:rsidRDefault="00214617" w:rsidP="00367E0D">
      <w:pPr>
        <w:pStyle w:val="PL"/>
        <w:rPr>
          <w:snapToGrid w:val="0"/>
        </w:rPr>
      </w:pPr>
    </w:p>
    <w:p w14:paraId="279F877B" w14:textId="77777777" w:rsidR="00214617" w:rsidRPr="00EB0263" w:rsidRDefault="00214617" w:rsidP="00367E0D">
      <w:pPr>
        <w:pStyle w:val="PL"/>
        <w:rPr>
          <w:snapToGrid w:val="0"/>
        </w:rPr>
      </w:pPr>
      <w:r w:rsidRPr="006352FA">
        <w:rPr>
          <w:snapToGrid w:val="0"/>
        </w:rPr>
        <w:t>IntersystemSON</w:t>
      </w:r>
      <w:r w:rsidRPr="00EB0263">
        <w:rPr>
          <w:snapToGrid w:val="0"/>
        </w:rPr>
        <w:t>TransferType</w:t>
      </w:r>
      <w:r>
        <w:rPr>
          <w:snapToGrid w:val="0"/>
        </w:rPr>
        <w:t xml:space="preserve"> </w:t>
      </w:r>
      <w:r w:rsidRPr="00EB0263">
        <w:rPr>
          <w:snapToGrid w:val="0"/>
        </w:rPr>
        <w:t>::= CHOICE {</w:t>
      </w:r>
    </w:p>
    <w:p w14:paraId="2E1D43A4" w14:textId="77777777" w:rsidR="00214617" w:rsidRPr="00EB0263" w:rsidRDefault="00214617" w:rsidP="00367E0D">
      <w:pPr>
        <w:pStyle w:val="PL"/>
        <w:rPr>
          <w:snapToGrid w:val="0"/>
        </w:rPr>
      </w:pPr>
      <w:r w:rsidRPr="00EB0263">
        <w:rPr>
          <w:snapToGrid w:val="0"/>
        </w:rPr>
        <w:tab/>
      </w:r>
      <w:r>
        <w:rPr>
          <w:snapToGrid w:val="0"/>
        </w:rPr>
        <w:t>fromEUTRANtoNGRAN</w:t>
      </w:r>
      <w:r w:rsidRPr="00EB0263">
        <w:rPr>
          <w:snapToGrid w:val="0"/>
        </w:rPr>
        <w:tab/>
      </w:r>
      <w:r w:rsidRPr="00EB0263">
        <w:rPr>
          <w:snapToGrid w:val="0"/>
        </w:rPr>
        <w:tab/>
      </w:r>
      <w:r w:rsidRPr="00EB0263">
        <w:rPr>
          <w:snapToGrid w:val="0"/>
        </w:rPr>
        <w:tab/>
      </w:r>
      <w:r w:rsidRPr="00EB0263">
        <w:rPr>
          <w:snapToGrid w:val="0"/>
        </w:rPr>
        <w:tab/>
      </w:r>
      <w:r>
        <w:rPr>
          <w:snapToGrid w:val="0"/>
        </w:rPr>
        <w:t>FromEUTRANtoNGRAN</w:t>
      </w:r>
      <w:r w:rsidRPr="00EB0263">
        <w:rPr>
          <w:snapToGrid w:val="0"/>
        </w:rPr>
        <w:t>,</w:t>
      </w:r>
    </w:p>
    <w:p w14:paraId="33B8A8C5" w14:textId="77777777" w:rsidR="00214617" w:rsidRPr="00EB0263" w:rsidRDefault="00214617" w:rsidP="00367E0D">
      <w:pPr>
        <w:pStyle w:val="PL"/>
        <w:rPr>
          <w:snapToGrid w:val="0"/>
        </w:rPr>
      </w:pPr>
      <w:r w:rsidRPr="00EB0263">
        <w:rPr>
          <w:snapToGrid w:val="0"/>
        </w:rPr>
        <w:tab/>
      </w:r>
      <w:r>
        <w:rPr>
          <w:snapToGrid w:val="0"/>
        </w:rPr>
        <w:t>fromNGRANtoEUTRAN</w:t>
      </w:r>
      <w:r w:rsidRPr="00EB0263">
        <w:rPr>
          <w:snapToGrid w:val="0"/>
        </w:rPr>
        <w:tab/>
      </w:r>
      <w:r w:rsidRPr="00EB0263">
        <w:rPr>
          <w:snapToGrid w:val="0"/>
        </w:rPr>
        <w:tab/>
      </w:r>
      <w:r w:rsidRPr="00EB0263">
        <w:rPr>
          <w:snapToGrid w:val="0"/>
        </w:rPr>
        <w:tab/>
      </w:r>
      <w:r w:rsidRPr="00EB0263">
        <w:rPr>
          <w:snapToGrid w:val="0"/>
        </w:rPr>
        <w:tab/>
      </w:r>
      <w:r>
        <w:rPr>
          <w:snapToGrid w:val="0"/>
        </w:rPr>
        <w:t>FromNGRANtoEUTRAN</w:t>
      </w:r>
      <w:r w:rsidRPr="00EB0263">
        <w:rPr>
          <w:snapToGrid w:val="0"/>
        </w:rPr>
        <w:t>,</w:t>
      </w:r>
    </w:p>
    <w:p w14:paraId="4E2F5E43"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SON</w:t>
      </w:r>
      <w:r w:rsidRPr="00EB0263">
        <w:rPr>
          <w:snapToGrid w:val="0"/>
        </w:rPr>
        <w:t>TransferType</w:t>
      </w:r>
      <w:r w:rsidRPr="00367E0D">
        <w:rPr>
          <w:snapToGrid w:val="0"/>
        </w:rPr>
        <w:t>-ExtIEs} }</w:t>
      </w:r>
    </w:p>
    <w:p w14:paraId="0A40223C" w14:textId="77777777" w:rsidR="00214617" w:rsidRDefault="00214617" w:rsidP="00367E0D">
      <w:pPr>
        <w:pStyle w:val="PL"/>
        <w:rPr>
          <w:snapToGrid w:val="0"/>
        </w:rPr>
      </w:pPr>
      <w:r w:rsidRPr="00EB0263">
        <w:rPr>
          <w:snapToGrid w:val="0"/>
        </w:rPr>
        <w:t>}</w:t>
      </w:r>
    </w:p>
    <w:p w14:paraId="67754AB7" w14:textId="77777777" w:rsidR="00BF0EE4" w:rsidRDefault="00BF0EE4" w:rsidP="00367E0D">
      <w:pPr>
        <w:pStyle w:val="PL"/>
        <w:rPr>
          <w:snapToGrid w:val="0"/>
        </w:rPr>
      </w:pPr>
    </w:p>
    <w:p w14:paraId="596E0EDE" w14:textId="6B1A3522" w:rsidR="00214617" w:rsidRPr="00367E0D" w:rsidRDefault="00214617" w:rsidP="00367E0D">
      <w:pPr>
        <w:pStyle w:val="PL"/>
        <w:rPr>
          <w:snapToGrid w:val="0"/>
        </w:rPr>
      </w:pPr>
      <w:r w:rsidRPr="006352FA">
        <w:rPr>
          <w:snapToGrid w:val="0"/>
        </w:rPr>
        <w:t>IntersystemSON</w:t>
      </w:r>
      <w:r w:rsidRPr="00EB0263">
        <w:rPr>
          <w:snapToGrid w:val="0"/>
        </w:rPr>
        <w:t>TransferType</w:t>
      </w:r>
      <w:r w:rsidRPr="00367E0D">
        <w:rPr>
          <w:snapToGrid w:val="0"/>
        </w:rPr>
        <w:t xml:space="preserve">-ExtIEs </w:t>
      </w:r>
      <w:r w:rsidRPr="004B5CE3">
        <w:rPr>
          <w:snapToGrid w:val="0"/>
        </w:rPr>
        <w:t xml:space="preserve">NGAP-PROTOCOL-IES </w:t>
      </w:r>
      <w:r w:rsidRPr="00367E0D">
        <w:rPr>
          <w:snapToGrid w:val="0"/>
        </w:rPr>
        <w:t>::= {</w:t>
      </w:r>
    </w:p>
    <w:p w14:paraId="6E3D47E4" w14:textId="77777777" w:rsidR="00214617" w:rsidRPr="00367E0D" w:rsidRDefault="00214617" w:rsidP="00367E0D">
      <w:pPr>
        <w:pStyle w:val="PL"/>
        <w:rPr>
          <w:snapToGrid w:val="0"/>
        </w:rPr>
      </w:pPr>
      <w:r w:rsidRPr="00367E0D">
        <w:rPr>
          <w:snapToGrid w:val="0"/>
        </w:rPr>
        <w:tab/>
        <w:t>...</w:t>
      </w:r>
    </w:p>
    <w:p w14:paraId="3FFBEF96" w14:textId="77777777" w:rsidR="00214617" w:rsidRPr="00367E0D" w:rsidRDefault="00214617" w:rsidP="00367E0D">
      <w:pPr>
        <w:pStyle w:val="PL"/>
        <w:rPr>
          <w:snapToGrid w:val="0"/>
        </w:rPr>
      </w:pPr>
      <w:r w:rsidRPr="00367E0D">
        <w:rPr>
          <w:snapToGrid w:val="0"/>
        </w:rPr>
        <w:t>}</w:t>
      </w:r>
    </w:p>
    <w:p w14:paraId="3F232DC7" w14:textId="77777777" w:rsidR="00214617" w:rsidRDefault="00214617" w:rsidP="00367E0D">
      <w:pPr>
        <w:pStyle w:val="PL"/>
        <w:rPr>
          <w:snapToGrid w:val="0"/>
        </w:rPr>
      </w:pPr>
    </w:p>
    <w:p w14:paraId="439FEE6E" w14:textId="77777777" w:rsidR="00214617" w:rsidRPr="00EB0263" w:rsidRDefault="00214617" w:rsidP="00367E0D">
      <w:pPr>
        <w:pStyle w:val="PL"/>
        <w:rPr>
          <w:snapToGrid w:val="0"/>
        </w:rPr>
      </w:pPr>
      <w:r w:rsidRPr="006352FA">
        <w:rPr>
          <w:snapToGrid w:val="0"/>
        </w:rPr>
        <w:t>IntersystemSON</w:t>
      </w:r>
      <w:r>
        <w:rPr>
          <w:snapToGrid w:val="0"/>
        </w:rPr>
        <w:t>eNB</w:t>
      </w:r>
      <w:r w:rsidRPr="006A20B2">
        <w:rPr>
          <w:snapToGrid w:val="0"/>
        </w:rPr>
        <w:t>ID</w:t>
      </w:r>
      <w:r>
        <w:rPr>
          <w:snapToGrid w:val="0"/>
        </w:rPr>
        <w:t xml:space="preserve"> </w:t>
      </w:r>
      <w:r w:rsidRPr="00EB0263">
        <w:rPr>
          <w:snapToGrid w:val="0"/>
        </w:rPr>
        <w:t>::= SEQUENCE {</w:t>
      </w:r>
    </w:p>
    <w:p w14:paraId="698AC235" w14:textId="77777777" w:rsidR="00214617" w:rsidRPr="00C92AAE" w:rsidRDefault="00214617" w:rsidP="00367E0D">
      <w:pPr>
        <w:pStyle w:val="PL"/>
        <w:rPr>
          <w:snapToGrid w:val="0"/>
        </w:rPr>
      </w:pPr>
      <w:r w:rsidRPr="00EB0263">
        <w:rPr>
          <w:snapToGrid w:val="0"/>
        </w:rPr>
        <w:tab/>
      </w:r>
      <w:r>
        <w:rPr>
          <w:snapToGrid w:val="0"/>
        </w:rPr>
        <w:t>globaleNB</w:t>
      </w:r>
      <w:r w:rsidRPr="006A20B2">
        <w:rPr>
          <w:snapToGrid w:val="0"/>
        </w:rPr>
        <w:t>ID</w:t>
      </w:r>
      <w:r>
        <w:rPr>
          <w:snapToGrid w:val="0"/>
        </w:rPr>
        <w:tab/>
      </w:r>
      <w:r>
        <w:rPr>
          <w:snapToGrid w:val="0"/>
        </w:rPr>
        <w:tab/>
      </w:r>
      <w:r>
        <w:rPr>
          <w:snapToGrid w:val="0"/>
        </w:rPr>
        <w:tab/>
      </w:r>
      <w:r>
        <w:rPr>
          <w:snapToGrid w:val="0"/>
        </w:rPr>
        <w:tab/>
        <w:t>Global</w:t>
      </w:r>
      <w:r w:rsidRPr="00912DDF">
        <w:rPr>
          <w:snapToGrid w:val="0"/>
        </w:rPr>
        <w:t>ENB-ID</w:t>
      </w:r>
      <w:r w:rsidRPr="00EB0263">
        <w:rPr>
          <w:snapToGrid w:val="0"/>
        </w:rPr>
        <w:t>,</w:t>
      </w:r>
    </w:p>
    <w:p w14:paraId="0B4959B4" w14:textId="77777777" w:rsidR="00214617" w:rsidRPr="00EB0263" w:rsidRDefault="00214617" w:rsidP="00367E0D">
      <w:pPr>
        <w:pStyle w:val="PL"/>
        <w:rPr>
          <w:snapToGrid w:val="0"/>
        </w:rPr>
      </w:pPr>
      <w:r w:rsidRPr="00C92AAE">
        <w:rPr>
          <w:snapToGrid w:val="0"/>
        </w:rPr>
        <w:tab/>
      </w:r>
      <w:r>
        <w:rPr>
          <w:snapToGrid w:val="0"/>
        </w:rPr>
        <w:t>selectedEPSTAI</w:t>
      </w:r>
      <w:r>
        <w:rPr>
          <w:snapToGrid w:val="0"/>
        </w:rPr>
        <w:tab/>
      </w:r>
      <w:r>
        <w:rPr>
          <w:snapToGrid w:val="0"/>
        </w:rPr>
        <w:tab/>
      </w:r>
      <w:r>
        <w:rPr>
          <w:snapToGrid w:val="0"/>
        </w:rPr>
        <w:tab/>
      </w:r>
      <w:r w:rsidRPr="004B5CE3">
        <w:rPr>
          <w:snapToGrid w:val="0"/>
        </w:rPr>
        <w:t>EPS-TAI</w:t>
      </w:r>
      <w:r>
        <w:rPr>
          <w:snapToGrid w:val="0"/>
        </w:rPr>
        <w:t>,</w:t>
      </w:r>
    </w:p>
    <w:p w14:paraId="1802F7D4"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sidRPr="006352FA">
        <w:rPr>
          <w:snapToGrid w:val="0"/>
        </w:rPr>
        <w:t>IntersystemSON</w:t>
      </w:r>
      <w:r>
        <w:rPr>
          <w:snapToGrid w:val="0"/>
        </w:rPr>
        <w:t>eNB</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4EA44A6" w14:textId="77777777" w:rsidR="00214617" w:rsidRDefault="00475399" w:rsidP="00475399">
      <w:pPr>
        <w:pStyle w:val="PL"/>
        <w:rPr>
          <w:snapToGrid w:val="0"/>
        </w:rPr>
      </w:pPr>
      <w:r>
        <w:rPr>
          <w:snapToGrid w:val="0"/>
        </w:rPr>
        <w:tab/>
        <w:t>...</w:t>
      </w:r>
    </w:p>
    <w:p w14:paraId="6A587CD4" w14:textId="77777777" w:rsidR="00214617" w:rsidRPr="00EB0263" w:rsidRDefault="00214617" w:rsidP="00367E0D">
      <w:pPr>
        <w:pStyle w:val="PL"/>
        <w:rPr>
          <w:snapToGrid w:val="0"/>
        </w:rPr>
      </w:pPr>
      <w:r>
        <w:rPr>
          <w:snapToGrid w:val="0"/>
        </w:rPr>
        <w:t>}</w:t>
      </w:r>
    </w:p>
    <w:p w14:paraId="5FB9B9C4" w14:textId="77777777" w:rsidR="00214617" w:rsidRDefault="00214617" w:rsidP="00367E0D">
      <w:pPr>
        <w:pStyle w:val="PL"/>
        <w:rPr>
          <w:snapToGrid w:val="0"/>
        </w:rPr>
      </w:pPr>
    </w:p>
    <w:p w14:paraId="73186B7E" w14:textId="77777777" w:rsidR="00214617" w:rsidRPr="004B5CE3" w:rsidRDefault="00214617" w:rsidP="00367E0D">
      <w:pPr>
        <w:pStyle w:val="PL"/>
        <w:rPr>
          <w:snapToGrid w:val="0"/>
        </w:rPr>
      </w:pPr>
      <w:r w:rsidRPr="006352FA">
        <w:rPr>
          <w:snapToGrid w:val="0"/>
        </w:rPr>
        <w:t>IntersystemSON</w:t>
      </w:r>
      <w:r>
        <w:rPr>
          <w:snapToGrid w:val="0"/>
        </w:rPr>
        <w:t>eNB</w:t>
      </w:r>
      <w:r w:rsidRPr="006A20B2">
        <w:rPr>
          <w:snapToGrid w:val="0"/>
        </w:rPr>
        <w:t>ID</w:t>
      </w:r>
      <w:r w:rsidRPr="004B5CE3">
        <w:rPr>
          <w:snapToGrid w:val="0"/>
        </w:rPr>
        <w:t>-ExtIEs NGAP-PROTOCOL-EXTENSION ::= {</w:t>
      </w:r>
    </w:p>
    <w:p w14:paraId="0AE0B212" w14:textId="77777777" w:rsidR="00214617" w:rsidRPr="004B5CE3" w:rsidRDefault="00214617" w:rsidP="00367E0D">
      <w:pPr>
        <w:pStyle w:val="PL"/>
        <w:rPr>
          <w:snapToGrid w:val="0"/>
        </w:rPr>
      </w:pPr>
      <w:r w:rsidRPr="004B5CE3">
        <w:rPr>
          <w:snapToGrid w:val="0"/>
        </w:rPr>
        <w:tab/>
        <w:t>...</w:t>
      </w:r>
    </w:p>
    <w:p w14:paraId="691C023A" w14:textId="77777777" w:rsidR="00214617" w:rsidRPr="004B5CE3" w:rsidRDefault="00214617" w:rsidP="00367E0D">
      <w:pPr>
        <w:pStyle w:val="PL"/>
        <w:rPr>
          <w:snapToGrid w:val="0"/>
        </w:rPr>
      </w:pPr>
      <w:r w:rsidRPr="004B5CE3">
        <w:rPr>
          <w:snapToGrid w:val="0"/>
        </w:rPr>
        <w:t>}</w:t>
      </w:r>
    </w:p>
    <w:p w14:paraId="728E52EB" w14:textId="77777777" w:rsidR="00214617" w:rsidRDefault="00214617" w:rsidP="00367E0D">
      <w:pPr>
        <w:pStyle w:val="PL"/>
        <w:rPr>
          <w:snapToGrid w:val="0"/>
        </w:rPr>
      </w:pPr>
    </w:p>
    <w:p w14:paraId="590FF822" w14:textId="77777777" w:rsidR="00214617" w:rsidRPr="00EB0263" w:rsidRDefault="00214617" w:rsidP="00367E0D">
      <w:pPr>
        <w:pStyle w:val="PL"/>
        <w:rPr>
          <w:snapToGrid w:val="0"/>
        </w:rPr>
      </w:pPr>
      <w:r w:rsidRPr="006352FA">
        <w:rPr>
          <w:snapToGrid w:val="0"/>
        </w:rPr>
        <w:t>Intersystem</w:t>
      </w:r>
      <w:r>
        <w:rPr>
          <w:snapToGrid w:val="0"/>
        </w:rPr>
        <w:t>SONNGRANnode</w:t>
      </w:r>
      <w:r w:rsidRPr="006A20B2">
        <w:rPr>
          <w:snapToGrid w:val="0"/>
        </w:rPr>
        <w:t>ID</w:t>
      </w:r>
      <w:r>
        <w:rPr>
          <w:snapToGrid w:val="0"/>
        </w:rPr>
        <w:t xml:space="preserve"> </w:t>
      </w:r>
      <w:r w:rsidRPr="00EB0263">
        <w:rPr>
          <w:snapToGrid w:val="0"/>
        </w:rPr>
        <w:t>::= SEQUENCE {</w:t>
      </w:r>
    </w:p>
    <w:p w14:paraId="54AF0671" w14:textId="77777777" w:rsidR="00214617" w:rsidRPr="00C92AAE" w:rsidRDefault="00214617" w:rsidP="00367E0D">
      <w:pPr>
        <w:pStyle w:val="PL"/>
        <w:rPr>
          <w:snapToGrid w:val="0"/>
        </w:rPr>
      </w:pPr>
      <w:r w:rsidRPr="00EB0263">
        <w:rPr>
          <w:snapToGrid w:val="0"/>
        </w:rPr>
        <w:tab/>
      </w:r>
      <w:r>
        <w:rPr>
          <w:snapToGrid w:val="0"/>
        </w:rPr>
        <w:t>g</w:t>
      </w:r>
      <w:r w:rsidRPr="004B5CE3">
        <w:rPr>
          <w:snapToGrid w:val="0"/>
        </w:rPr>
        <w:t>lobalRANNodeID</w:t>
      </w:r>
      <w:r>
        <w:rPr>
          <w:snapToGrid w:val="0"/>
        </w:rPr>
        <w:tab/>
      </w:r>
      <w:r>
        <w:rPr>
          <w:snapToGrid w:val="0"/>
        </w:rPr>
        <w:tab/>
      </w:r>
      <w:r w:rsidRPr="004B5CE3">
        <w:rPr>
          <w:snapToGrid w:val="0"/>
        </w:rPr>
        <w:t>GlobalRANNodeID</w:t>
      </w:r>
      <w:r w:rsidRPr="00EB0263">
        <w:rPr>
          <w:snapToGrid w:val="0"/>
        </w:rPr>
        <w:t>,</w:t>
      </w:r>
    </w:p>
    <w:p w14:paraId="599711F0" w14:textId="77777777" w:rsidR="00214617" w:rsidRPr="00EB0263" w:rsidRDefault="00214617" w:rsidP="00367E0D">
      <w:pPr>
        <w:pStyle w:val="PL"/>
        <w:rPr>
          <w:snapToGrid w:val="0"/>
        </w:rPr>
      </w:pPr>
      <w:r w:rsidRPr="00C92AAE">
        <w:rPr>
          <w:snapToGrid w:val="0"/>
        </w:rPr>
        <w:tab/>
      </w:r>
      <w:r>
        <w:rPr>
          <w:snapToGrid w:val="0"/>
        </w:rPr>
        <w:t>selectedTAI</w:t>
      </w:r>
      <w:r>
        <w:rPr>
          <w:snapToGrid w:val="0"/>
        </w:rPr>
        <w:tab/>
      </w:r>
      <w:r>
        <w:rPr>
          <w:snapToGrid w:val="0"/>
        </w:rPr>
        <w:tab/>
      </w:r>
      <w:r>
        <w:rPr>
          <w:snapToGrid w:val="0"/>
        </w:rPr>
        <w:tab/>
      </w:r>
      <w:r w:rsidRPr="004B5CE3">
        <w:rPr>
          <w:snapToGrid w:val="0"/>
        </w:rPr>
        <w:t>TAI</w:t>
      </w:r>
      <w:r>
        <w:rPr>
          <w:snapToGrid w:val="0"/>
        </w:rPr>
        <w:t>,</w:t>
      </w:r>
    </w:p>
    <w:p w14:paraId="13980BD1"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t xml:space="preserve">ProtocolExtensionContainer { { </w:t>
      </w:r>
      <w:r w:rsidRPr="006352FA">
        <w:rPr>
          <w:snapToGrid w:val="0"/>
        </w:rPr>
        <w:t>Intersystem</w:t>
      </w:r>
      <w:r>
        <w:rPr>
          <w:snapToGrid w:val="0"/>
        </w:rPr>
        <w:t>SONNGRANnode</w:t>
      </w:r>
      <w:r w:rsidRPr="006A20B2">
        <w:rPr>
          <w:snapToGrid w:val="0"/>
        </w:rPr>
        <w:t>ID</w:t>
      </w:r>
      <w:r>
        <w:rPr>
          <w:snapToGrid w:val="0"/>
        </w:rPr>
        <w:t>-ExtIEs} }</w:t>
      </w:r>
      <w:r>
        <w:rPr>
          <w:snapToGrid w:val="0"/>
        </w:rPr>
        <w:tab/>
      </w:r>
      <w:r>
        <w:rPr>
          <w:snapToGrid w:val="0"/>
        </w:rPr>
        <w:tab/>
      </w:r>
      <w:r>
        <w:rPr>
          <w:snapToGrid w:val="0"/>
        </w:rPr>
        <w:tab/>
        <w:t>OPTIONAL</w:t>
      </w:r>
      <w:r w:rsidR="00475399">
        <w:rPr>
          <w:snapToGrid w:val="0"/>
        </w:rPr>
        <w:t>,</w:t>
      </w:r>
    </w:p>
    <w:p w14:paraId="4B0A0C6B" w14:textId="77777777" w:rsidR="00214617" w:rsidRDefault="00475399" w:rsidP="00475399">
      <w:pPr>
        <w:pStyle w:val="PL"/>
        <w:rPr>
          <w:snapToGrid w:val="0"/>
        </w:rPr>
      </w:pPr>
      <w:r>
        <w:rPr>
          <w:snapToGrid w:val="0"/>
        </w:rPr>
        <w:tab/>
        <w:t>...</w:t>
      </w:r>
    </w:p>
    <w:p w14:paraId="5B8B4740" w14:textId="77777777" w:rsidR="00214617" w:rsidRPr="00EB0263" w:rsidRDefault="00214617" w:rsidP="00367E0D">
      <w:pPr>
        <w:pStyle w:val="PL"/>
        <w:rPr>
          <w:snapToGrid w:val="0"/>
        </w:rPr>
      </w:pPr>
      <w:r>
        <w:rPr>
          <w:snapToGrid w:val="0"/>
        </w:rPr>
        <w:t>}</w:t>
      </w:r>
    </w:p>
    <w:p w14:paraId="09394F0D" w14:textId="77777777" w:rsidR="00214617" w:rsidRDefault="00214617" w:rsidP="00367E0D">
      <w:pPr>
        <w:pStyle w:val="PL"/>
        <w:rPr>
          <w:snapToGrid w:val="0"/>
        </w:rPr>
      </w:pPr>
    </w:p>
    <w:p w14:paraId="769A4F4E" w14:textId="77777777" w:rsidR="00214617" w:rsidRPr="004B5CE3" w:rsidRDefault="00214617" w:rsidP="00367E0D">
      <w:pPr>
        <w:pStyle w:val="PL"/>
        <w:rPr>
          <w:snapToGrid w:val="0"/>
        </w:rPr>
      </w:pPr>
      <w:r w:rsidRPr="006352FA">
        <w:rPr>
          <w:snapToGrid w:val="0"/>
        </w:rPr>
        <w:t>Intersystem</w:t>
      </w:r>
      <w:r>
        <w:rPr>
          <w:snapToGrid w:val="0"/>
        </w:rPr>
        <w:t>SONNGRANnode</w:t>
      </w:r>
      <w:r w:rsidRPr="006A20B2">
        <w:rPr>
          <w:snapToGrid w:val="0"/>
        </w:rPr>
        <w:t>ID</w:t>
      </w:r>
      <w:r w:rsidRPr="004B5CE3">
        <w:rPr>
          <w:snapToGrid w:val="0"/>
        </w:rPr>
        <w:t>-ExtIEs NGAP-PROTOCOL-EXTENSION ::= {</w:t>
      </w:r>
    </w:p>
    <w:p w14:paraId="18E15C46" w14:textId="77777777" w:rsidR="00214617" w:rsidRPr="004B5CE3" w:rsidRDefault="00214617" w:rsidP="00367E0D">
      <w:pPr>
        <w:pStyle w:val="PL"/>
        <w:rPr>
          <w:snapToGrid w:val="0"/>
        </w:rPr>
      </w:pPr>
      <w:r w:rsidRPr="004B5CE3">
        <w:rPr>
          <w:snapToGrid w:val="0"/>
        </w:rPr>
        <w:tab/>
        <w:t>...</w:t>
      </w:r>
    </w:p>
    <w:p w14:paraId="189DA380" w14:textId="77777777" w:rsidR="00214617" w:rsidRPr="004B5CE3" w:rsidRDefault="00214617" w:rsidP="00367E0D">
      <w:pPr>
        <w:pStyle w:val="PL"/>
        <w:rPr>
          <w:snapToGrid w:val="0"/>
        </w:rPr>
      </w:pPr>
      <w:r w:rsidRPr="004B5CE3">
        <w:rPr>
          <w:snapToGrid w:val="0"/>
        </w:rPr>
        <w:t>}</w:t>
      </w:r>
    </w:p>
    <w:p w14:paraId="72963692" w14:textId="77777777" w:rsidR="00214617" w:rsidRDefault="00214617" w:rsidP="00367E0D">
      <w:pPr>
        <w:pStyle w:val="PL"/>
        <w:rPr>
          <w:snapToGrid w:val="0"/>
        </w:rPr>
      </w:pPr>
    </w:p>
    <w:p w14:paraId="07B86D6A"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 xml:space="preserve"> </w:t>
      </w:r>
      <w:r w:rsidRPr="00912DDF">
        <w:rPr>
          <w:snapToGrid w:val="0"/>
        </w:rPr>
        <w:t>::= CHOICE {</w:t>
      </w:r>
    </w:p>
    <w:p w14:paraId="494A1E0D" w14:textId="77777777" w:rsidR="00214617" w:rsidRPr="004B5CE3" w:rsidRDefault="00214617" w:rsidP="00367E0D">
      <w:pPr>
        <w:pStyle w:val="PL"/>
        <w:rPr>
          <w:snapToGrid w:val="0"/>
        </w:rPr>
      </w:pPr>
      <w:r>
        <w:rPr>
          <w:snapToGrid w:val="0"/>
        </w:rPr>
        <w:tab/>
        <w:t>i</w:t>
      </w:r>
      <w:r w:rsidRPr="006352FA">
        <w:rPr>
          <w:snapToGrid w:val="0"/>
        </w:rPr>
        <w:t>ntersystem</w:t>
      </w:r>
      <w:r w:rsidRPr="00EB0263">
        <w:rPr>
          <w:snapToGrid w:val="0"/>
        </w:rPr>
        <w:t>SONInformation</w:t>
      </w:r>
      <w:r>
        <w:rPr>
          <w:snapToGrid w:val="0"/>
        </w:rPr>
        <w:t>Report</w:t>
      </w:r>
      <w:r w:rsidRPr="00EB0263">
        <w:rPr>
          <w:snapToGrid w:val="0"/>
        </w:rPr>
        <w:t xml:space="preserve"> </w:t>
      </w:r>
      <w:r>
        <w:rPr>
          <w:snapToGrid w:val="0"/>
        </w:rPr>
        <w:tab/>
      </w:r>
      <w:r w:rsidRPr="006352FA">
        <w:rPr>
          <w:snapToGrid w:val="0"/>
        </w:rPr>
        <w:t>Intersystem</w:t>
      </w:r>
      <w:r w:rsidRPr="00EB0263">
        <w:rPr>
          <w:snapToGrid w:val="0"/>
        </w:rPr>
        <w:t>SONInformation</w:t>
      </w:r>
      <w:r>
        <w:rPr>
          <w:snapToGrid w:val="0"/>
        </w:rPr>
        <w:t>Report,</w:t>
      </w:r>
    </w:p>
    <w:p w14:paraId="3B6FA87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sidRPr="00367E0D">
        <w:rPr>
          <w:snapToGrid w:val="0"/>
        </w:rPr>
        <w:t>-ExtIEs} }</w:t>
      </w:r>
    </w:p>
    <w:p w14:paraId="459E0171" w14:textId="77777777" w:rsidR="00214617" w:rsidRPr="004B5CE3" w:rsidRDefault="00214617" w:rsidP="00367E0D">
      <w:pPr>
        <w:pStyle w:val="PL"/>
        <w:rPr>
          <w:snapToGrid w:val="0"/>
        </w:rPr>
      </w:pPr>
      <w:r w:rsidRPr="004B5CE3">
        <w:rPr>
          <w:snapToGrid w:val="0"/>
        </w:rPr>
        <w:t>}</w:t>
      </w:r>
    </w:p>
    <w:p w14:paraId="59AA38B2" w14:textId="77777777" w:rsidR="00214617" w:rsidRPr="004B5CE3" w:rsidRDefault="00214617" w:rsidP="00367E0D">
      <w:pPr>
        <w:pStyle w:val="PL"/>
        <w:rPr>
          <w:snapToGrid w:val="0"/>
        </w:rPr>
      </w:pPr>
    </w:p>
    <w:p w14:paraId="724DED09"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sidRPr="00367E0D">
        <w:rPr>
          <w:snapToGrid w:val="0"/>
        </w:rPr>
        <w:t xml:space="preserve">-ExtIEs </w:t>
      </w:r>
      <w:r w:rsidRPr="004B5CE3">
        <w:rPr>
          <w:snapToGrid w:val="0"/>
        </w:rPr>
        <w:t xml:space="preserve">NGAP-PROTOCOL-IES </w:t>
      </w:r>
      <w:r w:rsidRPr="00367E0D">
        <w:rPr>
          <w:snapToGrid w:val="0"/>
        </w:rPr>
        <w:t>::= {</w:t>
      </w:r>
    </w:p>
    <w:p w14:paraId="328B7372"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Request</w:t>
      </w:r>
      <w:r w:rsidRPr="00402ED9">
        <w:rPr>
          <w:snapToGrid w:val="0"/>
        </w:rPr>
        <w:tab/>
      </w:r>
      <w:r w:rsidRPr="00402ED9">
        <w:rPr>
          <w:snapToGrid w:val="0"/>
        </w:rPr>
        <w:tab/>
        <w:t>CRITICALITY ignore</w:t>
      </w:r>
      <w:r w:rsidRPr="00402ED9">
        <w:rPr>
          <w:snapToGrid w:val="0"/>
        </w:rPr>
        <w:tab/>
        <w:t xml:space="preserve">TYPE </w:t>
      </w:r>
      <w:r w:rsidRPr="009547F2">
        <w:rPr>
          <w:lang w:eastAsia="ja-JP"/>
        </w:rPr>
        <w:t>IntersystemSONInformationRequest</w:t>
      </w:r>
      <w:r w:rsidRPr="00402ED9">
        <w:rPr>
          <w:snapToGrid w:val="0"/>
        </w:rPr>
        <w:tab/>
      </w:r>
      <w:r w:rsidRPr="00402ED9">
        <w:rPr>
          <w:snapToGrid w:val="0"/>
        </w:rPr>
        <w:tab/>
      </w:r>
      <w:r w:rsidR="00993C89" w:rsidRPr="00402ED9">
        <w:rPr>
          <w:snapToGrid w:val="0"/>
        </w:rPr>
        <w:tab/>
      </w:r>
      <w:r w:rsidRPr="00402ED9">
        <w:rPr>
          <w:snapToGrid w:val="0"/>
        </w:rPr>
        <w:t>PRESENCE mandatory }|</w:t>
      </w:r>
    </w:p>
    <w:p w14:paraId="2AD8BBF3" w14:textId="77777777" w:rsidR="00DF0EB7" w:rsidRPr="00402ED9" w:rsidRDefault="00DF0EB7" w:rsidP="009873D1">
      <w:pPr>
        <w:pStyle w:val="PL"/>
        <w:rPr>
          <w:snapToGrid w:val="0"/>
        </w:rPr>
      </w:pPr>
      <w:r w:rsidRPr="00402ED9">
        <w:rPr>
          <w:snapToGrid w:val="0"/>
        </w:rPr>
        <w:tab/>
        <w:t>{ ID id-</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CRITICALITY ignore</w:t>
      </w:r>
      <w:r w:rsidRPr="00402ED9">
        <w:rPr>
          <w:snapToGrid w:val="0"/>
        </w:rPr>
        <w:tab/>
        <w:t xml:space="preserve">TYPE </w:t>
      </w:r>
      <w:r w:rsidRPr="006B35A7">
        <w:rPr>
          <w:lang w:eastAsia="ja-JP"/>
        </w:rPr>
        <w:t>IntersystemSONInformation</w:t>
      </w:r>
      <w:r w:rsidR="009B3CE1">
        <w:rPr>
          <w:lang w:eastAsia="ja-JP"/>
        </w:rPr>
        <w:t>Reply</w:t>
      </w:r>
      <w:r w:rsidRPr="00402ED9">
        <w:rPr>
          <w:snapToGrid w:val="0"/>
        </w:rPr>
        <w:tab/>
      </w:r>
      <w:r w:rsidRPr="00402ED9">
        <w:rPr>
          <w:snapToGrid w:val="0"/>
        </w:rPr>
        <w:tab/>
      </w:r>
      <w:r w:rsidR="00B13B7D" w:rsidRPr="00402ED9">
        <w:rPr>
          <w:snapToGrid w:val="0"/>
        </w:rPr>
        <w:tab/>
      </w:r>
      <w:r w:rsidRPr="00402ED9">
        <w:rPr>
          <w:snapToGrid w:val="0"/>
        </w:rPr>
        <w:t>PRESENCE mandatory },</w:t>
      </w:r>
    </w:p>
    <w:p w14:paraId="57AF2375" w14:textId="77777777" w:rsidR="00DF0EB7" w:rsidRPr="00367E0D" w:rsidRDefault="00DF0EB7" w:rsidP="008220E7">
      <w:pPr>
        <w:pStyle w:val="PL"/>
        <w:rPr>
          <w:snapToGrid w:val="0"/>
        </w:rPr>
      </w:pPr>
      <w:r w:rsidRPr="00367E0D">
        <w:rPr>
          <w:snapToGrid w:val="0"/>
        </w:rPr>
        <w:tab/>
        <w:t>...</w:t>
      </w:r>
    </w:p>
    <w:p w14:paraId="74F01299" w14:textId="77777777" w:rsidR="00DF0EB7" w:rsidRDefault="00DF0EB7" w:rsidP="00DF0EB7">
      <w:pPr>
        <w:pStyle w:val="PL"/>
        <w:rPr>
          <w:snapToGrid w:val="0"/>
        </w:rPr>
      </w:pPr>
      <w:r w:rsidRPr="00367E0D">
        <w:rPr>
          <w:snapToGrid w:val="0"/>
        </w:rPr>
        <w:t>}</w:t>
      </w:r>
    </w:p>
    <w:p w14:paraId="39066248" w14:textId="77777777" w:rsidR="00DF0EB7" w:rsidRPr="00367E0D" w:rsidRDefault="00DF0EB7" w:rsidP="00DF0EB7">
      <w:pPr>
        <w:pStyle w:val="PL"/>
        <w:rPr>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pPr>
      <w:r w:rsidRPr="009547F2">
        <w:rPr>
          <w:lang w:eastAsia="ja-JP"/>
        </w:rPr>
        <w:t>IntersystemSONInformationRequest</w:t>
      </w:r>
      <w:r>
        <w:rPr>
          <w:lang w:eastAsia="ja-JP"/>
        </w:rPr>
        <w:t xml:space="preserve"> </w:t>
      </w:r>
      <w:r w:rsidRPr="00402ED9">
        <w:t>::= CHOICE {</w:t>
      </w:r>
    </w:p>
    <w:p w14:paraId="69F19E8B"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quest,</w:t>
      </w:r>
    </w:p>
    <w:p w14:paraId="755C2AF6"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00993C89" w:rsidRPr="00402ED9">
        <w:tab/>
      </w:r>
      <w:r w:rsidR="00396472" w:rsidRPr="00402ED9">
        <w:tab/>
      </w:r>
      <w:r w:rsidRPr="00402ED9">
        <w:t>IntersystemResourceStatusReq</w:t>
      </w:r>
      <w:r w:rsidR="009B3CE1" w:rsidRPr="00402ED9">
        <w:t>uest</w:t>
      </w:r>
      <w:r w:rsidRPr="00402ED9">
        <w:t>,</w:t>
      </w:r>
    </w:p>
    <w:p w14:paraId="6BE911DB"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Request</w:t>
      </w:r>
      <w:r w:rsidRPr="00402ED9">
        <w:t>-ExtIEs} }</w:t>
      </w:r>
    </w:p>
    <w:p w14:paraId="675EED60" w14:textId="77777777" w:rsidR="00DF0EB7" w:rsidRPr="00402ED9" w:rsidRDefault="00DF0EB7" w:rsidP="009873D1">
      <w:pPr>
        <w:pStyle w:val="PL"/>
      </w:pPr>
      <w:r w:rsidRPr="00402ED9">
        <w:t>}</w:t>
      </w:r>
    </w:p>
    <w:p w14:paraId="3FC56E97" w14:textId="77777777" w:rsidR="00DF0EB7" w:rsidRPr="00402ED9" w:rsidRDefault="00DF0EB7" w:rsidP="009873D1">
      <w:pPr>
        <w:pStyle w:val="PL"/>
      </w:pPr>
    </w:p>
    <w:p w14:paraId="14307438" w14:textId="77777777" w:rsidR="00DF0EB7" w:rsidRPr="00402ED9" w:rsidRDefault="00DF0EB7" w:rsidP="009873D1">
      <w:pPr>
        <w:pStyle w:val="PL"/>
      </w:pPr>
      <w:r w:rsidRPr="009547F2">
        <w:rPr>
          <w:lang w:eastAsia="ja-JP"/>
        </w:rPr>
        <w:t>IntersystemSONInformationRequest</w:t>
      </w:r>
      <w:r w:rsidRPr="00402ED9">
        <w:t>-ExtIEs NGAP-PROTOCOL-IES ::= {</w:t>
      </w:r>
    </w:p>
    <w:p w14:paraId="21E74842" w14:textId="77777777" w:rsidR="00DF0EB7" w:rsidRPr="00402ED9" w:rsidRDefault="00DF0EB7" w:rsidP="009873D1">
      <w:pPr>
        <w:pStyle w:val="PL"/>
      </w:pPr>
      <w:r w:rsidRPr="00402ED9">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pPr>
      <w:r w:rsidRPr="00402ED9">
        <w:t>IntersystemResourceStatusReq</w:t>
      </w:r>
      <w:r w:rsidR="009B3CE1" w:rsidRPr="00402ED9">
        <w:t>uest</w:t>
      </w:r>
      <w:r w:rsidRPr="00402ED9">
        <w:t> ::= SEQUENCE {</w:t>
      </w:r>
    </w:p>
    <w:p w14:paraId="46C17E9C" w14:textId="77777777" w:rsidR="00DF0EB7" w:rsidRPr="00402ED9" w:rsidRDefault="00DF0EB7" w:rsidP="009873D1">
      <w:pPr>
        <w:pStyle w:val="PL"/>
      </w:pPr>
      <w:r w:rsidRPr="00402ED9">
        <w:tab/>
        <w:t>reporting</w:t>
      </w:r>
      <w:r w:rsidR="00993C89" w:rsidRPr="00402ED9">
        <w:t>S</w:t>
      </w:r>
      <w:r w:rsidRPr="00402ED9">
        <w:t>ystem</w:t>
      </w:r>
      <w:r w:rsidRPr="00402ED9">
        <w:tab/>
      </w:r>
      <w:r w:rsidRPr="00402ED9">
        <w:tab/>
      </w:r>
      <w:r w:rsidRPr="00402ED9">
        <w:tab/>
      </w:r>
      <w:r w:rsidRPr="00402ED9">
        <w:tab/>
        <w:t>ReportingSystem,</w:t>
      </w:r>
    </w:p>
    <w:p w14:paraId="08230F5A" w14:textId="77777777" w:rsidR="00DF0EB7" w:rsidRPr="00402ED9" w:rsidRDefault="00DF0EB7" w:rsidP="009873D1">
      <w:pPr>
        <w:pStyle w:val="PL"/>
      </w:pPr>
      <w:r w:rsidRPr="00402ED9">
        <w:tab/>
        <w:t>reportCharacteristics</w:t>
      </w:r>
      <w:r w:rsidRPr="00402ED9">
        <w:tab/>
      </w:r>
      <w:r w:rsidRPr="00402ED9">
        <w:tab/>
        <w:t>ReportCharacteristics,</w:t>
      </w:r>
    </w:p>
    <w:p w14:paraId="441099A8" w14:textId="77777777" w:rsidR="00DF0EB7" w:rsidRPr="00402ED9" w:rsidRDefault="00DF0EB7" w:rsidP="009873D1">
      <w:pPr>
        <w:pStyle w:val="PL"/>
      </w:pPr>
      <w:r w:rsidRPr="00402ED9">
        <w:tab/>
        <w:t>reportType</w:t>
      </w:r>
      <w:r w:rsidRPr="00402ED9">
        <w:tab/>
      </w:r>
      <w:r w:rsidRPr="00402ED9">
        <w:tab/>
      </w:r>
      <w:r w:rsidRPr="00402ED9">
        <w:tab/>
      </w:r>
      <w:r w:rsidRPr="00402ED9">
        <w:tab/>
      </w:r>
      <w:r w:rsidRPr="00402ED9">
        <w:tab/>
        <w:t>ReportType,</w:t>
      </w:r>
    </w:p>
    <w:p w14:paraId="4BE39115" w14:textId="77777777" w:rsidR="00DF0EB7" w:rsidRPr="00402ED9" w:rsidRDefault="00DF0EB7" w:rsidP="009873D1">
      <w:pPr>
        <w:pStyle w:val="PL"/>
      </w:pPr>
      <w:r w:rsidRPr="00402ED9">
        <w:tab/>
      </w:r>
      <w:r w:rsidRPr="006B35A7">
        <w:rPr>
          <w:lang w:eastAsia="ja-JP"/>
        </w:rPr>
        <w:t>iE-Extensions</w:t>
      </w:r>
      <w:r w:rsidRPr="00402ED9">
        <w:tab/>
      </w:r>
      <w:r w:rsidRPr="00402ED9">
        <w:tab/>
        <w:t>ProtocolExtensionContainer { { IntersystemResourceStatusReq</w:t>
      </w:r>
      <w:r w:rsidR="009B3CE1" w:rsidRPr="00402ED9">
        <w:t>uest</w:t>
      </w:r>
      <w:r w:rsidRPr="00402ED9">
        <w:t>-ExtIEs} }</w:t>
      </w:r>
      <w:r w:rsidR="003952E0" w:rsidRPr="00402ED9">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pPr>
      <w:r w:rsidRPr="00402ED9">
        <w:t>}</w:t>
      </w:r>
    </w:p>
    <w:p w14:paraId="354561D5" w14:textId="77777777" w:rsidR="00DF0EB7" w:rsidRPr="00402ED9" w:rsidRDefault="00DF0EB7" w:rsidP="009873D1">
      <w:pPr>
        <w:pStyle w:val="PL"/>
      </w:pPr>
    </w:p>
    <w:p w14:paraId="41C7037E" w14:textId="77777777" w:rsidR="00DF0EB7" w:rsidRPr="00402ED9" w:rsidRDefault="00DF0EB7" w:rsidP="009873D1">
      <w:pPr>
        <w:pStyle w:val="PL"/>
      </w:pPr>
      <w:r w:rsidRPr="00402ED9">
        <w:t>IntersystemResourceStatusReq</w:t>
      </w:r>
      <w:r w:rsidR="009B3CE1" w:rsidRPr="00402ED9">
        <w:t>uest</w:t>
      </w:r>
      <w:r w:rsidRPr="00402ED9">
        <w:t>-ExtIEs NGAP-PROTOCOL-EXTENSION ::= {</w:t>
      </w:r>
    </w:p>
    <w:p w14:paraId="0ADDCDD2" w14:textId="77777777" w:rsidR="00DF0EB7" w:rsidRPr="00402ED9" w:rsidRDefault="00DF0EB7" w:rsidP="009873D1">
      <w:pPr>
        <w:pStyle w:val="PL"/>
      </w:pPr>
      <w:r w:rsidRPr="00402ED9">
        <w:tab/>
        <w:t>...</w:t>
      </w:r>
    </w:p>
    <w:p w14:paraId="7A2DAAFB" w14:textId="77777777" w:rsidR="00DF0EB7" w:rsidRPr="00402ED9" w:rsidRDefault="00DF0EB7" w:rsidP="009873D1">
      <w:pPr>
        <w:pStyle w:val="PL"/>
      </w:pPr>
      <w:r w:rsidRPr="00402ED9">
        <w:t>}</w:t>
      </w:r>
    </w:p>
    <w:p w14:paraId="45055A24" w14:textId="77777777" w:rsidR="00DF0EB7" w:rsidRPr="00402ED9" w:rsidRDefault="00DF0EB7" w:rsidP="009873D1">
      <w:pPr>
        <w:pStyle w:val="PL"/>
      </w:pPr>
    </w:p>
    <w:p w14:paraId="795FF3C3" w14:textId="77777777" w:rsidR="00DF0EB7" w:rsidRPr="00402ED9" w:rsidRDefault="00DF0EB7" w:rsidP="009873D1">
      <w:pPr>
        <w:pStyle w:val="PL"/>
      </w:pPr>
      <w:r w:rsidRPr="00402ED9">
        <w:t>ReportingSystem ::= CHOICE {</w:t>
      </w:r>
    </w:p>
    <w:p w14:paraId="71177420" w14:textId="77777777" w:rsidR="00DF0EB7" w:rsidRPr="00402ED9" w:rsidRDefault="00DF0EB7" w:rsidP="009873D1">
      <w:pPr>
        <w:pStyle w:val="PL"/>
      </w:pPr>
      <w:r w:rsidRPr="00402ED9">
        <w:tab/>
        <w:t>eUTRAN</w:t>
      </w:r>
      <w:r w:rsidRPr="00402ED9">
        <w:tab/>
      </w:r>
      <w:r w:rsidRPr="00402ED9">
        <w:tab/>
      </w:r>
      <w:r w:rsidR="00640D9F" w:rsidRPr="00402ED9">
        <w:tab/>
      </w:r>
      <w:r w:rsidRPr="00402ED9">
        <w:t>EUTRAN-ReportingSystemIEs,</w:t>
      </w:r>
    </w:p>
    <w:p w14:paraId="2BCEEC3B" w14:textId="77777777" w:rsidR="00DF0EB7" w:rsidRPr="00402ED9" w:rsidRDefault="00DF0EB7" w:rsidP="009873D1">
      <w:pPr>
        <w:pStyle w:val="PL"/>
      </w:pPr>
      <w:r w:rsidRPr="00402ED9">
        <w:tab/>
        <w:t>nGRAN</w:t>
      </w:r>
      <w:r w:rsidRPr="00402ED9">
        <w:tab/>
      </w:r>
      <w:r w:rsidRPr="00402ED9">
        <w:tab/>
      </w:r>
      <w:r w:rsidR="00640D9F" w:rsidRPr="00402ED9">
        <w:tab/>
      </w:r>
      <w:r w:rsidRPr="00402ED9">
        <w:t>NGRAN-ReportingSystemIEs,</w:t>
      </w:r>
    </w:p>
    <w:p w14:paraId="3C496FF8" w14:textId="77777777" w:rsidR="001055D1" w:rsidRPr="00AD0602" w:rsidRDefault="001055D1" w:rsidP="001055D1">
      <w:pPr>
        <w:pStyle w:val="PL"/>
      </w:pPr>
      <w:r>
        <w:tab/>
        <w:t>noReporting</w:t>
      </w:r>
      <w:r>
        <w:tab/>
      </w:r>
      <w:r w:rsidR="00640D9F">
        <w:tab/>
      </w:r>
      <w:r>
        <w:t>NULL,</w:t>
      </w:r>
    </w:p>
    <w:p w14:paraId="68596372" w14:textId="77777777" w:rsidR="00DF0EB7" w:rsidRPr="00402ED9" w:rsidRDefault="00DF0EB7" w:rsidP="009873D1">
      <w:pPr>
        <w:pStyle w:val="PL"/>
      </w:pPr>
      <w:r w:rsidRPr="00402ED9">
        <w:tab/>
        <w:t>choice-Extensions</w:t>
      </w:r>
      <w:r w:rsidRPr="00402ED9">
        <w:tab/>
      </w:r>
      <w:r w:rsidRPr="00402ED9">
        <w:tab/>
        <w:t>ProtocolIE-SingleContainer { { ReportingSystem-ExtIEs}}</w:t>
      </w:r>
    </w:p>
    <w:p w14:paraId="4848EAE6" w14:textId="77777777" w:rsidR="00DF0EB7" w:rsidRPr="00402ED9" w:rsidRDefault="00DF0EB7" w:rsidP="009873D1">
      <w:pPr>
        <w:pStyle w:val="PL"/>
      </w:pPr>
      <w:r w:rsidRPr="00402ED9">
        <w:t>}</w:t>
      </w:r>
    </w:p>
    <w:p w14:paraId="30685545" w14:textId="77777777" w:rsidR="00DF0EB7" w:rsidRPr="00402ED9" w:rsidRDefault="00DF0EB7" w:rsidP="009873D1">
      <w:pPr>
        <w:pStyle w:val="PL"/>
      </w:pPr>
    </w:p>
    <w:p w14:paraId="2D9BF822" w14:textId="77777777" w:rsidR="00DF0EB7" w:rsidRPr="001D2E49" w:rsidRDefault="00DF0EB7" w:rsidP="00DF0EB7">
      <w:pPr>
        <w:pStyle w:val="PL"/>
        <w:rPr>
          <w:snapToGrid w:val="0"/>
        </w:rPr>
      </w:pPr>
      <w:r w:rsidRPr="00402ED9">
        <w:t>ReportingSystem-ExtIEs</w:t>
      </w:r>
      <w:r w:rsidRPr="001D2E49">
        <w:rPr>
          <w:snapToGrid w:val="0"/>
        </w:rPr>
        <w:t xml:space="preserve"> NGAP-PROTOCOL-</w:t>
      </w:r>
      <w:r>
        <w:rPr>
          <w:snapToGrid w:val="0"/>
        </w:rPr>
        <w:t>IES</w:t>
      </w:r>
      <w:r w:rsidRPr="001D2E49">
        <w:rPr>
          <w:snapToGrid w:val="0"/>
        </w:rPr>
        <w:t xml:space="preserve"> ::= {</w:t>
      </w:r>
    </w:p>
    <w:p w14:paraId="538AEF71" w14:textId="77777777" w:rsidR="00DF0EB7" w:rsidRPr="001D2E49" w:rsidRDefault="00DF0EB7" w:rsidP="008220E7">
      <w:pPr>
        <w:pStyle w:val="PL"/>
        <w:rPr>
          <w:snapToGrid w:val="0"/>
        </w:rPr>
      </w:pPr>
      <w:r w:rsidRPr="001D2E49">
        <w:rPr>
          <w:snapToGrid w:val="0"/>
        </w:rPr>
        <w:tab/>
        <w:t>...</w:t>
      </w:r>
    </w:p>
    <w:p w14:paraId="141099A5" w14:textId="77777777" w:rsidR="00DF0EB7" w:rsidRPr="001D2E49" w:rsidRDefault="00DF0EB7" w:rsidP="009873D1">
      <w:pPr>
        <w:pStyle w:val="PL"/>
        <w:rPr>
          <w:snapToGrid w:val="0"/>
        </w:rPr>
      </w:pPr>
      <w:r w:rsidRPr="001D2E49">
        <w:rPr>
          <w:snapToGrid w:val="0"/>
        </w:rPr>
        <w:t>}</w:t>
      </w:r>
    </w:p>
    <w:p w14:paraId="5BE30F61" w14:textId="77777777" w:rsidR="00DF0EB7" w:rsidRPr="00402ED9" w:rsidRDefault="00DF0EB7" w:rsidP="009873D1">
      <w:pPr>
        <w:pStyle w:val="PL"/>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pPr>
      <w:r w:rsidRPr="00402ED9">
        <w:t>EUTRAN-CellToReportItem::= SEQUENCE {</w:t>
      </w:r>
    </w:p>
    <w:p w14:paraId="37160260" w14:textId="77777777" w:rsidR="00DF0EB7" w:rsidRPr="00402ED9" w:rsidRDefault="00DF0EB7" w:rsidP="00DF0EB7">
      <w:pPr>
        <w:pStyle w:val="PL"/>
      </w:pPr>
      <w:r w:rsidRPr="00402ED9">
        <w:tab/>
        <w:t>eCGI</w:t>
      </w:r>
      <w:r w:rsidRPr="00402ED9">
        <w:tab/>
      </w:r>
      <w:r w:rsidRPr="00402ED9">
        <w:tab/>
      </w:r>
      <w:r w:rsidRPr="00402ED9">
        <w:tab/>
      </w:r>
      <w:r w:rsidRPr="00402ED9">
        <w:tab/>
        <w:t>EUTRA-CGI,</w:t>
      </w:r>
    </w:p>
    <w:p w14:paraId="6265EC26" w14:textId="77777777" w:rsidR="001E58B8" w:rsidRDefault="001E58B8" w:rsidP="009873D1">
      <w:pPr>
        <w:pStyle w:val="PL"/>
        <w:rPr>
          <w:lang w:val="fr-FR"/>
        </w:rPr>
      </w:pPr>
      <w:r w:rsidRPr="00402ED9">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pPr>
      <w:r>
        <w:rPr>
          <w:lang w:val="fr-FR"/>
        </w:rPr>
        <w:tab/>
      </w:r>
      <w:r w:rsidRPr="00402ED9">
        <w:t>...</w:t>
      </w:r>
    </w:p>
    <w:p w14:paraId="47C90AF9" w14:textId="77777777" w:rsidR="00DF0EB7" w:rsidRPr="00402ED9" w:rsidRDefault="00DF0EB7" w:rsidP="00DF0EB7">
      <w:pPr>
        <w:pStyle w:val="PL"/>
      </w:pPr>
      <w:r w:rsidRPr="00402ED9">
        <w:t>}</w:t>
      </w:r>
    </w:p>
    <w:p w14:paraId="06B6D897" w14:textId="77777777" w:rsidR="001E58B8" w:rsidRPr="00402ED9" w:rsidRDefault="001E58B8" w:rsidP="00DF0EB7">
      <w:pPr>
        <w:pStyle w:val="PL"/>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pPr>
      <w:r w:rsidRPr="00402ED9">
        <w:t>NGRAN-CellToReportItem::= SEQUENCE {</w:t>
      </w:r>
    </w:p>
    <w:p w14:paraId="63C033C0" w14:textId="77777777" w:rsidR="00DF0EB7" w:rsidRDefault="00DF0EB7" w:rsidP="009873D1">
      <w:pPr>
        <w:pStyle w:val="PL"/>
        <w:rPr>
          <w:lang w:val="fr-FR"/>
        </w:rPr>
      </w:pPr>
      <w:r w:rsidRPr="00402ED9">
        <w:tab/>
      </w:r>
      <w:r>
        <w:rPr>
          <w:lang w:val="fr-FR"/>
        </w:rPr>
        <w:t>n</w:t>
      </w:r>
      <w:r w:rsidRPr="00F741EE">
        <w:rPr>
          <w:lang w:val="fr-FR"/>
        </w:rPr>
        <w:t>GRAN-CGI</w:t>
      </w:r>
      <w:r>
        <w:rPr>
          <w:lang w:val="fr-FR"/>
        </w:rPr>
        <w:tab/>
      </w:r>
      <w:r>
        <w:rPr>
          <w:lang w:val="fr-FR"/>
        </w:rPr>
        <w:tab/>
      </w:r>
      <w:r w:rsidRPr="00306716">
        <w:rPr>
          <w:lang w:val="fr-FR"/>
        </w:rPr>
        <w:tab/>
      </w:r>
      <w:r>
        <w:rPr>
          <w:lang w:val="fr-FR"/>
        </w:rPr>
        <w:tab/>
      </w:r>
      <w:r w:rsidRPr="00F741EE">
        <w:rPr>
          <w:lang w:val="fr-FR"/>
        </w:rPr>
        <w:t>NGRAN-CGI</w:t>
      </w:r>
      <w:r w:rsidRPr="00306716">
        <w:rPr>
          <w:lang w:val="fr-FR"/>
        </w:rPr>
        <w:t>,</w:t>
      </w:r>
    </w:p>
    <w:p w14:paraId="5F8E3F04" w14:textId="77777777" w:rsidR="001E58B8" w:rsidRDefault="001E58B8" w:rsidP="001E58B8">
      <w:pPr>
        <w:pStyle w:val="PL"/>
        <w:rPr>
          <w:lang w:val="fr-FR"/>
        </w:rPr>
      </w:pPr>
      <w:r>
        <w:rPr>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pPr>
      <w:r>
        <w:rPr>
          <w:lang w:val="fr-FR"/>
        </w:rPr>
        <w:tab/>
      </w:r>
      <w:r w:rsidRPr="00402ED9">
        <w:t>...</w:t>
      </w:r>
    </w:p>
    <w:p w14:paraId="7A422CC9" w14:textId="77777777" w:rsidR="00DF0EB7" w:rsidRPr="00402ED9" w:rsidRDefault="00DF0EB7" w:rsidP="00DF0EB7">
      <w:pPr>
        <w:pStyle w:val="PL"/>
      </w:pPr>
      <w:r w:rsidRPr="00402ED9">
        <w:t>}</w:t>
      </w:r>
    </w:p>
    <w:p w14:paraId="57BD16BA" w14:textId="77777777" w:rsidR="00667619" w:rsidRPr="00402ED9" w:rsidRDefault="00667619" w:rsidP="00DF0EB7">
      <w:pPr>
        <w:pStyle w:val="PL"/>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pPr>
      <w:r w:rsidRPr="00402ED9">
        <w:t>ReportType ::= CHOICE {</w:t>
      </w:r>
    </w:p>
    <w:p w14:paraId="1E118C12" w14:textId="77777777" w:rsidR="00DF0EB7" w:rsidRPr="00402ED9" w:rsidRDefault="00DF0EB7" w:rsidP="009873D1">
      <w:pPr>
        <w:pStyle w:val="PL"/>
      </w:pPr>
      <w:r w:rsidRPr="00402ED9">
        <w:tab/>
        <w:t>eventBasedReporting</w:t>
      </w:r>
      <w:r w:rsidRPr="00402ED9">
        <w:tab/>
      </w:r>
      <w:r w:rsidRPr="00402ED9">
        <w:tab/>
        <w:t>EventBasedReportingIEs,</w:t>
      </w:r>
    </w:p>
    <w:p w14:paraId="22374491" w14:textId="77777777" w:rsidR="00DF0EB7" w:rsidRPr="00402ED9" w:rsidRDefault="00DF0EB7" w:rsidP="009873D1">
      <w:pPr>
        <w:pStyle w:val="PL"/>
      </w:pPr>
      <w:r w:rsidRPr="00402ED9">
        <w:tab/>
        <w:t>periodicReporting</w:t>
      </w:r>
      <w:r w:rsidRPr="00402ED9">
        <w:tab/>
      </w:r>
      <w:r w:rsidRPr="00402ED9">
        <w:tab/>
        <w:t>PeriodicReportingIEs,</w:t>
      </w:r>
    </w:p>
    <w:p w14:paraId="3D4E20BA" w14:textId="77777777" w:rsidR="00DF0EB7" w:rsidRPr="00402ED9" w:rsidRDefault="00DF0EB7" w:rsidP="009873D1">
      <w:pPr>
        <w:pStyle w:val="PL"/>
      </w:pPr>
      <w:r w:rsidRPr="00402ED9">
        <w:tab/>
        <w:t>choice-Extensions</w:t>
      </w:r>
      <w:r w:rsidRPr="00402ED9">
        <w:tab/>
      </w:r>
      <w:r w:rsidRPr="00402ED9">
        <w:tab/>
        <w:t>ProtocolIE-SingleContainer { { ReportType-ExtIEs}}</w:t>
      </w:r>
    </w:p>
    <w:p w14:paraId="794A664B" w14:textId="77777777" w:rsidR="00DF0EB7" w:rsidRPr="00402ED9" w:rsidRDefault="00DF0EB7" w:rsidP="009873D1">
      <w:pPr>
        <w:pStyle w:val="PL"/>
      </w:pPr>
      <w:r w:rsidRPr="00402ED9">
        <w:t>}</w:t>
      </w:r>
    </w:p>
    <w:p w14:paraId="36434C93" w14:textId="77777777" w:rsidR="00DF0EB7" w:rsidRPr="00402ED9" w:rsidRDefault="00DF0EB7" w:rsidP="009873D1">
      <w:pPr>
        <w:pStyle w:val="PL"/>
      </w:pPr>
    </w:p>
    <w:p w14:paraId="4EDD6AA9" w14:textId="77777777" w:rsidR="00DF0EB7" w:rsidRPr="001D2E49" w:rsidRDefault="00DF0EB7" w:rsidP="00DF0EB7">
      <w:pPr>
        <w:pStyle w:val="PL"/>
        <w:rPr>
          <w:snapToGrid w:val="0"/>
        </w:rPr>
      </w:pPr>
      <w:r w:rsidRPr="00402ED9">
        <w:t>ReportType-ExtIEs</w:t>
      </w:r>
      <w:r w:rsidRPr="001D2E49">
        <w:rPr>
          <w:snapToGrid w:val="0"/>
        </w:rPr>
        <w:t xml:space="preserve"> NGAP-PROTOCOL-</w:t>
      </w:r>
      <w:r>
        <w:rPr>
          <w:snapToGrid w:val="0"/>
        </w:rPr>
        <w:t>IES</w:t>
      </w:r>
      <w:r w:rsidRPr="001D2E49">
        <w:rPr>
          <w:snapToGrid w:val="0"/>
        </w:rPr>
        <w:t xml:space="preserve"> ::= {</w:t>
      </w:r>
    </w:p>
    <w:p w14:paraId="1F51A545" w14:textId="77777777" w:rsidR="00DF0EB7" w:rsidRPr="001D2E49" w:rsidRDefault="00DF0EB7" w:rsidP="008220E7">
      <w:pPr>
        <w:pStyle w:val="PL"/>
        <w:rPr>
          <w:snapToGrid w:val="0"/>
        </w:rPr>
      </w:pPr>
      <w:r w:rsidRPr="001D2E49">
        <w:rPr>
          <w:snapToGrid w:val="0"/>
        </w:rPr>
        <w:tab/>
        <w:t>...</w:t>
      </w:r>
    </w:p>
    <w:p w14:paraId="1A3E13AC" w14:textId="77777777" w:rsidR="00DF0EB7" w:rsidRPr="001D2E49" w:rsidRDefault="00DF0EB7" w:rsidP="009873D1">
      <w:pPr>
        <w:pStyle w:val="PL"/>
        <w:rPr>
          <w:snapToGrid w:val="0"/>
        </w:rPr>
      </w:pPr>
      <w:r w:rsidRPr="001D2E49">
        <w:rPr>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pPr>
      <w:r w:rsidRPr="00402ED9">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pPr>
      <w:r w:rsidRPr="006B35A7">
        <w:rPr>
          <w:lang w:eastAsia="ja-JP"/>
        </w:rPr>
        <w:t>IntersystemSONInformation</w:t>
      </w:r>
      <w:r w:rsidR="009B3CE1">
        <w:rPr>
          <w:lang w:eastAsia="ja-JP"/>
        </w:rPr>
        <w:t>Reply</w:t>
      </w:r>
      <w:r>
        <w:rPr>
          <w:lang w:eastAsia="ja-JP"/>
        </w:rPr>
        <w:t xml:space="preserve"> </w:t>
      </w:r>
      <w:r w:rsidRPr="00402ED9">
        <w:t>::= CHOICE {</w:t>
      </w:r>
    </w:p>
    <w:p w14:paraId="2A01E77F" w14:textId="77777777" w:rsidR="00DF0EB7" w:rsidRPr="00402ED9" w:rsidRDefault="00DF0EB7" w:rsidP="009873D1">
      <w:pPr>
        <w:pStyle w:val="PL"/>
      </w:pPr>
      <w:r w:rsidRPr="00402ED9">
        <w:tab/>
        <w:t>nGRAN-CellActivation</w:t>
      </w:r>
      <w:r w:rsidRPr="00402ED9">
        <w:tab/>
      </w:r>
      <w:r w:rsidRPr="00402ED9">
        <w:tab/>
      </w:r>
      <w:r w:rsidR="009B3CE1" w:rsidRPr="00402ED9">
        <w:t>Intersystem</w:t>
      </w:r>
      <w:r w:rsidRPr="00402ED9">
        <w:t>CellActivationReply,</w:t>
      </w:r>
    </w:p>
    <w:p w14:paraId="261AAAE3" w14:textId="77777777" w:rsidR="00DF0EB7" w:rsidRPr="00402ED9" w:rsidRDefault="00DF0EB7" w:rsidP="009873D1">
      <w:pPr>
        <w:pStyle w:val="PL"/>
      </w:pPr>
      <w:r w:rsidRPr="00402ED9">
        <w:tab/>
      </w:r>
      <w:r w:rsidR="009B3CE1" w:rsidRPr="00402ED9">
        <w:t>r</w:t>
      </w:r>
      <w:r w:rsidRPr="00402ED9">
        <w:t>esourceStatus</w:t>
      </w:r>
      <w:r w:rsidRPr="00402ED9">
        <w:tab/>
      </w:r>
      <w:r w:rsidRPr="00402ED9">
        <w:tab/>
      </w:r>
      <w:r w:rsidRPr="00402ED9">
        <w:tab/>
      </w:r>
      <w:r w:rsidR="00396472" w:rsidRPr="00402ED9">
        <w:tab/>
      </w:r>
      <w:r w:rsidRPr="00402ED9">
        <w:t>IntersystemResourceStatusReply,</w:t>
      </w:r>
    </w:p>
    <w:p w14:paraId="681A7F55" w14:textId="77777777" w:rsidR="00DF0EB7" w:rsidRPr="00402ED9" w:rsidRDefault="00DF0EB7" w:rsidP="009873D1">
      <w:pPr>
        <w:pStyle w:val="PL"/>
      </w:pPr>
      <w:r w:rsidRPr="00402ED9">
        <w:tab/>
        <w:t>choice-Extensions</w:t>
      </w:r>
      <w:r w:rsidRPr="00402ED9">
        <w:tab/>
      </w:r>
      <w:r w:rsidRPr="00402ED9">
        <w:tab/>
        <w:t xml:space="preserve">ProtocolIE-SingleContainer { { </w:t>
      </w:r>
      <w:r w:rsidRPr="009547F2">
        <w:rPr>
          <w:lang w:eastAsia="ja-JP"/>
        </w:rPr>
        <w:t>IntersystemSONInformation</w:t>
      </w:r>
      <w:r w:rsidR="009B3CE1">
        <w:rPr>
          <w:lang w:eastAsia="ja-JP"/>
        </w:rPr>
        <w:t>Reply</w:t>
      </w:r>
      <w:r w:rsidRPr="00402ED9">
        <w:t>-ExtIEs} }</w:t>
      </w:r>
    </w:p>
    <w:p w14:paraId="5B93DAE9" w14:textId="77777777" w:rsidR="00DF0EB7" w:rsidRPr="00402ED9" w:rsidRDefault="00DF0EB7" w:rsidP="009873D1">
      <w:pPr>
        <w:pStyle w:val="PL"/>
      </w:pPr>
      <w:r w:rsidRPr="00402ED9">
        <w:t>}</w:t>
      </w:r>
    </w:p>
    <w:p w14:paraId="52420039" w14:textId="77777777" w:rsidR="00DF0EB7" w:rsidRPr="00402ED9" w:rsidRDefault="00DF0EB7" w:rsidP="009873D1">
      <w:pPr>
        <w:pStyle w:val="PL"/>
      </w:pPr>
    </w:p>
    <w:p w14:paraId="490F73E8" w14:textId="77777777" w:rsidR="00DF0EB7" w:rsidRPr="00402ED9" w:rsidRDefault="00DF0EB7" w:rsidP="009873D1">
      <w:pPr>
        <w:pStyle w:val="PL"/>
      </w:pPr>
      <w:r w:rsidRPr="009547F2">
        <w:rPr>
          <w:lang w:eastAsia="ja-JP"/>
        </w:rPr>
        <w:t>IntersystemSONInformation</w:t>
      </w:r>
      <w:r w:rsidR="009B3CE1">
        <w:rPr>
          <w:lang w:eastAsia="ja-JP"/>
        </w:rPr>
        <w:t>Reply</w:t>
      </w:r>
      <w:r w:rsidRPr="00402ED9">
        <w:t>-ExtIEs NGAP-PROTOCOL-IES ::= {</w:t>
      </w:r>
    </w:p>
    <w:p w14:paraId="70DE6604" w14:textId="77777777" w:rsidR="00DF0EB7" w:rsidRPr="00402ED9" w:rsidRDefault="00DF0EB7" w:rsidP="009873D1">
      <w:pPr>
        <w:pStyle w:val="PL"/>
      </w:pPr>
      <w:r w:rsidRPr="00402ED9">
        <w:tab/>
        <w:t>...</w:t>
      </w:r>
    </w:p>
    <w:p w14:paraId="1EFCA662" w14:textId="77777777" w:rsidR="00DF0EB7" w:rsidRPr="00402ED9" w:rsidRDefault="00DF0EB7" w:rsidP="009873D1">
      <w:pPr>
        <w:pStyle w:val="PL"/>
      </w:pPr>
      <w:r w:rsidRPr="00402ED9">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pPr>
      <w:r w:rsidRPr="00946825">
        <w:rPr>
          <w:lang w:eastAsia="ja-JP"/>
        </w:rPr>
        <w:t>IntersystemResourceStatusRe</w:t>
      </w:r>
      <w:r>
        <w:rPr>
          <w:lang w:eastAsia="ja-JP"/>
        </w:rPr>
        <w:t>ply</w:t>
      </w:r>
      <w:r w:rsidRPr="00946825">
        <w:rPr>
          <w:lang w:eastAsia="ja-JP"/>
        </w:rPr>
        <w:t> </w:t>
      </w:r>
      <w:r w:rsidRPr="00402ED9">
        <w:t>::= SEQUENCE {</w:t>
      </w:r>
    </w:p>
    <w:p w14:paraId="3A5A3F3C" w14:textId="77777777" w:rsidR="00DF0EB7" w:rsidRPr="00402ED9" w:rsidRDefault="00DF0EB7" w:rsidP="009873D1">
      <w:pPr>
        <w:pStyle w:val="PL"/>
      </w:pPr>
      <w:r w:rsidRPr="00402ED9">
        <w:tab/>
        <w:t>reportingsystem</w:t>
      </w:r>
      <w:r w:rsidRPr="00402ED9">
        <w:tab/>
      </w:r>
      <w:r w:rsidRPr="00402ED9">
        <w:tab/>
      </w:r>
      <w:r w:rsidRPr="00402ED9">
        <w:tab/>
      </w:r>
      <w:r w:rsidRPr="00402ED9">
        <w:tab/>
        <w:t>ReportingSystem,</w:t>
      </w:r>
    </w:p>
    <w:p w14:paraId="3338B83D" w14:textId="77777777" w:rsidR="00DF0EB7" w:rsidRPr="00402ED9" w:rsidRDefault="00DF0EB7" w:rsidP="00DF0EB7">
      <w:pPr>
        <w:pStyle w:val="PL"/>
      </w:pPr>
      <w:r w:rsidRPr="00402ED9">
        <w:tab/>
      </w:r>
      <w:r w:rsidRPr="006B35A7">
        <w:rPr>
          <w:lang w:eastAsia="ja-JP"/>
        </w:rPr>
        <w:t>iE-Extensions</w:t>
      </w:r>
      <w:r w:rsidRPr="00402ED9">
        <w:tab/>
      </w:r>
      <w:r w:rsidRPr="00402ED9">
        <w:tab/>
        <w:t xml:space="preserve">ProtocolExtensionContainer { { </w:t>
      </w:r>
      <w:r w:rsidRPr="00946825">
        <w:rPr>
          <w:lang w:eastAsia="ja-JP"/>
        </w:rPr>
        <w:t>IntersystemResourceStatusRe</w:t>
      </w:r>
      <w:r>
        <w:rPr>
          <w:lang w:eastAsia="ja-JP"/>
        </w:rPr>
        <w:t>ply</w:t>
      </w:r>
      <w:r w:rsidRPr="00402ED9">
        <w:t>-ExtIEs} }</w:t>
      </w:r>
      <w:r w:rsidR="0066340E" w:rsidRPr="00402ED9">
        <w:tab/>
      </w:r>
      <w:r w:rsidR="0066340E" w:rsidRPr="00402ED9">
        <w:tab/>
        <w:t>OPTIONAL,</w:t>
      </w:r>
    </w:p>
    <w:p w14:paraId="2200D507" w14:textId="77777777" w:rsidR="0066340E" w:rsidRPr="00402ED9" w:rsidRDefault="0066340E" w:rsidP="009873D1">
      <w:pPr>
        <w:pStyle w:val="PL"/>
      </w:pPr>
      <w:r w:rsidRPr="00402ED9">
        <w:tab/>
        <w:t>...</w:t>
      </w:r>
    </w:p>
    <w:p w14:paraId="14F9315B" w14:textId="77777777" w:rsidR="00DF0EB7" w:rsidRPr="00402ED9" w:rsidRDefault="00DF0EB7" w:rsidP="009873D1">
      <w:pPr>
        <w:pStyle w:val="PL"/>
      </w:pPr>
      <w:r w:rsidRPr="00402ED9">
        <w:t>}</w:t>
      </w:r>
    </w:p>
    <w:p w14:paraId="36E7324C" w14:textId="77777777" w:rsidR="00DF0EB7" w:rsidRPr="00402ED9" w:rsidRDefault="00DF0EB7" w:rsidP="009873D1">
      <w:pPr>
        <w:pStyle w:val="PL"/>
      </w:pPr>
    </w:p>
    <w:p w14:paraId="5E8156F6" w14:textId="77777777" w:rsidR="00DF0EB7" w:rsidRPr="00402ED9" w:rsidRDefault="00DF0EB7" w:rsidP="009873D1">
      <w:pPr>
        <w:pStyle w:val="PL"/>
      </w:pPr>
      <w:r w:rsidRPr="00946825">
        <w:rPr>
          <w:lang w:eastAsia="ja-JP"/>
        </w:rPr>
        <w:t>IntersystemResourceStatusRe</w:t>
      </w:r>
      <w:r>
        <w:rPr>
          <w:lang w:eastAsia="ja-JP"/>
        </w:rPr>
        <w:t>ply</w:t>
      </w:r>
      <w:r w:rsidRPr="00402ED9">
        <w:t>-ExtIEs NGAP-PROTOCOL-EXTENSION ::= {</w:t>
      </w:r>
    </w:p>
    <w:p w14:paraId="22F214E7" w14:textId="77777777" w:rsidR="00DF0EB7" w:rsidRPr="00402ED9" w:rsidRDefault="00DF0EB7" w:rsidP="009873D1">
      <w:pPr>
        <w:pStyle w:val="PL"/>
      </w:pPr>
      <w:r w:rsidRPr="00402ED9">
        <w:tab/>
        <w:t>...</w:t>
      </w:r>
    </w:p>
    <w:p w14:paraId="3C18AD39" w14:textId="77777777" w:rsidR="00DF0EB7" w:rsidRPr="00402ED9" w:rsidRDefault="00DF0EB7" w:rsidP="009873D1">
      <w:pPr>
        <w:pStyle w:val="PL"/>
      </w:pPr>
      <w:r w:rsidRPr="00402ED9">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snapToGrid w:val="0"/>
        </w:rPr>
      </w:pPr>
    </w:p>
    <w:p w14:paraId="7B07673C" w14:textId="77777777" w:rsidR="00214617"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912DDF">
        <w:rPr>
          <w:snapToGrid w:val="0"/>
        </w:rPr>
        <w:t>::= CHOICE {</w:t>
      </w:r>
    </w:p>
    <w:p w14:paraId="661064A7" w14:textId="77777777" w:rsidR="00214617" w:rsidRDefault="00214617" w:rsidP="00367E0D">
      <w:pPr>
        <w:pStyle w:val="PL"/>
        <w:rPr>
          <w:snapToGrid w:val="0"/>
        </w:rPr>
      </w:pPr>
      <w:r>
        <w:rPr>
          <w:snapToGrid w:val="0"/>
        </w:rPr>
        <w:tab/>
        <w:t>hOReport</w:t>
      </w:r>
      <w:r w:rsidRPr="000A31CE">
        <w:rPr>
          <w:snapToGrid w:val="0"/>
        </w:rPr>
        <w:t>Information</w:t>
      </w:r>
      <w:r>
        <w:rPr>
          <w:snapToGrid w:val="0"/>
        </w:rPr>
        <w:tab/>
      </w:r>
      <w:r>
        <w:rPr>
          <w:snapToGrid w:val="0"/>
        </w:rPr>
        <w:tab/>
      </w:r>
      <w:r>
        <w:rPr>
          <w:snapToGrid w:val="0"/>
        </w:rPr>
        <w:tab/>
      </w:r>
      <w:r>
        <w:rPr>
          <w:snapToGrid w:val="0"/>
        </w:rPr>
        <w:tab/>
        <w:t>InterSystemHOReport,</w:t>
      </w:r>
    </w:p>
    <w:p w14:paraId="1DF249CA" w14:textId="77777777" w:rsidR="00214617" w:rsidRPr="004B5CE3" w:rsidRDefault="00214617" w:rsidP="00367E0D">
      <w:pPr>
        <w:pStyle w:val="PL"/>
        <w:rPr>
          <w:snapToGrid w:val="0"/>
        </w:rPr>
      </w:pPr>
      <w:r>
        <w:rPr>
          <w:snapToGrid w:val="0"/>
        </w:rPr>
        <w:tab/>
        <w:t>failureIndication</w:t>
      </w:r>
      <w:r w:rsidRPr="000A31CE">
        <w:rPr>
          <w:snapToGrid w:val="0"/>
        </w:rPr>
        <w:t>Information</w:t>
      </w:r>
      <w:r>
        <w:rPr>
          <w:snapToGrid w:val="0"/>
        </w:rPr>
        <w:tab/>
        <w:t>InterSystemFailureIndication,</w:t>
      </w:r>
    </w:p>
    <w:p w14:paraId="73058C2B"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sidRPr="006352FA">
        <w:rPr>
          <w:snapToGrid w:val="0"/>
        </w:rPr>
        <w:t>Intersystem</w:t>
      </w:r>
      <w:r w:rsidRPr="00EB0263">
        <w:rPr>
          <w:snapToGrid w:val="0"/>
        </w:rPr>
        <w:t>SONInformation</w:t>
      </w:r>
      <w:r>
        <w:rPr>
          <w:snapToGrid w:val="0"/>
        </w:rPr>
        <w:t>Report</w:t>
      </w:r>
      <w:r w:rsidRPr="00367E0D">
        <w:rPr>
          <w:snapToGrid w:val="0"/>
        </w:rPr>
        <w:t>-ExtIEs} }</w:t>
      </w:r>
    </w:p>
    <w:p w14:paraId="36DF39E5" w14:textId="77777777" w:rsidR="00214617" w:rsidRPr="004B5CE3" w:rsidRDefault="00214617" w:rsidP="00367E0D">
      <w:pPr>
        <w:pStyle w:val="PL"/>
        <w:rPr>
          <w:snapToGrid w:val="0"/>
        </w:rPr>
      </w:pPr>
      <w:r w:rsidRPr="004B5CE3">
        <w:rPr>
          <w:snapToGrid w:val="0"/>
        </w:rPr>
        <w:t>}</w:t>
      </w:r>
    </w:p>
    <w:p w14:paraId="2CBCCBCD" w14:textId="77777777" w:rsidR="00214617" w:rsidRPr="004B5CE3" w:rsidRDefault="00214617" w:rsidP="00367E0D">
      <w:pPr>
        <w:pStyle w:val="PL"/>
        <w:rPr>
          <w:snapToGrid w:val="0"/>
        </w:rPr>
      </w:pPr>
    </w:p>
    <w:p w14:paraId="61E3477F" w14:textId="77777777" w:rsidR="00214617" w:rsidRPr="00367E0D" w:rsidRDefault="00214617" w:rsidP="00367E0D">
      <w:pPr>
        <w:pStyle w:val="PL"/>
        <w:rPr>
          <w:snapToGrid w:val="0"/>
        </w:rPr>
      </w:pPr>
      <w:r w:rsidRPr="006352FA">
        <w:rPr>
          <w:snapToGrid w:val="0"/>
        </w:rPr>
        <w:t>Intersystem</w:t>
      </w:r>
      <w:r w:rsidRPr="00EB0263">
        <w:rPr>
          <w:snapToGrid w:val="0"/>
        </w:rPr>
        <w:t>SONInformation</w:t>
      </w:r>
      <w:r>
        <w:rPr>
          <w:snapToGrid w:val="0"/>
        </w:rPr>
        <w:t>Report</w:t>
      </w:r>
      <w:r w:rsidRPr="00367E0D">
        <w:rPr>
          <w:snapToGrid w:val="0"/>
        </w:rPr>
        <w:t xml:space="preserve">-ExtIEs </w:t>
      </w:r>
      <w:r w:rsidRPr="004B5CE3">
        <w:rPr>
          <w:snapToGrid w:val="0"/>
        </w:rPr>
        <w:t xml:space="preserve">NGAP-PROTOCOL-IES </w:t>
      </w:r>
      <w:r w:rsidRPr="00367E0D">
        <w:rPr>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4330A4F5" w14:textId="77777777" w:rsidR="006A6F6C" w:rsidRPr="00F95DED" w:rsidRDefault="006A6F6C" w:rsidP="006A6F6C">
      <w:pPr>
        <w:pStyle w:val="PL"/>
        <w:rPr>
          <w:lang w:val="de-AT"/>
        </w:rPr>
      </w:pPr>
      <w:r>
        <w:rPr>
          <w:snapToGrid w:val="0"/>
        </w:rPr>
        <w:tab/>
      </w:r>
      <w:r w:rsidRPr="00F95DED">
        <w:rPr>
          <w:lang w:val="de-AT"/>
        </w:rPr>
        <w:t>d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352B23" w14:textId="77777777" w:rsidR="006A6F6C" w:rsidRPr="00F95DED" w:rsidRDefault="006A6F6C" w:rsidP="006A6F6C">
      <w:pPr>
        <w:pStyle w:val="PL"/>
        <w:rPr>
          <w:lang w:val="de-AT"/>
        </w:rPr>
      </w:pPr>
      <w:r w:rsidRPr="00F95DED">
        <w:rPr>
          <w:lang w:val="de-AT"/>
        </w:rPr>
        <w:tab/>
        <w:t>uL-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5EC4B947" w14:textId="77777777" w:rsidR="006A6F6C" w:rsidRPr="00F95DED" w:rsidRDefault="006A6F6C" w:rsidP="006A6F6C">
      <w:pPr>
        <w:pStyle w:val="PL"/>
        <w:rPr>
          <w:lang w:val="de-AT"/>
        </w:rPr>
      </w:pPr>
      <w:r w:rsidRPr="00F95DED">
        <w:rPr>
          <w:lang w:val="de-AT"/>
        </w:rPr>
        <w:tab/>
        <w:t>dL-non-GBR-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3C04B149" w14:textId="77777777" w:rsidR="006A6F6C" w:rsidRDefault="006A6F6C" w:rsidP="006A6F6C">
      <w:pPr>
        <w:pStyle w:val="PL"/>
        <w:rPr>
          <w:lang w:val="fr-FR"/>
        </w:rPr>
      </w:pPr>
      <w:r w:rsidRPr="00F95DED">
        <w:rPr>
          <w:lang w:val="de-AT"/>
        </w:rPr>
        <w:tab/>
      </w:r>
      <w:r>
        <w:rPr>
          <w:lang w:val="fr-FR"/>
        </w:rPr>
        <w:t>uL-non-GBR-PRB-usage</w:t>
      </w:r>
      <w:r>
        <w:rPr>
          <w:lang w:val="fr-FR"/>
        </w:rPr>
        <w:tab/>
      </w:r>
      <w:r>
        <w:rPr>
          <w:lang w:val="fr-FR"/>
        </w:rPr>
        <w:tab/>
      </w:r>
      <w:r>
        <w:rPr>
          <w:lang w:val="fr-FR"/>
        </w:rPr>
        <w:tab/>
      </w:r>
      <w:r>
        <w:rPr>
          <w:lang w:val="fr-FR"/>
        </w:rPr>
        <w:tab/>
      </w:r>
      <w:r>
        <w:rPr>
          <w:lang w:val="fr-FR"/>
        </w:rPr>
        <w:tab/>
      </w:r>
      <w:r>
        <w:rPr>
          <w:lang w:val="fr-FR"/>
        </w:rPr>
        <w:tab/>
      </w:r>
      <w:r>
        <w:rPr>
          <w:bCs/>
          <w:lang w:val="sv-SE"/>
        </w:rPr>
        <w:t>INTEGER (0..100)</w:t>
      </w:r>
      <w:r>
        <w:rPr>
          <w:lang w:val="fr-FR"/>
        </w:rPr>
        <w:t>,</w:t>
      </w:r>
    </w:p>
    <w:p w14:paraId="1B1204DB" w14:textId="77777777" w:rsidR="006A6F6C" w:rsidRPr="00F95DED" w:rsidRDefault="006A6F6C" w:rsidP="006A6F6C">
      <w:pPr>
        <w:pStyle w:val="PL"/>
        <w:rPr>
          <w:lang w:val="de-AT"/>
        </w:rPr>
      </w:pPr>
      <w:r>
        <w:rPr>
          <w:lang w:val="fr-FR"/>
        </w:rPr>
        <w:tab/>
      </w:r>
      <w:r w:rsidRPr="00F95DED">
        <w:rPr>
          <w:lang w:val="de-AT"/>
        </w:rPr>
        <w:t>d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1D50F60A" w14:textId="77777777" w:rsidR="006A6F6C" w:rsidRPr="00F95DED" w:rsidRDefault="006A6F6C" w:rsidP="006A6F6C">
      <w:pPr>
        <w:pStyle w:val="PL"/>
        <w:rPr>
          <w:lang w:val="de-AT"/>
        </w:rPr>
      </w:pPr>
      <w:r w:rsidRPr="00F95DED">
        <w:rPr>
          <w:lang w:val="de-AT"/>
        </w:rPr>
        <w:tab/>
        <w:t>uL-</w:t>
      </w:r>
      <w:r w:rsidRPr="00F95DED">
        <w:rPr>
          <w:bCs/>
          <w:lang w:val="de-AT"/>
        </w:rPr>
        <w:t>Total-PRB-usage</w:t>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sidRPr="00F95DED">
        <w:rPr>
          <w:lang w:val="de-AT"/>
        </w:rPr>
        <w:tab/>
      </w:r>
      <w:r>
        <w:rPr>
          <w:bCs/>
          <w:lang w:val="sv-SE"/>
        </w:rPr>
        <w:t>INTEGER (0..100)</w:t>
      </w:r>
      <w:r w:rsidRPr="00F95DED">
        <w:rPr>
          <w:lang w:val="de-AT"/>
        </w:rPr>
        <w:t>,</w:t>
      </w:r>
    </w:p>
    <w:p w14:paraId="45FBA51D" w14:textId="77777777" w:rsidR="006A6F6C" w:rsidRPr="00F95DED" w:rsidRDefault="006A6F6C" w:rsidP="006A6F6C">
      <w:pPr>
        <w:pStyle w:val="PL"/>
        <w:rPr>
          <w:bCs/>
          <w:lang w:val="de-AT" w:eastAsia="zh-CN"/>
        </w:rPr>
      </w:pPr>
      <w:r w:rsidRPr="00F95DED">
        <w:rPr>
          <w:lang w:val="de-AT"/>
        </w:rPr>
        <w:tab/>
      </w:r>
      <w:r w:rsidRPr="00F95DED">
        <w:rPr>
          <w:bCs/>
          <w:lang w:val="de-AT" w:eastAsia="zh-CN"/>
        </w:rPr>
        <w:t>dL-scheduling-PDCCH-CCE-usage</w:t>
      </w:r>
      <w:r w:rsidRPr="00F95DED">
        <w:rPr>
          <w:bCs/>
          <w:lang w:val="de-AT" w:eastAsia="zh-CN"/>
        </w:rPr>
        <w:tab/>
      </w:r>
      <w:r w:rsidRPr="00F95DED">
        <w:rPr>
          <w:bCs/>
          <w:lang w:val="de-AT" w:eastAsia="zh-CN"/>
        </w:rPr>
        <w:tab/>
      </w:r>
      <w:r w:rsidRPr="00F95DED">
        <w:rPr>
          <w:bCs/>
          <w:lang w:val="de-AT" w:eastAsia="zh-CN"/>
        </w:rPr>
        <w:tab/>
      </w:r>
      <w:r w:rsidRPr="00F95DED">
        <w:rPr>
          <w:bCs/>
          <w:lang w:val="de-AT" w:eastAsia="zh-CN"/>
        </w:rPr>
        <w:tab/>
      </w:r>
      <w:r>
        <w:rPr>
          <w:bCs/>
          <w:lang w:val="sv-SE"/>
        </w:rPr>
        <w:t>INTEGER (0..100)</w:t>
      </w:r>
      <w:r w:rsidRPr="00F95DED">
        <w:rPr>
          <w:bCs/>
          <w:lang w:val="de-AT" w:eastAsia="zh-CN"/>
        </w:rPr>
        <w:tab/>
        <w:t>OPTIONAL,</w:t>
      </w:r>
    </w:p>
    <w:p w14:paraId="61FA2E50" w14:textId="77777777" w:rsidR="006A6F6C" w:rsidRDefault="006A6F6C" w:rsidP="006A6F6C">
      <w:pPr>
        <w:pStyle w:val="PL"/>
      </w:pPr>
      <w:r w:rsidRPr="00F95DED">
        <w:rPr>
          <w:bCs/>
          <w:lang w:val="de-AT"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55CF98AA" w14:textId="77777777" w:rsidR="006A6F6C" w:rsidRDefault="006A6F6C" w:rsidP="006A6F6C">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t>ProtocolExtensionContainer { {</w:t>
      </w:r>
      <w:r>
        <w:rPr>
          <w:rFonts w:eastAsia="SimSun"/>
          <w:snapToGrid w:val="0"/>
          <w:lang w:val="fr-FR" w:eastAsia="zh-CN"/>
        </w:rPr>
        <w:t>EUTRAN-</w:t>
      </w:r>
      <w:r>
        <w:rPr>
          <w:snapToGrid w:val="0"/>
          <w:lang w:val="fr-FR"/>
        </w:rPr>
        <w:t>RadioResourceStatus</w:t>
      </w:r>
      <w:r>
        <w:rPr>
          <w:lang w:val="fr-FR"/>
        </w:rPr>
        <w:t>-</w:t>
      </w:r>
      <w:r>
        <w:rPr>
          <w:snapToGrid w:val="0"/>
          <w:lang w:val="fr-FR"/>
        </w:rPr>
        <w:t>ExtIEs} } OPTIONAL,</w:t>
      </w:r>
    </w:p>
    <w:p w14:paraId="2908C036" w14:textId="1820974A" w:rsidR="00DF0EB7" w:rsidRDefault="006A6F6C" w:rsidP="006A6F6C">
      <w:pPr>
        <w:pStyle w:val="PL"/>
        <w:rPr>
          <w:snapToGrid w:val="0"/>
        </w:rPr>
      </w:pPr>
      <w:r>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snapToGrid w:val="0"/>
        </w:rPr>
      </w:pPr>
      <w:r>
        <w:rPr>
          <w:snapToGrid w:val="0"/>
        </w:rPr>
        <w:t>InterSystemHOReport</w:t>
      </w:r>
      <w:r w:rsidRPr="00424FD4">
        <w:rPr>
          <w:snapToGrid w:val="0"/>
        </w:rPr>
        <w:t xml:space="preserve"> </w:t>
      </w:r>
      <w:r>
        <w:rPr>
          <w:snapToGrid w:val="0"/>
        </w:rPr>
        <w:t xml:space="preserve">::= </w:t>
      </w:r>
      <w:r w:rsidRPr="00EB0263">
        <w:rPr>
          <w:snapToGrid w:val="0"/>
        </w:rPr>
        <w:t>SEQUENCE {</w:t>
      </w:r>
    </w:p>
    <w:p w14:paraId="07088F55" w14:textId="77777777" w:rsidR="00214617" w:rsidRPr="00EB0263" w:rsidRDefault="00214617" w:rsidP="00367E0D">
      <w:pPr>
        <w:pStyle w:val="PL"/>
        <w:rPr>
          <w:snapToGrid w:val="0"/>
        </w:rPr>
      </w:pPr>
      <w:r w:rsidRPr="00EB0263">
        <w:rPr>
          <w:snapToGrid w:val="0"/>
        </w:rPr>
        <w:tab/>
      </w:r>
      <w:r>
        <w:rPr>
          <w:snapToGrid w:val="0"/>
        </w:rPr>
        <w:t>handoverReportType</w:t>
      </w:r>
      <w:r>
        <w:rPr>
          <w:snapToGrid w:val="0"/>
        </w:rPr>
        <w:tab/>
      </w:r>
      <w:r>
        <w:rPr>
          <w:snapToGrid w:val="0"/>
        </w:rPr>
        <w:tab/>
        <w:t>InterSystemHandoverReportType</w:t>
      </w:r>
      <w:r w:rsidRPr="00EB0263">
        <w:rPr>
          <w:snapToGrid w:val="0"/>
        </w:rPr>
        <w:t>,</w:t>
      </w:r>
    </w:p>
    <w:p w14:paraId="6E6F6A2C"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nterSystemHOReport-ExtIEs} }</w:t>
      </w:r>
      <w:r>
        <w:rPr>
          <w:snapToGrid w:val="0"/>
        </w:rPr>
        <w:tab/>
      </w:r>
      <w:r>
        <w:rPr>
          <w:snapToGrid w:val="0"/>
        </w:rPr>
        <w:tab/>
      </w:r>
      <w:r>
        <w:rPr>
          <w:snapToGrid w:val="0"/>
        </w:rPr>
        <w:tab/>
        <w:t>OPTIONAL</w:t>
      </w:r>
      <w:r w:rsidR="00475399">
        <w:rPr>
          <w:snapToGrid w:val="0"/>
        </w:rPr>
        <w:t>,</w:t>
      </w:r>
    </w:p>
    <w:p w14:paraId="4348FFF6" w14:textId="77777777" w:rsidR="00214617" w:rsidRDefault="00475399" w:rsidP="00475399">
      <w:pPr>
        <w:pStyle w:val="PL"/>
        <w:rPr>
          <w:snapToGrid w:val="0"/>
        </w:rPr>
      </w:pPr>
      <w:r>
        <w:rPr>
          <w:snapToGrid w:val="0"/>
        </w:rPr>
        <w:tab/>
        <w:t>...</w:t>
      </w:r>
    </w:p>
    <w:p w14:paraId="62906272" w14:textId="77777777" w:rsidR="00214617" w:rsidRDefault="00214617" w:rsidP="00367E0D">
      <w:pPr>
        <w:pStyle w:val="PL"/>
        <w:rPr>
          <w:snapToGrid w:val="0"/>
        </w:rPr>
      </w:pPr>
      <w:r>
        <w:rPr>
          <w:snapToGrid w:val="0"/>
        </w:rPr>
        <w:t>}</w:t>
      </w:r>
    </w:p>
    <w:p w14:paraId="581DA6B3" w14:textId="77777777" w:rsidR="00214617" w:rsidRPr="00EB0263" w:rsidRDefault="00214617" w:rsidP="00367E0D">
      <w:pPr>
        <w:pStyle w:val="PL"/>
        <w:rPr>
          <w:snapToGrid w:val="0"/>
        </w:rPr>
      </w:pPr>
    </w:p>
    <w:p w14:paraId="04910177" w14:textId="77777777" w:rsidR="00214617" w:rsidRPr="004B5CE3" w:rsidRDefault="00214617" w:rsidP="00367E0D">
      <w:pPr>
        <w:pStyle w:val="PL"/>
        <w:rPr>
          <w:snapToGrid w:val="0"/>
        </w:rPr>
      </w:pPr>
      <w:r>
        <w:rPr>
          <w:snapToGrid w:val="0"/>
        </w:rPr>
        <w:t>InterSystemHOReport</w:t>
      </w:r>
      <w:r w:rsidRPr="004B5CE3">
        <w:rPr>
          <w:snapToGrid w:val="0"/>
        </w:rPr>
        <w:t>-ExtIEs NGAP-PROTOCOL-EXTENSION ::= {</w:t>
      </w:r>
    </w:p>
    <w:p w14:paraId="49F1DCF0" w14:textId="77777777" w:rsidR="00214617" w:rsidRPr="004B5CE3" w:rsidRDefault="00214617" w:rsidP="00367E0D">
      <w:pPr>
        <w:pStyle w:val="PL"/>
        <w:rPr>
          <w:snapToGrid w:val="0"/>
        </w:rPr>
      </w:pPr>
      <w:r w:rsidRPr="004B5CE3">
        <w:rPr>
          <w:snapToGrid w:val="0"/>
        </w:rPr>
        <w:tab/>
        <w:t>...</w:t>
      </w:r>
    </w:p>
    <w:p w14:paraId="5EB5D18E" w14:textId="77777777" w:rsidR="00214617" w:rsidRPr="004B5CE3" w:rsidRDefault="00214617" w:rsidP="00367E0D">
      <w:pPr>
        <w:pStyle w:val="PL"/>
        <w:rPr>
          <w:snapToGrid w:val="0"/>
        </w:rPr>
      </w:pPr>
      <w:r w:rsidRPr="004B5CE3">
        <w:rPr>
          <w:snapToGrid w:val="0"/>
        </w:rPr>
        <w:t>}</w:t>
      </w:r>
    </w:p>
    <w:p w14:paraId="003523C9" w14:textId="77777777" w:rsidR="00214617" w:rsidRDefault="00214617" w:rsidP="00367E0D">
      <w:pPr>
        <w:pStyle w:val="PL"/>
        <w:rPr>
          <w:snapToGrid w:val="0"/>
        </w:rPr>
      </w:pPr>
    </w:p>
    <w:p w14:paraId="11AA786A" w14:textId="77777777" w:rsidR="00214617" w:rsidRDefault="00214617" w:rsidP="00367E0D">
      <w:pPr>
        <w:pStyle w:val="PL"/>
        <w:rPr>
          <w:snapToGrid w:val="0"/>
        </w:rPr>
      </w:pPr>
      <w:r>
        <w:rPr>
          <w:snapToGrid w:val="0"/>
        </w:rPr>
        <w:t xml:space="preserve">InterSystemHandoverReportType ::= </w:t>
      </w:r>
      <w:r w:rsidRPr="00912DDF">
        <w:rPr>
          <w:snapToGrid w:val="0"/>
        </w:rPr>
        <w:t>CHOICE {</w:t>
      </w:r>
    </w:p>
    <w:p w14:paraId="53DA3C4C" w14:textId="77777777" w:rsidR="00214617" w:rsidRDefault="00214617" w:rsidP="00367E0D">
      <w:pPr>
        <w:pStyle w:val="PL"/>
        <w:rPr>
          <w:snapToGrid w:val="0"/>
        </w:rPr>
      </w:pPr>
      <w:r>
        <w:rPr>
          <w:snapToGrid w:val="0"/>
        </w:rPr>
        <w:tab/>
        <w:t>tooearlyIntersystem</w:t>
      </w:r>
      <w:r w:rsidRPr="005C40D2">
        <w:rPr>
          <w:snapToGrid w:val="0"/>
        </w:rPr>
        <w:t>HO</w:t>
      </w:r>
      <w:r>
        <w:rPr>
          <w:snapToGrid w:val="0"/>
        </w:rPr>
        <w:tab/>
      </w:r>
      <w:r>
        <w:rPr>
          <w:snapToGrid w:val="0"/>
        </w:rPr>
        <w:tab/>
      </w:r>
      <w:r>
        <w:rPr>
          <w:snapToGrid w:val="0"/>
        </w:rPr>
        <w:tab/>
      </w:r>
      <w:r>
        <w:rPr>
          <w:snapToGrid w:val="0"/>
        </w:rPr>
        <w:tab/>
        <w:t>TooearlyIntersystem</w:t>
      </w:r>
      <w:r w:rsidRPr="005C40D2">
        <w:rPr>
          <w:snapToGrid w:val="0"/>
        </w:rPr>
        <w:t>HO</w:t>
      </w:r>
      <w:r>
        <w:rPr>
          <w:snapToGrid w:val="0"/>
        </w:rPr>
        <w:t>,</w:t>
      </w:r>
    </w:p>
    <w:p w14:paraId="764803E2" w14:textId="77777777" w:rsidR="00214617" w:rsidRPr="004B5CE3" w:rsidRDefault="00214617" w:rsidP="00367E0D">
      <w:pPr>
        <w:pStyle w:val="PL"/>
        <w:rPr>
          <w:snapToGrid w:val="0"/>
        </w:rPr>
      </w:pPr>
      <w:r>
        <w:rPr>
          <w:snapToGrid w:val="0"/>
        </w:rPr>
        <w:tab/>
        <w:t>i</w:t>
      </w:r>
      <w:r w:rsidRPr="005C40D2">
        <w:rPr>
          <w:snapToGrid w:val="0"/>
        </w:rPr>
        <w:t>ntersystemUnnecessaryHO</w:t>
      </w:r>
      <w:r>
        <w:rPr>
          <w:snapToGrid w:val="0"/>
        </w:rPr>
        <w:tab/>
      </w:r>
      <w:r>
        <w:rPr>
          <w:snapToGrid w:val="0"/>
        </w:rPr>
        <w:tab/>
      </w:r>
      <w:r>
        <w:rPr>
          <w:snapToGrid w:val="0"/>
        </w:rPr>
        <w:tab/>
        <w:t>I</w:t>
      </w:r>
      <w:r w:rsidRPr="005C40D2">
        <w:rPr>
          <w:snapToGrid w:val="0"/>
        </w:rPr>
        <w:t>ntersystemUnnecessaryHO</w:t>
      </w:r>
      <w:r>
        <w:rPr>
          <w:snapToGrid w:val="0"/>
        </w:rPr>
        <w:t>,</w:t>
      </w:r>
    </w:p>
    <w:p w14:paraId="43C9E412" w14:textId="77777777" w:rsidR="00214617" w:rsidRPr="00367E0D" w:rsidRDefault="00214617" w:rsidP="00367E0D">
      <w:pPr>
        <w:pStyle w:val="PL"/>
        <w:rPr>
          <w:snapToGrid w:val="0"/>
        </w:rPr>
      </w:pPr>
      <w:r w:rsidRPr="00367E0D">
        <w:rPr>
          <w:snapToGrid w:val="0"/>
        </w:rPr>
        <w:tab/>
        <w:t>choice-Extensions</w:t>
      </w:r>
      <w:r w:rsidRPr="00367E0D">
        <w:rPr>
          <w:snapToGrid w:val="0"/>
        </w:rPr>
        <w:tab/>
      </w:r>
      <w:r w:rsidRPr="00367E0D">
        <w:rPr>
          <w:snapToGrid w:val="0"/>
        </w:rPr>
        <w:tab/>
        <w:t>ProtocolIE-SingleContainer { {</w:t>
      </w:r>
      <w:r w:rsidRPr="00EB0263">
        <w:rPr>
          <w:snapToGrid w:val="0"/>
        </w:rPr>
        <w:t xml:space="preserve"> </w:t>
      </w:r>
      <w:r>
        <w:rPr>
          <w:snapToGrid w:val="0"/>
        </w:rPr>
        <w:t>InterSystemHandoverReportType</w:t>
      </w:r>
      <w:r w:rsidRPr="00367E0D">
        <w:rPr>
          <w:snapToGrid w:val="0"/>
        </w:rPr>
        <w:t>-ExtIEs} }</w:t>
      </w:r>
    </w:p>
    <w:p w14:paraId="333F60D4" w14:textId="77777777" w:rsidR="00214617" w:rsidRPr="004B5CE3" w:rsidRDefault="00214617" w:rsidP="00367E0D">
      <w:pPr>
        <w:pStyle w:val="PL"/>
        <w:rPr>
          <w:snapToGrid w:val="0"/>
        </w:rPr>
      </w:pPr>
      <w:r w:rsidRPr="004B5CE3">
        <w:rPr>
          <w:snapToGrid w:val="0"/>
        </w:rPr>
        <w:t>}</w:t>
      </w:r>
    </w:p>
    <w:p w14:paraId="21727A23" w14:textId="77777777" w:rsidR="00214617" w:rsidRPr="004B5CE3" w:rsidRDefault="00214617" w:rsidP="00367E0D">
      <w:pPr>
        <w:pStyle w:val="PL"/>
        <w:rPr>
          <w:snapToGrid w:val="0"/>
        </w:rPr>
      </w:pPr>
    </w:p>
    <w:p w14:paraId="51119CE2" w14:textId="77777777" w:rsidR="008E11B3" w:rsidRDefault="00214617" w:rsidP="008E11B3">
      <w:pPr>
        <w:pStyle w:val="PL"/>
        <w:rPr>
          <w:snapToGrid w:val="0"/>
        </w:rPr>
      </w:pPr>
      <w:r>
        <w:rPr>
          <w:snapToGrid w:val="0"/>
        </w:rPr>
        <w:t>InterSystemHandoverReportType</w:t>
      </w:r>
      <w:r w:rsidRPr="00367E0D">
        <w:rPr>
          <w:snapToGrid w:val="0"/>
        </w:rPr>
        <w:t xml:space="preserve">-ExtIEs </w:t>
      </w:r>
      <w:r w:rsidRPr="004B5CE3">
        <w:rPr>
          <w:snapToGrid w:val="0"/>
        </w:rPr>
        <w:t xml:space="preserve">NGAP-PROTOCOL-IES </w:t>
      </w:r>
      <w:r w:rsidRPr="00367E0D">
        <w:rPr>
          <w:snapToGrid w:val="0"/>
        </w:rPr>
        <w:t>::= {</w:t>
      </w:r>
    </w:p>
    <w:p w14:paraId="3FC45161" w14:textId="2BBC7A92" w:rsidR="00214617" w:rsidRPr="00367E0D" w:rsidRDefault="008E11B3" w:rsidP="008E11B3">
      <w:pPr>
        <w:pStyle w:val="PL"/>
        <w:rPr>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snapToGrid w:val="0"/>
        </w:rPr>
      </w:pPr>
      <w:r w:rsidRPr="00367E0D">
        <w:rPr>
          <w:snapToGrid w:val="0"/>
        </w:rPr>
        <w:tab/>
        <w:t>...</w:t>
      </w:r>
    </w:p>
    <w:p w14:paraId="733E111A" w14:textId="77777777" w:rsidR="00214617" w:rsidRPr="00367E0D" w:rsidRDefault="00214617" w:rsidP="00367E0D">
      <w:pPr>
        <w:pStyle w:val="PL"/>
        <w:rPr>
          <w:snapToGrid w:val="0"/>
        </w:rPr>
      </w:pPr>
      <w:r w:rsidRPr="00367E0D">
        <w:rPr>
          <w:snapToGrid w:val="0"/>
        </w:rPr>
        <w:t>}</w:t>
      </w:r>
    </w:p>
    <w:p w14:paraId="2F22FC3F" w14:textId="77777777" w:rsidR="00214617" w:rsidRDefault="00214617" w:rsidP="00367E0D">
      <w:pPr>
        <w:pStyle w:val="PL"/>
        <w:rPr>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snapToGrid w:val="0"/>
        </w:rPr>
      </w:pPr>
    </w:p>
    <w:p w14:paraId="6C33C2A5" w14:textId="77777777" w:rsidR="00214617" w:rsidRPr="00EB0263" w:rsidRDefault="00214617" w:rsidP="00367E0D">
      <w:pPr>
        <w:pStyle w:val="PL"/>
        <w:rPr>
          <w:snapToGrid w:val="0"/>
        </w:rPr>
      </w:pPr>
      <w:r>
        <w:rPr>
          <w:snapToGrid w:val="0"/>
        </w:rPr>
        <w:t>I</w:t>
      </w:r>
      <w:r w:rsidRPr="005C40D2">
        <w:rPr>
          <w:snapToGrid w:val="0"/>
        </w:rPr>
        <w:t>ntersystemUnnecessaryHO</w:t>
      </w:r>
      <w:r>
        <w:rPr>
          <w:snapToGrid w:val="0"/>
        </w:rPr>
        <w:t xml:space="preserve"> ::= </w:t>
      </w:r>
      <w:r w:rsidRPr="00EB0263">
        <w:rPr>
          <w:snapToGrid w:val="0"/>
        </w:rPr>
        <w:t>SEQUENCE {</w:t>
      </w:r>
    </w:p>
    <w:p w14:paraId="18BF11E7" w14:textId="77777777" w:rsidR="00214617" w:rsidRPr="005C40D2" w:rsidRDefault="00214617" w:rsidP="00367E0D">
      <w:pPr>
        <w:pStyle w:val="PL"/>
        <w:rPr>
          <w:snapToGrid w:val="0"/>
        </w:rPr>
      </w:pPr>
      <w:r w:rsidRPr="00EB0263">
        <w:rPr>
          <w:snapToGrid w:val="0"/>
        </w:rPr>
        <w:tab/>
      </w:r>
      <w:r>
        <w:rPr>
          <w:snapToGrid w:val="0"/>
        </w:rPr>
        <w:t>s</w:t>
      </w:r>
      <w:r w:rsidRPr="005C40D2">
        <w:rPr>
          <w:snapToGrid w:val="0"/>
        </w:rPr>
        <w:t>ourcecellID</w:t>
      </w:r>
      <w:r>
        <w:rPr>
          <w:snapToGrid w:val="0"/>
        </w:rPr>
        <w:tab/>
      </w:r>
      <w:r>
        <w:rPr>
          <w:snapToGrid w:val="0"/>
        </w:rPr>
        <w:tab/>
      </w:r>
      <w:r>
        <w:rPr>
          <w:snapToGrid w:val="0"/>
        </w:rPr>
        <w:tab/>
      </w:r>
      <w:r w:rsidR="00475399">
        <w:rPr>
          <w:snapToGrid w:val="0"/>
        </w:rPr>
        <w:t>NGRAN</w:t>
      </w:r>
      <w:r>
        <w:rPr>
          <w:snapToGrid w:val="0"/>
        </w:rPr>
        <w:t>-CGI,</w:t>
      </w:r>
    </w:p>
    <w:p w14:paraId="751E9C5D" w14:textId="77777777" w:rsidR="00214617" w:rsidRPr="005C40D2" w:rsidRDefault="00214617" w:rsidP="00367E0D">
      <w:pPr>
        <w:pStyle w:val="PL"/>
        <w:rPr>
          <w:snapToGrid w:val="0"/>
        </w:rPr>
      </w:pPr>
      <w:r>
        <w:rPr>
          <w:snapToGrid w:val="0"/>
        </w:rPr>
        <w:tab/>
      </w:r>
      <w:r w:rsidR="00475399">
        <w:rPr>
          <w:snapToGrid w:val="0"/>
        </w:rPr>
        <w:t>target</w:t>
      </w:r>
      <w:r>
        <w:rPr>
          <w:snapToGrid w:val="0"/>
        </w:rPr>
        <w:t>c</w:t>
      </w:r>
      <w:r w:rsidRPr="005C40D2">
        <w:rPr>
          <w:snapToGrid w:val="0"/>
        </w:rPr>
        <w:t>ellID</w:t>
      </w:r>
      <w:r>
        <w:rPr>
          <w:snapToGrid w:val="0"/>
        </w:rPr>
        <w:tab/>
      </w:r>
      <w:r>
        <w:rPr>
          <w:snapToGrid w:val="0"/>
        </w:rPr>
        <w:tab/>
      </w:r>
      <w:r>
        <w:rPr>
          <w:snapToGrid w:val="0"/>
        </w:rPr>
        <w:tab/>
      </w:r>
      <w:r w:rsidR="00475399">
        <w:rPr>
          <w:snapToGrid w:val="0"/>
        </w:rPr>
        <w:t>EUTRA</w:t>
      </w:r>
      <w:r>
        <w:rPr>
          <w:snapToGrid w:val="0"/>
        </w:rPr>
        <w:t>-CGI,</w:t>
      </w:r>
    </w:p>
    <w:p w14:paraId="326186A2" w14:textId="77777777" w:rsidR="00214617" w:rsidRPr="005C40D2" w:rsidRDefault="00214617" w:rsidP="00367E0D">
      <w:pPr>
        <w:pStyle w:val="PL"/>
        <w:rPr>
          <w:snapToGrid w:val="0"/>
        </w:rPr>
      </w:pPr>
      <w:r>
        <w:rPr>
          <w:snapToGrid w:val="0"/>
        </w:rPr>
        <w:tab/>
        <w:t>earlyIRAT</w:t>
      </w:r>
      <w:r w:rsidRPr="005C40D2">
        <w:rPr>
          <w:snapToGrid w:val="0"/>
        </w:rPr>
        <w:t>HO</w:t>
      </w:r>
      <w:r>
        <w:rPr>
          <w:snapToGrid w:val="0"/>
        </w:rPr>
        <w:tab/>
      </w:r>
      <w:r>
        <w:rPr>
          <w:snapToGrid w:val="0"/>
        </w:rPr>
        <w:tab/>
      </w:r>
      <w:r>
        <w:rPr>
          <w:snapToGrid w:val="0"/>
        </w:rPr>
        <w:tab/>
      </w:r>
      <w:r>
        <w:rPr>
          <w:snapToGrid w:val="0"/>
        </w:rPr>
        <w:tab/>
        <w:t>ENUMERATED</w:t>
      </w:r>
      <w:r w:rsidR="00475399">
        <w:rPr>
          <w:snapToGrid w:val="0"/>
        </w:rPr>
        <w:t xml:space="preserve"> </w:t>
      </w:r>
      <w:r>
        <w:rPr>
          <w:snapToGrid w:val="0"/>
        </w:rPr>
        <w:t>{</w:t>
      </w:r>
      <w:r w:rsidR="00475399">
        <w:rPr>
          <w:snapToGrid w:val="0"/>
        </w:rPr>
        <w:t>true, false, ...</w:t>
      </w:r>
      <w:r>
        <w:rPr>
          <w:snapToGrid w:val="0"/>
        </w:rPr>
        <w:t>},</w:t>
      </w:r>
    </w:p>
    <w:p w14:paraId="6276CF97" w14:textId="77777777" w:rsidR="00214617" w:rsidRDefault="00214617" w:rsidP="00367E0D">
      <w:pPr>
        <w:pStyle w:val="PL"/>
        <w:rPr>
          <w:snapToGrid w:val="0"/>
        </w:rPr>
      </w:pPr>
      <w:r>
        <w:rPr>
          <w:snapToGrid w:val="0"/>
        </w:rPr>
        <w:tab/>
        <w:t>c</w:t>
      </w:r>
      <w:r w:rsidRPr="005C40D2">
        <w:rPr>
          <w:snapToGrid w:val="0"/>
        </w:rPr>
        <w:t>andidateCellList</w:t>
      </w:r>
      <w:r>
        <w:rPr>
          <w:snapToGrid w:val="0"/>
        </w:rPr>
        <w:tab/>
      </w:r>
      <w:r>
        <w:rPr>
          <w:snapToGrid w:val="0"/>
        </w:rPr>
        <w:tab/>
        <w:t>C</w:t>
      </w:r>
      <w:r w:rsidRPr="005C40D2">
        <w:rPr>
          <w:snapToGrid w:val="0"/>
        </w:rPr>
        <w:t>andidateCellList</w:t>
      </w:r>
      <w:r>
        <w:rPr>
          <w:snapToGrid w:val="0"/>
        </w:rPr>
        <w:t>,</w:t>
      </w:r>
    </w:p>
    <w:p w14:paraId="0306AC6D" w14:textId="77777777" w:rsidR="00475399" w:rsidRDefault="00214617" w:rsidP="00475399">
      <w:pPr>
        <w:pStyle w:val="PL"/>
        <w:rPr>
          <w:snapToGrid w:val="0"/>
        </w:rPr>
      </w:pPr>
      <w:r w:rsidRPr="00EB0263">
        <w:rPr>
          <w:snapToGrid w:val="0"/>
        </w:rPr>
        <w:tab/>
        <w:t>iE-Extensions</w:t>
      </w:r>
      <w:r w:rsidRPr="00EB0263">
        <w:rPr>
          <w:snapToGrid w:val="0"/>
        </w:rPr>
        <w:tab/>
      </w:r>
      <w:r w:rsidRPr="00EB0263">
        <w:rPr>
          <w:snapToGrid w:val="0"/>
        </w:rPr>
        <w:tab/>
      </w:r>
      <w:r w:rsidRPr="00EB0263">
        <w:rPr>
          <w:snapToGrid w:val="0"/>
        </w:rPr>
        <w:tab/>
        <w:t xml:space="preserve">ProtocolExtensionContainer { { </w:t>
      </w:r>
      <w:r>
        <w:rPr>
          <w:snapToGrid w:val="0"/>
        </w:rPr>
        <w:t>I</w:t>
      </w:r>
      <w:r w:rsidRPr="005C40D2">
        <w:rPr>
          <w:snapToGrid w:val="0"/>
        </w:rPr>
        <w:t>ntersystemUnnecessaryHO</w:t>
      </w:r>
      <w:r>
        <w:rPr>
          <w:snapToGrid w:val="0"/>
        </w:rPr>
        <w:t>-ExtIEs} }</w:t>
      </w:r>
      <w:r>
        <w:rPr>
          <w:snapToGrid w:val="0"/>
        </w:rPr>
        <w:tab/>
      </w:r>
      <w:r>
        <w:rPr>
          <w:snapToGrid w:val="0"/>
        </w:rPr>
        <w:tab/>
      </w:r>
      <w:r>
        <w:rPr>
          <w:snapToGrid w:val="0"/>
        </w:rPr>
        <w:tab/>
        <w:t>OPTIONAL</w:t>
      </w:r>
      <w:r w:rsidR="00475399">
        <w:rPr>
          <w:snapToGrid w:val="0"/>
        </w:rPr>
        <w:t>,</w:t>
      </w:r>
    </w:p>
    <w:p w14:paraId="32117989" w14:textId="77777777" w:rsidR="00214617" w:rsidRDefault="00475399" w:rsidP="00475399">
      <w:pPr>
        <w:pStyle w:val="PL"/>
        <w:rPr>
          <w:snapToGrid w:val="0"/>
        </w:rPr>
      </w:pPr>
      <w:r>
        <w:rPr>
          <w:snapToGrid w:val="0"/>
        </w:rPr>
        <w:tab/>
        <w:t>...</w:t>
      </w:r>
    </w:p>
    <w:p w14:paraId="63704F7E" w14:textId="77777777" w:rsidR="00214617" w:rsidRPr="00EB0263" w:rsidRDefault="00214617" w:rsidP="00367E0D">
      <w:pPr>
        <w:pStyle w:val="PL"/>
        <w:rPr>
          <w:snapToGrid w:val="0"/>
        </w:rPr>
      </w:pPr>
      <w:r>
        <w:rPr>
          <w:snapToGrid w:val="0"/>
        </w:rPr>
        <w:t>}</w:t>
      </w:r>
    </w:p>
    <w:p w14:paraId="66A673A1" w14:textId="77777777" w:rsidR="00C3419D" w:rsidRDefault="00C3419D" w:rsidP="00214617">
      <w:pPr>
        <w:pStyle w:val="PL"/>
        <w:rPr>
          <w:snapToGrid w:val="0"/>
        </w:rPr>
      </w:pPr>
    </w:p>
    <w:p w14:paraId="1AAEE60B" w14:textId="77777777" w:rsidR="00214617" w:rsidRPr="004B5CE3" w:rsidRDefault="00214617" w:rsidP="00367E0D">
      <w:pPr>
        <w:pStyle w:val="PL"/>
        <w:rPr>
          <w:snapToGrid w:val="0"/>
        </w:rPr>
      </w:pPr>
      <w:r>
        <w:rPr>
          <w:snapToGrid w:val="0"/>
        </w:rPr>
        <w:t>I</w:t>
      </w:r>
      <w:r w:rsidRPr="005C40D2">
        <w:rPr>
          <w:snapToGrid w:val="0"/>
        </w:rPr>
        <w:t>ntersystemUnnecessaryHO</w:t>
      </w:r>
      <w:r w:rsidRPr="004B5CE3">
        <w:rPr>
          <w:snapToGrid w:val="0"/>
        </w:rPr>
        <w:t>-ExtIEs NGAP-PROTOCOL-EXTENSION ::= {</w:t>
      </w:r>
    </w:p>
    <w:p w14:paraId="42BC05D1" w14:textId="77777777" w:rsidR="00214617" w:rsidRPr="004B5CE3" w:rsidRDefault="00214617" w:rsidP="00367E0D">
      <w:pPr>
        <w:pStyle w:val="PL"/>
        <w:rPr>
          <w:snapToGrid w:val="0"/>
        </w:rPr>
      </w:pPr>
      <w:r w:rsidRPr="004B5CE3">
        <w:rPr>
          <w:snapToGrid w:val="0"/>
        </w:rPr>
        <w:tab/>
        <w:t>...</w:t>
      </w:r>
    </w:p>
    <w:p w14:paraId="42380A41" w14:textId="77777777" w:rsidR="00214617" w:rsidRDefault="00214617" w:rsidP="00367E0D">
      <w:pPr>
        <w:pStyle w:val="PL"/>
        <w:rPr>
          <w:snapToGrid w:val="0"/>
        </w:rPr>
      </w:pPr>
      <w:r w:rsidRPr="004B5CE3">
        <w:rPr>
          <w:snapToGrid w:val="0"/>
        </w:rPr>
        <w:t>}</w:t>
      </w:r>
    </w:p>
    <w:p w14:paraId="5DE2ACEA" w14:textId="77777777" w:rsidR="006A6F6C" w:rsidRDefault="006A6F6C" w:rsidP="006A6F6C">
      <w:pPr>
        <w:pStyle w:val="PL"/>
        <w:rPr>
          <w:snapToGrid w:val="0"/>
        </w:rPr>
      </w:pPr>
    </w:p>
    <w:p w14:paraId="5C1070A9" w14:textId="77777777" w:rsidR="006A6F6C" w:rsidRPr="00F86E5B" w:rsidRDefault="006A6F6C" w:rsidP="006A6F6C">
      <w:pPr>
        <w:pStyle w:val="PL"/>
        <w:rPr>
          <w:snapToGrid w:val="0"/>
        </w:rPr>
      </w:pPr>
      <w:r w:rsidRPr="00F86E5B">
        <w:rPr>
          <w:rFonts w:eastAsia="Malgun Gothic"/>
          <w:snapToGrid w:val="0"/>
        </w:rPr>
        <w:t>InventoryRequestTransfer</w:t>
      </w:r>
      <w:r w:rsidRPr="00F86E5B">
        <w:rPr>
          <w:snapToGrid w:val="0"/>
        </w:rPr>
        <w:t xml:space="preserve"> ::= SEQUENCE {</w:t>
      </w:r>
    </w:p>
    <w:p w14:paraId="7DBEF38F" w14:textId="77777777" w:rsidR="006A6F6C" w:rsidRPr="00F86E5B" w:rsidRDefault="006A6F6C" w:rsidP="006A6F6C">
      <w:pPr>
        <w:pStyle w:val="PL"/>
        <w:rPr>
          <w:snapToGrid w:val="0"/>
        </w:rPr>
      </w:pPr>
      <w:r w:rsidRPr="00F86E5B">
        <w:rPr>
          <w:snapToGrid w:val="0"/>
        </w:rPr>
        <w:tab/>
        <w:t>protocolIEs</w:t>
      </w:r>
      <w:r w:rsidRPr="00F86E5B">
        <w:rPr>
          <w:snapToGrid w:val="0"/>
        </w:rPr>
        <w:tab/>
      </w:r>
      <w:r w:rsidRPr="00F86E5B">
        <w:rPr>
          <w:snapToGrid w:val="0"/>
        </w:rPr>
        <w:tab/>
        <w:t>ProtocolIE-Container</w:t>
      </w:r>
      <w:r w:rsidRPr="00F86E5B">
        <w:rPr>
          <w:snapToGrid w:val="0"/>
        </w:rPr>
        <w:tab/>
      </w:r>
      <w:r w:rsidRPr="00F86E5B">
        <w:rPr>
          <w:snapToGrid w:val="0"/>
        </w:rPr>
        <w:tab/>
        <w:t>{ {</w:t>
      </w:r>
      <w:r w:rsidRPr="00F86E5B">
        <w:rPr>
          <w:rFonts w:eastAsia="Malgun Gothic"/>
          <w:snapToGrid w:val="0"/>
        </w:rPr>
        <w:t xml:space="preserve"> InventoryRequestTransfer</w:t>
      </w:r>
      <w:r w:rsidRPr="00F86E5B">
        <w:rPr>
          <w:snapToGrid w:val="0"/>
        </w:rPr>
        <w:t>IEs} },</w:t>
      </w:r>
    </w:p>
    <w:p w14:paraId="2192B1EF" w14:textId="77777777" w:rsidR="006A6F6C" w:rsidRDefault="006A6F6C" w:rsidP="006A6F6C">
      <w:pPr>
        <w:pStyle w:val="PL"/>
        <w:rPr>
          <w:snapToGrid w:val="0"/>
        </w:rPr>
      </w:pPr>
      <w:r w:rsidRPr="00F86E5B">
        <w:rPr>
          <w:snapToGrid w:val="0"/>
        </w:rPr>
        <w:tab/>
      </w:r>
      <w:r>
        <w:rPr>
          <w:snapToGrid w:val="0"/>
        </w:rPr>
        <w:t>...</w:t>
      </w:r>
    </w:p>
    <w:p w14:paraId="13C0D067" w14:textId="77777777" w:rsidR="006A6F6C" w:rsidRDefault="006A6F6C" w:rsidP="006A6F6C">
      <w:pPr>
        <w:pStyle w:val="PL"/>
        <w:rPr>
          <w:snapToGrid w:val="0"/>
        </w:rPr>
      </w:pPr>
      <w:r>
        <w:rPr>
          <w:snapToGrid w:val="0"/>
        </w:rPr>
        <w:t>}</w:t>
      </w:r>
    </w:p>
    <w:p w14:paraId="6707CA32" w14:textId="77777777" w:rsidR="006A6F6C" w:rsidRDefault="006A6F6C" w:rsidP="006A6F6C">
      <w:pPr>
        <w:pStyle w:val="PL"/>
        <w:rPr>
          <w:snapToGrid w:val="0"/>
        </w:rPr>
      </w:pPr>
    </w:p>
    <w:p w14:paraId="30E4C4A5" w14:textId="77777777" w:rsidR="006A6F6C" w:rsidRDefault="006A6F6C" w:rsidP="006A6F6C">
      <w:pPr>
        <w:pStyle w:val="PL"/>
        <w:rPr>
          <w:snapToGrid w:val="0"/>
        </w:rPr>
      </w:pPr>
      <w:r w:rsidRPr="00F86E5B">
        <w:rPr>
          <w:rFonts w:eastAsia="Malgun Gothic"/>
          <w:snapToGrid w:val="0"/>
        </w:rPr>
        <w:t>InventoryRequestTransfer</w:t>
      </w:r>
      <w:r>
        <w:rPr>
          <w:snapToGrid w:val="0"/>
        </w:rPr>
        <w:t>IEs NGAP-PROTOCOL-IES ::= {</w:t>
      </w:r>
    </w:p>
    <w:p w14:paraId="5358B7AC" w14:textId="77777777" w:rsidR="006A6F6C" w:rsidRDefault="006A6F6C" w:rsidP="006A6F6C">
      <w:pPr>
        <w:pStyle w:val="PL"/>
        <w:rPr>
          <w:snapToGrid w:val="0"/>
        </w:rPr>
      </w:pPr>
      <w:r>
        <w:rPr>
          <w:snapToGrid w:val="0"/>
        </w:rPr>
        <w:tab/>
        <w:t>{ ID id-AIoT-CorrelationIdentifier</w:t>
      </w:r>
      <w:r>
        <w:rPr>
          <w:snapToGrid w:val="0"/>
        </w:rPr>
        <w:tab/>
      </w:r>
      <w:r>
        <w:rPr>
          <w:snapToGrid w:val="0"/>
        </w:rPr>
        <w:tab/>
      </w:r>
      <w:r>
        <w:rPr>
          <w:snapToGrid w:val="0"/>
        </w:rPr>
        <w:tab/>
      </w:r>
      <w:r>
        <w:rPr>
          <w:snapToGrid w:val="0"/>
        </w:rPr>
        <w:tab/>
        <w:t xml:space="preserve">CRITICALITY </w:t>
      </w:r>
      <w:r>
        <w:rPr>
          <w:rFonts w:hint="eastAsia"/>
          <w:snapToGrid w:val="0"/>
        </w:rPr>
        <w:t>reject</w:t>
      </w:r>
      <w:r>
        <w:rPr>
          <w:snapToGrid w:val="0"/>
        </w:rPr>
        <w:tab/>
        <w:t>TYPE AIoT-CorrelationIdentifier</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0D8B1123" w14:textId="77777777" w:rsidR="006A6F6C" w:rsidRDefault="006A6F6C" w:rsidP="006A6F6C">
      <w:pPr>
        <w:pStyle w:val="PL"/>
        <w:rPr>
          <w:snapToGrid w:val="0"/>
        </w:rPr>
      </w:pPr>
      <w:r>
        <w:rPr>
          <w:snapToGrid w:val="0"/>
        </w:rPr>
        <w:tab/>
        <w:t>{ ID id-AIoT-Device</w:t>
      </w:r>
      <w:r>
        <w:t>Identification</w:t>
      </w:r>
      <w:r>
        <w:rPr>
          <w:rFonts w:hint="eastAsia"/>
          <w:lang w:eastAsia="zh-CN"/>
        </w:rPr>
        <w:t>Requested</w:t>
      </w:r>
      <w:r>
        <w:rPr>
          <w:snapToGrid w:val="0"/>
        </w:rPr>
        <w:tab/>
      </w:r>
      <w:r>
        <w:rPr>
          <w:snapToGrid w:val="0"/>
        </w:rPr>
        <w:tab/>
        <w:t>CRITICALITY reject</w:t>
      </w:r>
      <w:r>
        <w:rPr>
          <w:snapToGrid w:val="0"/>
        </w:rPr>
        <w:tab/>
        <w:t>TYPE AIoT-Device</w:t>
      </w:r>
      <w:r>
        <w:t>Identification</w:t>
      </w:r>
      <w:r>
        <w:rPr>
          <w:rFonts w:hint="eastAsia"/>
          <w:lang w:eastAsia="zh-CN"/>
        </w:rPr>
        <w:t>Requested</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2B1D226A" w14:textId="77777777" w:rsidR="006A6F6C" w:rsidRDefault="006A6F6C" w:rsidP="006A6F6C">
      <w:pPr>
        <w:pStyle w:val="PL"/>
        <w:rPr>
          <w:snapToGrid w:val="0"/>
        </w:rPr>
      </w:pPr>
      <w:r>
        <w:rPr>
          <w:snapToGrid w:val="0"/>
        </w:rPr>
        <w:tab/>
        <w:t>{ ID id-AIoT-</w:t>
      </w:r>
      <w:r>
        <w:rPr>
          <w:rFonts w:eastAsia="DengXian"/>
          <w:lang w:eastAsia="zh-CN"/>
        </w:rPr>
        <w:t>RequestedServiceAreaInformation</w:t>
      </w:r>
      <w:r>
        <w:rPr>
          <w:snapToGrid w:val="0"/>
        </w:rPr>
        <w:tab/>
        <w:t>CRITICALITY reject</w:t>
      </w:r>
      <w:r>
        <w:rPr>
          <w:snapToGrid w:val="0"/>
        </w:rPr>
        <w:tab/>
        <w:t>TYPE AIoT-</w:t>
      </w:r>
      <w:r>
        <w:rPr>
          <w:rFonts w:eastAsia="DengXian"/>
          <w:lang w:eastAsia="zh-CN"/>
        </w:rPr>
        <w:t>RequestedServiceAreaInformation</w:t>
      </w:r>
      <w:r>
        <w:rPr>
          <w:snapToGrid w:val="0"/>
        </w:rPr>
        <w:tab/>
      </w:r>
      <w:r>
        <w:rPr>
          <w:snapToGrid w:val="0"/>
        </w:rPr>
        <w:tab/>
      </w:r>
      <w:r>
        <w:rPr>
          <w:snapToGrid w:val="0"/>
        </w:rPr>
        <w:tab/>
        <w:t>PRESENCE mandatory</w:t>
      </w:r>
      <w:r>
        <w:rPr>
          <w:snapToGrid w:val="0"/>
        </w:rPr>
        <w:tab/>
        <w:t>}|</w:t>
      </w:r>
    </w:p>
    <w:p w14:paraId="17BE06EA" w14:textId="77777777" w:rsidR="006A6F6C" w:rsidRDefault="006A6F6C" w:rsidP="006A6F6C">
      <w:pPr>
        <w:pStyle w:val="PL"/>
        <w:rPr>
          <w:snapToGrid w:val="0"/>
        </w:rPr>
      </w:pPr>
      <w:r>
        <w:rPr>
          <w:snapToGrid w:val="0"/>
        </w:rPr>
        <w:tab/>
        <w:t>{ ID id-</w:t>
      </w:r>
      <w:r>
        <w:rPr>
          <w:rFonts w:hint="eastAsia"/>
          <w:snapToGrid w:val="0"/>
          <w:lang w:eastAsia="zh-CN"/>
        </w:rPr>
        <w:t>AIoT-InventoryAssistanceInformation</w:t>
      </w:r>
      <w:r>
        <w:rPr>
          <w:snapToGrid w:val="0"/>
        </w:rPr>
        <w:tab/>
      </w:r>
      <w:r>
        <w:rPr>
          <w:snapToGrid w:val="0"/>
        </w:rPr>
        <w:tab/>
        <w:t xml:space="preserve">CRITICALITY </w:t>
      </w:r>
      <w:r>
        <w:rPr>
          <w:rFonts w:hint="eastAsia"/>
          <w:snapToGrid w:val="0"/>
        </w:rPr>
        <w:t>reject</w:t>
      </w:r>
      <w:r>
        <w:rPr>
          <w:snapToGrid w:val="0"/>
        </w:rPr>
        <w:tab/>
        <w:t xml:space="preserve">TYPE </w:t>
      </w:r>
      <w:r>
        <w:rPr>
          <w:rFonts w:hint="eastAsia"/>
          <w:snapToGrid w:val="0"/>
          <w:lang w:eastAsia="zh-CN"/>
        </w:rPr>
        <w:t>AIoT-InventoryAssistanceInformation</w:t>
      </w:r>
      <w:r>
        <w:rPr>
          <w:snapToGrid w:val="0"/>
        </w:rPr>
        <w:tab/>
      </w:r>
      <w:r>
        <w:rPr>
          <w:snapToGrid w:val="0"/>
        </w:rPr>
        <w:tab/>
      </w:r>
      <w:r>
        <w:rPr>
          <w:snapToGrid w:val="0"/>
        </w:rPr>
        <w:tab/>
      </w:r>
      <w:r>
        <w:rPr>
          <w:snapToGrid w:val="0"/>
        </w:rPr>
        <w:tab/>
        <w:t>PRESENCE</w:t>
      </w:r>
      <w:r>
        <w:rPr>
          <w:snapToGrid w:val="0"/>
        </w:rPr>
        <w:tab/>
        <w:t>mandatory</w:t>
      </w:r>
      <w:r>
        <w:rPr>
          <w:snapToGrid w:val="0"/>
        </w:rPr>
        <w:tab/>
        <w:t>}|</w:t>
      </w:r>
    </w:p>
    <w:p w14:paraId="701C00A4" w14:textId="77777777" w:rsidR="006A6F6C" w:rsidRDefault="006A6F6C" w:rsidP="006A6F6C">
      <w:pPr>
        <w:pStyle w:val="PL"/>
        <w:rPr>
          <w:snapToGrid w:val="0"/>
        </w:rPr>
      </w:pPr>
      <w:r>
        <w:rPr>
          <w:snapToGrid w:val="0"/>
        </w:rPr>
        <w:tab/>
        <w:t>{ ID id-AIoT-FollowonCommandIndication</w:t>
      </w:r>
      <w:r>
        <w:rPr>
          <w:snapToGrid w:val="0"/>
        </w:rPr>
        <w:tab/>
      </w:r>
      <w:r>
        <w:rPr>
          <w:snapToGrid w:val="0"/>
        </w:rPr>
        <w:tab/>
      </w:r>
      <w:r>
        <w:rPr>
          <w:snapToGrid w:val="0"/>
        </w:rPr>
        <w:tab/>
        <w:t>CRITICALITY reject</w:t>
      </w:r>
      <w:r>
        <w:rPr>
          <w:snapToGrid w:val="0"/>
        </w:rPr>
        <w:tab/>
        <w:t>TYPE AIoT-FollowonCommandIndication</w:t>
      </w:r>
      <w:r>
        <w:rPr>
          <w:snapToGrid w:val="0"/>
        </w:rPr>
        <w:tab/>
      </w:r>
      <w:r>
        <w:rPr>
          <w:snapToGrid w:val="0"/>
        </w:rPr>
        <w:tab/>
      </w:r>
      <w:r>
        <w:rPr>
          <w:snapToGrid w:val="0"/>
        </w:rPr>
        <w:tab/>
      </w:r>
      <w:r>
        <w:rPr>
          <w:snapToGrid w:val="0"/>
        </w:rPr>
        <w:tab/>
      </w:r>
      <w:r>
        <w:rPr>
          <w:snapToGrid w:val="0"/>
        </w:rPr>
        <w:tab/>
        <w:t>PRESENCE</w:t>
      </w:r>
      <w:r>
        <w:rPr>
          <w:snapToGrid w:val="0"/>
        </w:rPr>
        <w:tab/>
        <w:t>optional</w:t>
      </w:r>
      <w:r>
        <w:rPr>
          <w:snapToGrid w:val="0"/>
        </w:rPr>
        <w:tab/>
      </w:r>
      <w:r>
        <w:rPr>
          <w:snapToGrid w:val="0"/>
        </w:rPr>
        <w:tab/>
        <w:t>},</w:t>
      </w:r>
    </w:p>
    <w:p w14:paraId="7D519846"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3E4BA9A5" w14:textId="77777777" w:rsidR="006A6F6C" w:rsidRDefault="006A6F6C" w:rsidP="006A6F6C">
      <w:pPr>
        <w:pStyle w:val="PL"/>
        <w:rPr>
          <w:snapToGrid w:val="0"/>
        </w:rPr>
      </w:pPr>
      <w:r>
        <w:rPr>
          <w:rFonts w:eastAsia="Malgun Gothic"/>
          <w:snapToGrid w:val="0"/>
        </w:rPr>
        <w:t>}</w:t>
      </w:r>
    </w:p>
    <w:p w14:paraId="77B7EE4A" w14:textId="77777777" w:rsidR="006A6F6C" w:rsidRDefault="006A6F6C" w:rsidP="006A6F6C">
      <w:pPr>
        <w:pStyle w:val="PL"/>
        <w:rPr>
          <w:snapToGrid w:val="0"/>
        </w:rPr>
      </w:pPr>
    </w:p>
    <w:p w14:paraId="663D746F"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Transfer ::= SEQUENCE {</w:t>
      </w:r>
    </w:p>
    <w:p w14:paraId="5EA8A15C" w14:textId="77777777" w:rsidR="006A6F6C" w:rsidRDefault="006A6F6C" w:rsidP="006A6F6C">
      <w:pPr>
        <w:pStyle w:val="PL"/>
        <w:rPr>
          <w:rFonts w:eastAsia="Malgun Gothic"/>
          <w:snapToGrid w:val="0"/>
        </w:rPr>
      </w:pPr>
      <w:r>
        <w:rPr>
          <w:snapToGrid w:val="0"/>
        </w:rPr>
        <w:tab/>
        <w:t>correlationIdentifier</w:t>
      </w:r>
      <w:r>
        <w:rPr>
          <w:snapToGrid w:val="0"/>
        </w:rPr>
        <w:tab/>
      </w:r>
      <w:r>
        <w:rPr>
          <w:snapToGrid w:val="0"/>
        </w:rPr>
        <w:tab/>
        <w:t>AIoT-CorrelationIdentifier,</w:t>
      </w:r>
    </w:p>
    <w:p w14:paraId="06433ADD" w14:textId="77777777" w:rsidR="006A6F6C" w:rsidRPr="00F86E5B" w:rsidRDefault="006A6F6C" w:rsidP="006A6F6C">
      <w:pPr>
        <w:pStyle w:val="PL"/>
        <w:rPr>
          <w:rFonts w:eastAsia="Malgun Gothic"/>
          <w:snapToGrid w:val="0"/>
        </w:rPr>
      </w:pP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t>CriticalityDiagnostic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OPTIONAL,</w:t>
      </w:r>
    </w:p>
    <w:p w14:paraId="5C35EE19"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w:t>
      </w:r>
      <w:r>
        <w:rPr>
          <w:rFonts w:eastAsia="Malgun Gothic"/>
          <w:snapToGrid w:val="0"/>
        </w:rPr>
        <w:t>Response</w:t>
      </w:r>
      <w:r w:rsidRPr="00F86E5B">
        <w:rPr>
          <w:rFonts w:eastAsia="Malgun Gothic"/>
          <w:snapToGrid w:val="0"/>
        </w:rPr>
        <w:t>Transfer-ExtIEs} }</w:t>
      </w:r>
      <w:r w:rsidRPr="00F86E5B">
        <w:rPr>
          <w:rFonts w:eastAsia="Malgun Gothic"/>
          <w:snapToGrid w:val="0"/>
        </w:rPr>
        <w:tab/>
        <w:t>OPTIONAL,</w:t>
      </w:r>
    </w:p>
    <w:p w14:paraId="1BFC2FA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34BD6CE4" w14:textId="77777777" w:rsidR="006A6F6C" w:rsidRPr="00F86E5B" w:rsidRDefault="006A6F6C" w:rsidP="006A6F6C">
      <w:pPr>
        <w:pStyle w:val="PL"/>
        <w:rPr>
          <w:rFonts w:eastAsia="Malgun Gothic"/>
          <w:snapToGrid w:val="0"/>
        </w:rPr>
      </w:pPr>
      <w:r w:rsidRPr="00F86E5B">
        <w:rPr>
          <w:rFonts w:eastAsia="Malgun Gothic"/>
          <w:snapToGrid w:val="0"/>
        </w:rPr>
        <w:t>}</w:t>
      </w:r>
    </w:p>
    <w:p w14:paraId="62074264" w14:textId="77777777" w:rsidR="006A6F6C" w:rsidRPr="00F86E5B" w:rsidRDefault="006A6F6C" w:rsidP="006A6F6C">
      <w:pPr>
        <w:pStyle w:val="PL"/>
        <w:rPr>
          <w:rFonts w:eastAsia="Malgun Gothic"/>
          <w:snapToGrid w:val="0"/>
        </w:rPr>
      </w:pPr>
    </w:p>
    <w:p w14:paraId="4B8ACED1" w14:textId="77777777" w:rsidR="006A6F6C" w:rsidRPr="00F86E5B"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Response</w:t>
      </w:r>
      <w:r w:rsidRPr="00F86E5B">
        <w:rPr>
          <w:rFonts w:eastAsia="Malgun Gothic"/>
          <w:snapToGrid w:val="0"/>
        </w:rPr>
        <w:t>Transfer-ExtIEs NGAP-PROTOCOL-EXTENSION ::= {</w:t>
      </w:r>
    </w:p>
    <w:p w14:paraId="272D159F"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7A34B9B" w14:textId="77777777" w:rsidR="006A6F6C" w:rsidRPr="00F86E5B" w:rsidRDefault="006A6F6C" w:rsidP="006A6F6C">
      <w:pPr>
        <w:pStyle w:val="PL"/>
        <w:rPr>
          <w:rFonts w:eastAsia="Malgun Gothic"/>
          <w:snapToGrid w:val="0"/>
        </w:rPr>
      </w:pPr>
      <w:r w:rsidRPr="00F86E5B">
        <w:rPr>
          <w:rFonts w:eastAsia="Malgun Gothic"/>
          <w:snapToGrid w:val="0"/>
        </w:rPr>
        <w:t>}</w:t>
      </w:r>
    </w:p>
    <w:p w14:paraId="1E9840CB" w14:textId="77777777" w:rsidR="006A6F6C" w:rsidRDefault="006A6F6C" w:rsidP="006A6F6C">
      <w:pPr>
        <w:pStyle w:val="PL"/>
        <w:rPr>
          <w:snapToGrid w:val="0"/>
        </w:rPr>
      </w:pPr>
    </w:p>
    <w:p w14:paraId="51FA6A29" w14:textId="77777777" w:rsidR="006A6F6C" w:rsidRDefault="006A6F6C" w:rsidP="006A6F6C">
      <w:pPr>
        <w:pStyle w:val="PL"/>
        <w:rPr>
          <w:rFonts w:eastAsia="Malgun Gothic"/>
          <w:snapToGrid w:val="0"/>
        </w:rPr>
      </w:pPr>
      <w:r w:rsidRPr="00F86E5B">
        <w:rPr>
          <w:rFonts w:eastAsia="Malgun Gothic"/>
          <w:snapToGrid w:val="0"/>
        </w:rPr>
        <w:t>Inventory</w:t>
      </w:r>
      <w:r>
        <w:rPr>
          <w:rFonts w:eastAsia="Malgun Gothic"/>
          <w:snapToGrid w:val="0"/>
        </w:rPr>
        <w:t>FailureTransfer ::= SEQUENCE {</w:t>
      </w:r>
    </w:p>
    <w:p w14:paraId="0EC78C80" w14:textId="77777777" w:rsidR="006A6F6C" w:rsidRPr="00F86E5B" w:rsidRDefault="006A6F6C" w:rsidP="006A6F6C">
      <w:pPr>
        <w:pStyle w:val="PL"/>
        <w:rPr>
          <w:rFonts w:eastAsia="Malgun Gothic"/>
          <w:snapToGrid w:val="0"/>
          <w:lang w:val="fr-FR"/>
        </w:rPr>
      </w:pPr>
      <w:r>
        <w:rPr>
          <w:snapToGrid w:val="0"/>
        </w:rPr>
        <w:tab/>
      </w:r>
      <w:r w:rsidRPr="00F86E5B">
        <w:rPr>
          <w:snapToGrid w:val="0"/>
          <w:lang w:val="fr-FR"/>
        </w:rPr>
        <w:t>correlationIdentifier</w:t>
      </w:r>
      <w:r w:rsidRPr="00F86E5B">
        <w:rPr>
          <w:snapToGrid w:val="0"/>
          <w:lang w:val="fr-FR"/>
        </w:rPr>
        <w:tab/>
      </w:r>
      <w:r w:rsidRPr="00F86E5B">
        <w:rPr>
          <w:snapToGrid w:val="0"/>
          <w:lang w:val="fr-FR"/>
        </w:rPr>
        <w:tab/>
        <w:t>AIoT-CorrelationIdentifier,</w:t>
      </w:r>
    </w:p>
    <w:p w14:paraId="1865C9AB" w14:textId="77777777" w:rsidR="006A6F6C" w:rsidRDefault="006A6F6C" w:rsidP="006A6F6C">
      <w:pPr>
        <w:pStyle w:val="PL"/>
        <w:rPr>
          <w:rFonts w:eastAsia="Malgun Gothic"/>
          <w:snapToGrid w:val="0"/>
          <w:lang w:val="fr-FR"/>
        </w:rPr>
      </w:pPr>
      <w:r w:rsidRPr="00F86E5B">
        <w:rPr>
          <w:rFonts w:eastAsia="Malgun Gothic"/>
          <w:snapToGrid w:val="0"/>
          <w:lang w:val="fr-FR"/>
        </w:rPr>
        <w:tab/>
      </w:r>
      <w:r>
        <w:rPr>
          <w:rFonts w:eastAsia="Malgun Gothic"/>
          <w:snapToGrid w:val="0"/>
          <w:lang w:val="fr-FR"/>
        </w:rPr>
        <w:t>cause</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Cause,</w:t>
      </w:r>
    </w:p>
    <w:p w14:paraId="13F65D52" w14:textId="77777777" w:rsidR="006A6F6C" w:rsidRDefault="006A6F6C" w:rsidP="006A6F6C">
      <w:pPr>
        <w:pStyle w:val="PL"/>
        <w:rPr>
          <w:rFonts w:eastAsia="Malgun Gothic"/>
          <w:snapToGrid w:val="0"/>
          <w:lang w:val="fr-FR"/>
        </w:rPr>
      </w:pP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t>CriticalityDiagnostic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OPTIONAL,</w:t>
      </w:r>
    </w:p>
    <w:p w14:paraId="6D66CF1B" w14:textId="77777777" w:rsidR="006A6F6C" w:rsidRDefault="006A6F6C" w:rsidP="006A6F6C">
      <w:pPr>
        <w:pStyle w:val="PL"/>
        <w:rPr>
          <w:rFonts w:eastAsia="Malgun Gothic"/>
          <w:snapToGrid w:val="0"/>
          <w:lang w:val="fr-FR"/>
        </w:rPr>
      </w:pPr>
      <w:r>
        <w:rPr>
          <w:rFonts w:eastAsia="Malgun Gothic"/>
          <w:snapToGrid w:val="0"/>
          <w:lang w:val="fr-FR"/>
        </w:rPr>
        <w:tab/>
        <w:t>iE-Extensions</w:t>
      </w:r>
      <w:r>
        <w:rPr>
          <w:rFonts w:eastAsia="Malgun Gothic"/>
          <w:snapToGrid w:val="0"/>
          <w:lang w:val="fr-FR"/>
        </w:rPr>
        <w:tab/>
      </w:r>
      <w:r>
        <w:rPr>
          <w:rFonts w:eastAsia="Malgun Gothic"/>
          <w:snapToGrid w:val="0"/>
          <w:lang w:val="fr-FR"/>
        </w:rPr>
        <w:tab/>
      </w:r>
      <w:r>
        <w:rPr>
          <w:rFonts w:eastAsia="Malgun Gothic"/>
          <w:snapToGrid w:val="0"/>
          <w:lang w:val="fr-FR"/>
        </w:rPr>
        <w:tab/>
      </w:r>
      <w:r>
        <w:rPr>
          <w:rFonts w:eastAsia="Malgun Gothic"/>
          <w:snapToGrid w:val="0"/>
          <w:lang w:val="fr-FR"/>
        </w:rPr>
        <w:tab/>
        <w:t>ProtocolExtensionContainer { { InventoryFailureTransfer-ExtIEs} }</w:t>
      </w:r>
      <w:r>
        <w:rPr>
          <w:rFonts w:eastAsia="Malgun Gothic"/>
          <w:snapToGrid w:val="0"/>
          <w:lang w:val="fr-FR"/>
        </w:rPr>
        <w:tab/>
      </w:r>
      <w:r>
        <w:rPr>
          <w:rFonts w:eastAsia="Malgun Gothic"/>
          <w:snapToGrid w:val="0"/>
          <w:lang w:val="fr-FR"/>
        </w:rPr>
        <w:tab/>
        <w:t>OPTIONAL,</w:t>
      </w:r>
    </w:p>
    <w:p w14:paraId="1C24211E" w14:textId="77777777" w:rsidR="006A6F6C" w:rsidRDefault="006A6F6C" w:rsidP="006A6F6C">
      <w:pPr>
        <w:pStyle w:val="PL"/>
        <w:rPr>
          <w:rFonts w:eastAsia="Malgun Gothic"/>
          <w:snapToGrid w:val="0"/>
          <w:lang w:val="fr-FR"/>
        </w:rPr>
      </w:pPr>
      <w:r>
        <w:rPr>
          <w:rFonts w:eastAsia="Malgun Gothic"/>
          <w:snapToGrid w:val="0"/>
          <w:lang w:val="fr-FR"/>
        </w:rPr>
        <w:tab/>
        <w:t>...</w:t>
      </w:r>
    </w:p>
    <w:p w14:paraId="31173B5D" w14:textId="77777777" w:rsidR="006A6F6C" w:rsidRDefault="006A6F6C" w:rsidP="006A6F6C">
      <w:pPr>
        <w:pStyle w:val="PL"/>
        <w:rPr>
          <w:rFonts w:eastAsia="Malgun Gothic"/>
          <w:snapToGrid w:val="0"/>
          <w:lang w:val="fr-FR"/>
        </w:rPr>
      </w:pPr>
      <w:r>
        <w:rPr>
          <w:rFonts w:eastAsia="Malgun Gothic"/>
          <w:snapToGrid w:val="0"/>
          <w:lang w:val="fr-FR"/>
        </w:rPr>
        <w:t>}</w:t>
      </w:r>
    </w:p>
    <w:p w14:paraId="634D32DA" w14:textId="77777777" w:rsidR="006A6F6C" w:rsidRDefault="006A6F6C" w:rsidP="006A6F6C">
      <w:pPr>
        <w:pStyle w:val="PL"/>
        <w:rPr>
          <w:rFonts w:eastAsia="Malgun Gothic"/>
          <w:snapToGrid w:val="0"/>
          <w:lang w:val="fr-FR"/>
        </w:rPr>
      </w:pPr>
    </w:p>
    <w:p w14:paraId="23A4CDC2" w14:textId="77777777" w:rsidR="006A6F6C" w:rsidRDefault="006A6F6C" w:rsidP="006A6F6C">
      <w:pPr>
        <w:pStyle w:val="PL"/>
        <w:rPr>
          <w:rFonts w:eastAsia="Malgun Gothic"/>
          <w:snapToGrid w:val="0"/>
          <w:lang w:val="fr-FR"/>
        </w:rPr>
      </w:pPr>
      <w:r>
        <w:rPr>
          <w:rFonts w:eastAsia="Malgun Gothic"/>
          <w:snapToGrid w:val="0"/>
          <w:lang w:val="fr-FR"/>
        </w:rPr>
        <w:t>InventoryFailureTransfer-ExtIEs NGAP-PROTOCOL-EXTENSION ::= {</w:t>
      </w:r>
    </w:p>
    <w:p w14:paraId="047648EC" w14:textId="77777777" w:rsidR="006A6F6C" w:rsidRDefault="006A6F6C" w:rsidP="006A6F6C">
      <w:pPr>
        <w:pStyle w:val="PL"/>
        <w:rPr>
          <w:rFonts w:eastAsia="Malgun Gothic"/>
          <w:snapToGrid w:val="0"/>
          <w:lang w:val="fr-FR"/>
        </w:rPr>
      </w:pPr>
      <w:r>
        <w:rPr>
          <w:rFonts w:eastAsia="Malgun Gothic"/>
          <w:snapToGrid w:val="0"/>
          <w:lang w:val="fr-FR"/>
        </w:rPr>
        <w:tab/>
        <w:t>...</w:t>
      </w:r>
    </w:p>
    <w:p w14:paraId="48D8371D" w14:textId="77777777" w:rsidR="006A6F6C" w:rsidRDefault="006A6F6C" w:rsidP="006A6F6C">
      <w:pPr>
        <w:pStyle w:val="PL"/>
        <w:rPr>
          <w:rFonts w:eastAsia="Malgun Gothic"/>
          <w:snapToGrid w:val="0"/>
          <w:lang w:val="fr-FR"/>
        </w:rPr>
      </w:pPr>
      <w:r>
        <w:rPr>
          <w:rFonts w:eastAsia="Malgun Gothic"/>
          <w:snapToGrid w:val="0"/>
          <w:lang w:val="fr-FR"/>
        </w:rPr>
        <w:t>}</w:t>
      </w:r>
    </w:p>
    <w:p w14:paraId="29C721E9" w14:textId="77777777" w:rsidR="006A6F6C" w:rsidRPr="00F86E5B" w:rsidRDefault="006A6F6C" w:rsidP="006A6F6C">
      <w:pPr>
        <w:pStyle w:val="PL"/>
        <w:rPr>
          <w:snapToGrid w:val="0"/>
          <w:lang w:val="fr-FR"/>
        </w:rPr>
      </w:pPr>
    </w:p>
    <w:p w14:paraId="576CC155" w14:textId="77777777" w:rsidR="006A6F6C" w:rsidRDefault="006A6F6C" w:rsidP="006A6F6C">
      <w:pPr>
        <w:pStyle w:val="PL"/>
        <w:rPr>
          <w:rFonts w:eastAsia="Malgun Gothic"/>
          <w:snapToGrid w:val="0"/>
          <w:lang w:val="fr-FR"/>
        </w:rPr>
      </w:pPr>
      <w:r>
        <w:rPr>
          <w:rFonts w:eastAsia="Malgun Gothic"/>
          <w:snapToGrid w:val="0"/>
          <w:lang w:val="fr-FR"/>
        </w:rPr>
        <w:t>InventoryReportTransfer ::= SEQUENCE {</w:t>
      </w:r>
    </w:p>
    <w:p w14:paraId="0241C3FB" w14:textId="77777777" w:rsidR="006A6F6C" w:rsidRPr="00F86E5B" w:rsidRDefault="006A6F6C" w:rsidP="006A6F6C">
      <w:pPr>
        <w:pStyle w:val="PL"/>
        <w:tabs>
          <w:tab w:val="clear" w:pos="3840"/>
          <w:tab w:val="left" w:pos="3676"/>
        </w:tabs>
        <w:rPr>
          <w:snapToGrid w:val="0"/>
          <w:lang w:val="fr-FR"/>
        </w:rPr>
      </w:pPr>
      <w:r w:rsidRPr="00F86E5B">
        <w:rPr>
          <w:snapToGrid w:val="0"/>
          <w:lang w:val="fr-FR"/>
        </w:rPr>
        <w:tab/>
        <w:t>correlationIdentifier</w:t>
      </w:r>
      <w:r w:rsidRPr="00F86E5B">
        <w:rPr>
          <w:snapToGrid w:val="0"/>
          <w:lang w:val="fr-FR"/>
        </w:rPr>
        <w:tab/>
      </w:r>
      <w:r w:rsidRPr="00F86E5B">
        <w:rPr>
          <w:snapToGrid w:val="0"/>
          <w:lang w:val="fr-FR"/>
        </w:rPr>
        <w:tab/>
      </w:r>
      <w:r w:rsidRPr="00F86E5B">
        <w:rPr>
          <w:snapToGrid w:val="0"/>
          <w:lang w:val="fr-FR"/>
        </w:rPr>
        <w:tab/>
        <w:t>AIoT-CorrelationIdentifier,</w:t>
      </w:r>
    </w:p>
    <w:p w14:paraId="30082F74" w14:textId="77777777" w:rsidR="006A6F6C" w:rsidRPr="00F86E5B" w:rsidRDefault="006A6F6C" w:rsidP="006A6F6C">
      <w:pPr>
        <w:pStyle w:val="PL"/>
        <w:rPr>
          <w:lang w:val="fr-FR"/>
        </w:rPr>
      </w:pPr>
      <w:r w:rsidRPr="00F86E5B">
        <w:rPr>
          <w:lang w:val="fr-FR"/>
        </w:rPr>
        <w:tab/>
        <w:t>globalgNB-ID</w:t>
      </w:r>
      <w:r w:rsidRPr="00F86E5B">
        <w:rPr>
          <w:lang w:val="fr-FR"/>
        </w:rPr>
        <w:tab/>
      </w:r>
      <w:r w:rsidRPr="00F86E5B">
        <w:rPr>
          <w:lang w:val="fr-FR"/>
        </w:rPr>
        <w:tab/>
      </w:r>
      <w:r w:rsidRPr="00F86E5B">
        <w:rPr>
          <w:lang w:val="fr-FR"/>
        </w:rPr>
        <w:tab/>
      </w:r>
      <w:r w:rsidRPr="00F86E5B">
        <w:rPr>
          <w:lang w:val="fr-FR"/>
        </w:rPr>
        <w:tab/>
      </w:r>
      <w:r w:rsidRPr="00F86E5B">
        <w:rPr>
          <w:lang w:val="fr-FR"/>
        </w:rPr>
        <w:tab/>
      </w:r>
      <w:r w:rsidRPr="00F86E5B">
        <w:rPr>
          <w:snapToGrid w:val="0"/>
          <w:lang w:val="fr-FR"/>
        </w:rPr>
        <w:t>GlobalGNB-ID</w:t>
      </w:r>
      <w:r w:rsidRPr="00F86E5B">
        <w:rPr>
          <w:lang w:val="fr-FR"/>
        </w:rPr>
        <w:t>,</w:t>
      </w:r>
    </w:p>
    <w:p w14:paraId="5697AE81" w14:textId="46668397" w:rsidR="004A20FE" w:rsidRDefault="004A20FE" w:rsidP="004A20FE">
      <w:pPr>
        <w:pStyle w:val="PL"/>
        <w:rPr>
          <w:snapToGrid w:val="0"/>
          <w:lang w:eastAsia="zh-CN"/>
        </w:rPr>
      </w:pPr>
      <w:r>
        <w:rPr>
          <w:rFonts w:eastAsia="Malgun Gothic"/>
          <w:snapToGrid w:val="0"/>
          <w:lang w:val="fr-FR"/>
        </w:rPr>
        <w:tab/>
      </w:r>
      <w:r>
        <w:rPr>
          <w:rFonts w:eastAsia="Malgun Gothic"/>
          <w:snapToGrid w:val="0"/>
        </w:rPr>
        <w: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AIoT-ReaderReportList</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40E5D10" w14:textId="77777777" w:rsidR="004A20FE" w:rsidRDefault="004A20FE" w:rsidP="004A20FE">
      <w:pPr>
        <w:pStyle w:val="PL"/>
        <w:rPr>
          <w:rFonts w:eastAsia="Malgun Gothic"/>
          <w:snapToGrid w:val="0"/>
        </w:rPr>
      </w:pPr>
      <w:r>
        <w:rPr>
          <w:rFonts w:eastAsia="Malgun Gothic"/>
          <w:snapToGrid w:val="0"/>
        </w:rPr>
        <w:tab/>
        <w:t>inventoryCompleteIndication</w:t>
      </w:r>
      <w:r>
        <w:rPr>
          <w:rFonts w:eastAsia="Malgun Gothic"/>
          <w:snapToGrid w:val="0"/>
        </w:rPr>
        <w:tab/>
      </w:r>
      <w:r>
        <w:rPr>
          <w:rFonts w:eastAsia="Malgun Gothic"/>
          <w:snapToGrid w:val="0"/>
        </w:rPr>
        <w:tab/>
      </w:r>
      <w:r>
        <w:rPr>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t>OPTIONAL,</w:t>
      </w:r>
    </w:p>
    <w:p w14:paraId="1C10174A" w14:textId="77777777" w:rsidR="006A6F6C" w:rsidRPr="00F86E5B" w:rsidRDefault="006A6F6C" w:rsidP="006A6F6C">
      <w:pPr>
        <w:pStyle w:val="PL"/>
        <w:rPr>
          <w:rFonts w:eastAsia="Malgun Gothic"/>
          <w:snapToGrid w:val="0"/>
        </w:rPr>
      </w:pPr>
      <w:r w:rsidRPr="00F86E5B">
        <w:rPr>
          <w:rFonts w:eastAsia="Malgun Gothic"/>
          <w:snapToGrid w:val="0"/>
        </w:rPr>
        <w:tab/>
        <w:t>iE-Extensions</w:t>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r>
      <w:r w:rsidRPr="00F86E5B">
        <w:rPr>
          <w:rFonts w:eastAsia="Malgun Gothic"/>
          <w:snapToGrid w:val="0"/>
        </w:rPr>
        <w:tab/>
        <w:t>ProtocolExtensionContainer { { InventoryReportTransfer-ExtIEs} }</w:t>
      </w:r>
      <w:r w:rsidRPr="00F86E5B">
        <w:rPr>
          <w:rFonts w:eastAsia="Malgun Gothic"/>
          <w:snapToGrid w:val="0"/>
        </w:rPr>
        <w:tab/>
      </w:r>
      <w:r w:rsidRPr="00F86E5B">
        <w:rPr>
          <w:rFonts w:eastAsia="Malgun Gothic"/>
          <w:snapToGrid w:val="0"/>
        </w:rPr>
        <w:tab/>
        <w:t>OPTIONAL,</w:t>
      </w:r>
    </w:p>
    <w:p w14:paraId="305A297B" w14:textId="77777777" w:rsidR="006A6F6C" w:rsidRPr="00F86E5B" w:rsidRDefault="006A6F6C" w:rsidP="006A6F6C">
      <w:pPr>
        <w:pStyle w:val="PL"/>
        <w:rPr>
          <w:rFonts w:eastAsia="Malgun Gothic"/>
          <w:snapToGrid w:val="0"/>
        </w:rPr>
      </w:pPr>
      <w:r w:rsidRPr="00F86E5B">
        <w:rPr>
          <w:rFonts w:eastAsia="Malgun Gothic"/>
          <w:snapToGrid w:val="0"/>
        </w:rPr>
        <w:tab/>
        <w:t>...</w:t>
      </w:r>
    </w:p>
    <w:p w14:paraId="0DF624FC" w14:textId="77777777" w:rsidR="006A6F6C" w:rsidRPr="00F86E5B" w:rsidRDefault="006A6F6C" w:rsidP="006A6F6C">
      <w:pPr>
        <w:pStyle w:val="PL"/>
        <w:rPr>
          <w:rFonts w:eastAsia="Malgun Gothic"/>
          <w:snapToGrid w:val="0"/>
        </w:rPr>
      </w:pPr>
      <w:r w:rsidRPr="00F86E5B">
        <w:rPr>
          <w:rFonts w:eastAsia="Malgun Gothic"/>
          <w:snapToGrid w:val="0"/>
        </w:rPr>
        <w:t>}</w:t>
      </w:r>
    </w:p>
    <w:p w14:paraId="36F58E18" w14:textId="77777777" w:rsidR="006A6F6C" w:rsidRPr="00F86E5B" w:rsidRDefault="006A6F6C" w:rsidP="006A6F6C">
      <w:pPr>
        <w:pStyle w:val="PL"/>
        <w:rPr>
          <w:rFonts w:eastAsia="Malgun Gothic"/>
          <w:snapToGrid w:val="0"/>
        </w:rPr>
      </w:pPr>
    </w:p>
    <w:p w14:paraId="0559118E" w14:textId="77777777" w:rsidR="006A6F6C" w:rsidRPr="00F86E5B" w:rsidRDefault="006A6F6C" w:rsidP="006A6F6C">
      <w:pPr>
        <w:pStyle w:val="PL"/>
        <w:rPr>
          <w:rFonts w:eastAsia="Malgun Gothic"/>
          <w:snapToGrid w:val="0"/>
        </w:rPr>
      </w:pPr>
      <w:r w:rsidRPr="00F86E5B">
        <w:rPr>
          <w:rFonts w:eastAsia="Malgun Gothic"/>
          <w:snapToGrid w:val="0"/>
        </w:rPr>
        <w:t>InventoryReportTransfer-ExtIEs NGAP-PROTOCOL-EXTENSION ::= {</w:t>
      </w:r>
    </w:p>
    <w:p w14:paraId="4503181A" w14:textId="77777777" w:rsidR="006A6F6C" w:rsidRDefault="006A6F6C" w:rsidP="006A6F6C">
      <w:pPr>
        <w:pStyle w:val="PL"/>
        <w:rPr>
          <w:rFonts w:eastAsia="Malgun Gothic"/>
          <w:snapToGrid w:val="0"/>
        </w:rPr>
      </w:pPr>
      <w:r w:rsidRPr="00F86E5B">
        <w:rPr>
          <w:rFonts w:eastAsia="Malgun Gothic"/>
          <w:snapToGrid w:val="0"/>
        </w:rPr>
        <w:tab/>
      </w:r>
      <w:r>
        <w:rPr>
          <w:rFonts w:eastAsia="Malgun Gothic"/>
          <w:snapToGrid w:val="0"/>
        </w:rPr>
        <w:t>...</w:t>
      </w:r>
    </w:p>
    <w:p w14:paraId="22C07B08" w14:textId="77777777" w:rsidR="006A6F6C" w:rsidRDefault="006A6F6C" w:rsidP="006A6F6C">
      <w:pPr>
        <w:pStyle w:val="PL"/>
        <w:rPr>
          <w:rFonts w:eastAsia="Malgun Gothic"/>
          <w:snapToGrid w:val="0"/>
        </w:rPr>
      </w:pPr>
      <w:r>
        <w:rPr>
          <w:rFonts w:eastAsia="Malgun Gothic"/>
          <w:snapToGrid w:val="0"/>
        </w:rPr>
        <w:t>}</w:t>
      </w:r>
    </w:p>
    <w:p w14:paraId="7AEE2598" w14:textId="77777777" w:rsidR="009B75C3" w:rsidRPr="001D2E49" w:rsidRDefault="009B75C3" w:rsidP="009B75C3">
      <w:pPr>
        <w:pStyle w:val="PL"/>
        <w:rPr>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snapToGrid w:val="0"/>
        </w:rPr>
      </w:pPr>
    </w:p>
    <w:p w14:paraId="30616364" w14:textId="77777777" w:rsidR="00F34838" w:rsidRPr="00F34838" w:rsidRDefault="00F34838" w:rsidP="00F34838">
      <w:pPr>
        <w:pStyle w:val="PL"/>
        <w:rPr>
          <w:snapToGrid w:val="0"/>
        </w:rPr>
      </w:pPr>
      <w:r w:rsidRPr="00F34838">
        <w:rPr>
          <w:snapToGrid w:val="0"/>
        </w:rPr>
        <w:t>LAC</w:t>
      </w:r>
      <w:r w:rsidRPr="00F34838">
        <w:rPr>
          <w:snapToGrid w:val="0"/>
        </w:rPr>
        <w:tab/>
        <w:t>::= OCTET STRING (SIZE (2))</w:t>
      </w:r>
    </w:p>
    <w:p w14:paraId="232ED303" w14:textId="77777777" w:rsidR="00F34838" w:rsidRPr="00F34838" w:rsidRDefault="00F34838" w:rsidP="00F34838">
      <w:pPr>
        <w:pStyle w:val="PL"/>
        <w:rPr>
          <w:snapToGrid w:val="0"/>
        </w:rPr>
      </w:pPr>
    </w:p>
    <w:p w14:paraId="5661F234" w14:textId="77777777" w:rsidR="00F34838" w:rsidRPr="00402ED9" w:rsidRDefault="00F34838" w:rsidP="00F34838">
      <w:pPr>
        <w:pStyle w:val="PL"/>
        <w:rPr>
          <w:snapToGrid w:val="0"/>
          <w:lang w:val="fr-FR"/>
        </w:rPr>
      </w:pPr>
      <w:r w:rsidRPr="00402ED9">
        <w:rPr>
          <w:snapToGrid w:val="0"/>
          <w:lang w:val="fr-FR"/>
        </w:rPr>
        <w:t>LAI ::= SEQUENCE {</w:t>
      </w:r>
    </w:p>
    <w:p w14:paraId="0695A61C" w14:textId="77777777" w:rsidR="00F34838" w:rsidRPr="00402ED9" w:rsidRDefault="00F34838" w:rsidP="00F34838">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6124542" w14:textId="77777777" w:rsidR="00F34838" w:rsidRPr="00402ED9" w:rsidRDefault="00F34838" w:rsidP="00F34838">
      <w:pPr>
        <w:pStyle w:val="PL"/>
        <w:rPr>
          <w:snapToGrid w:val="0"/>
          <w:lang w:val="fr-FR"/>
        </w:rPr>
      </w:pPr>
      <w:r w:rsidRPr="00402ED9">
        <w:rPr>
          <w:snapToGrid w:val="0"/>
          <w:lang w:val="fr-FR"/>
        </w:rPr>
        <w:tab/>
        <w:t>l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LAC,</w:t>
      </w:r>
    </w:p>
    <w:p w14:paraId="75F7BA95" w14:textId="77777777" w:rsidR="00F34838" w:rsidRPr="00402ED9" w:rsidRDefault="00F34838" w:rsidP="00F34838">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LAI-ExtIEs} } OPTIONAL,</w:t>
      </w:r>
    </w:p>
    <w:p w14:paraId="3BBDDC84" w14:textId="77777777" w:rsidR="00F34838" w:rsidRPr="00402ED9" w:rsidRDefault="00F34838" w:rsidP="00F34838">
      <w:pPr>
        <w:pStyle w:val="PL"/>
        <w:rPr>
          <w:snapToGrid w:val="0"/>
          <w:lang w:val="fr-FR"/>
        </w:rPr>
      </w:pPr>
      <w:r w:rsidRPr="00402ED9">
        <w:rPr>
          <w:snapToGrid w:val="0"/>
          <w:lang w:val="fr-FR"/>
        </w:rPr>
        <w:tab/>
        <w:t>...</w:t>
      </w:r>
    </w:p>
    <w:p w14:paraId="7DC18D7D" w14:textId="77777777" w:rsidR="00F34838" w:rsidRPr="00402ED9" w:rsidRDefault="00F34838" w:rsidP="00F34838">
      <w:pPr>
        <w:pStyle w:val="PL"/>
        <w:rPr>
          <w:snapToGrid w:val="0"/>
          <w:lang w:val="fr-FR"/>
        </w:rPr>
      </w:pPr>
      <w:r w:rsidRPr="00402ED9">
        <w:rPr>
          <w:snapToGrid w:val="0"/>
          <w:lang w:val="fr-FR"/>
        </w:rPr>
        <w:t>}</w:t>
      </w:r>
    </w:p>
    <w:p w14:paraId="055DF6F0" w14:textId="77777777" w:rsidR="00F34838" w:rsidRPr="00402ED9" w:rsidRDefault="00F34838" w:rsidP="00F34838">
      <w:pPr>
        <w:pStyle w:val="PL"/>
        <w:rPr>
          <w:snapToGrid w:val="0"/>
          <w:lang w:val="fr-FR"/>
        </w:rPr>
      </w:pPr>
    </w:p>
    <w:p w14:paraId="00D718DA" w14:textId="77777777" w:rsidR="00F34838" w:rsidRPr="00402ED9" w:rsidRDefault="00F34838" w:rsidP="00F34838">
      <w:pPr>
        <w:pStyle w:val="PL"/>
        <w:rPr>
          <w:snapToGrid w:val="0"/>
          <w:lang w:val="fr-FR"/>
        </w:rPr>
      </w:pPr>
      <w:r w:rsidRPr="00402ED9">
        <w:rPr>
          <w:snapToGrid w:val="0"/>
          <w:lang w:val="fr-FR"/>
        </w:rPr>
        <w:t>LAI-ExtIEs NGAP-PROTOCOL-EXTENSION ::= {</w:t>
      </w:r>
    </w:p>
    <w:p w14:paraId="56E1177F" w14:textId="77777777" w:rsidR="00F34838" w:rsidRPr="00F34838" w:rsidRDefault="00F34838" w:rsidP="00F34838">
      <w:pPr>
        <w:pStyle w:val="PL"/>
        <w:rPr>
          <w:snapToGrid w:val="0"/>
        </w:rPr>
      </w:pPr>
      <w:r w:rsidRPr="00402ED9">
        <w:rPr>
          <w:snapToGrid w:val="0"/>
          <w:lang w:val="fr-FR"/>
        </w:rPr>
        <w:tab/>
      </w:r>
      <w:r w:rsidRPr="00F34838">
        <w:rPr>
          <w:snapToGrid w:val="0"/>
        </w:rPr>
        <w:t>...</w:t>
      </w:r>
    </w:p>
    <w:p w14:paraId="144F34BD" w14:textId="77777777" w:rsidR="00F34838" w:rsidRPr="00F34838" w:rsidRDefault="00F34838" w:rsidP="00F34838">
      <w:pPr>
        <w:pStyle w:val="PL"/>
        <w:rPr>
          <w:snapToGrid w:val="0"/>
        </w:rPr>
      </w:pPr>
      <w:r w:rsidRPr="00F34838">
        <w:rPr>
          <w:snapToGrid w:val="0"/>
        </w:rPr>
        <w:t>}</w:t>
      </w:r>
    </w:p>
    <w:p w14:paraId="3DA6EE2F" w14:textId="77777777" w:rsidR="00F34838" w:rsidRPr="001D2E49" w:rsidRDefault="00F34838" w:rsidP="009B75C3">
      <w:pPr>
        <w:pStyle w:val="PL"/>
        <w:rPr>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pPr>
      <w:r w:rsidRPr="001D2E49">
        <w:tab/>
        <w:t>choice-Extensions</w:t>
      </w:r>
      <w:r w:rsidRPr="001D2E49">
        <w:tab/>
      </w:r>
      <w:r w:rsidRPr="001D2E49">
        <w:tab/>
        <w:t>ProtocolIE-SingleContainer { {LastVisitedCell</w:t>
      </w:r>
      <w:r w:rsidRPr="001D2E49">
        <w:rPr>
          <w:bCs/>
        </w:rPr>
        <w:t>Information</w:t>
      </w:r>
      <w:r w:rsidRPr="001D2E49">
        <w:t>-ExtIEs} }</w:t>
      </w:r>
    </w:p>
    <w:p w14:paraId="6CB0A91F" w14:textId="77777777" w:rsidR="009B75C3" w:rsidRPr="001D2E49" w:rsidRDefault="009B75C3" w:rsidP="009B75C3">
      <w:pPr>
        <w:pStyle w:val="PL"/>
        <w:rPr>
          <w:snapToGrid w:val="0"/>
        </w:rPr>
      </w:pPr>
      <w:r w:rsidRPr="001D2E49">
        <w:rPr>
          <w:snapToGrid w:val="0"/>
        </w:rPr>
        <w:t>}</w:t>
      </w:r>
    </w:p>
    <w:p w14:paraId="50550585" w14:textId="77777777" w:rsidR="009B75C3" w:rsidRPr="001D2E49" w:rsidRDefault="009B75C3" w:rsidP="009B75C3">
      <w:pPr>
        <w:pStyle w:val="PL"/>
        <w:rPr>
          <w:snapToGrid w:val="0"/>
        </w:rPr>
      </w:pPr>
    </w:p>
    <w:p w14:paraId="68C19183" w14:textId="77777777" w:rsidR="009B75C3" w:rsidRPr="001D2E49" w:rsidRDefault="009B75C3" w:rsidP="009B75C3">
      <w:pPr>
        <w:pStyle w:val="PL"/>
      </w:pPr>
      <w:r w:rsidRPr="001D2E49">
        <w:t>LastVisitedCell</w:t>
      </w:r>
      <w:r w:rsidRPr="001D2E49">
        <w:rPr>
          <w:bCs/>
        </w:rPr>
        <w:t>Information</w:t>
      </w:r>
      <w:r w:rsidRPr="001D2E49">
        <w:t xml:space="preserve">-ExtIEs </w:t>
      </w:r>
      <w:r w:rsidRPr="001D2E49">
        <w:rPr>
          <w:snapToGrid w:val="0"/>
        </w:rPr>
        <w:t xml:space="preserve">NGAP-PROTOCOL-IES </w:t>
      </w:r>
      <w:r w:rsidRPr="001D2E49">
        <w:t>::= {</w:t>
      </w:r>
    </w:p>
    <w:p w14:paraId="64F83264" w14:textId="77777777" w:rsidR="009B75C3" w:rsidRPr="001D2E49" w:rsidRDefault="009B75C3" w:rsidP="009B75C3">
      <w:pPr>
        <w:pStyle w:val="PL"/>
      </w:pPr>
      <w:r w:rsidRPr="001D2E49">
        <w:tab/>
        <w:t>...</w:t>
      </w:r>
    </w:p>
    <w:p w14:paraId="20B2246F" w14:textId="77777777" w:rsidR="009B75C3" w:rsidRPr="001D2E49" w:rsidRDefault="009B75C3" w:rsidP="009B75C3">
      <w:pPr>
        <w:pStyle w:val="PL"/>
      </w:pPr>
      <w:r w:rsidRPr="001D2E49">
        <w:t>}</w:t>
      </w:r>
    </w:p>
    <w:p w14:paraId="6D2C84B2" w14:textId="77777777" w:rsidR="009B75C3" w:rsidRPr="001D2E49" w:rsidRDefault="009B75C3" w:rsidP="009B75C3">
      <w:pPr>
        <w:pStyle w:val="PL"/>
        <w:rPr>
          <w:snapToGrid w:val="0"/>
        </w:rPr>
      </w:pPr>
    </w:p>
    <w:p w14:paraId="5FEBA0B7" w14:textId="77777777" w:rsidR="009B75C3" w:rsidRPr="001D2E49" w:rsidRDefault="009B75C3" w:rsidP="009B75C3">
      <w:pPr>
        <w:pStyle w:val="PL"/>
        <w:rPr>
          <w:snapToGrid w:val="0"/>
        </w:rPr>
      </w:pPr>
      <w:r w:rsidRPr="001D2E49">
        <w:t>LastVisited</w:t>
      </w:r>
      <w:r w:rsidRPr="001D2E49">
        <w:rPr>
          <w:snapToGrid w:val="0"/>
        </w:rPr>
        <w:t>CellItem ::= SEQUENCE {</w:t>
      </w:r>
    </w:p>
    <w:p w14:paraId="6D8176A7" w14:textId="77777777" w:rsidR="009B75C3" w:rsidRPr="001D2E49" w:rsidRDefault="009B75C3" w:rsidP="009B75C3">
      <w:pPr>
        <w:pStyle w:val="PL"/>
        <w:rPr>
          <w:snapToGrid w:val="0"/>
        </w:rPr>
      </w:pPr>
      <w:r w:rsidRPr="001D2E49">
        <w:rPr>
          <w:snapToGrid w:val="0"/>
        </w:rPr>
        <w:tab/>
        <w:t>last</w:t>
      </w:r>
      <w:r w:rsidRPr="001D2E49">
        <w:t>VisitedCell</w:t>
      </w:r>
      <w:r w:rsidRPr="001D2E49">
        <w:rPr>
          <w:bCs/>
        </w:rPr>
        <w:t>Information</w:t>
      </w:r>
      <w:r w:rsidRPr="001D2E49">
        <w:rPr>
          <w:snapToGrid w:val="0"/>
        </w:rPr>
        <w:tab/>
      </w:r>
      <w:r w:rsidRPr="001D2E49">
        <w:rPr>
          <w:snapToGrid w:val="0"/>
        </w:rPr>
        <w:tab/>
      </w:r>
      <w:r w:rsidRPr="001D2E49">
        <w:t>LastVisitedCell</w:t>
      </w:r>
      <w:r w:rsidRPr="001D2E49">
        <w:rPr>
          <w:bCs/>
        </w:rPr>
        <w:t>Information</w:t>
      </w:r>
      <w:r w:rsidRPr="001D2E49">
        <w:rPr>
          <w:snapToGrid w:val="0"/>
        </w:rPr>
        <w:t>,</w:t>
      </w:r>
    </w:p>
    <w:p w14:paraId="1AB1CD4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LastVisited</w:t>
      </w:r>
      <w:r w:rsidRPr="001D2E49">
        <w:rPr>
          <w:snapToGrid w:val="0"/>
        </w:rPr>
        <w:t>CellItem-ExtIEs} }</w:t>
      </w:r>
      <w:r w:rsidRPr="001D2E49">
        <w:rPr>
          <w:snapToGrid w:val="0"/>
        </w:rPr>
        <w:tab/>
        <w:t>OPTIONAL,</w:t>
      </w:r>
    </w:p>
    <w:p w14:paraId="321C996C" w14:textId="77777777" w:rsidR="009B75C3" w:rsidRPr="001D2E49" w:rsidRDefault="009B75C3" w:rsidP="009B75C3">
      <w:pPr>
        <w:pStyle w:val="PL"/>
        <w:rPr>
          <w:snapToGrid w:val="0"/>
        </w:rPr>
      </w:pPr>
      <w:r w:rsidRPr="001D2E49">
        <w:rPr>
          <w:snapToGrid w:val="0"/>
        </w:rPr>
        <w:tab/>
        <w:t>...</w:t>
      </w:r>
    </w:p>
    <w:p w14:paraId="0E369768" w14:textId="77777777" w:rsidR="009B75C3" w:rsidRPr="001D2E49" w:rsidRDefault="009B75C3" w:rsidP="009B75C3">
      <w:pPr>
        <w:pStyle w:val="PL"/>
        <w:rPr>
          <w:snapToGrid w:val="0"/>
        </w:rPr>
      </w:pPr>
      <w:r w:rsidRPr="001D2E49">
        <w:rPr>
          <w:snapToGrid w:val="0"/>
        </w:rPr>
        <w:t>}</w:t>
      </w:r>
    </w:p>
    <w:p w14:paraId="5F5B3C15" w14:textId="77777777" w:rsidR="009B75C3" w:rsidRPr="001D2E49" w:rsidRDefault="009B75C3" w:rsidP="009B75C3">
      <w:pPr>
        <w:pStyle w:val="PL"/>
        <w:rPr>
          <w:snapToGrid w:val="0"/>
        </w:rPr>
      </w:pPr>
    </w:p>
    <w:p w14:paraId="4A1CE086" w14:textId="77777777" w:rsidR="009B75C3" w:rsidRPr="001D2E49" w:rsidRDefault="009B75C3" w:rsidP="009B75C3">
      <w:pPr>
        <w:pStyle w:val="PL"/>
        <w:rPr>
          <w:snapToGrid w:val="0"/>
        </w:rPr>
      </w:pPr>
      <w:r w:rsidRPr="001D2E49">
        <w:t>LastVisited</w:t>
      </w:r>
      <w:r w:rsidRPr="001D2E49">
        <w:rPr>
          <w:snapToGrid w:val="0"/>
        </w:rPr>
        <w:t>CellItem-ExtIEs NGAP-PROTOCOL-EXTENSION ::= {</w:t>
      </w:r>
    </w:p>
    <w:p w14:paraId="50DE47ED" w14:textId="77777777" w:rsidR="009B75C3" w:rsidRPr="001D2E49" w:rsidRDefault="009B75C3" w:rsidP="009B75C3">
      <w:pPr>
        <w:pStyle w:val="PL"/>
        <w:rPr>
          <w:snapToGrid w:val="0"/>
        </w:rPr>
      </w:pPr>
      <w:r w:rsidRPr="001D2E49">
        <w:rPr>
          <w:snapToGrid w:val="0"/>
        </w:rPr>
        <w:tab/>
        <w:t>...</w:t>
      </w:r>
    </w:p>
    <w:p w14:paraId="7A7A215E" w14:textId="77777777" w:rsidR="009B75C3" w:rsidRPr="001D2E49" w:rsidRDefault="009B75C3" w:rsidP="009B75C3">
      <w:pPr>
        <w:pStyle w:val="PL"/>
        <w:rPr>
          <w:snapToGrid w:val="0"/>
        </w:rPr>
      </w:pPr>
      <w:r w:rsidRPr="001D2E49">
        <w:rPr>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snapToGrid w:val="0"/>
        </w:rPr>
      </w:pPr>
      <w:r w:rsidRPr="001D2E49">
        <w:rPr>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5B76DD" w:rsidRDefault="00DF0EB7" w:rsidP="009873D1">
      <w:pPr>
        <w:pStyle w:val="PL"/>
        <w:rPr>
          <w:lang w:val="fr-FR"/>
        </w:rPr>
      </w:pPr>
      <w:r>
        <w:rPr>
          <w:lang w:val="fr-FR"/>
        </w:rPr>
        <w:tab/>
      </w:r>
      <w:r w:rsidRPr="005B76DD">
        <w:rPr>
          <w:lang w:val="fr-FR"/>
        </w:rPr>
        <w:t>...</w:t>
      </w:r>
    </w:p>
    <w:p w14:paraId="44E9A9A6" w14:textId="77777777" w:rsidR="00DF0EB7" w:rsidRPr="005B76DD" w:rsidRDefault="00DF0EB7" w:rsidP="009873D1">
      <w:pPr>
        <w:pStyle w:val="PL"/>
        <w:rPr>
          <w:lang w:val="fr-FR"/>
        </w:rPr>
      </w:pPr>
      <w:r w:rsidRPr="005B76DD">
        <w:rPr>
          <w:lang w:val="fr-FR"/>
        </w:rPr>
        <w:t>}</w:t>
      </w:r>
    </w:p>
    <w:p w14:paraId="531E286F" w14:textId="77777777" w:rsidR="00DF0EB7" w:rsidRPr="005B76DD" w:rsidRDefault="00DF0EB7" w:rsidP="009873D1">
      <w:pPr>
        <w:pStyle w:val="PL"/>
        <w:rPr>
          <w:lang w:val="fr-FR"/>
        </w:rPr>
      </w:pPr>
    </w:p>
    <w:p w14:paraId="2794A4F8" w14:textId="77777777" w:rsidR="0052731E" w:rsidRPr="00EC2F3B" w:rsidRDefault="00DF0EB7" w:rsidP="0052731E">
      <w:pPr>
        <w:pStyle w:val="PL"/>
        <w:rPr>
          <w:snapToGrid w:val="0"/>
          <w:lang w:val="fr-FR" w:eastAsia="en-GB"/>
        </w:rPr>
      </w:pPr>
      <w:r w:rsidRPr="005B76DD">
        <w:rPr>
          <w:snapToGrid w:val="0"/>
          <w:lang w:val="fr-FR"/>
        </w:rPr>
        <w:t>LastVisitedPSCellInformation</w:t>
      </w:r>
      <w:r w:rsidRPr="005B76DD">
        <w:rPr>
          <w:lang w:val="fr-FR"/>
        </w:rPr>
        <w:t>-ExtIEs</w:t>
      </w:r>
      <w:r w:rsidRPr="005B76DD">
        <w:rPr>
          <w:snapToGrid w:val="0"/>
          <w:lang w:val="fr-FR"/>
        </w:rPr>
        <w:t xml:space="preserve"> NGAP-PROTOCOL-EXTENSION ::= {</w:t>
      </w:r>
    </w:p>
    <w:p w14:paraId="47021014" w14:textId="0C898893" w:rsidR="00DF0EB7" w:rsidRPr="005B76DD" w:rsidRDefault="0052731E" w:rsidP="0052731E">
      <w:pPr>
        <w:pStyle w:val="PL"/>
        <w:rPr>
          <w:snapToGrid w:val="0"/>
          <w:lang w:val="fr-FR"/>
        </w:rPr>
      </w:pPr>
      <w:r w:rsidRPr="00EC2F3B">
        <w:rPr>
          <w:snapToGrid w:val="0"/>
          <w:lang w:val="fr-FR" w:eastAsia="en-GB"/>
        </w:rPr>
        <w:tab/>
        <w:t>{ ID id-SCGActivationTime</w:t>
      </w:r>
      <w:r w:rsidRPr="00EC2F3B">
        <w:rPr>
          <w:snapToGrid w:val="0"/>
          <w:lang w:val="fr-FR" w:eastAsia="en-GB"/>
        </w:rPr>
        <w:tab/>
        <w:t>CRITICALITY ignore</w:t>
      </w:r>
      <w:r w:rsidRPr="00EC2F3B">
        <w:rPr>
          <w:snapToGrid w:val="0"/>
          <w:lang w:val="fr-FR" w:eastAsia="en-GB"/>
        </w:rPr>
        <w:tab/>
        <w:t>EXTENSION SCGActivationTime</w:t>
      </w:r>
      <w:r w:rsidRPr="00EC2F3B">
        <w:rPr>
          <w:snapToGrid w:val="0"/>
          <w:lang w:val="fr-FR" w:eastAsia="en-GB"/>
        </w:rPr>
        <w:tab/>
        <w:t>PRESENCE optional },</w:t>
      </w:r>
    </w:p>
    <w:p w14:paraId="352F9C5E" w14:textId="77777777" w:rsidR="00DF0EB7" w:rsidRPr="005B76DD" w:rsidRDefault="00DF0EB7" w:rsidP="00AA299A">
      <w:pPr>
        <w:pStyle w:val="PL"/>
        <w:rPr>
          <w:snapToGrid w:val="0"/>
          <w:lang w:val="fr-FR"/>
        </w:rPr>
      </w:pPr>
      <w:r w:rsidRPr="005B76DD">
        <w:rPr>
          <w:snapToGrid w:val="0"/>
          <w:lang w:val="fr-FR"/>
        </w:rPr>
        <w:tab/>
        <w:t>...</w:t>
      </w:r>
    </w:p>
    <w:p w14:paraId="7E8E9876" w14:textId="77777777" w:rsidR="00DF0EB7" w:rsidRPr="005B76DD" w:rsidRDefault="00DF0EB7" w:rsidP="009873D1">
      <w:pPr>
        <w:pStyle w:val="PL"/>
        <w:rPr>
          <w:snapToGrid w:val="0"/>
          <w:lang w:val="fr-FR"/>
        </w:rPr>
      </w:pPr>
      <w:r w:rsidRPr="005B76DD">
        <w:rPr>
          <w:snapToGrid w:val="0"/>
          <w:lang w:val="fr-FR"/>
        </w:rPr>
        <w:t>}</w:t>
      </w:r>
    </w:p>
    <w:p w14:paraId="3F7BF0A9" w14:textId="77777777" w:rsidR="00DF0EB7" w:rsidRPr="005B76DD" w:rsidRDefault="00DF0EB7" w:rsidP="00EF7290">
      <w:pPr>
        <w:pStyle w:val="PL"/>
        <w:rPr>
          <w:snapToGrid w:val="0"/>
          <w:lang w:val="fr-FR"/>
        </w:rPr>
      </w:pPr>
    </w:p>
    <w:p w14:paraId="10CC5EBC" w14:textId="77777777" w:rsidR="009B75C3" w:rsidRPr="005B76DD" w:rsidRDefault="009B75C3" w:rsidP="00EF7290">
      <w:pPr>
        <w:pStyle w:val="PL"/>
        <w:rPr>
          <w:snapToGrid w:val="0"/>
          <w:lang w:val="fr-FR"/>
        </w:rPr>
      </w:pPr>
      <w:r w:rsidRPr="005B76DD">
        <w:rPr>
          <w:lang w:val="fr-FR"/>
        </w:rPr>
        <w:t>LastVisitedUTRANCell</w:t>
      </w:r>
      <w:r w:rsidRPr="005B76DD">
        <w:rPr>
          <w:snapToGrid w:val="0"/>
          <w:lang w:val="fr-FR"/>
        </w:rPr>
        <w:t>Information ::= OCTET STRING</w:t>
      </w:r>
    </w:p>
    <w:p w14:paraId="0B5B15E3" w14:textId="77777777" w:rsidR="00260958" w:rsidRPr="005B76DD" w:rsidRDefault="00260958" w:rsidP="00260958">
      <w:pPr>
        <w:pStyle w:val="PL"/>
        <w:rPr>
          <w:snapToGrid w:val="0"/>
          <w:lang w:val="fr-FR"/>
        </w:rPr>
      </w:pPr>
    </w:p>
    <w:p w14:paraId="406352CC" w14:textId="77777777" w:rsidR="00260958" w:rsidRPr="005B76DD" w:rsidRDefault="00260958" w:rsidP="00260958">
      <w:pPr>
        <w:pStyle w:val="PL"/>
        <w:rPr>
          <w:snapToGrid w:val="0"/>
          <w:lang w:val="fr-FR"/>
        </w:rPr>
      </w:pPr>
      <w:r w:rsidRPr="005B76DD">
        <w:rPr>
          <w:snapToGrid w:val="0"/>
          <w:lang w:val="fr-FR"/>
        </w:rPr>
        <w:t>LineType ::= ENUMERATED {</w:t>
      </w:r>
    </w:p>
    <w:p w14:paraId="3D6C31D4" w14:textId="77777777" w:rsidR="00260958" w:rsidRPr="005B76DD" w:rsidRDefault="00260958" w:rsidP="00260958">
      <w:pPr>
        <w:pStyle w:val="PL"/>
        <w:rPr>
          <w:snapToGrid w:val="0"/>
          <w:lang w:val="fr-FR"/>
        </w:rPr>
      </w:pPr>
      <w:r w:rsidRPr="005B76DD">
        <w:rPr>
          <w:snapToGrid w:val="0"/>
          <w:lang w:val="fr-FR"/>
        </w:rPr>
        <w:tab/>
        <w:t>dsl,</w:t>
      </w:r>
    </w:p>
    <w:p w14:paraId="7AC0640F" w14:textId="77777777" w:rsidR="00260958" w:rsidRPr="001D2E49" w:rsidRDefault="00260958" w:rsidP="00EF7290">
      <w:pPr>
        <w:pStyle w:val="PL"/>
        <w:rPr>
          <w:snapToGrid w:val="0"/>
        </w:rPr>
      </w:pPr>
      <w:r w:rsidRPr="005B76DD">
        <w:rPr>
          <w:snapToGrid w:val="0"/>
          <w:lang w:val="fr-FR"/>
        </w:rPr>
        <w:tab/>
      </w:r>
      <w:r>
        <w:rPr>
          <w:snapToGrid w:val="0"/>
        </w:rPr>
        <w:t>pon</w:t>
      </w:r>
      <w:r w:rsidRPr="001D2E49">
        <w:rPr>
          <w:snapToGrid w:val="0"/>
        </w:rPr>
        <w:t>,</w:t>
      </w:r>
    </w:p>
    <w:p w14:paraId="41CB8FAE" w14:textId="77777777" w:rsidR="00260958" w:rsidRPr="001D2E49" w:rsidRDefault="00260958" w:rsidP="00260958">
      <w:pPr>
        <w:pStyle w:val="PL"/>
        <w:rPr>
          <w:snapToGrid w:val="0"/>
        </w:rPr>
      </w:pPr>
      <w:r w:rsidRPr="001D2E49">
        <w:rPr>
          <w:snapToGrid w:val="0"/>
        </w:rPr>
        <w:tab/>
        <w:t>...</w:t>
      </w:r>
    </w:p>
    <w:p w14:paraId="3953E658" w14:textId="77777777" w:rsidR="00260958" w:rsidRPr="001D2E49" w:rsidRDefault="00260958" w:rsidP="00260958">
      <w:pPr>
        <w:pStyle w:val="PL"/>
        <w:rPr>
          <w:snapToGrid w:val="0"/>
        </w:rPr>
      </w:pPr>
      <w:r w:rsidRPr="001D2E49">
        <w:rPr>
          <w:snapToGrid w:val="0"/>
        </w:rPr>
        <w:t>}</w:t>
      </w:r>
    </w:p>
    <w:p w14:paraId="62B89988" w14:textId="77777777" w:rsidR="00260958" w:rsidRDefault="00260958" w:rsidP="00260958">
      <w:pPr>
        <w:pStyle w:val="PL"/>
        <w:rPr>
          <w:snapToGrid w:val="0"/>
        </w:rPr>
      </w:pPr>
    </w:p>
    <w:p w14:paraId="5EE6CEE5" w14:textId="77777777" w:rsidR="009B75C3" w:rsidRPr="001D2E49" w:rsidRDefault="009B75C3" w:rsidP="009B75C3">
      <w:pPr>
        <w:pStyle w:val="PL"/>
        <w:rPr>
          <w:snapToGrid w:val="0"/>
        </w:rPr>
      </w:pPr>
    </w:p>
    <w:p w14:paraId="579C14E3" w14:textId="77777777" w:rsidR="00F61CA4" w:rsidRPr="001D2E49" w:rsidRDefault="00F61CA4" w:rsidP="00F61CA4">
      <w:pPr>
        <w:pStyle w:val="PL"/>
        <w:rPr>
          <w:snapToGrid w:val="0"/>
        </w:rPr>
      </w:pPr>
      <w:r w:rsidRPr="001D2E49">
        <w:rPr>
          <w:snapToGrid w:val="0"/>
        </w:rPr>
        <w:t>LocationReportingAdditionalInfo ::= ENUMERATED {</w:t>
      </w:r>
    </w:p>
    <w:p w14:paraId="19DA1F4F" w14:textId="77777777" w:rsidR="00F61CA4" w:rsidRPr="001D2E49" w:rsidRDefault="00F61CA4" w:rsidP="00F61CA4">
      <w:pPr>
        <w:pStyle w:val="PL"/>
        <w:rPr>
          <w:snapToGrid w:val="0"/>
        </w:rPr>
      </w:pPr>
      <w:r w:rsidRPr="001D2E49">
        <w:rPr>
          <w:snapToGrid w:val="0"/>
        </w:rPr>
        <w:tab/>
        <w:t>includePSCell,</w:t>
      </w:r>
    </w:p>
    <w:p w14:paraId="5FEFE12E" w14:textId="77777777" w:rsidR="00F61CA4" w:rsidRPr="001D2E49" w:rsidRDefault="00F61CA4" w:rsidP="00F61CA4">
      <w:pPr>
        <w:pStyle w:val="PL"/>
        <w:rPr>
          <w:snapToGrid w:val="0"/>
        </w:rPr>
      </w:pPr>
      <w:r w:rsidRPr="001D2E49">
        <w:rPr>
          <w:snapToGrid w:val="0"/>
        </w:rPr>
        <w:tab/>
        <w:t>...</w:t>
      </w:r>
    </w:p>
    <w:p w14:paraId="109E867E" w14:textId="77777777" w:rsidR="00F61CA4" w:rsidRPr="001D2E49" w:rsidRDefault="00F61CA4" w:rsidP="00F61CA4">
      <w:pPr>
        <w:pStyle w:val="PL"/>
        <w:rPr>
          <w:snapToGrid w:val="0"/>
        </w:rPr>
      </w:pPr>
      <w:r w:rsidRPr="001D2E49">
        <w:rPr>
          <w:snapToGrid w:val="0"/>
        </w:rPr>
        <w:t>}</w:t>
      </w:r>
    </w:p>
    <w:p w14:paraId="2C9A4F04" w14:textId="77777777" w:rsidR="00F61CA4" w:rsidRPr="001D2E49" w:rsidRDefault="00F61CA4" w:rsidP="00F61CA4">
      <w:pPr>
        <w:pStyle w:val="PL"/>
        <w:rPr>
          <w:snapToGrid w:val="0"/>
        </w:rPr>
      </w:pPr>
    </w:p>
    <w:p w14:paraId="36D60B9E" w14:textId="77777777" w:rsidR="009B75C3" w:rsidRPr="001D2E49" w:rsidRDefault="009B75C3" w:rsidP="009B75C3">
      <w:pPr>
        <w:pStyle w:val="PL"/>
        <w:rPr>
          <w:snapToGrid w:val="0"/>
        </w:rPr>
      </w:pPr>
      <w:r w:rsidRPr="001D2E49">
        <w:rPr>
          <w:snapToGrid w:val="0"/>
        </w:rPr>
        <w:t>LocationReportingReferenceID ::= INTEGER (1..64, ...)</w:t>
      </w:r>
    </w:p>
    <w:p w14:paraId="4C888AF5" w14:textId="77777777" w:rsidR="009B75C3" w:rsidRPr="001D2E49" w:rsidRDefault="009B75C3" w:rsidP="009B75C3">
      <w:pPr>
        <w:pStyle w:val="PL"/>
        <w:rPr>
          <w:lang w:eastAsia="zh-CN"/>
        </w:rPr>
      </w:pPr>
    </w:p>
    <w:p w14:paraId="2D47BBB0" w14:textId="77777777" w:rsidR="009B75C3" w:rsidRPr="001D2E49" w:rsidRDefault="009B75C3" w:rsidP="009B75C3">
      <w:pPr>
        <w:pStyle w:val="PL"/>
      </w:pPr>
      <w:r w:rsidRPr="001D2E49">
        <w:rPr>
          <w:lang w:eastAsia="zh-CN"/>
        </w:rPr>
        <w:t>LocationReportingRequest</w:t>
      </w:r>
      <w:r w:rsidRPr="001D2E49">
        <w:t xml:space="preserve">Type ::= </w:t>
      </w:r>
      <w:r w:rsidRPr="001D2E49">
        <w:rPr>
          <w:snapToGrid w:val="0"/>
        </w:rPr>
        <w:t xml:space="preserve">SEQUENCE </w:t>
      </w:r>
      <w:r w:rsidRPr="001D2E49">
        <w:t>{</w:t>
      </w:r>
    </w:p>
    <w:p w14:paraId="33F80AE2" w14:textId="77777777" w:rsidR="009B75C3" w:rsidRPr="001D2E49" w:rsidRDefault="009B75C3" w:rsidP="009B75C3">
      <w:pPr>
        <w:pStyle w:val="PL"/>
        <w:rPr>
          <w:lang w:eastAsia="zh-CN"/>
        </w:rPr>
      </w:pPr>
      <w:r w:rsidRPr="001D2E49">
        <w:tab/>
      </w:r>
      <w:r w:rsidRPr="001D2E49">
        <w:rPr>
          <w:lang w:eastAsia="zh-CN"/>
        </w:rPr>
        <w:t>eventType</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EventType</w:t>
      </w:r>
      <w:r w:rsidRPr="001D2E49">
        <w:t>,</w:t>
      </w:r>
    </w:p>
    <w:p w14:paraId="4DC63F91" w14:textId="77777777" w:rsidR="009B75C3" w:rsidRPr="001D2E49" w:rsidRDefault="009B75C3" w:rsidP="009B75C3">
      <w:pPr>
        <w:pStyle w:val="PL"/>
      </w:pPr>
      <w:r w:rsidRPr="001D2E49">
        <w:rPr>
          <w:lang w:eastAsia="zh-CN"/>
        </w:rPr>
        <w:tab/>
        <w:t>reportArea</w:t>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r>
      <w:r w:rsidRPr="001D2E49">
        <w:rPr>
          <w:lang w:eastAsia="zh-CN"/>
        </w:rPr>
        <w:tab/>
        <w:t>ReportArea</w:t>
      </w:r>
      <w:r w:rsidRPr="001D2E49">
        <w:t>,</w:t>
      </w:r>
    </w:p>
    <w:p w14:paraId="498171BF" w14:textId="77777777" w:rsidR="009B75C3" w:rsidRPr="001D2E49" w:rsidRDefault="009B75C3" w:rsidP="009B75C3">
      <w:pPr>
        <w:pStyle w:val="PL"/>
      </w:pPr>
      <w:r w:rsidRPr="001D2E49">
        <w:tab/>
        <w:t>areaOfInterestList</w:t>
      </w:r>
      <w:r w:rsidRPr="001D2E49">
        <w:tab/>
      </w:r>
      <w:r w:rsidRPr="001D2E49">
        <w:tab/>
      </w:r>
      <w:r w:rsidRPr="001D2E49">
        <w:tab/>
      </w:r>
      <w:r w:rsidRPr="001D2E49">
        <w:tab/>
      </w:r>
      <w:r w:rsidRPr="001D2E49">
        <w:tab/>
      </w:r>
      <w:r w:rsidRPr="001D2E49">
        <w:tab/>
      </w:r>
      <w:r w:rsidRPr="001D2E49">
        <w:tab/>
      </w:r>
      <w:r w:rsidRPr="001D2E49">
        <w:tab/>
      </w:r>
      <w:r w:rsidRPr="001D2E49">
        <w:rPr>
          <w:snapToGrid w:val="0"/>
        </w:rPr>
        <w:t>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F57E96" w14:textId="77777777" w:rsidR="009B75C3" w:rsidRPr="001D2E49" w:rsidRDefault="009B75C3" w:rsidP="009B75C3">
      <w:pPr>
        <w:pStyle w:val="PL"/>
        <w:rPr>
          <w:lang w:eastAsia="zh-CN"/>
        </w:rPr>
      </w:pPr>
      <w:r w:rsidRPr="001D2E49">
        <w:tab/>
        <w:t>locationReportingReferenceIDToBeCancelled</w:t>
      </w:r>
      <w:r w:rsidRPr="001D2E49">
        <w:tab/>
      </w:r>
      <w:r w:rsidRPr="001D2E49">
        <w:tab/>
        <w:t>LocationReportingReferenceID</w:t>
      </w:r>
      <w:r w:rsidRPr="001D2E49">
        <w:tab/>
      </w:r>
      <w:r w:rsidRPr="001D2E49">
        <w:tab/>
      </w:r>
      <w:r w:rsidRPr="001D2E49">
        <w:tab/>
      </w:r>
      <w:r w:rsidRPr="001D2E49">
        <w:tab/>
      </w:r>
      <w:r w:rsidRPr="001D2E49">
        <w:tab/>
        <w:t>OPTIONAL,</w:t>
      </w:r>
    </w:p>
    <w:p w14:paraId="7A22E5C6" w14:textId="359A2093"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w:t>
      </w:r>
      <w:r>
        <w:rPr>
          <w:rFonts w:cs="Arial"/>
          <w:szCs w:val="18"/>
        </w:rPr>
        <w:t>Event Type IE</w:t>
      </w:r>
      <w:r w:rsidRPr="001D2E49">
        <w:rPr>
          <w:rFonts w:cs="Arial"/>
          <w:szCs w:val="18"/>
        </w:rPr>
        <w:t xml:space="preserve"> is set to</w:t>
      </w:r>
      <w:r>
        <w:rPr>
          <w:rFonts w:cs="Arial"/>
          <w:szCs w:val="18"/>
        </w:rPr>
        <w:t xml:space="preserve"> the value</w:t>
      </w:r>
      <w:r w:rsidRPr="001D2E49">
        <w:rPr>
          <w:rFonts w:cs="Arial"/>
          <w:szCs w:val="18"/>
        </w:rPr>
        <w:t xml:space="preserve"> “stop UE presence in the area of interest”</w:t>
      </w:r>
    </w:p>
    <w:p w14:paraId="27D5D2CB" w14:textId="77777777" w:rsidR="002D5CB4" w:rsidRPr="00402ED9" w:rsidRDefault="002D5CB4" w:rsidP="002D5CB4">
      <w:pPr>
        <w:pStyle w:val="PL"/>
        <w:rPr>
          <w:lang w:val="fr-FR" w:eastAsia="zh-CN"/>
        </w:rPr>
      </w:pPr>
      <w:r w:rsidRPr="001D2E49">
        <w:rPr>
          <w:snapToGrid w:val="0"/>
          <w:lang w:eastAsia="zh-CN"/>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eastAsia="zh-CN"/>
        </w:rPr>
        <w:t>LocationReportingRequest</w:t>
      </w:r>
      <w:r w:rsidRPr="00402ED9">
        <w:rPr>
          <w:lang w:val="fr-FR"/>
        </w:rPr>
        <w:t>Type</w:t>
      </w:r>
      <w:r w:rsidRPr="00402ED9">
        <w:rPr>
          <w:snapToGrid w:val="0"/>
          <w:lang w:val="fr-FR"/>
        </w:rPr>
        <w:t>-ExtIEs} }</w:t>
      </w:r>
      <w:r w:rsidRPr="00402ED9">
        <w:rPr>
          <w:snapToGrid w:val="0"/>
          <w:lang w:val="fr-FR"/>
        </w:rPr>
        <w:tab/>
      </w:r>
      <w:r w:rsidRPr="00402ED9">
        <w:rPr>
          <w:snapToGrid w:val="0"/>
          <w:lang w:val="fr-FR"/>
        </w:rPr>
        <w:tab/>
        <w:t>OPTIONAL,</w:t>
      </w:r>
    </w:p>
    <w:p w14:paraId="4E3C360D" w14:textId="510484F2" w:rsidR="009B75C3" w:rsidRPr="001D2E49" w:rsidRDefault="002D5CB4" w:rsidP="002D5CB4">
      <w:pPr>
        <w:pStyle w:val="PL"/>
      </w:pPr>
      <w:r w:rsidRPr="00402ED9">
        <w:rPr>
          <w:lang w:val="fr-FR"/>
        </w:rPr>
        <w:tab/>
      </w:r>
      <w:r w:rsidRPr="001D2E49">
        <w:t>...</w:t>
      </w:r>
    </w:p>
    <w:p w14:paraId="76F26A69" w14:textId="77777777" w:rsidR="009B75C3" w:rsidRPr="001D2E49" w:rsidRDefault="009B75C3" w:rsidP="009B75C3">
      <w:pPr>
        <w:pStyle w:val="PL"/>
      </w:pPr>
      <w:r w:rsidRPr="001D2E49">
        <w:t>}</w:t>
      </w:r>
    </w:p>
    <w:p w14:paraId="4CE9283E" w14:textId="77777777" w:rsidR="009B75C3" w:rsidRPr="001D2E49" w:rsidRDefault="009B75C3" w:rsidP="009B75C3">
      <w:pPr>
        <w:pStyle w:val="PL"/>
        <w:rPr>
          <w:snapToGrid w:val="0"/>
          <w:lang w:eastAsia="zh-CN"/>
        </w:rPr>
      </w:pPr>
    </w:p>
    <w:p w14:paraId="27B9B428" w14:textId="77777777" w:rsidR="009B75C3" w:rsidRPr="001D2E49" w:rsidRDefault="009B75C3" w:rsidP="009B75C3">
      <w:pPr>
        <w:pStyle w:val="PL"/>
        <w:rPr>
          <w:snapToGrid w:val="0"/>
        </w:rPr>
      </w:pPr>
      <w:r w:rsidRPr="001D2E49">
        <w:rPr>
          <w:lang w:eastAsia="zh-CN"/>
        </w:rPr>
        <w:t>LocationReportingRequest</w:t>
      </w:r>
      <w:r w:rsidRPr="001D2E49">
        <w:t>Type</w:t>
      </w:r>
      <w:r w:rsidRPr="001D2E49">
        <w:rPr>
          <w:snapToGrid w:val="0"/>
        </w:rPr>
        <w:t>-ExtIEs NGAP-PROTOCOL-EXTENSION ::= {</w:t>
      </w:r>
    </w:p>
    <w:p w14:paraId="6283C600" w14:textId="77777777" w:rsidR="00345F27" w:rsidRDefault="00F61CA4" w:rsidP="00345F27">
      <w:pPr>
        <w:pStyle w:val="PL"/>
        <w:rPr>
          <w:snapToGrid w:val="0"/>
        </w:rPr>
      </w:pPr>
      <w:r w:rsidRPr="001D2E49">
        <w:rPr>
          <w:snapToGrid w:val="0"/>
        </w:rPr>
        <w:tab/>
        <w:t>{ ID id-LocationReportingAdditionalInfo</w:t>
      </w:r>
      <w:r w:rsidRPr="001D2E49">
        <w:rPr>
          <w:snapToGrid w:val="0"/>
        </w:rPr>
        <w:tab/>
        <w:t>CRITICALITY ignore</w:t>
      </w:r>
      <w:r w:rsidRPr="001D2E49">
        <w:rPr>
          <w:snapToGrid w:val="0"/>
        </w:rPr>
        <w:tab/>
      </w:r>
      <w:r w:rsidR="00F25986" w:rsidRPr="001D2E49">
        <w:rPr>
          <w:snapToGrid w:val="0"/>
        </w:rPr>
        <w:t>EXTENSION</w:t>
      </w:r>
      <w:r w:rsidRPr="001D2E49">
        <w:rPr>
          <w:snapToGrid w:val="0"/>
        </w:rPr>
        <w:t xml:space="preserve"> LocationReportingAdditionalInfo</w:t>
      </w:r>
      <w:r w:rsidRPr="001D2E49">
        <w:rPr>
          <w:snapToGrid w:val="0"/>
        </w:rPr>
        <w:tab/>
      </w:r>
      <w:r w:rsidRPr="001D2E49">
        <w:rPr>
          <w:snapToGrid w:val="0"/>
        </w:rPr>
        <w:tab/>
        <w:t>PRESENCE optional }</w:t>
      </w:r>
      <w:bookmarkStart w:id="19911" w:name="_Hlk151834679"/>
      <w:r w:rsidR="00345F27">
        <w:rPr>
          <w:snapToGrid w:val="0"/>
        </w:rPr>
        <w:t>|</w:t>
      </w:r>
    </w:p>
    <w:p w14:paraId="70DC5706" w14:textId="77777777" w:rsidR="00B85022" w:rsidRDefault="00345F27" w:rsidP="00B85022">
      <w:pPr>
        <w:pStyle w:val="PL"/>
        <w:rPr>
          <w:snapToGrid w:val="0"/>
        </w:rPr>
      </w:pPr>
      <w:r>
        <w:rPr>
          <w:snapToGrid w:val="0"/>
        </w:rPr>
        <w:tab/>
      </w:r>
      <w:r w:rsidRPr="001D2E49">
        <w:rPr>
          <w:snapToGrid w:val="0"/>
        </w:rPr>
        <w:t>{ ID id-</w:t>
      </w:r>
      <w:r>
        <w:rPr>
          <w:snapToGrid w:val="0"/>
        </w:rPr>
        <w:t>Additional</w:t>
      </w:r>
      <w:r>
        <w:t>Cancelledl</w:t>
      </w:r>
      <w:r w:rsidRPr="001D2E49">
        <w:t>ocationReportingReferenceID</w:t>
      </w:r>
      <w:r>
        <w:t>List</w:t>
      </w:r>
      <w:r w:rsidRPr="001D2E49">
        <w:rPr>
          <w:snapToGrid w:val="0"/>
        </w:rPr>
        <w:tab/>
        <w:t xml:space="preserve">CRITICALITY </w:t>
      </w:r>
      <w:r>
        <w:rPr>
          <w:snapToGrid w:val="0"/>
        </w:rPr>
        <w:t>reject</w:t>
      </w:r>
      <w:r w:rsidRPr="001D2E49">
        <w:rPr>
          <w:snapToGrid w:val="0"/>
        </w:rPr>
        <w:tab/>
        <w:t xml:space="preserve">EXTENSION </w:t>
      </w:r>
      <w:r>
        <w:rPr>
          <w:snapToGrid w:val="0"/>
        </w:rPr>
        <w:t>Additional</w:t>
      </w:r>
      <w:r>
        <w:t>Cancelledl</w:t>
      </w:r>
      <w:r w:rsidRPr="001D2E49">
        <w:t>ocationReportingReferenceID</w:t>
      </w:r>
      <w:r>
        <w:t>List</w:t>
      </w:r>
      <w:bookmarkEnd w:id="19911"/>
      <w:r>
        <w:t xml:space="preserve">  </w:t>
      </w:r>
      <w:r w:rsidRPr="001D2E49">
        <w:rPr>
          <w:snapToGrid w:val="0"/>
        </w:rPr>
        <w:t>PRESENCE optional }</w:t>
      </w:r>
      <w:r w:rsidR="00B85022">
        <w:rPr>
          <w:snapToGrid w:val="0"/>
        </w:rPr>
        <w:t>|</w:t>
      </w:r>
    </w:p>
    <w:p w14:paraId="1A413002" w14:textId="754046DE" w:rsidR="00F61CA4" w:rsidRPr="001D2E49" w:rsidRDefault="00B85022" w:rsidP="00B85022">
      <w:pPr>
        <w:pStyle w:val="PL"/>
        <w:rPr>
          <w:snapToGrid w:val="0"/>
        </w:rPr>
      </w:pPr>
      <w:r>
        <w:rPr>
          <w:snapToGrid w:val="0"/>
        </w:rPr>
        <w:tab/>
        <w:t>{ ID id-</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CRITICALITY ignore</w:t>
      </w:r>
      <w:r>
        <w:rPr>
          <w:snapToGrid w:val="0"/>
        </w:rPr>
        <w:tab/>
        <w:t xml:space="preserve"> EXTENSION </w:t>
      </w:r>
      <w:r w:rsidRPr="005563CD">
        <w:rPr>
          <w:snapToGrid w:val="0"/>
        </w:rPr>
        <w:t>Aerial-UE</w:t>
      </w:r>
      <w:r>
        <w:rPr>
          <w:snapToGrid w:val="0"/>
        </w:rPr>
        <w:t>-FlightInformationReportingCont</w:t>
      </w:r>
      <w:r w:rsidR="004F0158">
        <w:rPr>
          <w:rFonts w:hint="eastAsia"/>
          <w:snapToGrid w:val="0"/>
        </w:rPr>
        <w:t>r</w:t>
      </w:r>
      <w:r>
        <w:rPr>
          <w:snapToGrid w:val="0"/>
        </w:rPr>
        <w:t>ol</w:t>
      </w:r>
      <w:r>
        <w:rPr>
          <w:snapToGrid w:val="0"/>
        </w:rPr>
        <w:tab/>
        <w:t>PRESENCE optional}</w:t>
      </w:r>
      <w:r w:rsidR="00F61CA4" w:rsidRPr="001D2E49">
        <w:rPr>
          <w:snapToGrid w:val="0"/>
        </w:rPr>
        <w:t>,</w:t>
      </w:r>
    </w:p>
    <w:p w14:paraId="51DB8F86" w14:textId="77777777" w:rsidR="009B75C3" w:rsidRPr="001D2E49" w:rsidRDefault="009B75C3" w:rsidP="009B75C3">
      <w:pPr>
        <w:pStyle w:val="PL"/>
        <w:rPr>
          <w:snapToGrid w:val="0"/>
        </w:rPr>
      </w:pPr>
      <w:r w:rsidRPr="001D2E49">
        <w:rPr>
          <w:snapToGrid w:val="0"/>
        </w:rPr>
        <w:tab/>
        <w:t>...</w:t>
      </w:r>
    </w:p>
    <w:p w14:paraId="6F1DD680" w14:textId="77777777" w:rsidR="009B75C3" w:rsidRPr="001D2E49" w:rsidRDefault="009B75C3" w:rsidP="00B85022">
      <w:pPr>
        <w:pStyle w:val="PL"/>
        <w:rPr>
          <w:snapToGrid w:val="0"/>
        </w:rPr>
      </w:pPr>
      <w:r w:rsidRPr="001D2E49">
        <w:rPr>
          <w:snapToGrid w:val="0"/>
        </w:rPr>
        <w:t>}</w:t>
      </w:r>
    </w:p>
    <w:p w14:paraId="29566083" w14:textId="77777777" w:rsidR="00B85022" w:rsidRDefault="00B85022" w:rsidP="00B85022">
      <w:pPr>
        <w:pStyle w:val="PL"/>
      </w:pPr>
    </w:p>
    <w:p w14:paraId="71C15415" w14:textId="78CC0E2C" w:rsidR="00B85022" w:rsidRDefault="00B85022" w:rsidP="00B85022">
      <w:pPr>
        <w:pStyle w:val="PL"/>
        <w:rPr>
          <w:snapToGrid w:val="0"/>
        </w:rPr>
      </w:pPr>
      <w:bookmarkStart w:id="19912" w:name="_Hlk209690312"/>
      <w:r w:rsidRPr="005563CD">
        <w:rPr>
          <w:snapToGrid w:val="0"/>
        </w:rPr>
        <w:t>Aerial-UE</w:t>
      </w:r>
      <w:r>
        <w:rPr>
          <w:snapToGrid w:val="0"/>
        </w:rPr>
        <w:t>-FlightInformationReportingCont</w:t>
      </w:r>
      <w:r w:rsidR="004F0158">
        <w:rPr>
          <w:rFonts w:hint="eastAsia"/>
          <w:snapToGrid w:val="0"/>
        </w:rPr>
        <w:t>r</w:t>
      </w:r>
      <w:r>
        <w:rPr>
          <w:snapToGrid w:val="0"/>
        </w:rPr>
        <w:t>ol</w:t>
      </w:r>
      <w:bookmarkEnd w:id="19912"/>
      <w:r>
        <w:rPr>
          <w:snapToGrid w:val="0"/>
        </w:rPr>
        <w:t xml:space="preserve"> ::= SEQUENCE {</w:t>
      </w:r>
    </w:p>
    <w:p w14:paraId="20C3A94F" w14:textId="77777777" w:rsidR="00B85022" w:rsidRDefault="00B85022" w:rsidP="00B85022">
      <w:pPr>
        <w:pStyle w:val="PL"/>
        <w:rPr>
          <w:snapToGrid w:val="0"/>
        </w:rPr>
      </w:pPr>
      <w:r>
        <w:rPr>
          <w:snapToGrid w:val="0"/>
        </w:rPr>
        <w:tab/>
        <w:t>h</w:t>
      </w:r>
      <w:r w:rsidRPr="00C46B7F">
        <w:rPr>
          <w:snapToGrid w:val="0"/>
        </w:rPr>
        <w:t>igher</w:t>
      </w:r>
      <w:r>
        <w:rPr>
          <w:snapToGrid w:val="0"/>
        </w:rPr>
        <w:t>-</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0D4302F6" w14:textId="77777777" w:rsidR="00B85022" w:rsidRDefault="00B85022" w:rsidP="00B85022">
      <w:pPr>
        <w:pStyle w:val="PL"/>
        <w:rPr>
          <w:snapToGrid w:val="0"/>
        </w:rPr>
      </w:pPr>
      <w:r>
        <w:rPr>
          <w:snapToGrid w:val="0"/>
        </w:rPr>
        <w:tab/>
        <w:t>lower-</w:t>
      </w:r>
      <w:r w:rsidRPr="00C46B7F">
        <w:rPr>
          <w:snapToGrid w:val="0"/>
        </w:rPr>
        <w:t>Altitude</w:t>
      </w:r>
      <w:r>
        <w:rPr>
          <w:snapToGrid w:val="0"/>
        </w:rPr>
        <w:t>-</w:t>
      </w:r>
      <w:r w:rsidRPr="00C46B7F">
        <w:rPr>
          <w:snapToGrid w:val="0"/>
        </w:rPr>
        <w:t>Threshold</w:t>
      </w:r>
      <w:r>
        <w:rPr>
          <w:snapToGrid w:val="0"/>
        </w:rPr>
        <w:tab/>
      </w:r>
      <w:r>
        <w:rPr>
          <w:snapToGrid w:val="0"/>
        </w:rPr>
        <w:tab/>
      </w:r>
      <w:r>
        <w:rPr>
          <w:snapToGrid w:val="0"/>
        </w:rPr>
        <w:tab/>
      </w:r>
      <w:r>
        <w:rPr>
          <w:snapToGrid w:val="0"/>
        </w:rPr>
        <w:tab/>
        <w:t>Altitude,</w:t>
      </w:r>
    </w:p>
    <w:p w14:paraId="5ED540E0" w14:textId="01FD9C07" w:rsidR="00B85022" w:rsidRDefault="00B85022" w:rsidP="00B85022">
      <w:pPr>
        <w:pStyle w:val="PL"/>
        <w:rPr>
          <w:snapToGrid w:val="0"/>
        </w:rPr>
      </w:pPr>
      <w:r>
        <w:rPr>
          <w:snapToGrid w:val="0"/>
        </w:rPr>
        <w:tab/>
      </w:r>
      <w:r w:rsidR="0090766E">
        <w:rPr>
          <w:snapToGrid w:val="0"/>
        </w:rPr>
        <w:t>a</w:t>
      </w:r>
      <w:r w:rsidR="000E2FB0">
        <w:rPr>
          <w:snapToGrid w:val="0"/>
        </w:rPr>
        <w:t>erial-UE-</w:t>
      </w:r>
      <w:r>
        <w:rPr>
          <w:snapToGrid w:val="0"/>
        </w:rPr>
        <w:t>report-periodicity</w:t>
      </w:r>
      <w:r>
        <w:rPr>
          <w:snapToGrid w:val="0"/>
        </w:rPr>
        <w:tab/>
      </w:r>
      <w:r>
        <w:rPr>
          <w:snapToGrid w:val="0"/>
        </w:rPr>
        <w:tab/>
      </w:r>
      <w:r>
        <w:rPr>
          <w:snapToGrid w:val="0"/>
        </w:rPr>
        <w:tab/>
      </w:r>
      <w:r>
        <w:rPr>
          <w:snapToGrid w:val="0"/>
        </w:rPr>
        <w:tab/>
      </w:r>
      <w:r>
        <w:rPr>
          <w:snapToGrid w:val="0"/>
        </w:rPr>
        <w:tab/>
      </w:r>
      <w:r>
        <w:rPr>
          <w:snapToGrid w:val="0"/>
        </w:rPr>
        <w:tab/>
      </w:r>
      <w:r w:rsidR="000E2FB0">
        <w:rPr>
          <w:snapToGrid w:val="0"/>
        </w:rPr>
        <w:t>AerialUE</w:t>
      </w:r>
      <w:r w:rsidRPr="00C46B7F">
        <w:rPr>
          <w:snapToGrid w:val="0"/>
        </w:rPr>
        <w:t>ReportingPeriodicity</w:t>
      </w:r>
      <w:r>
        <w:rPr>
          <w:snapToGrid w:val="0"/>
        </w:rPr>
        <w:tab/>
      </w:r>
      <w:r>
        <w:rPr>
          <w:snapToGrid w:val="0"/>
        </w:rPr>
        <w:tab/>
      </w:r>
      <w:r>
        <w:rPr>
          <w:snapToGrid w:val="0"/>
        </w:rPr>
        <w:tab/>
        <w:t>OPTIONAL,</w:t>
      </w:r>
    </w:p>
    <w:p w14:paraId="3626C358" w14:textId="4D3D790F" w:rsidR="00B85022" w:rsidRDefault="00B85022" w:rsidP="00B85022">
      <w:pPr>
        <w:pStyle w:val="PL"/>
        <w:rPr>
          <w:snapToGrid w:val="0"/>
        </w:rPr>
      </w:pPr>
      <w:r>
        <w:rPr>
          <w:snapToGrid w:val="0"/>
        </w:rPr>
        <w:tab/>
        <w:t>iE-Extensions</w:t>
      </w:r>
      <w:r>
        <w:rPr>
          <w:snapToGrid w:val="0"/>
        </w:rPr>
        <w:tab/>
      </w:r>
      <w:r>
        <w:rPr>
          <w:snapToGrid w:val="0"/>
        </w:rPr>
        <w:tab/>
        <w:t>ProtocolExtensionContainer { {</w:t>
      </w:r>
      <w:r w:rsidRPr="0030303A">
        <w:rPr>
          <w:snapToGrid w:val="0"/>
        </w:rPr>
        <w:t>Aerial-UE-FlightInformationReportingCont</w:t>
      </w:r>
      <w:r w:rsidR="004F0158">
        <w:rPr>
          <w:rFonts w:hint="eastAsia"/>
          <w:snapToGrid w:val="0"/>
        </w:rPr>
        <w:t>r</w:t>
      </w:r>
      <w:r w:rsidRPr="0030303A">
        <w:rPr>
          <w:snapToGrid w:val="0"/>
        </w:rPr>
        <w:t>ol</w:t>
      </w:r>
      <w:r>
        <w:rPr>
          <w:snapToGrid w:val="0"/>
        </w:rPr>
        <w:t>-ExtIEs}} OPTIONAL,</w:t>
      </w:r>
    </w:p>
    <w:p w14:paraId="0820C503" w14:textId="77777777" w:rsidR="00B85022" w:rsidRDefault="00B85022" w:rsidP="00B85022">
      <w:pPr>
        <w:pStyle w:val="PL"/>
        <w:rPr>
          <w:snapToGrid w:val="0"/>
        </w:rPr>
      </w:pPr>
      <w:r>
        <w:rPr>
          <w:snapToGrid w:val="0"/>
        </w:rPr>
        <w:tab/>
        <w:t>...</w:t>
      </w:r>
    </w:p>
    <w:p w14:paraId="6C32C6D9" w14:textId="77777777" w:rsidR="00B85022" w:rsidRDefault="00B85022" w:rsidP="00B85022">
      <w:pPr>
        <w:pStyle w:val="PL"/>
        <w:rPr>
          <w:snapToGrid w:val="0"/>
        </w:rPr>
      </w:pPr>
      <w:r>
        <w:rPr>
          <w:snapToGrid w:val="0"/>
        </w:rPr>
        <w:t>}</w:t>
      </w:r>
    </w:p>
    <w:p w14:paraId="73036CF6" w14:textId="77777777" w:rsidR="00B85022" w:rsidRDefault="00B85022" w:rsidP="00B85022">
      <w:pPr>
        <w:pStyle w:val="PL"/>
      </w:pPr>
    </w:p>
    <w:p w14:paraId="65781C91" w14:textId="6090C861" w:rsidR="00B85022" w:rsidRDefault="00B85022" w:rsidP="00B85022">
      <w:pPr>
        <w:pStyle w:val="PL"/>
        <w:rPr>
          <w:snapToGrid w:val="0"/>
        </w:rPr>
      </w:pPr>
      <w:r w:rsidRPr="00DD1142">
        <w:rPr>
          <w:snapToGrid w:val="0"/>
        </w:rPr>
        <w:t>Aerial-UE-FlightInformationReportingCont</w:t>
      </w:r>
      <w:r w:rsidR="004F0158">
        <w:rPr>
          <w:rFonts w:hint="eastAsia"/>
          <w:snapToGrid w:val="0"/>
        </w:rPr>
        <w:t>r</w:t>
      </w:r>
      <w:r w:rsidRPr="00DD1142">
        <w:rPr>
          <w:snapToGrid w:val="0"/>
        </w:rPr>
        <w:t>ol</w:t>
      </w:r>
      <w:r>
        <w:rPr>
          <w:snapToGrid w:val="0"/>
        </w:rPr>
        <w:t>-ExtIEs NGAP-PROTOCOL-EXTENSION ::= {</w:t>
      </w:r>
    </w:p>
    <w:p w14:paraId="4BECC29D" w14:textId="77777777" w:rsidR="00B85022" w:rsidRDefault="00B85022" w:rsidP="00B85022">
      <w:pPr>
        <w:pStyle w:val="PL"/>
        <w:rPr>
          <w:snapToGrid w:val="0"/>
        </w:rPr>
      </w:pPr>
      <w:r>
        <w:rPr>
          <w:snapToGrid w:val="0"/>
        </w:rPr>
        <w:tab/>
        <w:t>...</w:t>
      </w:r>
    </w:p>
    <w:p w14:paraId="54F2D601" w14:textId="77777777" w:rsidR="00B85022" w:rsidRDefault="00B85022" w:rsidP="00B85022">
      <w:pPr>
        <w:pStyle w:val="PL"/>
        <w:rPr>
          <w:snapToGrid w:val="0"/>
        </w:rPr>
      </w:pPr>
      <w:r>
        <w:rPr>
          <w:snapToGrid w:val="0"/>
        </w:rPr>
        <w:t>}</w:t>
      </w:r>
    </w:p>
    <w:p w14:paraId="0308BD75" w14:textId="77777777" w:rsidR="00B85022" w:rsidRPr="00F95DED" w:rsidRDefault="00B85022" w:rsidP="00674E99">
      <w:pPr>
        <w:pStyle w:val="PL"/>
      </w:pP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snapToGrid w:val="0"/>
        </w:rPr>
      </w:pPr>
      <w:r w:rsidRPr="003C1ECC">
        <w:rPr>
          <w:snapToGrid w:val="0"/>
        </w:rPr>
        <w:t>LoggedMDT</w:t>
      </w:r>
      <w:r>
        <w:rPr>
          <w:snapToGrid w:val="0"/>
        </w:rPr>
        <w:t>Nr ::= SEQUENCE {</w:t>
      </w:r>
    </w:p>
    <w:p w14:paraId="11C25D44" w14:textId="77777777" w:rsidR="00264A81" w:rsidRDefault="00264A81" w:rsidP="00264A81">
      <w:pPr>
        <w:pStyle w:val="PL"/>
        <w:rPr>
          <w:snapToGrid w:val="0"/>
        </w:rPr>
      </w:pPr>
      <w:r>
        <w:rPr>
          <w:snapToGrid w:val="0"/>
        </w:rPr>
        <w:tab/>
        <w:t>loggingInterval</w:t>
      </w:r>
      <w:r>
        <w:rPr>
          <w:snapToGrid w:val="0"/>
        </w:rPr>
        <w:tab/>
      </w:r>
      <w:r>
        <w:rPr>
          <w:snapToGrid w:val="0"/>
        </w:rPr>
        <w:tab/>
      </w:r>
      <w:r>
        <w:rPr>
          <w:snapToGrid w:val="0"/>
        </w:rPr>
        <w:tab/>
      </w:r>
      <w:r>
        <w:rPr>
          <w:snapToGrid w:val="0"/>
        </w:rPr>
        <w:tab/>
      </w:r>
      <w:r>
        <w:rPr>
          <w:snapToGrid w:val="0"/>
        </w:rPr>
        <w:tab/>
      </w:r>
      <w:r>
        <w:rPr>
          <w:snapToGrid w:val="0"/>
        </w:rPr>
        <w:tab/>
        <w:t>LoggingInterval,</w:t>
      </w:r>
    </w:p>
    <w:p w14:paraId="6880ADED" w14:textId="77777777" w:rsidR="00264A81" w:rsidRDefault="00264A81" w:rsidP="00264A81">
      <w:pPr>
        <w:pStyle w:val="PL"/>
        <w:rPr>
          <w:snapToGrid w:val="0"/>
        </w:rPr>
      </w:pPr>
      <w:r>
        <w:rPr>
          <w:snapToGrid w:val="0"/>
        </w:rPr>
        <w:tab/>
        <w:t>loggingDuration</w:t>
      </w:r>
      <w:r>
        <w:rPr>
          <w:snapToGrid w:val="0"/>
        </w:rPr>
        <w:tab/>
      </w:r>
      <w:r>
        <w:rPr>
          <w:snapToGrid w:val="0"/>
        </w:rPr>
        <w:tab/>
      </w:r>
      <w:r>
        <w:rPr>
          <w:snapToGrid w:val="0"/>
        </w:rPr>
        <w:tab/>
      </w:r>
      <w:r>
        <w:rPr>
          <w:snapToGrid w:val="0"/>
        </w:rPr>
        <w:tab/>
      </w:r>
      <w:r>
        <w:rPr>
          <w:snapToGrid w:val="0"/>
        </w:rPr>
        <w:tab/>
      </w:r>
      <w:r>
        <w:rPr>
          <w:snapToGrid w:val="0"/>
        </w:rPr>
        <w:tab/>
        <w:t>LoggingDuration,</w:t>
      </w:r>
    </w:p>
    <w:p w14:paraId="2B9D4E17" w14:textId="7CE3A1EA" w:rsidR="00264A81" w:rsidRDefault="00264A81" w:rsidP="00264A81">
      <w:pPr>
        <w:pStyle w:val="PL"/>
        <w:rPr>
          <w:snapToGrid w:val="0"/>
        </w:rPr>
      </w:pPr>
      <w:bookmarkStart w:id="19913"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913"/>
    </w:p>
    <w:p w14:paraId="4CC99EE6" w14:textId="77777777" w:rsidR="00264A81" w:rsidRDefault="00264A81" w:rsidP="00264A81">
      <w:pPr>
        <w:pStyle w:val="PL"/>
        <w:rPr>
          <w:snapToGrid w:val="0"/>
        </w:rPr>
      </w:pPr>
      <w:r>
        <w:rPr>
          <w:snapToGrid w:val="0"/>
        </w:rPr>
        <w:tab/>
        <w:t>bluetoothMeasurementConfiguration</w:t>
      </w:r>
      <w:r>
        <w:rPr>
          <w:snapToGrid w:val="0"/>
        </w:rPr>
        <w:tab/>
        <w:t>BluetoothMeasurementConfiguration</w:t>
      </w:r>
      <w:r>
        <w:rPr>
          <w:snapToGrid w:val="0"/>
        </w:rPr>
        <w:tab/>
        <w:t>OPTIONAL,</w:t>
      </w:r>
    </w:p>
    <w:p w14:paraId="6DE1AF86" w14:textId="77777777" w:rsidR="00264A81" w:rsidRDefault="00264A81" w:rsidP="00264A81">
      <w:pPr>
        <w:pStyle w:val="PL"/>
        <w:rPr>
          <w:snapToGrid w:val="0"/>
        </w:rPr>
      </w:pPr>
      <w:r>
        <w:rPr>
          <w:snapToGrid w:val="0"/>
        </w:rPr>
        <w:tab/>
        <w:t>wLANMeasurementConfiguration</w:t>
      </w:r>
      <w:r>
        <w:rPr>
          <w:snapToGrid w:val="0"/>
        </w:rPr>
        <w:tab/>
      </w:r>
      <w:r>
        <w:rPr>
          <w:snapToGrid w:val="0"/>
        </w:rPr>
        <w:tab/>
        <w:t>WLANMeasurementConfiguration</w:t>
      </w:r>
      <w:r>
        <w:rPr>
          <w:snapToGrid w:val="0"/>
        </w:rPr>
        <w:tab/>
      </w:r>
      <w:r>
        <w:rPr>
          <w:snapToGrid w:val="0"/>
        </w:rPr>
        <w:tab/>
        <w:t>OPTIONAL,</w:t>
      </w:r>
    </w:p>
    <w:p w14:paraId="06179CF2" w14:textId="77777777" w:rsidR="00264A81" w:rsidRPr="00402ED9" w:rsidRDefault="00264A81" w:rsidP="00264A81">
      <w:pPr>
        <w:pStyle w:val="PL"/>
        <w:rPr>
          <w:snapToGrid w:val="0"/>
        </w:rPr>
      </w:pPr>
      <w:r>
        <w:rPr>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snapToGrid w:val="0"/>
        </w:rPr>
      </w:pPr>
      <w:r>
        <w:rPr>
          <w:snapToGrid w:val="0"/>
        </w:rPr>
        <w:tab/>
        <w:t>a</w:t>
      </w:r>
      <w:r w:rsidRPr="00370C43">
        <w:rPr>
          <w:snapToGrid w:val="0"/>
        </w:rPr>
        <w:t>reaScopeOfNeighCellsList</w:t>
      </w:r>
      <w:r>
        <w:rPr>
          <w:snapToGrid w:val="0"/>
        </w:rPr>
        <w:tab/>
      </w:r>
      <w:r>
        <w:rPr>
          <w:snapToGrid w:val="0"/>
        </w:rPr>
        <w:tab/>
      </w:r>
      <w:r>
        <w:rPr>
          <w:snapToGrid w:val="0"/>
        </w:rPr>
        <w:tab/>
      </w:r>
      <w:r w:rsidRPr="00370C43">
        <w:rPr>
          <w:snapToGrid w:val="0"/>
        </w:rPr>
        <w:t>AreaScopeOfNeighCellsList</w:t>
      </w:r>
      <w:r>
        <w:rPr>
          <w:snapToGrid w:val="0"/>
        </w:rPr>
        <w:tab/>
      </w:r>
      <w:r>
        <w:rPr>
          <w:snapToGrid w:val="0"/>
        </w:rPr>
        <w:tab/>
      </w:r>
      <w:r>
        <w:rPr>
          <w:snapToGrid w:val="0"/>
        </w:rPr>
        <w:tab/>
      </w:r>
      <w:r w:rsidRPr="00F32326">
        <w:rPr>
          <w:snapToGrid w:val="0"/>
        </w:rPr>
        <w:t>OPTIONAL</w:t>
      </w:r>
      <w:r>
        <w:rPr>
          <w:snapToGrid w:val="0"/>
        </w:rPr>
        <w:t>,</w:t>
      </w:r>
    </w:p>
    <w:p w14:paraId="5CD1B327" w14:textId="77777777" w:rsidR="00264A81" w:rsidRPr="00E2459B" w:rsidRDefault="00264A81" w:rsidP="00264A81">
      <w:pPr>
        <w:pStyle w:val="PL"/>
        <w:rPr>
          <w:snapToGrid w:val="0"/>
          <w:lang w:val="fr-FR"/>
        </w:rPr>
      </w:pPr>
      <w:r w:rsidRPr="00402ED9">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LoggedMDTNr-ExtIEs} } OPTIONAL,</w:t>
      </w:r>
    </w:p>
    <w:p w14:paraId="73D2BF4C" w14:textId="77777777" w:rsidR="00264A81" w:rsidRPr="00402ED9" w:rsidRDefault="00264A81" w:rsidP="00264A81">
      <w:pPr>
        <w:pStyle w:val="PL"/>
        <w:rPr>
          <w:snapToGrid w:val="0"/>
        </w:rPr>
      </w:pPr>
      <w:r w:rsidRPr="00E2459B">
        <w:rPr>
          <w:snapToGrid w:val="0"/>
          <w:lang w:val="fr-FR"/>
        </w:rPr>
        <w:tab/>
      </w:r>
      <w:r w:rsidRPr="00402ED9">
        <w:rPr>
          <w:snapToGrid w:val="0"/>
        </w:rPr>
        <w:t>...</w:t>
      </w:r>
    </w:p>
    <w:p w14:paraId="7701C888" w14:textId="77777777" w:rsidR="00264A81" w:rsidRPr="00402ED9" w:rsidRDefault="00264A81" w:rsidP="00264A81">
      <w:pPr>
        <w:pStyle w:val="PL"/>
        <w:rPr>
          <w:snapToGrid w:val="0"/>
        </w:rPr>
      </w:pPr>
      <w:r w:rsidRPr="00402ED9">
        <w:rPr>
          <w:snapToGrid w:val="0"/>
        </w:rPr>
        <w:t>}</w:t>
      </w:r>
    </w:p>
    <w:p w14:paraId="1A77086A" w14:textId="77777777" w:rsidR="00264A81" w:rsidRPr="00402ED9" w:rsidRDefault="00264A81" w:rsidP="00264A81">
      <w:pPr>
        <w:pStyle w:val="PL"/>
        <w:rPr>
          <w:snapToGrid w:val="0"/>
        </w:rPr>
      </w:pPr>
    </w:p>
    <w:p w14:paraId="638A797C" w14:textId="77777777" w:rsidR="00264A81" w:rsidRPr="00402ED9" w:rsidRDefault="00264A81" w:rsidP="00264A81">
      <w:pPr>
        <w:pStyle w:val="PL"/>
        <w:rPr>
          <w:snapToGrid w:val="0"/>
        </w:rPr>
      </w:pPr>
      <w:r w:rsidRPr="00402ED9">
        <w:rPr>
          <w:snapToGrid w:val="0"/>
        </w:rPr>
        <w:t>LoggedMDTNr-ExtIEs</w:t>
      </w:r>
      <w:r w:rsidRPr="00402ED9">
        <w:rPr>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914" w:name="MCCQCTEMPBM_00000195"/>
      <w:r w:rsidR="00E80F43">
        <w:rPr>
          <w:rFonts w:cs="Courier New"/>
          <w:snapToGrid w:val="0"/>
        </w:rPr>
        <w:t>E</w:t>
      </w:r>
      <w:r w:rsidRPr="0004715B">
        <w:rPr>
          <w:rFonts w:cs="Courier New"/>
          <w:snapToGrid w:val="0"/>
        </w:rPr>
        <w:t>arlyMeasurement</w:t>
      </w:r>
      <w:bookmarkEnd w:id="19914"/>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915" w:name="MCCQCTEMPBM_00000196"/>
      <w:r w:rsidRPr="0004715B">
        <w:rPr>
          <w:rFonts w:cs="Courier New"/>
          <w:snapToGrid w:val="0"/>
        </w:rPr>
        <w:t>arlyMeasurement</w:t>
      </w:r>
      <w:bookmarkEnd w:id="19915"/>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snapToGrid w:val="0"/>
        </w:rPr>
      </w:pPr>
      <w:r w:rsidRPr="00402ED9">
        <w:rPr>
          <w:snapToGrid w:val="0"/>
        </w:rPr>
        <w:tab/>
        <w:t>...</w:t>
      </w:r>
    </w:p>
    <w:p w14:paraId="4F17B24B" w14:textId="77777777" w:rsidR="00264A81" w:rsidRPr="00402ED9" w:rsidRDefault="00264A81" w:rsidP="00264A81">
      <w:pPr>
        <w:pStyle w:val="PL"/>
        <w:rPr>
          <w:snapToGrid w:val="0"/>
        </w:rPr>
      </w:pPr>
      <w:r w:rsidRPr="00402ED9">
        <w:rPr>
          <w:snapToGrid w:val="0"/>
        </w:rPr>
        <w:t>}</w:t>
      </w:r>
    </w:p>
    <w:p w14:paraId="5B1FC55B" w14:textId="77777777" w:rsidR="00264A81" w:rsidRPr="00402ED9" w:rsidRDefault="00264A81" w:rsidP="00264A81">
      <w:pPr>
        <w:pStyle w:val="PL"/>
        <w:rPr>
          <w:snapToGrid w:val="0"/>
        </w:rPr>
      </w:pPr>
    </w:p>
    <w:p w14:paraId="6CE3134A" w14:textId="77777777" w:rsidR="00C3419D" w:rsidRPr="00402ED9" w:rsidRDefault="00264A81" w:rsidP="00264A81">
      <w:pPr>
        <w:pStyle w:val="PL"/>
        <w:rPr>
          <w:snapToGrid w:val="0"/>
        </w:rPr>
      </w:pPr>
      <w:r w:rsidRPr="00402ED9">
        <w:rPr>
          <w:snapToGrid w:val="0"/>
        </w:rPr>
        <w:t xml:space="preserve">LoggingInterval ::= ENUMERATED { </w:t>
      </w:r>
    </w:p>
    <w:p w14:paraId="5E67F8EA" w14:textId="77777777" w:rsidR="00C3419D" w:rsidRPr="00402ED9" w:rsidRDefault="00C3419D" w:rsidP="00264A81">
      <w:pPr>
        <w:pStyle w:val="PL"/>
        <w:rPr>
          <w:snapToGrid w:val="0"/>
        </w:rPr>
      </w:pPr>
      <w:r w:rsidRPr="00402ED9">
        <w:rPr>
          <w:snapToGrid w:val="0"/>
        </w:rPr>
        <w:tab/>
      </w:r>
      <w:r w:rsidR="00264A81" w:rsidRPr="00402ED9">
        <w:rPr>
          <w:snapToGrid w:val="0"/>
        </w:rPr>
        <w:t>ms320,</w:t>
      </w:r>
      <w:r w:rsidRPr="00402ED9">
        <w:rPr>
          <w:snapToGrid w:val="0"/>
        </w:rPr>
        <w:t xml:space="preserve"> </w:t>
      </w:r>
      <w:r w:rsidR="00264A81" w:rsidRPr="00402ED9">
        <w:rPr>
          <w:snapToGrid w:val="0"/>
        </w:rPr>
        <w:t>ms640,</w:t>
      </w:r>
      <w:r w:rsidRPr="00402ED9">
        <w:rPr>
          <w:snapToGrid w:val="0"/>
        </w:rPr>
        <w:t xml:space="preserve"> </w:t>
      </w:r>
      <w:r w:rsidR="00264A81" w:rsidRPr="00402ED9">
        <w:rPr>
          <w:snapToGrid w:val="0"/>
        </w:rPr>
        <w:t>ms1280, ms2560, ms5120, ms10240, ms20480, ms30720, ms40960, ms61440,</w:t>
      </w:r>
    </w:p>
    <w:p w14:paraId="55C50CBD" w14:textId="77777777" w:rsidR="00C3419D" w:rsidRPr="00402ED9" w:rsidRDefault="00C3419D" w:rsidP="00264A81">
      <w:pPr>
        <w:pStyle w:val="PL"/>
        <w:rPr>
          <w:snapToGrid w:val="0"/>
        </w:rPr>
      </w:pPr>
      <w:r w:rsidRPr="00402ED9">
        <w:rPr>
          <w:snapToGrid w:val="0"/>
        </w:rPr>
        <w:tab/>
      </w:r>
      <w:r w:rsidR="00264A81" w:rsidRPr="00402ED9">
        <w:rPr>
          <w:snapToGrid w:val="0"/>
        </w:rPr>
        <w:t>infinity,</w:t>
      </w:r>
    </w:p>
    <w:p w14:paraId="03867F70" w14:textId="77777777" w:rsidR="00C3419D" w:rsidRPr="00402ED9" w:rsidRDefault="00C3419D" w:rsidP="00264A81">
      <w:pPr>
        <w:pStyle w:val="PL"/>
        <w:rPr>
          <w:snapToGrid w:val="0"/>
        </w:rPr>
      </w:pPr>
      <w:r w:rsidRPr="00402ED9">
        <w:rPr>
          <w:snapToGrid w:val="0"/>
        </w:rPr>
        <w:tab/>
      </w:r>
      <w:r w:rsidR="00264A81" w:rsidRPr="00402ED9">
        <w:rPr>
          <w:snapToGrid w:val="0"/>
        </w:rPr>
        <w:t>...</w:t>
      </w:r>
    </w:p>
    <w:p w14:paraId="59D397D2" w14:textId="77777777" w:rsidR="00264A81" w:rsidRPr="00402ED9" w:rsidRDefault="00264A81" w:rsidP="00264A81">
      <w:pPr>
        <w:pStyle w:val="PL"/>
        <w:rPr>
          <w:snapToGrid w:val="0"/>
        </w:rPr>
      </w:pPr>
      <w:r w:rsidRPr="00402ED9">
        <w:rPr>
          <w:snapToGrid w:val="0"/>
        </w:rPr>
        <w:t>}</w:t>
      </w:r>
    </w:p>
    <w:p w14:paraId="25742C9B" w14:textId="77777777" w:rsidR="00264A81" w:rsidRPr="00402ED9" w:rsidRDefault="00264A81" w:rsidP="00264A81">
      <w:pPr>
        <w:pStyle w:val="PL"/>
        <w:rPr>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916"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916"/>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917" w:name="MCCQCTEMPBM_00000198"/>
    </w:p>
    <w:bookmarkEnd w:id="19917"/>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t>choice-Extensions</w:t>
      </w:r>
      <w:r w:rsidR="00475399" w:rsidRPr="001D2E49">
        <w:tab/>
      </w:r>
      <w:r w:rsidR="00475399" w:rsidRPr="001D2E49">
        <w:tab/>
        <w:t>ProtocolIE-SingleContainer { {</w:t>
      </w:r>
      <w:bookmarkStart w:id="19918" w:name="MCCQCTEMPBM_00000199"/>
      <w:r w:rsidR="00475399">
        <w:rPr>
          <w:rFonts w:eastAsia="MS Mincho" w:cs="Courier New"/>
          <w:snapToGrid w:val="0"/>
        </w:rPr>
        <w:t>LoggedMDTTrigger</w:t>
      </w:r>
      <w:bookmarkEnd w:id="19918"/>
      <w:r w:rsidR="00475399" w:rsidRPr="001D2E49">
        <w:t>-ExtIEs} }</w:t>
      </w:r>
      <w:bookmarkStart w:id="19919"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pPr>
      <w:r>
        <w:rPr>
          <w:rFonts w:eastAsia="MS Mincho" w:cs="Courier New"/>
          <w:snapToGrid w:val="0"/>
        </w:rPr>
        <w:t>LoggedMDTTrigger</w:t>
      </w:r>
      <w:bookmarkEnd w:id="19919"/>
      <w:r w:rsidRPr="001D2E49">
        <w:t xml:space="preserve">-ExtIEs </w:t>
      </w:r>
      <w:r w:rsidRPr="001D2E49">
        <w:rPr>
          <w:snapToGrid w:val="0"/>
        </w:rPr>
        <w:t xml:space="preserve">NGAP-PROTOCOL-IES </w:t>
      </w:r>
      <w:r w:rsidRPr="001D2E49">
        <w:t>::= {</w:t>
      </w:r>
    </w:p>
    <w:p w14:paraId="4B08AEB5" w14:textId="77777777" w:rsidR="00475399" w:rsidRPr="00C36214" w:rsidRDefault="00475399" w:rsidP="00475399">
      <w:pPr>
        <w:pStyle w:val="PL"/>
        <w:rPr>
          <w:lang w:val="fr-FR"/>
        </w:rPr>
      </w:pPr>
      <w:r w:rsidRPr="001D2E49">
        <w:tab/>
      </w:r>
      <w:r w:rsidRPr="00C36214">
        <w:rPr>
          <w:lang w:val="fr-FR"/>
        </w:rPr>
        <w:t>...</w:t>
      </w:r>
    </w:p>
    <w:p w14:paraId="27233763" w14:textId="77777777" w:rsidR="00475399" w:rsidRPr="00C36214" w:rsidRDefault="00475399" w:rsidP="00475399">
      <w:pPr>
        <w:pStyle w:val="PL"/>
        <w:rPr>
          <w:lang w:val="fr-FR"/>
        </w:rPr>
      </w:pPr>
      <w:r w:rsidRPr="00C36214">
        <w:rPr>
          <w:lang w:val="fr-FR"/>
        </w:rPr>
        <w:t>}</w:t>
      </w:r>
    </w:p>
    <w:p w14:paraId="629068B1" w14:textId="77777777" w:rsidR="00BD495F" w:rsidRPr="003956F3" w:rsidRDefault="00BD495F" w:rsidP="00BD495F">
      <w:pPr>
        <w:pStyle w:val="PL"/>
        <w:rPr>
          <w:snapToGrid w:val="0"/>
          <w:lang w:val="fr-FR"/>
        </w:rPr>
      </w:pPr>
    </w:p>
    <w:p w14:paraId="590D3FD1" w14:textId="77777777" w:rsidR="00BD495F" w:rsidRPr="003956F3" w:rsidRDefault="00BD495F" w:rsidP="00BD495F">
      <w:pPr>
        <w:pStyle w:val="PL"/>
        <w:rPr>
          <w:snapToGrid w:val="0"/>
          <w:lang w:val="fr-FR"/>
        </w:rPr>
      </w:pPr>
      <w:r w:rsidRPr="003956F3">
        <w:rPr>
          <w:rFonts w:hint="eastAsia"/>
          <w:snapToGrid w:val="0"/>
          <w:lang w:val="fr-FR"/>
        </w:rPr>
        <w:t>LPWUSPSA</w:t>
      </w:r>
      <w:r w:rsidRPr="003956F3">
        <w:rPr>
          <w:snapToGrid w:val="0"/>
          <w:lang w:val="fr-FR"/>
        </w:rPr>
        <w:t>ssistanceInformation ::= SEQUENCE {</w:t>
      </w:r>
    </w:p>
    <w:p w14:paraId="6C5615E1" w14:textId="77777777" w:rsidR="00BD495F" w:rsidRDefault="00BD495F" w:rsidP="00BD495F">
      <w:pPr>
        <w:pStyle w:val="PL"/>
        <w:rPr>
          <w:snapToGrid w:val="0"/>
          <w:lang w:val="fr-FR"/>
        </w:rPr>
      </w:pPr>
      <w:r w:rsidRPr="003956F3">
        <w:rPr>
          <w:snapToGrid w:val="0"/>
          <w:lang w:val="fr-FR"/>
        </w:rPr>
        <w:tab/>
      </w:r>
      <w:r w:rsidRPr="003956F3">
        <w:rPr>
          <w:rFonts w:hint="eastAsia"/>
          <w:snapToGrid w:val="0"/>
          <w:lang w:val="fr-FR"/>
        </w:rPr>
        <w:t>lPWUS</w:t>
      </w:r>
      <w:r>
        <w:rPr>
          <w:snapToGrid w:val="0"/>
          <w:lang w:val="fr-FR"/>
        </w:rPr>
        <w:t>cNsubgroupID</w:t>
      </w:r>
      <w:r>
        <w:rPr>
          <w:snapToGrid w:val="0"/>
          <w:lang w:val="fr-FR"/>
        </w:rPr>
        <w:tab/>
      </w:r>
      <w:r>
        <w:rPr>
          <w:snapToGrid w:val="0"/>
          <w:lang w:val="fr-FR"/>
        </w:rPr>
        <w:tab/>
      </w:r>
      <w:r>
        <w:rPr>
          <w:snapToGrid w:val="0"/>
          <w:lang w:val="fr-FR"/>
        </w:rPr>
        <w:tab/>
      </w:r>
      <w:r w:rsidRPr="003956F3">
        <w:rPr>
          <w:rFonts w:hint="eastAsia"/>
          <w:snapToGrid w:val="0"/>
          <w:lang w:val="fr-FR"/>
        </w:rPr>
        <w:t>LPWUS</w:t>
      </w:r>
      <w:r>
        <w:rPr>
          <w:snapToGrid w:val="0"/>
          <w:lang w:val="fr-FR"/>
        </w:rPr>
        <w:t>CNsubgroupID,</w:t>
      </w:r>
    </w:p>
    <w:p w14:paraId="3D925A97" w14:textId="77777777" w:rsidR="00BD495F" w:rsidRDefault="00BD495F" w:rsidP="00BD495F">
      <w:pPr>
        <w:pStyle w:val="PL"/>
        <w:rPr>
          <w:snapToGrid w:val="0"/>
          <w:lang w:val="fr-FR"/>
        </w:rPr>
      </w:pPr>
      <w:r>
        <w:rPr>
          <w:snapToGrid w:val="0"/>
          <w:lang w:val="fr-FR"/>
        </w:rPr>
        <w:tab/>
        <w:t>iE-Extensions</w:t>
      </w:r>
      <w:r>
        <w:rPr>
          <w:snapToGrid w:val="0"/>
          <w:lang w:val="fr-FR"/>
        </w:rPr>
        <w:tab/>
      </w:r>
      <w:r>
        <w:rPr>
          <w:snapToGrid w:val="0"/>
          <w:lang w:val="fr-FR"/>
        </w:rPr>
        <w:tab/>
        <w:t>ProtocolExtensionContainer { {</w:t>
      </w:r>
      <w:r w:rsidRPr="003956F3">
        <w:rPr>
          <w:rFonts w:hint="eastAsia"/>
          <w:snapToGrid w:val="0"/>
          <w:lang w:val="fr-FR"/>
        </w:rPr>
        <w:t>LPWUSPSA</w:t>
      </w:r>
      <w:r>
        <w:rPr>
          <w:snapToGrid w:val="0"/>
          <w:lang w:val="fr-FR"/>
        </w:rPr>
        <w:t>ssistanceInformation-ExtIEs} } OPTIONAL,</w:t>
      </w:r>
    </w:p>
    <w:p w14:paraId="32AA2474" w14:textId="77777777" w:rsidR="00BD495F" w:rsidRDefault="00BD495F" w:rsidP="00BD495F">
      <w:pPr>
        <w:pStyle w:val="PL"/>
        <w:rPr>
          <w:snapToGrid w:val="0"/>
          <w:lang w:val="fr-FR"/>
        </w:rPr>
      </w:pPr>
      <w:r>
        <w:rPr>
          <w:snapToGrid w:val="0"/>
          <w:lang w:val="fr-FR"/>
        </w:rPr>
        <w:tab/>
        <w:t>...</w:t>
      </w:r>
    </w:p>
    <w:p w14:paraId="44454890" w14:textId="77777777" w:rsidR="00BD495F" w:rsidRDefault="00BD495F" w:rsidP="00BD495F">
      <w:pPr>
        <w:pStyle w:val="PL"/>
        <w:rPr>
          <w:snapToGrid w:val="0"/>
          <w:lang w:val="fr-FR"/>
        </w:rPr>
      </w:pPr>
      <w:r>
        <w:rPr>
          <w:snapToGrid w:val="0"/>
          <w:lang w:val="fr-FR"/>
        </w:rPr>
        <w:t>}</w:t>
      </w:r>
    </w:p>
    <w:p w14:paraId="30FD8EA9" w14:textId="77777777" w:rsidR="00BD495F" w:rsidRDefault="00BD495F" w:rsidP="00BD495F">
      <w:pPr>
        <w:pStyle w:val="PL"/>
        <w:rPr>
          <w:snapToGrid w:val="0"/>
          <w:lang w:val="fr-FR"/>
        </w:rPr>
      </w:pPr>
    </w:p>
    <w:p w14:paraId="0A56B4C7" w14:textId="77777777" w:rsidR="00BD495F" w:rsidRDefault="00BD495F" w:rsidP="00BD495F">
      <w:pPr>
        <w:pStyle w:val="PL"/>
        <w:rPr>
          <w:snapToGrid w:val="0"/>
          <w:lang w:val="fr-FR"/>
        </w:rPr>
      </w:pPr>
      <w:r w:rsidRPr="003956F3">
        <w:rPr>
          <w:rFonts w:hint="eastAsia"/>
          <w:snapToGrid w:val="0"/>
          <w:lang w:val="fr-FR"/>
        </w:rPr>
        <w:t>LPWUSPSA</w:t>
      </w:r>
      <w:r>
        <w:rPr>
          <w:snapToGrid w:val="0"/>
          <w:lang w:val="fr-FR"/>
        </w:rPr>
        <w:t>ssistanceInformation-ExtIEs NGAP-PROTOCOL-EXTENSION ::= {</w:t>
      </w:r>
    </w:p>
    <w:p w14:paraId="3B61DF6E" w14:textId="77777777" w:rsidR="00BD495F" w:rsidRDefault="00BD495F" w:rsidP="00BD495F">
      <w:pPr>
        <w:pStyle w:val="PL"/>
        <w:rPr>
          <w:snapToGrid w:val="0"/>
        </w:rPr>
      </w:pPr>
      <w:r>
        <w:rPr>
          <w:snapToGrid w:val="0"/>
          <w:lang w:val="fr-FR"/>
        </w:rPr>
        <w:tab/>
      </w:r>
      <w:r>
        <w:rPr>
          <w:snapToGrid w:val="0"/>
        </w:rPr>
        <w:t>...</w:t>
      </w:r>
    </w:p>
    <w:p w14:paraId="34C54E16" w14:textId="77777777" w:rsidR="00BD495F" w:rsidRDefault="00BD495F" w:rsidP="00BD495F">
      <w:pPr>
        <w:pStyle w:val="PL"/>
        <w:rPr>
          <w:snapToGrid w:val="0"/>
        </w:rPr>
      </w:pPr>
      <w:r>
        <w:rPr>
          <w:snapToGrid w:val="0"/>
        </w:rPr>
        <w:t>}</w:t>
      </w:r>
    </w:p>
    <w:p w14:paraId="105174A4" w14:textId="77777777" w:rsidR="00BD495F" w:rsidRDefault="00BD495F" w:rsidP="00BD495F">
      <w:pPr>
        <w:pStyle w:val="PL"/>
        <w:rPr>
          <w:snapToGrid w:val="0"/>
        </w:rPr>
      </w:pPr>
    </w:p>
    <w:p w14:paraId="1FF47878" w14:textId="77777777" w:rsidR="00BD495F" w:rsidRDefault="00BD495F" w:rsidP="00BD495F">
      <w:pPr>
        <w:pStyle w:val="PL"/>
        <w:rPr>
          <w:snapToGrid w:val="0"/>
        </w:rPr>
      </w:pPr>
      <w:r>
        <w:rPr>
          <w:rFonts w:hint="eastAsia"/>
          <w:snapToGrid w:val="0"/>
        </w:rPr>
        <w:t>LPWUS</w:t>
      </w:r>
      <w:r w:rsidRPr="003956F3">
        <w:rPr>
          <w:snapToGrid w:val="0"/>
        </w:rPr>
        <w:t>CNsubgroupID</w:t>
      </w:r>
      <w:r>
        <w:t xml:space="preserve"> ::= INTEGER (0..</w:t>
      </w:r>
      <w:r>
        <w:rPr>
          <w:rFonts w:hint="eastAsia"/>
        </w:rPr>
        <w:t>30</w:t>
      </w:r>
      <w:r>
        <w:t>, ...)</w:t>
      </w:r>
    </w:p>
    <w:p w14:paraId="4FB971D2" w14:textId="77777777" w:rsidR="002B5C82" w:rsidRDefault="002B5C82" w:rsidP="002B5C82">
      <w:pPr>
        <w:pStyle w:val="PL"/>
        <w:rPr>
          <w:snapToGrid w:val="0"/>
        </w:rPr>
      </w:pPr>
    </w:p>
    <w:p w14:paraId="00BE529D" w14:textId="1850760F" w:rsidR="00BD495F" w:rsidRDefault="002B5C82" w:rsidP="002B5C82">
      <w:pPr>
        <w:pStyle w:val="PL"/>
        <w:rPr>
          <w:snapToGrid w:val="0"/>
        </w:rPr>
      </w:pPr>
      <w:r>
        <w:rPr>
          <w:rFonts w:hint="eastAsia"/>
          <w:snapToGrid w:val="0"/>
        </w:rPr>
        <w:t>LPWUS</w:t>
      </w:r>
      <w:r>
        <w:rPr>
          <w:rFonts w:hint="eastAsia"/>
          <w:snapToGrid w:val="0"/>
          <w:lang w:val="en-US" w:eastAsia="zh-CN"/>
        </w:rPr>
        <w:t>DisableIndication</w:t>
      </w:r>
      <w:r>
        <w:t xml:space="preserve"> ::= </w:t>
      </w:r>
      <w:r>
        <w:rPr>
          <w:snapToGrid w:val="0"/>
        </w:rPr>
        <w:t>ENUMERATED {</w:t>
      </w:r>
      <w:r>
        <w:rPr>
          <w:rFonts w:hint="eastAsia"/>
          <w:snapToGrid w:val="0"/>
          <w:lang w:val="en-US" w:eastAsia="zh-CN"/>
        </w:rPr>
        <w:t>true, ...}</w:t>
      </w:r>
    </w:p>
    <w:p w14:paraId="0D109E72" w14:textId="77777777" w:rsidR="00475399" w:rsidRPr="001D2E49" w:rsidRDefault="00475399" w:rsidP="00475399">
      <w:pPr>
        <w:pStyle w:val="PL"/>
        <w:rPr>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00C3419D">
        <w:rPr>
          <w:snapToGrid w:val="0"/>
        </w:rPr>
        <w:tab/>
      </w:r>
      <w:r w:rsidRPr="009973B8">
        <w:rPr>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LTE</w:t>
      </w:r>
      <w:r w:rsidRPr="009973B8">
        <w:rPr>
          <w:snapToGrid w:val="0"/>
        </w:rPr>
        <w:t>V2XServicesAuthorized-ExtIEs} }</w:t>
      </w:r>
      <w:r w:rsidRPr="009973B8">
        <w:rPr>
          <w:snapToGrid w:val="0"/>
        </w:rPr>
        <w:tab/>
        <w:t>OPTIONAL,</w:t>
      </w:r>
    </w:p>
    <w:p w14:paraId="1129C37E" w14:textId="77777777" w:rsidR="00091468" w:rsidRPr="009973B8" w:rsidRDefault="00091468" w:rsidP="00091468">
      <w:pPr>
        <w:pStyle w:val="PL"/>
        <w:rPr>
          <w:snapToGrid w:val="0"/>
        </w:rPr>
      </w:pPr>
      <w:r w:rsidRPr="009973B8">
        <w:rPr>
          <w:snapToGrid w:val="0"/>
        </w:rPr>
        <w:tab/>
        <w:t>...</w:t>
      </w:r>
    </w:p>
    <w:p w14:paraId="0A3D6B47" w14:textId="77777777" w:rsidR="00091468" w:rsidRPr="009973B8" w:rsidRDefault="00091468" w:rsidP="00091468">
      <w:pPr>
        <w:pStyle w:val="PL"/>
        <w:rPr>
          <w:snapToGrid w:val="0"/>
        </w:rPr>
      </w:pPr>
      <w:r w:rsidRPr="009973B8">
        <w:rPr>
          <w:snapToGrid w:val="0"/>
        </w:rPr>
        <w:t>}</w:t>
      </w:r>
    </w:p>
    <w:p w14:paraId="7149469A" w14:textId="77777777" w:rsidR="00091468" w:rsidRPr="009973B8" w:rsidRDefault="00091468" w:rsidP="00091468">
      <w:pPr>
        <w:pStyle w:val="PL"/>
        <w:rPr>
          <w:snapToGrid w:val="0"/>
        </w:rPr>
      </w:pPr>
    </w:p>
    <w:p w14:paraId="23266A8C" w14:textId="77777777" w:rsidR="00091468" w:rsidRPr="009973B8" w:rsidRDefault="00091468" w:rsidP="00091468">
      <w:pPr>
        <w:pStyle w:val="PL"/>
        <w:rPr>
          <w:snapToGrid w:val="0"/>
        </w:rPr>
      </w:pPr>
      <w:r>
        <w:rPr>
          <w:snapToGrid w:val="0"/>
        </w:rPr>
        <w:t>LTEV2XServicesAuthorized-ExtIEs NG</w:t>
      </w:r>
      <w:r w:rsidRPr="009973B8">
        <w:rPr>
          <w:snapToGrid w:val="0"/>
        </w:rPr>
        <w:t>AP-PROTOCOL-EXTENSION ::= {</w:t>
      </w:r>
    </w:p>
    <w:p w14:paraId="13D24638" w14:textId="77777777" w:rsidR="00091468" w:rsidRPr="009973B8" w:rsidRDefault="00091468" w:rsidP="00091468">
      <w:pPr>
        <w:pStyle w:val="PL"/>
        <w:rPr>
          <w:snapToGrid w:val="0"/>
        </w:rPr>
      </w:pPr>
      <w:r w:rsidRPr="009973B8">
        <w:rPr>
          <w:snapToGrid w:val="0"/>
        </w:rPr>
        <w:tab/>
        <w:t>...</w:t>
      </w:r>
    </w:p>
    <w:p w14:paraId="04DC7F28" w14:textId="77777777" w:rsidR="00091468" w:rsidRPr="009973B8" w:rsidRDefault="00091468" w:rsidP="00091468">
      <w:pPr>
        <w:pStyle w:val="PL"/>
        <w:rPr>
          <w:snapToGrid w:val="0"/>
        </w:rPr>
      </w:pPr>
      <w:r w:rsidRPr="009973B8">
        <w:rPr>
          <w:snapToGrid w:val="0"/>
        </w:rPr>
        <w:t>}</w:t>
      </w:r>
    </w:p>
    <w:p w14:paraId="1A06C679" w14:textId="77777777" w:rsidR="00091468" w:rsidRPr="009973B8" w:rsidRDefault="00091468" w:rsidP="00091468">
      <w:pPr>
        <w:pStyle w:val="PL"/>
        <w:rPr>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snapToGrid w:val="0"/>
        </w:rPr>
      </w:pPr>
    </w:p>
    <w:p w14:paraId="4AA889AE" w14:textId="77777777" w:rsidR="009B75C3" w:rsidRPr="001D2E49" w:rsidRDefault="009B75C3" w:rsidP="009B75C3">
      <w:pPr>
        <w:pStyle w:val="PL"/>
        <w:rPr>
          <w:snapToGrid w:val="0"/>
        </w:rPr>
      </w:pPr>
      <w:r w:rsidRPr="001D2E49">
        <w:rPr>
          <w:snapToGrid w:val="0"/>
        </w:rPr>
        <w:t>MaskedIMEISV ::= BIT STRING (SIZE(64))</w:t>
      </w:r>
    </w:p>
    <w:p w14:paraId="3EB6BF8A" w14:textId="77777777" w:rsidR="009B75C3" w:rsidRPr="001D2E49" w:rsidRDefault="009B75C3" w:rsidP="009B75C3">
      <w:pPr>
        <w:pStyle w:val="PL"/>
        <w:rPr>
          <w:snapToGrid w:val="0"/>
        </w:rPr>
      </w:pPr>
    </w:p>
    <w:p w14:paraId="03DED71F" w14:textId="77777777" w:rsidR="009B75C3" w:rsidRPr="001D2E49" w:rsidRDefault="009B75C3" w:rsidP="009B75C3">
      <w:pPr>
        <w:pStyle w:val="PL"/>
        <w:rPr>
          <w:snapToGrid w:val="0"/>
        </w:rPr>
      </w:pPr>
      <w:r w:rsidRPr="001D2E49">
        <w:rPr>
          <w:snapToGrid w:val="0"/>
        </w:rPr>
        <w:t>MaximumDataBurstVolume ::= INTEGER (0..4095, ...</w:t>
      </w:r>
      <w:r w:rsidR="00402213" w:rsidRPr="001D2E49">
        <w:rPr>
          <w:snapToGrid w:val="0"/>
        </w:rPr>
        <w:t>, 4096.. 2000000</w:t>
      </w:r>
      <w:r w:rsidRPr="001D2E49">
        <w:rPr>
          <w:snapToGrid w:val="0"/>
        </w:rPr>
        <w:t>)</w:t>
      </w:r>
    </w:p>
    <w:p w14:paraId="16EF6667" w14:textId="77777777" w:rsidR="009B75C3" w:rsidRPr="001D2E49" w:rsidRDefault="009B75C3" w:rsidP="009B75C3">
      <w:pPr>
        <w:pStyle w:val="PL"/>
        <w:rPr>
          <w:snapToGrid w:val="0"/>
        </w:rPr>
      </w:pPr>
    </w:p>
    <w:p w14:paraId="79384259" w14:textId="77777777" w:rsidR="009B75C3" w:rsidRPr="001D2E49" w:rsidRDefault="009B75C3" w:rsidP="009B75C3">
      <w:pPr>
        <w:pStyle w:val="PL"/>
        <w:rPr>
          <w:snapToGrid w:val="0"/>
        </w:rPr>
      </w:pPr>
      <w:r w:rsidRPr="001D2E49">
        <w:rPr>
          <w:snapToGrid w:val="0"/>
        </w:rPr>
        <w:t>MessageIdentifier ::= BIT STRING (SIZE(16))</w:t>
      </w:r>
    </w:p>
    <w:p w14:paraId="7E5654BA" w14:textId="77777777" w:rsidR="009B75C3" w:rsidRPr="001D2E49" w:rsidRDefault="009B75C3" w:rsidP="009B75C3">
      <w:pPr>
        <w:pStyle w:val="PL"/>
        <w:rPr>
          <w:snapToGrid w:val="0"/>
        </w:rPr>
      </w:pPr>
    </w:p>
    <w:p w14:paraId="50FD6246" w14:textId="77777777" w:rsidR="009B75C3" w:rsidRPr="001D2E49" w:rsidRDefault="009B75C3" w:rsidP="0048322B">
      <w:pPr>
        <w:pStyle w:val="PL"/>
        <w:rPr>
          <w:snapToGrid w:val="0"/>
        </w:rPr>
      </w:pPr>
      <w:r w:rsidRPr="001D2E49">
        <w:rPr>
          <w:snapToGrid w:val="0"/>
        </w:rPr>
        <w:t>MaximumIntegrityProtectedDataRate ::= ENUMERATED {</w:t>
      </w:r>
    </w:p>
    <w:p w14:paraId="23AFF744" w14:textId="77777777" w:rsidR="009B75C3" w:rsidRPr="001D2E49" w:rsidRDefault="009B75C3" w:rsidP="0048322B">
      <w:pPr>
        <w:pStyle w:val="PL"/>
        <w:rPr>
          <w:snapToGrid w:val="0"/>
        </w:rPr>
      </w:pPr>
      <w:r w:rsidRPr="001D2E49">
        <w:rPr>
          <w:snapToGrid w:val="0"/>
        </w:rPr>
        <w:tab/>
        <w:t>bitrate64kbs,</w:t>
      </w:r>
    </w:p>
    <w:p w14:paraId="30ADAB65" w14:textId="77777777" w:rsidR="009B75C3" w:rsidRPr="001D2E49" w:rsidRDefault="009B75C3" w:rsidP="0048322B">
      <w:pPr>
        <w:pStyle w:val="PL"/>
        <w:rPr>
          <w:snapToGrid w:val="0"/>
        </w:rPr>
      </w:pPr>
      <w:r w:rsidRPr="001D2E49">
        <w:rPr>
          <w:snapToGrid w:val="0"/>
        </w:rPr>
        <w:tab/>
        <w:t>maximum-UE-rate,</w:t>
      </w:r>
    </w:p>
    <w:p w14:paraId="1195044E" w14:textId="77777777" w:rsidR="009B75C3" w:rsidRPr="001D2E49" w:rsidRDefault="009B75C3" w:rsidP="0048322B">
      <w:pPr>
        <w:pStyle w:val="PL"/>
        <w:rPr>
          <w:snapToGrid w:val="0"/>
        </w:rPr>
      </w:pPr>
      <w:r w:rsidRPr="001D2E49">
        <w:rPr>
          <w:snapToGrid w:val="0"/>
        </w:rPr>
        <w:tab/>
        <w:t>...</w:t>
      </w:r>
    </w:p>
    <w:p w14:paraId="1CD2EA2C" w14:textId="77777777" w:rsidR="009B75C3" w:rsidRPr="001D2E49" w:rsidRDefault="009B75C3" w:rsidP="0048322B">
      <w:pPr>
        <w:pStyle w:val="PL"/>
        <w:rPr>
          <w:snapToGrid w:val="0"/>
        </w:rPr>
      </w:pPr>
      <w:r w:rsidRPr="001D2E49">
        <w:rPr>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482C596" w14:textId="77777777" w:rsidR="00175795" w:rsidRPr="001F5312" w:rsidRDefault="00175795" w:rsidP="00175795">
      <w:pPr>
        <w:pStyle w:val="PL"/>
      </w:pPr>
      <w:r w:rsidRPr="001F5312">
        <w:tab/>
        <w:t>dL-Forwarding-</w:t>
      </w:r>
      <w:r w:rsidRPr="001F5312">
        <w:rPr>
          <w:snapToGrid w:val="0"/>
        </w:rPr>
        <w:t>UPTNLInformation</w:t>
      </w:r>
      <w:r w:rsidRPr="001F5312">
        <w:tab/>
      </w:r>
      <w:r w:rsidRPr="001F5312">
        <w:tab/>
      </w:r>
      <w:r w:rsidRPr="001F5312">
        <w:rPr>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t xml:space="preserve">mRB-ID </w:t>
      </w:r>
      <w:r w:rsidRPr="001F5312">
        <w:tab/>
      </w:r>
      <w:r w:rsidRPr="001F5312">
        <w:tab/>
      </w:r>
      <w:r w:rsidRPr="001F5312">
        <w:tab/>
      </w:r>
      <w:r w:rsidRPr="001F5312">
        <w:tab/>
      </w:r>
      <w:r w:rsidRPr="001F5312">
        <w:tab/>
      </w:r>
      <w:r w:rsidRPr="001F5312">
        <w:tab/>
      </w:r>
      <w:r w:rsidRPr="001F5312">
        <w:tab/>
      </w:r>
      <w:r w:rsidRPr="001F5312">
        <w:tab/>
        <w:t>MRB-ID,</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 xml:space="preserve"> ::= CHOICE {</w:t>
      </w:r>
    </w:p>
    <w:p w14:paraId="2EAA6EE8" w14:textId="77777777" w:rsidR="00175795" w:rsidRPr="001F5312" w:rsidRDefault="00175795" w:rsidP="00175795">
      <w:pPr>
        <w:pStyle w:val="PL"/>
        <w:rPr>
          <w:snapToGrid w:val="0"/>
        </w:rPr>
      </w:pPr>
      <w:r w:rsidRPr="001F5312">
        <w:rPr>
          <w:snapToGrid w:val="0"/>
        </w:rPr>
        <w:tab/>
        <w:t>pDCP-SN-Length12</w:t>
      </w:r>
      <w:r w:rsidRPr="001F5312">
        <w:rPr>
          <w:snapToGrid w:val="0"/>
        </w:rPr>
        <w:tab/>
      </w:r>
      <w:r w:rsidRPr="001F5312">
        <w:rPr>
          <w:snapToGrid w:val="0"/>
        </w:rPr>
        <w:tab/>
      </w:r>
      <w:r w:rsidRPr="001F5312">
        <w:rPr>
          <w:snapToGrid w:val="0"/>
        </w:rPr>
        <w:tab/>
      </w:r>
      <w:r w:rsidRPr="001F5312">
        <w:rPr>
          <w:snapToGrid w:val="0"/>
        </w:rPr>
        <w:tab/>
        <w:t>INTEGER (0..4095),</w:t>
      </w:r>
    </w:p>
    <w:p w14:paraId="5B6D867B" w14:textId="77777777" w:rsidR="00175795" w:rsidRPr="001F5312" w:rsidRDefault="00175795" w:rsidP="00175795">
      <w:pPr>
        <w:pStyle w:val="PL"/>
        <w:rPr>
          <w:snapToGrid w:val="0"/>
        </w:rPr>
      </w:pPr>
      <w:r w:rsidRPr="001F5312">
        <w:rPr>
          <w:snapToGrid w:val="0"/>
        </w:rPr>
        <w:tab/>
        <w:t>pDCP-SN-Length18</w:t>
      </w:r>
      <w:r w:rsidRPr="001F5312">
        <w:rPr>
          <w:snapToGrid w:val="0"/>
        </w:rPr>
        <w:tab/>
      </w:r>
      <w:r w:rsidRPr="001F5312">
        <w:rPr>
          <w:snapToGrid w:val="0"/>
        </w:rPr>
        <w:tab/>
      </w:r>
      <w:r w:rsidRPr="001F5312">
        <w:rPr>
          <w:snapToGrid w:val="0"/>
        </w:rPr>
        <w:tab/>
      </w:r>
      <w:r w:rsidRPr="001F5312">
        <w:rPr>
          <w:snapToGrid w:val="0"/>
        </w:rPr>
        <w:tab/>
        <w:t>INTEGER (0..262143),</w:t>
      </w:r>
    </w:p>
    <w:p w14:paraId="13CD1279" w14:textId="77777777" w:rsidR="00175795" w:rsidRPr="001F5312" w:rsidRDefault="00175795" w:rsidP="00175795">
      <w:pPr>
        <w:pStyle w:val="PL"/>
        <w:rPr>
          <w:snapToGrid w:val="0"/>
        </w:rPr>
      </w:pPr>
      <w:r w:rsidRPr="001F5312">
        <w:rPr>
          <w:snapToGrid w:val="0"/>
        </w:rPr>
        <w:tab/>
        <w:t>choice-Extensions</w:t>
      </w:r>
      <w:r w:rsidRPr="001F5312">
        <w:rPr>
          <w:snapToGrid w:val="0"/>
        </w:rPr>
        <w:tab/>
      </w:r>
      <w:r w:rsidRPr="001F5312">
        <w:rPr>
          <w:snapToGrid w:val="0"/>
        </w:rPr>
        <w:tab/>
        <w:t>ProtocolIE-SingleContainer { {</w:t>
      </w:r>
      <w:r w:rsidRPr="001F5312">
        <w:t xml:space="preserve"> M</w:t>
      </w:r>
      <w:r w:rsidR="00EA6AC6">
        <w:t>RB</w:t>
      </w:r>
      <w:r w:rsidRPr="001F5312">
        <w:t>-ProgressInformation</w:t>
      </w:r>
      <w:r w:rsidRPr="001F5312">
        <w:rPr>
          <w:snapToGrid w:val="0"/>
        </w:rPr>
        <w:t>-ExtIEs} }</w:t>
      </w:r>
    </w:p>
    <w:p w14:paraId="3D4A741D" w14:textId="77777777" w:rsidR="00175795" w:rsidRPr="001F5312" w:rsidRDefault="00175795" w:rsidP="00175795">
      <w:pPr>
        <w:pStyle w:val="PL"/>
        <w:rPr>
          <w:snapToGrid w:val="0"/>
        </w:rPr>
      </w:pPr>
      <w:r w:rsidRPr="001F5312">
        <w:rPr>
          <w:snapToGrid w:val="0"/>
        </w:rPr>
        <w:t>}</w:t>
      </w:r>
    </w:p>
    <w:p w14:paraId="6C55534D" w14:textId="77777777" w:rsidR="00175795" w:rsidRPr="001F5312" w:rsidRDefault="00175795" w:rsidP="00175795">
      <w:pPr>
        <w:pStyle w:val="PL"/>
        <w:rPr>
          <w:snapToGrid w:val="0"/>
        </w:rPr>
      </w:pPr>
    </w:p>
    <w:p w14:paraId="206997DA" w14:textId="77777777" w:rsidR="00175795" w:rsidRPr="001F5312" w:rsidRDefault="00175795" w:rsidP="00175795">
      <w:pPr>
        <w:pStyle w:val="PL"/>
        <w:rPr>
          <w:snapToGrid w:val="0"/>
        </w:rPr>
      </w:pPr>
      <w:r w:rsidRPr="001F5312">
        <w:t>M</w:t>
      </w:r>
      <w:r w:rsidR="00EA6AC6">
        <w:t>RB</w:t>
      </w:r>
      <w:r w:rsidRPr="001F5312">
        <w:t>-ProgressInformation</w:t>
      </w:r>
      <w:r w:rsidRPr="001F5312">
        <w:rPr>
          <w:snapToGrid w:val="0"/>
        </w:rPr>
        <w:t>-ExtIEs NGAP-PROTOCOL-IES ::= {</w:t>
      </w:r>
    </w:p>
    <w:p w14:paraId="0DF348CF" w14:textId="77777777" w:rsidR="00175795" w:rsidRPr="001F5312" w:rsidRDefault="00175795" w:rsidP="00175795">
      <w:pPr>
        <w:pStyle w:val="PL"/>
        <w:rPr>
          <w:snapToGrid w:val="0"/>
        </w:rPr>
      </w:pPr>
      <w:r w:rsidRPr="001F5312">
        <w:rPr>
          <w:snapToGrid w:val="0"/>
        </w:rPr>
        <w:tab/>
        <w:t>...</w:t>
      </w:r>
    </w:p>
    <w:p w14:paraId="493CF308" w14:textId="77777777" w:rsidR="00175795" w:rsidRPr="001F5312" w:rsidRDefault="00175795" w:rsidP="00175795">
      <w:pPr>
        <w:pStyle w:val="PL"/>
        <w:rPr>
          <w:snapToGrid w:val="0"/>
        </w:rPr>
      </w:pPr>
      <w:r w:rsidRPr="001F5312">
        <w:rPr>
          <w:snapToGrid w:val="0"/>
        </w:rPr>
        <w:t>}</w:t>
      </w:r>
    </w:p>
    <w:p w14:paraId="42445ED6" w14:textId="77777777" w:rsidR="00175795" w:rsidRPr="001F5312" w:rsidRDefault="00175795" w:rsidP="00175795">
      <w:pPr>
        <w:pStyle w:val="PL"/>
        <w:rPr>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r w:rsidRPr="001F5312">
        <w:rPr>
          <w:snapToGrid w:val="0"/>
          <w:lang w:eastAsia="zh-CN"/>
        </w:rPr>
        <w:t>MBS-ServiceAreaInformationList ::= SEQUENCE (SIZE(1..maxnoofMBSServiceAreaInformation)) OF MBS-ServiceAreaInformation</w:t>
      </w:r>
      <w:r w:rsidR="00EA6AC6">
        <w:rPr>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8326364" w14:textId="77777777" w:rsidR="00EA6AC6" w:rsidRDefault="00EA6AC6" w:rsidP="00EA6AC6">
      <w:pPr>
        <w:pStyle w:val="PL"/>
        <w:rPr>
          <w:rFonts w:eastAsia="Malgun Gothic"/>
          <w:snapToGrid w:val="0"/>
        </w:rPr>
      </w:pPr>
    </w:p>
    <w:p w14:paraId="001BD4F7"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 ::= SEQUENCE {</w:t>
      </w:r>
    </w:p>
    <w:p w14:paraId="46C5AED8" w14:textId="77777777" w:rsidR="00EA6AC6" w:rsidRPr="00B60B0C" w:rsidRDefault="00EA6AC6" w:rsidP="00EA6AC6">
      <w:pPr>
        <w:pStyle w:val="PL"/>
        <w:rPr>
          <w:rFonts w:eastAsia="Malgun Gothic"/>
          <w:snapToGrid w:val="0"/>
        </w:rPr>
      </w:pPr>
      <w:r w:rsidRPr="00B60B0C">
        <w:rPr>
          <w:rFonts w:eastAsia="Malgun Gothic"/>
          <w:snapToGrid w:val="0"/>
        </w:rPr>
        <w:tab/>
        <w:t>mBS-AreaSessionID</w:t>
      </w:r>
      <w:r w:rsidRPr="00B60B0C">
        <w:rPr>
          <w:rFonts w:eastAsia="Malgun Gothic"/>
          <w:snapToGrid w:val="0"/>
        </w:rPr>
        <w:tab/>
      </w:r>
      <w:r w:rsidRPr="00B60B0C">
        <w:rPr>
          <w:rFonts w:eastAsia="Malgun Gothic"/>
          <w:snapToGrid w:val="0"/>
        </w:rPr>
        <w:tab/>
      </w:r>
      <w:r>
        <w:rPr>
          <w:rFonts w:eastAsia="Malgun Gothic"/>
          <w:snapToGrid w:val="0"/>
        </w:rPr>
        <w:tab/>
      </w:r>
      <w:r>
        <w:rPr>
          <w:rFonts w:eastAsia="Malgun Gothic"/>
          <w:snapToGrid w:val="0"/>
        </w:rPr>
        <w:tab/>
      </w:r>
      <w:r w:rsidRPr="00B60B0C">
        <w:rPr>
          <w:rFonts w:eastAsia="Malgun Gothic"/>
          <w:snapToGrid w:val="0"/>
        </w:rPr>
        <w:t>MBS-AreaSessionID,</w:t>
      </w:r>
    </w:p>
    <w:p w14:paraId="28D16745" w14:textId="77777777" w:rsidR="00EA6AC6" w:rsidRPr="00B60B0C" w:rsidRDefault="00EA6AC6" w:rsidP="00EA6AC6">
      <w:pPr>
        <w:pStyle w:val="PL"/>
        <w:rPr>
          <w:rFonts w:eastAsia="Malgun Gothic"/>
          <w:snapToGrid w:val="0"/>
        </w:rPr>
      </w:pPr>
      <w:r w:rsidRPr="00B60B0C">
        <w:rPr>
          <w:rFonts w:eastAsia="Malgun Gothic"/>
          <w:snapToGrid w:val="0"/>
        </w:rPr>
        <w:tab/>
      </w:r>
      <w:r>
        <w:t>m</w:t>
      </w:r>
      <w:r w:rsidRPr="001F5312">
        <w:t>BS-ServiceAreaInformation</w:t>
      </w:r>
      <w:r w:rsidRPr="00B60B0C">
        <w:rPr>
          <w:rFonts w:eastAsia="Malgun Gothic"/>
          <w:snapToGrid w:val="0"/>
        </w:rPr>
        <w:tab/>
      </w:r>
      <w:r w:rsidRPr="00B60B0C">
        <w:rPr>
          <w:rFonts w:eastAsia="Malgun Gothic"/>
          <w:snapToGrid w:val="0"/>
        </w:rPr>
        <w:tab/>
      </w:r>
      <w:r w:rsidRPr="001F5312">
        <w:t>MBS-ServiceAreaInformation</w:t>
      </w:r>
      <w:r w:rsidRPr="00B60B0C">
        <w:rPr>
          <w:rFonts w:eastAsia="Malgun Gothic"/>
          <w:snapToGrid w:val="0"/>
        </w:rPr>
        <w:t>,</w:t>
      </w:r>
    </w:p>
    <w:p w14:paraId="047378EB" w14:textId="77777777" w:rsidR="00EA6AC6" w:rsidRPr="00B60B0C" w:rsidRDefault="00EA6AC6" w:rsidP="00EA6AC6">
      <w:pPr>
        <w:pStyle w:val="PL"/>
        <w:rPr>
          <w:rFonts w:eastAsia="Malgun Gothic"/>
          <w:snapToGrid w:val="0"/>
        </w:rPr>
      </w:pPr>
      <w:r w:rsidRPr="00B60B0C">
        <w:rPr>
          <w:rFonts w:eastAsia="Malgun Gothic"/>
          <w:snapToGrid w:val="0"/>
        </w:rPr>
        <w:tab/>
        <w:t>iE-Extensions</w:t>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r>
      <w:r w:rsidRPr="00B60B0C">
        <w:rPr>
          <w:rFonts w:eastAsia="Malgun Gothic"/>
          <w:snapToGrid w:val="0"/>
        </w:rPr>
        <w:tab/>
        <w:t>ProtocolExtensionContainer { {MBS-ServiceAreaInformationItem-ExtIEs} }</w:t>
      </w:r>
      <w:r w:rsidRPr="00B60B0C">
        <w:rPr>
          <w:rFonts w:eastAsia="Malgun Gothic"/>
          <w:snapToGrid w:val="0"/>
        </w:rPr>
        <w:tab/>
        <w:t>OPTIONAL,</w:t>
      </w:r>
    </w:p>
    <w:p w14:paraId="5CF28159" w14:textId="77777777" w:rsidR="00EA6AC6" w:rsidRPr="00B60B0C" w:rsidRDefault="00EA6AC6" w:rsidP="00EA6AC6">
      <w:pPr>
        <w:pStyle w:val="PL"/>
        <w:rPr>
          <w:rFonts w:eastAsia="Malgun Gothic"/>
          <w:snapToGrid w:val="0"/>
        </w:rPr>
      </w:pPr>
      <w:r w:rsidRPr="00B60B0C">
        <w:rPr>
          <w:rFonts w:eastAsia="Malgun Gothic"/>
          <w:snapToGrid w:val="0"/>
        </w:rPr>
        <w:tab/>
        <w:t>...</w:t>
      </w:r>
    </w:p>
    <w:p w14:paraId="5E591317" w14:textId="77777777" w:rsidR="00EA6AC6" w:rsidRPr="00B60B0C" w:rsidRDefault="00EA6AC6" w:rsidP="00EA6AC6">
      <w:pPr>
        <w:pStyle w:val="PL"/>
        <w:rPr>
          <w:rFonts w:eastAsia="Malgun Gothic"/>
          <w:snapToGrid w:val="0"/>
        </w:rPr>
      </w:pPr>
      <w:r w:rsidRPr="00B60B0C">
        <w:rPr>
          <w:rFonts w:eastAsia="Malgun Gothic"/>
          <w:snapToGrid w:val="0"/>
        </w:rPr>
        <w:t>}</w:t>
      </w:r>
    </w:p>
    <w:p w14:paraId="1A3E3871" w14:textId="77777777" w:rsidR="00EA6AC6" w:rsidRPr="00B60B0C" w:rsidRDefault="00EA6AC6" w:rsidP="00EA6AC6">
      <w:pPr>
        <w:pStyle w:val="PL"/>
        <w:rPr>
          <w:rFonts w:eastAsia="Malgun Gothic"/>
          <w:snapToGrid w:val="0"/>
        </w:rPr>
      </w:pPr>
    </w:p>
    <w:p w14:paraId="60080DC8" w14:textId="77777777" w:rsidR="00EA6AC6" w:rsidRPr="00B60B0C" w:rsidRDefault="00EA6AC6" w:rsidP="00EA6AC6">
      <w:pPr>
        <w:pStyle w:val="PL"/>
        <w:rPr>
          <w:rFonts w:eastAsia="Malgun Gothic"/>
          <w:snapToGrid w:val="0"/>
        </w:rPr>
      </w:pPr>
      <w:r w:rsidRPr="00B60B0C">
        <w:rPr>
          <w:rFonts w:eastAsia="Malgun Gothic"/>
          <w:snapToGrid w:val="0"/>
        </w:rPr>
        <w:t>MBS-ServiceAreaInformationItem-ExtIEs NGAP-PROTOCOL-EXTENSION ::= {</w:t>
      </w:r>
    </w:p>
    <w:p w14:paraId="30059D7B" w14:textId="77777777" w:rsidR="00EA6AC6" w:rsidRPr="00B60B0C" w:rsidRDefault="00EA6AC6" w:rsidP="00EA6AC6">
      <w:pPr>
        <w:pStyle w:val="PL"/>
        <w:rPr>
          <w:rFonts w:eastAsia="Malgun Gothic"/>
          <w:snapToGrid w:val="0"/>
        </w:rPr>
      </w:pPr>
      <w:r w:rsidRPr="00B60B0C">
        <w:rPr>
          <w:rFonts w:eastAsia="Malgun Gothic"/>
          <w:snapToGrid w:val="0"/>
        </w:rPr>
        <w:tab/>
        <w:t>...</w:t>
      </w:r>
    </w:p>
    <w:p w14:paraId="627739C5" w14:textId="77777777" w:rsidR="00EA6AC6" w:rsidRDefault="00EA6AC6" w:rsidP="00EA6AC6">
      <w:pPr>
        <w:pStyle w:val="PL"/>
        <w:rPr>
          <w:rFonts w:eastAsia="Malgun Gothic"/>
          <w:snapToGrid w:val="0"/>
        </w:rPr>
      </w:pPr>
      <w:r w:rsidRPr="00B60B0C">
        <w:rPr>
          <w:rFonts w:eastAsia="Malgun Gothic"/>
          <w:snapToGrid w:val="0"/>
        </w:rPr>
        <w:t>}</w:t>
      </w:r>
    </w:p>
    <w:p w14:paraId="12F01C5A" w14:textId="77777777" w:rsidR="00EA6AC6" w:rsidRPr="00B60B0C" w:rsidRDefault="00EA6AC6" w:rsidP="00EA6AC6">
      <w:pPr>
        <w:pStyle w:val="PL"/>
        <w:rPr>
          <w:rFonts w:eastAsia="Malgun Gothic"/>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1F5312">
        <w:rPr>
          <w:snapToGrid w:val="0"/>
        </w:rPr>
        <w:tab/>
        <w:t>mBS-ServiceAreaCellList</w:t>
      </w:r>
      <w:r w:rsidRPr="001F5312">
        <w:rPr>
          <w:snapToGrid w:val="0"/>
        </w:rPr>
        <w:tab/>
      </w:r>
      <w:r w:rsidRPr="001F5312">
        <w:rPr>
          <w:snapToGrid w:val="0"/>
        </w:rPr>
        <w:tab/>
        <w:t>MBS-ServiceAreaCell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mBS-ServiceAreaTAIList</w:t>
      </w:r>
      <w:r w:rsidRPr="001F5312">
        <w:rPr>
          <w:snapToGrid w:val="0"/>
        </w:rPr>
        <w:tab/>
      </w:r>
      <w:r w:rsidRPr="001F5312">
        <w:rPr>
          <w:snapToGrid w:val="0"/>
        </w:rPr>
        <w:tab/>
        <w:t>MBS-ServiceAreaTAI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w:t>
      </w:r>
      <w:r w:rsidRPr="001F5312">
        <w:rPr>
          <w:rFonts w:eastAsia="Malgun Gothic"/>
          <w:snapToGrid w:val="0"/>
          <w:lang w:val="fr-FR"/>
        </w:rPr>
        <w:t>MBS-</w:t>
      </w:r>
      <w:r w:rsidRPr="001F5312">
        <w:rPr>
          <w:snapToGrid w:val="0"/>
          <w:lang w:val="fr-FR"/>
        </w:rPr>
        <w:t>ServiceAreaInformation-ExtIEs} }</w:t>
      </w:r>
      <w:r w:rsidRPr="001F5312">
        <w:rPr>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rFonts w:eastAsia="Malgun Gothic"/>
          <w:snapToGrid w:val="0"/>
        </w:rPr>
        <w:t>MBS-</w:t>
      </w:r>
      <w:r w:rsidRPr="001F5312">
        <w:rPr>
          <w:snapToGrid w:val="0"/>
        </w:rPr>
        <w:t>ServiceAreaInformation-ExtIEs NGAP-PROTOCOL-EXTENSION ::= {</w:t>
      </w:r>
    </w:p>
    <w:p w14:paraId="3DFC4A8B" w14:textId="77777777" w:rsidR="00571C0E" w:rsidRDefault="00571C0E" w:rsidP="00571C0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Pr>
          <w:snapToGrid w:val="0"/>
        </w:rPr>
        <w:tab/>
        <w:t>{ ID id-MBS-</w:t>
      </w:r>
      <w:r>
        <w:rPr>
          <w:rFonts w:hint="eastAsia"/>
          <w:snapToGrid w:val="0"/>
          <w:lang w:eastAsia="zh-CN"/>
        </w:rPr>
        <w:t>Intended</w:t>
      </w:r>
      <w:r>
        <w:rPr>
          <w:snapToGrid w:val="0"/>
        </w:rPr>
        <w:t>ServiceAreaList</w:t>
      </w:r>
      <w:r>
        <w:rPr>
          <w:snapToGrid w:val="0"/>
        </w:rPr>
        <w:tab/>
      </w:r>
      <w:r>
        <w:rPr>
          <w:snapToGrid w:val="0"/>
        </w:rPr>
        <w:tab/>
        <w:t>CRITICALITY ignore</w:t>
      </w:r>
      <w:r>
        <w:rPr>
          <w:snapToGrid w:val="0"/>
        </w:rPr>
        <w:tab/>
        <w:t>EXTENSION MBS-</w:t>
      </w:r>
      <w:r>
        <w:rPr>
          <w:rFonts w:hint="eastAsia"/>
          <w:snapToGrid w:val="0"/>
          <w:lang w:eastAsia="zh-CN"/>
        </w:rPr>
        <w:t>Intended</w:t>
      </w:r>
      <w:r>
        <w:rPr>
          <w:snapToGrid w:val="0"/>
        </w:rPr>
        <w:t>ServiceAreaList</w:t>
      </w:r>
      <w:r>
        <w:rPr>
          <w:snapToGrid w:val="0"/>
        </w:rPr>
        <w:tab/>
        <w:t>PRESENCE optional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57079796" w14:textId="77777777" w:rsidR="00571C0E" w:rsidRDefault="00571C0E" w:rsidP="00571C0E">
      <w:pPr>
        <w:pStyle w:val="PL"/>
        <w:rPr>
          <w:snapToGrid w:val="0"/>
        </w:rPr>
      </w:pPr>
      <w:r>
        <w:rPr>
          <w:snapToGrid w:val="0"/>
        </w:rPr>
        <w:t>MBS-</w:t>
      </w:r>
      <w:r>
        <w:rPr>
          <w:rFonts w:hint="eastAsia"/>
          <w:snapToGrid w:val="0"/>
          <w:lang w:eastAsia="zh-CN"/>
        </w:rPr>
        <w:t>Intended</w:t>
      </w:r>
      <w:r>
        <w:rPr>
          <w:snapToGrid w:val="0"/>
        </w:rPr>
        <w:t>ServiceAreaList ::= SEQUENCE (SIZE(1..maxnoof</w:t>
      </w:r>
      <w:r>
        <w:rPr>
          <w:rFonts w:hint="eastAsia"/>
          <w:snapToGrid w:val="0"/>
          <w:lang w:eastAsia="zh-CN"/>
        </w:rPr>
        <w:t>Intended</w:t>
      </w:r>
      <w:r>
        <w:rPr>
          <w:snapToGrid w:val="0"/>
        </w:rPr>
        <w:t xml:space="preserve">AreasforMBS)) OF </w:t>
      </w:r>
      <w:r>
        <w:rPr>
          <w:rFonts w:hint="eastAsia"/>
          <w:snapToGrid w:val="0"/>
          <w:lang w:eastAsia="zh-CN"/>
        </w:rPr>
        <w:t>IntendedServiceArea</w:t>
      </w:r>
      <w:r>
        <w:t>Coordinates</w:t>
      </w:r>
    </w:p>
    <w:p w14:paraId="594F461C" w14:textId="77777777" w:rsidR="00571C0E" w:rsidRDefault="00571C0E" w:rsidP="00571C0E">
      <w:pPr>
        <w:pStyle w:val="PL"/>
        <w:rPr>
          <w:snapToGrid w:val="0"/>
        </w:rPr>
      </w:pPr>
    </w:p>
    <w:p w14:paraId="51417A3C" w14:textId="77777777" w:rsidR="00571C0E" w:rsidRDefault="00571C0E" w:rsidP="00571C0E">
      <w:pPr>
        <w:pStyle w:val="PL"/>
        <w:rPr>
          <w:snapToGrid w:val="0"/>
        </w:rPr>
      </w:pPr>
      <w:r>
        <w:rPr>
          <w:rFonts w:hint="eastAsia"/>
          <w:snapToGrid w:val="0"/>
          <w:lang w:eastAsia="zh-CN"/>
        </w:rPr>
        <w:t>IntendedService</w:t>
      </w:r>
      <w:r>
        <w:rPr>
          <w:snapToGrid w:val="0"/>
        </w:rPr>
        <w:t>Area</w:t>
      </w:r>
      <w:r>
        <w:t>Coordinates</w:t>
      </w:r>
      <w:r>
        <w:rPr>
          <w:snapToGrid w:val="0"/>
        </w:rPr>
        <w:t xml:space="preserve"> ::= </w:t>
      </w:r>
      <w:r w:rsidRPr="00C9080E">
        <w:rPr>
          <w:rFonts w:eastAsia="DengXian"/>
        </w:rPr>
        <w:t>OCTET STRING</w:t>
      </w:r>
    </w:p>
    <w:p w14:paraId="2B756896" w14:textId="77777777" w:rsidR="00571C0E" w:rsidRPr="001F5312" w:rsidRDefault="00571C0E"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tMGI</w:t>
      </w:r>
      <w:r w:rsidRPr="001F5312">
        <w:tab/>
      </w:r>
      <w:r w:rsidRPr="001F5312">
        <w:tab/>
      </w:r>
      <w:r w:rsidRPr="001F5312">
        <w:tab/>
      </w:r>
      <w:r w:rsidRPr="001F5312">
        <w:tab/>
      </w:r>
      <w:r w:rsidRPr="001F5312">
        <w:tab/>
      </w:r>
      <w:r w:rsidRPr="001F5312">
        <w:tab/>
      </w:r>
      <w:r w:rsidRPr="001F5312">
        <w:tab/>
      </w:r>
      <w:r w:rsidRPr="001F5312">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ab/>
        <w:t>nID</w:t>
      </w:r>
      <w:r w:rsidRPr="001F5312">
        <w:tab/>
      </w:r>
      <w:r w:rsidRPr="001F5312">
        <w:tab/>
      </w:r>
      <w:r w:rsidRPr="001F5312">
        <w:tab/>
      </w:r>
      <w:r w:rsidRPr="001F5312">
        <w:tab/>
      </w:r>
      <w:r w:rsidRPr="001F5312">
        <w:tab/>
      </w:r>
      <w:r w:rsidRPr="001F5312">
        <w:tab/>
      </w:r>
      <w:r w:rsidRPr="001F5312">
        <w:tab/>
      </w:r>
      <w:r w:rsidRPr="001F5312">
        <w:tab/>
        <w:t>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t>OPTIONAL,</w:t>
      </w:r>
    </w:p>
    <w:p w14:paraId="2925DB2B" w14:textId="77777777" w:rsidR="00175795" w:rsidRPr="006D1616"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tab/>
      </w:r>
      <w:r w:rsidRPr="006D1616">
        <w:rPr>
          <w:lang w:val="fr-FR"/>
        </w:rPr>
        <w:t>iE-Extensions</w:t>
      </w:r>
      <w:r w:rsidRPr="006D1616">
        <w:rPr>
          <w:lang w:val="fr-FR"/>
        </w:rPr>
        <w:tab/>
      </w:r>
      <w:r w:rsidRPr="006D1616">
        <w:rPr>
          <w:lang w:val="fr-FR"/>
        </w:rPr>
        <w:tab/>
      </w:r>
      <w:r w:rsidRPr="006D1616">
        <w:rPr>
          <w:lang w:val="fr-FR"/>
        </w:rPr>
        <w:tab/>
      </w:r>
      <w:r w:rsidRPr="006D1616">
        <w:rPr>
          <w:lang w:val="fr-FR"/>
        </w:rPr>
        <w:tab/>
      </w:r>
      <w:r w:rsidRPr="006D1616">
        <w:rPr>
          <w:lang w:val="fr-FR"/>
        </w:rPr>
        <w:tab/>
        <w:t xml:space="preserve">ProtocolExtensionContainer { {MBS-SessionID-ExtIEs} } </w:t>
      </w:r>
      <w:r w:rsidRPr="006D1616">
        <w:rPr>
          <w:lang w:val="fr-FR"/>
        </w:rPr>
        <w:tab/>
      </w:r>
      <w:r w:rsidRPr="006D1616">
        <w:rPr>
          <w:lang w:val="fr-FR"/>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D1616">
        <w:rPr>
          <w:lang w:val="fr-FR"/>
        </w:rPr>
        <w:tab/>
      </w:r>
      <w:r w:rsidRPr="00402ED9">
        <w:rPr>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lang w:eastAsia="zh-CN"/>
        </w:rPr>
      </w:pPr>
      <w:r w:rsidRPr="00402ED9">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pPr>
    </w:p>
    <w:p w14:paraId="32AA25B9" w14:textId="77777777" w:rsidR="00175795" w:rsidRPr="001F5312" w:rsidRDefault="00175795" w:rsidP="00175795">
      <w:pPr>
        <w:pStyle w:val="PL"/>
      </w:pPr>
      <w:r w:rsidRPr="001F5312">
        <w:t>MBSSessionFailed</w:t>
      </w:r>
      <w:r w:rsidR="00EA6AC6">
        <w:t>toSetup</w:t>
      </w:r>
      <w:r>
        <w:t>Item</w:t>
      </w:r>
      <w:r w:rsidRPr="001F5312">
        <w:t xml:space="preserve"> ::= SEQUENCE {</w:t>
      </w:r>
    </w:p>
    <w:p w14:paraId="4475F31D" w14:textId="77777777" w:rsidR="00175795" w:rsidRPr="001F5312" w:rsidRDefault="00175795" w:rsidP="00175795">
      <w:pPr>
        <w:pStyle w:val="PL"/>
        <w:rPr>
          <w:snapToGrid w:val="0"/>
        </w:rPr>
      </w:pPr>
      <w:r w:rsidRPr="001F5312">
        <w:rPr>
          <w:snapToGrid w:val="0"/>
        </w:rPr>
        <w:tab/>
        <w:t>mBS</w:t>
      </w:r>
      <w:r w:rsidRPr="001F5312">
        <w:t>-SessionID</w:t>
      </w:r>
      <w:r w:rsidRPr="001F5312">
        <w:rPr>
          <w:snapToGrid w:val="0"/>
        </w:rPr>
        <w:tab/>
      </w:r>
      <w:r w:rsidRPr="001F5312">
        <w:rPr>
          <w:snapToGrid w:val="0"/>
        </w:rPr>
        <w:tab/>
      </w:r>
      <w:r w:rsidRPr="001F5312">
        <w:rPr>
          <w:snapToGrid w:val="0"/>
        </w:rPr>
        <w:tab/>
      </w:r>
      <w:r w:rsidRPr="001F5312">
        <w:t>MBS-SessionID</w:t>
      </w:r>
      <w:r w:rsidRPr="001F5312">
        <w:rPr>
          <w:snapToGrid w:val="0"/>
        </w:rPr>
        <w:t>,</w:t>
      </w:r>
    </w:p>
    <w:p w14:paraId="7BFC6F4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001007AB">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E451B02" w14:textId="77777777" w:rsidR="00175795" w:rsidRPr="001F5312" w:rsidRDefault="00175795" w:rsidP="00175795">
      <w:pPr>
        <w:pStyle w:val="PL"/>
        <w:rPr>
          <w:lang w:val="fr-FR"/>
        </w:rPr>
      </w:pPr>
      <w:r w:rsidRPr="001F5312">
        <w:tab/>
      </w:r>
      <w:r w:rsidRPr="001F5312">
        <w:rPr>
          <w:lang w:val="fr-FR"/>
        </w:rPr>
        <w:t>cause</w:t>
      </w:r>
      <w:r w:rsidRPr="001F5312">
        <w:rPr>
          <w:lang w:val="fr-FR"/>
        </w:rPr>
        <w:tab/>
      </w:r>
      <w:r w:rsidRPr="001F5312">
        <w:rPr>
          <w:lang w:val="fr-FR"/>
        </w:rPr>
        <w:tab/>
      </w:r>
      <w:r w:rsidRPr="001F5312">
        <w:rPr>
          <w:lang w:val="fr-FR"/>
        </w:rPr>
        <w:tab/>
      </w:r>
      <w:r w:rsidRPr="001F5312">
        <w:rPr>
          <w:lang w:val="fr-FR"/>
        </w:rPr>
        <w:tab/>
      </w:r>
      <w:r w:rsidRPr="001F5312">
        <w:rPr>
          <w:lang w:val="fr-FR"/>
        </w:rPr>
        <w:tab/>
        <w:t>Cause,</w:t>
      </w:r>
    </w:p>
    <w:p w14:paraId="5C29E215" w14:textId="77777777" w:rsidR="00175795" w:rsidRPr="001F5312" w:rsidRDefault="00175795" w:rsidP="00175795">
      <w:pPr>
        <w:pStyle w:val="PL"/>
        <w:rPr>
          <w:lang w:val="fr-FR"/>
        </w:rPr>
      </w:pPr>
      <w:r w:rsidRPr="001F5312">
        <w:rPr>
          <w:lang w:val="fr-FR"/>
        </w:rPr>
        <w:tab/>
        <w:t>iE-Extensions</w:t>
      </w:r>
      <w:r w:rsidRPr="001F5312">
        <w:rPr>
          <w:lang w:val="fr-FR"/>
        </w:rPr>
        <w:tab/>
      </w:r>
      <w:r w:rsidRPr="001F5312">
        <w:rPr>
          <w:lang w:val="fr-FR"/>
        </w:rPr>
        <w:tab/>
      </w:r>
      <w:r w:rsidRPr="001F5312">
        <w:rPr>
          <w:lang w:val="fr-FR"/>
        </w:rPr>
        <w:tab/>
        <w:t>ProtocolExtensionContainer { { MBSSessionFailed</w:t>
      </w:r>
      <w:r w:rsidR="00EA6AC6" w:rsidRPr="00402ED9">
        <w:rPr>
          <w:lang w:val="fr-FR"/>
        </w:rPr>
        <w:t>toSetup</w:t>
      </w:r>
      <w:r>
        <w:rPr>
          <w:lang w:val="fr-FR"/>
        </w:rPr>
        <w:t>Item-</w:t>
      </w:r>
      <w:r w:rsidRPr="001F5312">
        <w:rPr>
          <w:lang w:val="fr-FR"/>
        </w:rPr>
        <w:t>ExtIEs} }</w:t>
      </w:r>
      <w:r w:rsidR="00B13B7D">
        <w:rPr>
          <w:lang w:val="fr-FR"/>
        </w:rPr>
        <w:tab/>
      </w:r>
      <w:r w:rsidRPr="001F5312">
        <w:rPr>
          <w:lang w:val="fr-FR"/>
        </w:rPr>
        <w:tab/>
        <w:t>OPTIONAL,</w:t>
      </w:r>
    </w:p>
    <w:p w14:paraId="4DD32EF9" w14:textId="77777777" w:rsidR="00175795" w:rsidRPr="00402ED9" w:rsidRDefault="00175795" w:rsidP="00175795">
      <w:pPr>
        <w:pStyle w:val="PL"/>
      </w:pPr>
      <w:r w:rsidRPr="001F5312">
        <w:rPr>
          <w:lang w:val="fr-FR"/>
        </w:rPr>
        <w:tab/>
      </w:r>
      <w:r w:rsidRPr="00402ED9">
        <w:t>...</w:t>
      </w:r>
    </w:p>
    <w:p w14:paraId="39BDDD26" w14:textId="77777777" w:rsidR="00175795" w:rsidRPr="00402ED9" w:rsidRDefault="00175795" w:rsidP="00175795">
      <w:pPr>
        <w:pStyle w:val="PL"/>
      </w:pPr>
      <w:r w:rsidRPr="00402ED9">
        <w:t>}</w:t>
      </w:r>
    </w:p>
    <w:p w14:paraId="43D9DAB7" w14:textId="77777777" w:rsidR="00175795" w:rsidRPr="00402ED9" w:rsidRDefault="00175795" w:rsidP="00175795">
      <w:pPr>
        <w:pStyle w:val="PL"/>
      </w:pPr>
    </w:p>
    <w:p w14:paraId="17A86524" w14:textId="77777777" w:rsidR="00175795" w:rsidRPr="00402ED9" w:rsidRDefault="00175795" w:rsidP="00175795">
      <w:pPr>
        <w:pStyle w:val="PL"/>
      </w:pPr>
      <w:r w:rsidRPr="00402ED9">
        <w:t>MBSSessionFailed</w:t>
      </w:r>
      <w:r w:rsidR="00EA6AC6">
        <w:t>toSetup</w:t>
      </w:r>
      <w:r w:rsidRPr="00402ED9">
        <w:t>Item-ExtIEs NGAP-PROTOCOL-EXTENSION ::= {</w:t>
      </w:r>
    </w:p>
    <w:p w14:paraId="323CD492" w14:textId="77777777" w:rsidR="00175795" w:rsidRPr="00402ED9" w:rsidRDefault="00175795" w:rsidP="00175795">
      <w:pPr>
        <w:pStyle w:val="PL"/>
      </w:pPr>
      <w:r w:rsidRPr="00402ED9">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02ED9">
        <w:t>}</w:t>
      </w:r>
    </w:p>
    <w:p w14:paraId="21BD714C" w14:textId="77777777" w:rsidR="00175795" w:rsidRPr="00402ED9" w:rsidRDefault="00175795" w:rsidP="00175795">
      <w:pPr>
        <w:pStyle w:val="PL"/>
      </w:pPr>
    </w:p>
    <w:p w14:paraId="7BB0292D" w14:textId="77777777" w:rsidR="00175795" w:rsidRPr="001F5312" w:rsidRDefault="00175795" w:rsidP="00175795">
      <w:pPr>
        <w:pStyle w:val="PL"/>
      </w:pPr>
      <w:r w:rsidRPr="00402ED9">
        <w:t>MBS-</w:t>
      </w:r>
      <w:r w:rsidR="00C02D58" w:rsidRPr="00402ED9">
        <w:t>Active</w:t>
      </w:r>
      <w:r w:rsidRPr="00402ED9">
        <w:t xml:space="preserve">SessionInformation-SourcetoTargetList </w:t>
      </w:r>
      <w:r w:rsidRPr="001F5312">
        <w:t xml:space="preserve">::= SEQUENCE (SIZE(1..maxnoofMBSSessionsofUE)) OF </w:t>
      </w:r>
      <w:r w:rsidRPr="00402ED9">
        <w:t>MBS-</w:t>
      </w:r>
      <w:r w:rsidR="00C02D58" w:rsidRPr="00402ED9">
        <w:t>Active</w:t>
      </w:r>
      <w:r w:rsidRPr="00402ED9">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t>MBS-</w:t>
      </w:r>
      <w:r w:rsidR="00C02D58" w:rsidRPr="00402ED9">
        <w:t>Active</w:t>
      </w:r>
      <w:r w:rsidRPr="00402ED9">
        <w:t>SessionInformation-SourcetoTarget</w:t>
      </w:r>
      <w:r w:rsidRPr="001F5312">
        <w:t>Item ::= SEQUENCE {</w:t>
      </w:r>
    </w:p>
    <w:p w14:paraId="033C2D90" w14:textId="77777777" w:rsidR="00175795" w:rsidRPr="001F5312" w:rsidRDefault="00175795" w:rsidP="00175795">
      <w:pPr>
        <w:pStyle w:val="PL"/>
      </w:pPr>
      <w:r w:rsidRPr="001F5312">
        <w:tab/>
        <w:t xml:space="preserve">mBS-SessionID </w:t>
      </w:r>
      <w:r w:rsidRPr="001F5312">
        <w:tab/>
      </w:r>
      <w:r w:rsidRPr="001F5312">
        <w:tab/>
      </w:r>
      <w:r w:rsidRPr="001F5312">
        <w:tab/>
      </w:r>
      <w:r w:rsidRPr="001F5312">
        <w:tab/>
      </w:r>
      <w:r w:rsidRPr="001F5312">
        <w:tab/>
      </w:r>
      <w:r w:rsidRPr="001F5312">
        <w:tab/>
      </w:r>
      <w:r w:rsidR="00EA6AC6">
        <w:tab/>
      </w:r>
      <w:r w:rsidR="00EA6AC6">
        <w:tab/>
      </w:r>
      <w:r w:rsidRPr="001F5312">
        <w:t>MBS-SessionID,</w:t>
      </w:r>
    </w:p>
    <w:p w14:paraId="36ACA788" w14:textId="77777777" w:rsidR="00175795" w:rsidRPr="001F5312" w:rsidRDefault="00175795" w:rsidP="00175795">
      <w:pPr>
        <w:pStyle w:val="PL"/>
      </w:pPr>
      <w:r w:rsidRPr="001F5312">
        <w:tab/>
        <w:t>m</w:t>
      </w:r>
      <w:r w:rsidRPr="001F5312">
        <w:rPr>
          <w:snapToGrid w:val="0"/>
        </w:rPr>
        <w:t>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A6AC6">
        <w:tab/>
      </w:r>
      <w:r w:rsidR="00EA6AC6">
        <w:tab/>
      </w:r>
      <w:r w:rsidRPr="001F5312">
        <w:rPr>
          <w:snapToGrid w:val="0"/>
        </w:rPr>
        <w:t>MBS-AreaSessionID</w:t>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18A3EB6C" w14:textId="77777777" w:rsidR="00175795" w:rsidRPr="001F5312" w:rsidRDefault="00175795" w:rsidP="00175795">
      <w:pPr>
        <w:pStyle w:val="PL"/>
      </w:pPr>
      <w:r w:rsidRPr="001F5312">
        <w:tab/>
        <w:t>mBS-ServiceArea</w:t>
      </w:r>
      <w:r w:rsidRPr="001F5312">
        <w:tab/>
      </w:r>
      <w:r w:rsidRPr="001F5312">
        <w:tab/>
      </w:r>
      <w:r w:rsidRPr="001F5312">
        <w:tab/>
      </w:r>
      <w:r w:rsidRPr="001F5312">
        <w:tab/>
      </w:r>
      <w:r w:rsidRPr="001F5312">
        <w:tab/>
      </w:r>
      <w:r w:rsidRPr="001F5312">
        <w:tab/>
      </w:r>
      <w:r w:rsidR="00EA6AC6">
        <w:tab/>
      </w:r>
      <w:r w:rsidR="00EA6AC6">
        <w:tab/>
      </w:r>
      <w:r w:rsidRPr="001F5312">
        <w:rPr>
          <w:rFonts w:hint="eastAsia"/>
          <w:lang w:eastAsia="zh-CN"/>
        </w:rPr>
        <w:t>M</w:t>
      </w:r>
      <w:r w:rsidRPr="001F5312">
        <w:t>BS-ServiceArea</w:t>
      </w:r>
      <w:r w:rsidRPr="001F5312">
        <w:rPr>
          <w:snapToGrid w:val="0"/>
        </w:rPr>
        <w:tab/>
      </w:r>
      <w:r w:rsidRPr="001F5312">
        <w:rPr>
          <w:snapToGrid w:val="0"/>
        </w:rPr>
        <w:tab/>
      </w:r>
      <w:r w:rsidRPr="001F5312">
        <w:rPr>
          <w:snapToGrid w:val="0"/>
        </w:rPr>
        <w:tab/>
      </w:r>
      <w:r w:rsidRPr="001F5312">
        <w:rPr>
          <w:snapToGrid w:val="0"/>
        </w:rPr>
        <w:tab/>
      </w:r>
      <w:r w:rsidR="00396472">
        <w:rPr>
          <w:snapToGrid w:val="0"/>
        </w:rPr>
        <w:tab/>
      </w:r>
      <w:r w:rsidR="00396472">
        <w:rPr>
          <w:snapToGrid w:val="0"/>
        </w:rPr>
        <w:tab/>
      </w:r>
      <w:r w:rsidR="00396472">
        <w:rPr>
          <w:snapToGrid w:val="0"/>
        </w:rPr>
        <w:tab/>
      </w:r>
      <w:r w:rsidR="00396472">
        <w:rPr>
          <w:snapToGrid w:val="0"/>
        </w:rPr>
        <w:tab/>
      </w:r>
      <w:r w:rsidRPr="001F5312">
        <w:t>OPTIONAL,</w:t>
      </w:r>
    </w:p>
    <w:p w14:paraId="638B3EA3" w14:textId="77777777" w:rsidR="00175795" w:rsidRPr="001F5312" w:rsidRDefault="00175795" w:rsidP="00175795">
      <w:pPr>
        <w:pStyle w:val="PL"/>
      </w:pPr>
      <w:r w:rsidRPr="001F5312">
        <w:tab/>
        <w:t>m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lang w:val="fr-FR"/>
        </w:rPr>
        <w:t>MBS-</w:t>
      </w:r>
      <w:r w:rsidR="00C02D58">
        <w:rPr>
          <w:lang w:val="fr-FR"/>
        </w:rPr>
        <w:t>Active</w:t>
      </w:r>
      <w:r w:rsidRPr="001F5312">
        <w:rPr>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D9B768C"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 xml:space="preserve">SessionInformation-TargettoSourceList </w:t>
      </w:r>
      <w:r w:rsidRPr="00402ED9">
        <w:rPr>
          <w:lang w:val="fr-FR"/>
        </w:rPr>
        <w:t xml:space="preserve">::= SEQUENCE (SIZE(1..maxnoofMBSSessionsofUE)) OF </w:t>
      </w:r>
      <w:r w:rsidRPr="001F5312">
        <w:rPr>
          <w:lang w:val="fr-FR"/>
        </w:rPr>
        <w:t>MBS-</w:t>
      </w:r>
      <w:r w:rsidR="00C02D58">
        <w:rPr>
          <w:lang w:val="fr-FR"/>
        </w:rPr>
        <w:t>Active</w:t>
      </w:r>
      <w:r w:rsidRPr="001F5312">
        <w:rPr>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lang w:val="fr-FR"/>
        </w:rPr>
        <w:t>MBS-</w:t>
      </w:r>
      <w:r w:rsidR="00C02D58">
        <w:rPr>
          <w:lang w:val="fr-FR"/>
        </w:rPr>
        <w:t>Active</w:t>
      </w:r>
      <w:r w:rsidRPr="001F5312">
        <w:rPr>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t xml:space="preserve">mBS-SessionID </w:t>
      </w:r>
      <w:r w:rsidRPr="001F5312">
        <w:tab/>
      </w:r>
      <w:r w:rsidRPr="001F5312">
        <w:tab/>
      </w:r>
      <w:r w:rsidRPr="001F5312">
        <w:tab/>
      </w:r>
      <w:r w:rsidRPr="001F5312">
        <w:tab/>
      </w:r>
      <w:r w:rsidRPr="001F5312">
        <w:tab/>
      </w:r>
      <w:r w:rsidRPr="001F5312">
        <w:tab/>
        <w:t>MBS-SessionID,</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t>MBS-</w:t>
      </w:r>
      <w:r w:rsidR="00C02D58" w:rsidRPr="00402ED9">
        <w:t>Active</w:t>
      </w:r>
      <w:r w:rsidRPr="00402ED9">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t>MBS-</w:t>
      </w:r>
      <w:r w:rsidR="00C02D58" w:rsidRPr="00402ED9">
        <w:t>Active</w:t>
      </w:r>
      <w:r w:rsidRPr="00402ED9">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pPr>
      <w:r w:rsidRPr="00402ED9">
        <w:t>MBSSession</w:t>
      </w:r>
      <w:r w:rsidR="00EA6AC6" w:rsidRPr="00402ED9">
        <w:t>SetupOrMod</w:t>
      </w:r>
      <w:r w:rsidRPr="00402ED9">
        <w:t>FailureTransfer ::= SEQUENCE {</w:t>
      </w:r>
    </w:p>
    <w:p w14:paraId="0B029C7D" w14:textId="77777777" w:rsidR="00EA6AC6" w:rsidRPr="00C53F0E" w:rsidRDefault="00175795" w:rsidP="00EA6AC6">
      <w:pPr>
        <w:pStyle w:val="PL"/>
        <w:rPr>
          <w:lang w:val="fr-FR"/>
        </w:rPr>
      </w:pPr>
      <w:r w:rsidRPr="00402ED9">
        <w:tab/>
      </w:r>
      <w:r w:rsidRPr="00C53F0E">
        <w:rPr>
          <w:lang w:val="fr-FR"/>
        </w:rPr>
        <w:t>cause</w:t>
      </w:r>
      <w:r w:rsidRPr="00C53F0E">
        <w:rPr>
          <w:lang w:val="fr-FR"/>
        </w:rPr>
        <w:tab/>
      </w:r>
      <w:r w:rsidRPr="00C53F0E">
        <w:rPr>
          <w:lang w:val="fr-FR"/>
        </w:rPr>
        <w:tab/>
      </w:r>
      <w:r w:rsidRPr="00C53F0E">
        <w:rPr>
          <w:lang w:val="fr-FR"/>
        </w:rPr>
        <w:tab/>
      </w:r>
      <w:r w:rsidRPr="00C53F0E">
        <w:rPr>
          <w:lang w:val="fr-FR"/>
        </w:rPr>
        <w:tab/>
      </w:r>
      <w:r w:rsidRPr="00C53F0E">
        <w:rPr>
          <w:lang w:val="fr-FR"/>
        </w:rPr>
        <w:tab/>
      </w:r>
      <w:r w:rsidR="00EA6AC6" w:rsidRPr="00C53F0E">
        <w:rPr>
          <w:lang w:val="fr-FR"/>
        </w:rPr>
        <w:tab/>
      </w:r>
      <w:r w:rsidRPr="00C53F0E">
        <w:rPr>
          <w:lang w:val="fr-FR"/>
        </w:rPr>
        <w:t>Cause,</w:t>
      </w:r>
    </w:p>
    <w:p w14:paraId="7E3A2260" w14:textId="77777777" w:rsidR="00175795" w:rsidRPr="00C53F0E" w:rsidRDefault="00EA6AC6" w:rsidP="00EA6AC6">
      <w:pPr>
        <w:pStyle w:val="PL"/>
        <w:rPr>
          <w:lang w:val="fr-FR"/>
        </w:rPr>
      </w:pPr>
      <w:r w:rsidRPr="00C53F0E">
        <w:rPr>
          <w:lang w:val="fr-FR"/>
        </w:rPr>
        <w:tab/>
        <w:t>criticalityDiagnostics</w:t>
      </w:r>
      <w:r w:rsidRPr="00C53F0E">
        <w:rPr>
          <w:lang w:val="fr-FR"/>
        </w:rPr>
        <w:tab/>
      </w:r>
      <w:r w:rsidRPr="00C53F0E">
        <w:rPr>
          <w:lang w:val="fr-FR"/>
        </w:rPr>
        <w:tab/>
        <w:t>CriticalityDiagnostics</w:t>
      </w:r>
      <w:r w:rsidRPr="00C53F0E">
        <w:rPr>
          <w:lang w:val="fr-FR"/>
        </w:rPr>
        <w:tab/>
      </w:r>
      <w:r w:rsidRPr="00C53F0E">
        <w:rPr>
          <w:lang w:val="fr-FR"/>
        </w:rPr>
        <w:tab/>
        <w:t>OPTIONAL,</w:t>
      </w:r>
    </w:p>
    <w:p w14:paraId="1745BB35" w14:textId="77777777" w:rsidR="00175795" w:rsidRPr="00C53F0E" w:rsidRDefault="00175795" w:rsidP="00175795">
      <w:pPr>
        <w:pStyle w:val="PL"/>
        <w:rPr>
          <w:lang w:val="fr-FR"/>
        </w:rPr>
      </w:pPr>
      <w:r w:rsidRPr="00C53F0E">
        <w:rPr>
          <w:lang w:val="fr-FR"/>
        </w:rPr>
        <w:tab/>
        <w:t>iE-Extensions</w:t>
      </w:r>
      <w:r w:rsidRPr="00C53F0E">
        <w:rPr>
          <w:lang w:val="fr-FR"/>
        </w:rPr>
        <w:tab/>
      </w:r>
      <w:r w:rsidRPr="00C53F0E">
        <w:rPr>
          <w:lang w:val="fr-FR"/>
        </w:rPr>
        <w:tab/>
        <w:t>ProtocolExtensionContainer { { MBSSession</w:t>
      </w:r>
      <w:r w:rsidR="00EA6AC6" w:rsidRPr="00C53F0E">
        <w:rPr>
          <w:lang w:val="fr-FR"/>
        </w:rPr>
        <w:t>SetupOrMod</w:t>
      </w:r>
      <w:r w:rsidRPr="00C53F0E">
        <w:rPr>
          <w:lang w:val="fr-FR"/>
        </w:rPr>
        <w:t>FailureTransfer-ExtIEs} }</w:t>
      </w:r>
      <w:r w:rsidRPr="00C53F0E">
        <w:rPr>
          <w:lang w:val="fr-FR"/>
        </w:rPr>
        <w:tab/>
        <w:t>OPTIONAL,</w:t>
      </w:r>
    </w:p>
    <w:p w14:paraId="692B9D51" w14:textId="77777777" w:rsidR="00175795" w:rsidRPr="00C53F0E" w:rsidRDefault="00175795" w:rsidP="00175795">
      <w:pPr>
        <w:pStyle w:val="PL"/>
        <w:rPr>
          <w:lang w:val="fr-FR"/>
        </w:rPr>
      </w:pPr>
      <w:r w:rsidRPr="00C53F0E">
        <w:rPr>
          <w:lang w:val="fr-FR"/>
        </w:rPr>
        <w:tab/>
        <w:t>...</w:t>
      </w:r>
    </w:p>
    <w:p w14:paraId="493F2E0D" w14:textId="77777777" w:rsidR="00175795" w:rsidRPr="00C53F0E" w:rsidRDefault="00175795" w:rsidP="00175795">
      <w:pPr>
        <w:pStyle w:val="PL"/>
        <w:rPr>
          <w:lang w:val="fr-FR"/>
        </w:rPr>
      </w:pPr>
      <w:r w:rsidRPr="00C53F0E">
        <w:rPr>
          <w:lang w:val="fr-FR"/>
        </w:rPr>
        <w:t>}</w:t>
      </w:r>
    </w:p>
    <w:p w14:paraId="17D68BB5" w14:textId="77777777" w:rsidR="00175795" w:rsidRPr="00C53F0E" w:rsidRDefault="00175795" w:rsidP="00175795">
      <w:pPr>
        <w:pStyle w:val="PL"/>
        <w:rPr>
          <w:lang w:val="fr-FR"/>
        </w:rPr>
      </w:pPr>
    </w:p>
    <w:p w14:paraId="1CBA5036" w14:textId="77777777" w:rsidR="00175795" w:rsidRPr="00C53F0E" w:rsidRDefault="00175795" w:rsidP="00175795">
      <w:pPr>
        <w:pStyle w:val="PL"/>
        <w:rPr>
          <w:lang w:val="fr-FR"/>
        </w:rPr>
      </w:pPr>
      <w:r w:rsidRPr="00C53F0E">
        <w:rPr>
          <w:lang w:val="fr-FR"/>
        </w:rPr>
        <w:t>MBSSession</w:t>
      </w:r>
      <w:r w:rsidR="00EA6AC6" w:rsidRPr="00C53F0E">
        <w:rPr>
          <w:lang w:val="fr-FR"/>
        </w:rPr>
        <w:t>SetupOrMod</w:t>
      </w:r>
      <w:r w:rsidRPr="00C53F0E">
        <w:rPr>
          <w:lang w:val="fr-FR"/>
        </w:rPr>
        <w:t>FailureTransfer-ExtIEs NGAP-PROTOCOL-EXTENSION ::= {</w:t>
      </w:r>
    </w:p>
    <w:p w14:paraId="32A3D699" w14:textId="77777777" w:rsidR="00175795" w:rsidRPr="00C53F0E" w:rsidRDefault="00175795" w:rsidP="00175795">
      <w:pPr>
        <w:pStyle w:val="PL"/>
        <w:rPr>
          <w:lang w:val="fr-FR"/>
        </w:rPr>
      </w:pPr>
      <w:r w:rsidRPr="00C53F0E">
        <w:rPr>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C53F0E">
        <w:rPr>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lang w:val="fr-FR"/>
        </w:rPr>
      </w:pPr>
    </w:p>
    <w:p w14:paraId="1E4BBBD7" w14:textId="77777777" w:rsidR="00175795" w:rsidRPr="00C53F0E" w:rsidRDefault="00175795" w:rsidP="00175795">
      <w:pPr>
        <w:pStyle w:val="PL"/>
        <w:rPr>
          <w:lang w:val="fr-FR"/>
        </w:rPr>
      </w:pPr>
      <w:r w:rsidRPr="00C53F0E">
        <w:rPr>
          <w:lang w:val="fr-FR"/>
        </w:rPr>
        <w:t>MBSSession</w:t>
      </w:r>
      <w:r w:rsidR="00EA6AC6" w:rsidRPr="00C53F0E">
        <w:rPr>
          <w:lang w:val="fr-FR"/>
        </w:rPr>
        <w:t>SetupResponse</w:t>
      </w:r>
      <w:r w:rsidRPr="00C53F0E">
        <w:rPr>
          <w:lang w:val="fr-FR"/>
        </w:rPr>
        <w:t>Item ::= SEQUENCE {</w:t>
      </w:r>
    </w:p>
    <w:p w14:paraId="5A71E452" w14:textId="77777777" w:rsidR="00175795" w:rsidRPr="00C53F0E" w:rsidRDefault="00175795" w:rsidP="00175795">
      <w:pPr>
        <w:pStyle w:val="PL"/>
        <w:rPr>
          <w:snapToGrid w:val="0"/>
          <w:lang w:val="fr-FR"/>
        </w:rPr>
      </w:pPr>
      <w:r w:rsidRPr="00C53F0E">
        <w:rPr>
          <w:snapToGrid w:val="0"/>
          <w:lang w:val="fr-FR"/>
        </w:rPr>
        <w:tab/>
        <w:t>mBS</w:t>
      </w:r>
      <w:r w:rsidRPr="00C53F0E">
        <w:rPr>
          <w:lang w:val="fr-FR"/>
        </w:rPr>
        <w:t>-SessionID</w:t>
      </w:r>
      <w:r w:rsidRPr="00C53F0E">
        <w:rPr>
          <w:snapToGrid w:val="0"/>
          <w:lang w:val="fr-FR"/>
        </w:rPr>
        <w:tab/>
      </w:r>
      <w:r w:rsidRPr="00C53F0E">
        <w:rPr>
          <w:snapToGrid w:val="0"/>
          <w:lang w:val="fr-FR"/>
        </w:rPr>
        <w:tab/>
      </w:r>
      <w:r w:rsidRPr="00C53F0E">
        <w:rPr>
          <w:snapToGrid w:val="0"/>
          <w:lang w:val="fr-FR"/>
        </w:rPr>
        <w:tab/>
      </w:r>
      <w:r w:rsidRPr="00C53F0E">
        <w:rPr>
          <w:lang w:val="fr-FR"/>
        </w:rPr>
        <w:t>MBS-SessionID</w:t>
      </w:r>
      <w:r w:rsidRPr="00C53F0E">
        <w:rPr>
          <w:snapToGrid w:val="0"/>
          <w:lang w:val="fr-FR"/>
        </w:rPr>
        <w:t>,</w:t>
      </w:r>
    </w:p>
    <w:p w14:paraId="5E5106FD" w14:textId="77777777" w:rsidR="00175795" w:rsidRPr="001F5312" w:rsidRDefault="00175795" w:rsidP="00175795">
      <w:pPr>
        <w:pStyle w:val="PL"/>
        <w:rPr>
          <w:snapToGrid w:val="0"/>
        </w:rPr>
      </w:pPr>
      <w:r w:rsidRPr="00C53F0E">
        <w:rPr>
          <w:snapToGrid w:val="0"/>
          <w:lang w:val="fr-FR"/>
        </w:rPr>
        <w:tab/>
      </w:r>
      <w:r w:rsidRPr="001F5312">
        <w:t>mBS-AreaSessionID</w:t>
      </w:r>
      <w:r w:rsidRPr="001F5312">
        <w:rPr>
          <w:snapToGrid w:val="0"/>
        </w:rPr>
        <w:tab/>
      </w:r>
      <w:r w:rsidR="00D10768">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6585F2A5" w14:textId="77777777" w:rsidR="00175795" w:rsidRPr="001F5312" w:rsidRDefault="00175795" w:rsidP="00175795">
      <w:pPr>
        <w:pStyle w:val="PL"/>
        <w:rPr>
          <w:lang w:val="fr-FR"/>
        </w:rPr>
      </w:pPr>
      <w:r w:rsidRPr="001F5312">
        <w:tab/>
      </w:r>
      <w:r w:rsidRPr="001F5312">
        <w:rPr>
          <w:lang w:val="fr-FR"/>
        </w:rPr>
        <w:t>iE-Extensions</w:t>
      </w:r>
      <w:r w:rsidRPr="001F5312">
        <w:rPr>
          <w:lang w:val="fr-FR"/>
        </w:rPr>
        <w:tab/>
      </w:r>
      <w:r w:rsidRPr="001F5312">
        <w:rPr>
          <w:lang w:val="fr-FR"/>
        </w:rPr>
        <w:tab/>
        <w:t>ProtocolExtensionContainer { { MBSSession</w:t>
      </w:r>
      <w:r w:rsidR="00062E6E" w:rsidRPr="00402ED9">
        <w:rPr>
          <w:lang w:val="fr-FR"/>
        </w:rPr>
        <w:t>SetupResponse</w:t>
      </w:r>
      <w:r>
        <w:rPr>
          <w:lang w:val="fr-FR"/>
        </w:rPr>
        <w:t>Item</w:t>
      </w:r>
      <w:r w:rsidRPr="001F5312">
        <w:rPr>
          <w:lang w:val="fr-FR"/>
        </w:rPr>
        <w:t>-ExtIEs} }</w:t>
      </w:r>
      <w:r w:rsidRPr="001F5312">
        <w:rPr>
          <w:lang w:val="fr-FR"/>
        </w:rPr>
        <w:tab/>
        <w:t>OPTIONAL,</w:t>
      </w:r>
    </w:p>
    <w:p w14:paraId="5EBAA2DE" w14:textId="77777777" w:rsidR="00175795" w:rsidRPr="001F5312" w:rsidRDefault="00175795" w:rsidP="00175795">
      <w:pPr>
        <w:pStyle w:val="PL"/>
        <w:rPr>
          <w:lang w:val="fr-FR"/>
        </w:rPr>
      </w:pPr>
      <w:r w:rsidRPr="001F5312">
        <w:rPr>
          <w:lang w:val="fr-FR"/>
        </w:rPr>
        <w:tab/>
        <w:t>...</w:t>
      </w:r>
    </w:p>
    <w:p w14:paraId="39071350" w14:textId="77777777" w:rsidR="00175795" w:rsidRPr="001F5312" w:rsidRDefault="00175795" w:rsidP="00175795">
      <w:pPr>
        <w:pStyle w:val="PL"/>
        <w:rPr>
          <w:lang w:val="fr-FR"/>
        </w:rPr>
      </w:pPr>
      <w:r w:rsidRPr="001F5312">
        <w:rPr>
          <w:lang w:val="fr-FR"/>
        </w:rPr>
        <w:t>}</w:t>
      </w:r>
    </w:p>
    <w:p w14:paraId="5F7CB6C8" w14:textId="77777777" w:rsidR="00175795" w:rsidRPr="001F5312" w:rsidRDefault="00175795" w:rsidP="00175795">
      <w:pPr>
        <w:pStyle w:val="PL"/>
        <w:rPr>
          <w:lang w:val="fr-FR"/>
        </w:rPr>
      </w:pPr>
    </w:p>
    <w:p w14:paraId="4E7D04E0" w14:textId="77777777" w:rsidR="00175795" w:rsidRPr="001F5312" w:rsidRDefault="00175795" w:rsidP="00175795">
      <w:pPr>
        <w:pStyle w:val="PL"/>
        <w:rPr>
          <w:lang w:val="fr-FR"/>
        </w:rPr>
      </w:pPr>
      <w:r w:rsidRPr="001F5312">
        <w:rPr>
          <w:lang w:val="fr-FR"/>
        </w:rPr>
        <w:t>MBSSession</w:t>
      </w:r>
      <w:r w:rsidR="00062E6E" w:rsidRPr="00402ED9">
        <w:rPr>
          <w:lang w:val="fr-FR"/>
        </w:rPr>
        <w:t>SetupResponse</w:t>
      </w:r>
      <w:r>
        <w:rPr>
          <w:lang w:val="fr-FR"/>
        </w:rPr>
        <w:t>Item</w:t>
      </w:r>
      <w:r w:rsidRPr="001F5312">
        <w:rPr>
          <w:lang w:val="fr-FR"/>
        </w:rPr>
        <w:t>-ExtIEs NGAP-PROTOCOL-EXTENSION ::= {</w:t>
      </w:r>
    </w:p>
    <w:p w14:paraId="2D30E6A2" w14:textId="77777777" w:rsidR="00175795" w:rsidRPr="001F5312" w:rsidRDefault="00175795" w:rsidP="00175795">
      <w:pPr>
        <w:pStyle w:val="PL"/>
        <w:rPr>
          <w:lang w:val="fr-FR"/>
        </w:rPr>
      </w:pPr>
      <w:r w:rsidRPr="001F5312">
        <w:rPr>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1F5312">
        <w:rPr>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p>
    <w:p w14:paraId="3B5C93C0" w14:textId="77777777" w:rsidR="00175795" w:rsidRPr="001F5312" w:rsidRDefault="00175795" w:rsidP="00175795">
      <w:pPr>
        <w:pStyle w:val="PL"/>
        <w:rPr>
          <w:lang w:val="fr-FR"/>
        </w:rPr>
      </w:pPr>
      <w:r w:rsidRPr="001F5312">
        <w:rPr>
          <w:lang w:val="fr-FR"/>
        </w:rPr>
        <w:t>MBSSession</w:t>
      </w:r>
      <w:r w:rsidR="00062E6E" w:rsidRPr="00402ED9">
        <w:rPr>
          <w:lang w:val="fr-FR"/>
        </w:rPr>
        <w:t>Setup</w:t>
      </w:r>
      <w:r w:rsidR="00A23736" w:rsidRPr="00402ED9">
        <w:rPr>
          <w:lang w:val="fr-FR"/>
        </w:rPr>
        <w:t>OrMod</w:t>
      </w:r>
      <w:r w:rsidRPr="001F5312">
        <w:rPr>
          <w:lang w:val="fr-FR"/>
        </w:rPr>
        <w:t>RequestTransfer ::= SEQUENCE {</w:t>
      </w:r>
    </w:p>
    <w:p w14:paraId="699CF521" w14:textId="77777777" w:rsidR="00175795" w:rsidRPr="001F5312" w:rsidRDefault="00175795" w:rsidP="00175795">
      <w:pPr>
        <w:pStyle w:val="PL"/>
        <w:rPr>
          <w:lang w:val="fr-FR"/>
        </w:rPr>
      </w:pPr>
      <w:r w:rsidRPr="001F5312">
        <w:rPr>
          <w:lang w:val="fr-FR"/>
        </w:rPr>
        <w:tab/>
        <w:t>protocolIEs</w:t>
      </w:r>
      <w:r w:rsidRPr="001F5312">
        <w:rPr>
          <w:lang w:val="fr-FR"/>
        </w:rPr>
        <w:tab/>
      </w:r>
      <w:r w:rsidRPr="001F5312">
        <w:rPr>
          <w:lang w:val="fr-FR"/>
        </w:rPr>
        <w:tab/>
        <w:t>ProtocolIE-Container</w:t>
      </w:r>
      <w:r w:rsidRPr="001F5312">
        <w:rPr>
          <w:lang w:val="fr-FR"/>
        </w:rPr>
        <w:tab/>
      </w:r>
      <w:r w:rsidRPr="001F5312">
        <w:rPr>
          <w:lang w:val="fr-FR"/>
        </w:rPr>
        <w:tab/>
        <w:t>{ {MBSSession</w:t>
      </w:r>
      <w:r w:rsidR="00062E6E">
        <w:rPr>
          <w:lang w:val="fr-FR"/>
        </w:rPr>
        <w:t>SetupOrMod</w:t>
      </w:r>
      <w:r w:rsidRPr="001F5312">
        <w:rPr>
          <w:lang w:val="fr-FR"/>
        </w:rPr>
        <w:t>RequestTransferIEs} },</w:t>
      </w:r>
    </w:p>
    <w:p w14:paraId="4574DEA9" w14:textId="77777777" w:rsidR="00175795" w:rsidRPr="001F5312" w:rsidRDefault="00175795" w:rsidP="00175795">
      <w:pPr>
        <w:pStyle w:val="PL"/>
        <w:rPr>
          <w:lang w:val="fr-FR"/>
        </w:rPr>
      </w:pPr>
      <w:r w:rsidRPr="001F5312">
        <w:rPr>
          <w:lang w:val="fr-FR"/>
        </w:rPr>
        <w:tab/>
        <w:t>...</w:t>
      </w:r>
    </w:p>
    <w:p w14:paraId="2F8ED3E9" w14:textId="77777777" w:rsidR="00175795" w:rsidRPr="001F5312" w:rsidRDefault="00175795" w:rsidP="00175795">
      <w:pPr>
        <w:pStyle w:val="PL"/>
        <w:rPr>
          <w:lang w:val="fr-FR"/>
        </w:rPr>
      </w:pPr>
      <w:r w:rsidRPr="001F5312">
        <w:rPr>
          <w:lang w:val="fr-FR"/>
        </w:rPr>
        <w:t>}</w:t>
      </w:r>
    </w:p>
    <w:p w14:paraId="1564554F" w14:textId="77777777" w:rsidR="00175795" w:rsidRPr="001F5312" w:rsidRDefault="00175795" w:rsidP="00175795">
      <w:pPr>
        <w:pStyle w:val="PL"/>
        <w:rPr>
          <w:lang w:val="fr-FR"/>
        </w:rPr>
      </w:pPr>
    </w:p>
    <w:p w14:paraId="45296C00" w14:textId="77777777" w:rsidR="00175795" w:rsidRPr="001F5312" w:rsidRDefault="00175795" w:rsidP="00175795">
      <w:pPr>
        <w:pStyle w:val="PL"/>
        <w:rPr>
          <w:lang w:val="fr-FR"/>
        </w:rPr>
      </w:pPr>
      <w:r w:rsidRPr="001F5312">
        <w:rPr>
          <w:lang w:val="fr-FR"/>
        </w:rPr>
        <w:t>MBSSession</w:t>
      </w:r>
      <w:r w:rsidR="00062E6E">
        <w:rPr>
          <w:lang w:val="fr-FR"/>
        </w:rPr>
        <w:t>SetupOrMod</w:t>
      </w:r>
      <w:r w:rsidRPr="001F5312">
        <w:rPr>
          <w:lang w:val="fr-FR"/>
        </w:rPr>
        <w:t>RequestTransferIEs NGAP-PROTOCOL-IES ::= {</w:t>
      </w:r>
    </w:p>
    <w:p w14:paraId="61210D98" w14:textId="77777777" w:rsidR="00175795" w:rsidRPr="00402ED9" w:rsidRDefault="00175795" w:rsidP="00175795">
      <w:pPr>
        <w:pStyle w:val="PL"/>
      </w:pPr>
      <w:r w:rsidRPr="001F5312">
        <w:rPr>
          <w:lang w:val="fr-FR"/>
        </w:rPr>
        <w:tab/>
      </w:r>
      <w:r w:rsidRPr="00402ED9">
        <w:t>{ ID id-</w:t>
      </w:r>
      <w:r w:rsidR="00062E6E" w:rsidRPr="001F5312">
        <w:rPr>
          <w:snapToGrid w:val="0"/>
        </w:rPr>
        <w:t>MBS-SessionTNLInfo5GC</w:t>
      </w:r>
      <w:r w:rsidRPr="00402ED9">
        <w:tab/>
      </w:r>
      <w:r w:rsidRPr="00402ED9">
        <w:tab/>
      </w:r>
      <w:r w:rsidRPr="00402ED9">
        <w:tab/>
      </w:r>
      <w:r w:rsidRPr="00402ED9">
        <w:tab/>
        <w:t>CRITICALITY reject</w:t>
      </w:r>
      <w:r w:rsidRPr="00402ED9">
        <w:tab/>
        <w:t xml:space="preserve">TYPE </w:t>
      </w:r>
      <w:r w:rsidRPr="001F5312">
        <w:rPr>
          <w:snapToGrid w:val="0"/>
        </w:rPr>
        <w:t>MBS-SessionTNLInfo5GC</w:t>
      </w:r>
      <w:r w:rsidRPr="00402ED9">
        <w:tab/>
      </w:r>
      <w:r w:rsidRPr="00402ED9">
        <w:tab/>
      </w:r>
      <w:r w:rsidR="00D10768" w:rsidRPr="00402ED9">
        <w:tab/>
      </w:r>
      <w:r w:rsidR="00D10768" w:rsidRPr="00402ED9">
        <w:tab/>
      </w:r>
      <w:r w:rsidRPr="00402ED9">
        <w:t>PRESENCE</w:t>
      </w:r>
      <w:r w:rsidRPr="00402ED9">
        <w:tab/>
        <w:t>optional</w:t>
      </w:r>
      <w:r w:rsidRPr="00402ED9">
        <w:tab/>
      </w:r>
      <w:r w:rsidRPr="00402ED9">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t>,</w:t>
      </w:r>
    </w:p>
    <w:p w14:paraId="3E4D2A7F" w14:textId="77777777" w:rsidR="00175795" w:rsidRPr="00402ED9" w:rsidRDefault="00175795" w:rsidP="00175795">
      <w:pPr>
        <w:pStyle w:val="PL"/>
      </w:pPr>
      <w:r w:rsidRPr="00402ED9">
        <w:tab/>
        <w:t>...</w:t>
      </w:r>
    </w:p>
    <w:p w14:paraId="316419A3" w14:textId="77777777" w:rsidR="00175795" w:rsidRPr="00402ED9" w:rsidRDefault="00175795" w:rsidP="00175795">
      <w:pPr>
        <w:pStyle w:val="PL"/>
      </w:pPr>
      <w:r w:rsidRPr="00402ED9">
        <w:t>}</w:t>
      </w:r>
      <w:r w:rsidRPr="00402ED9">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4A0426D5" w:rsidR="00E47CEF" w:rsidRDefault="007978E7" w:rsidP="003C383F">
      <w:pPr>
        <w:pStyle w:val="PL"/>
        <w:rPr>
          <w:snapToGrid w:val="0"/>
        </w:rPr>
      </w:pPr>
      <w:r>
        <w:rPr>
          <w:rFonts w:hint="eastAsia"/>
          <w:snapToGrid w:val="0"/>
        </w:rPr>
        <w:t>SupportedUE</w:t>
      </w:r>
      <w:r>
        <w:rPr>
          <w:snapToGrid w:val="0"/>
        </w:rPr>
        <w:t>T</w:t>
      </w:r>
      <w:r>
        <w:rPr>
          <w:rFonts w:hint="eastAsia"/>
          <w:snapToGrid w:val="0"/>
        </w:rPr>
        <w:t xml:space="preserve">ype </w:t>
      </w:r>
      <w:r>
        <w:rPr>
          <w:snapToGrid w:val="0"/>
        </w:rPr>
        <w:t>::= ENUMERATED {</w:t>
      </w:r>
      <w:r>
        <w:rPr>
          <w:rFonts w:hint="eastAsia"/>
        </w:rPr>
        <w:t>non-RedCap</w:t>
      </w:r>
      <w:r>
        <w:t>-eRedCap-UE</w:t>
      </w:r>
      <w:r>
        <w:rPr>
          <w:snapToGrid w:val="0"/>
        </w:rPr>
        <w:t xml:space="preserve">, </w:t>
      </w:r>
      <w:r>
        <w:t>r</w:t>
      </w:r>
      <w:r>
        <w:rPr>
          <w:rFonts w:hint="eastAsia"/>
        </w:rPr>
        <w:t>edCap</w:t>
      </w:r>
      <w:r>
        <w:t>-eRedCap-UE</w:t>
      </w:r>
      <w:r>
        <w:rPr>
          <w:snapToGrid w:val="0"/>
        </w:rPr>
        <w:t>, ...}</w:t>
      </w:r>
    </w:p>
    <w:p w14:paraId="68385156" w14:textId="77777777" w:rsidR="00175795" w:rsidRPr="00402ED9" w:rsidRDefault="00175795" w:rsidP="00175795">
      <w:pPr>
        <w:pStyle w:val="PL"/>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pPr>
      <w:r w:rsidRPr="00402ED9">
        <w:t>MBSSessionSetupOrModResponseTransfer ::= SEQUENCE {</w:t>
      </w:r>
    </w:p>
    <w:p w14:paraId="6EB84E7D" w14:textId="77777777" w:rsidR="00062E6E" w:rsidRDefault="00062E6E" w:rsidP="00062E6E">
      <w:pPr>
        <w:pStyle w:val="PL"/>
        <w:rPr>
          <w:snapToGrid w:val="0"/>
        </w:rPr>
      </w:pPr>
      <w:r w:rsidRPr="00402ED9">
        <w:tab/>
      </w:r>
      <w:r>
        <w:rPr>
          <w:snapToGrid w:val="0"/>
        </w:rPr>
        <w:t>m</w:t>
      </w:r>
      <w:r w:rsidRPr="001F5312">
        <w:rPr>
          <w:snapToGrid w:val="0"/>
        </w:rPr>
        <w:t xml:space="preserve">BS-SessionTNLInfoNGRAN </w:t>
      </w:r>
      <w:r>
        <w:rPr>
          <w:snapToGrid w:val="0"/>
        </w:rPr>
        <w:tab/>
      </w:r>
      <w:r w:rsidRPr="001F5312">
        <w:rPr>
          <w:snapToGrid w:val="0"/>
        </w:rPr>
        <w:t>MBS-SessionTNLInfoNGRA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FA7F3CB"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w:t>
      </w:r>
      <w:r w:rsidRPr="00402ED9">
        <w:t>MBSSessionSetupOrModResponseTransfer</w:t>
      </w:r>
      <w:r w:rsidRPr="001F5312">
        <w:rPr>
          <w:snapToGrid w:val="0"/>
        </w:rPr>
        <w:t>-ExtIEs} }</w:t>
      </w:r>
      <w:r>
        <w:rPr>
          <w:snapToGrid w:val="0"/>
        </w:rPr>
        <w:tab/>
      </w:r>
      <w:r w:rsidR="001C198A">
        <w:rPr>
          <w:snapToGrid w:val="0"/>
        </w:rPr>
        <w:tab/>
      </w:r>
      <w:r w:rsidRPr="001F5312">
        <w:rPr>
          <w:snapToGrid w:val="0"/>
        </w:rPr>
        <w:t>OPTIONAL,</w:t>
      </w:r>
    </w:p>
    <w:p w14:paraId="59407941" w14:textId="77777777" w:rsidR="00062E6E" w:rsidRPr="00402ED9" w:rsidRDefault="00062E6E" w:rsidP="00062E6E">
      <w:pPr>
        <w:pStyle w:val="PL"/>
      </w:pPr>
      <w:r w:rsidRPr="00402ED9">
        <w:tab/>
        <w:t>...</w:t>
      </w:r>
    </w:p>
    <w:p w14:paraId="19788988" w14:textId="77777777" w:rsidR="00062E6E" w:rsidRPr="00402ED9" w:rsidRDefault="00062E6E" w:rsidP="00062E6E">
      <w:pPr>
        <w:pStyle w:val="PL"/>
      </w:pPr>
      <w:r w:rsidRPr="00402ED9">
        <w:t>}</w:t>
      </w:r>
    </w:p>
    <w:p w14:paraId="4040F4DB" w14:textId="77777777" w:rsidR="00062E6E" w:rsidRPr="00402ED9" w:rsidRDefault="00062E6E" w:rsidP="00062E6E">
      <w:pPr>
        <w:pStyle w:val="PL"/>
      </w:pPr>
    </w:p>
    <w:p w14:paraId="16FE5638" w14:textId="77777777" w:rsidR="00062E6E" w:rsidRPr="001F5312" w:rsidRDefault="00062E6E" w:rsidP="00062E6E">
      <w:pPr>
        <w:pStyle w:val="PL"/>
        <w:rPr>
          <w:snapToGrid w:val="0"/>
        </w:rPr>
      </w:pPr>
      <w:r w:rsidRPr="00402ED9">
        <w:t>MBSSessionSetupOrModResponseTransfer</w:t>
      </w:r>
      <w:r w:rsidRPr="001F5312">
        <w:rPr>
          <w:snapToGrid w:val="0"/>
        </w:rPr>
        <w:t>-ExtIEs NGAP-PROTOCOL-EXTENSION ::= {</w:t>
      </w:r>
    </w:p>
    <w:p w14:paraId="363E61F5" w14:textId="77777777" w:rsidR="00062E6E" w:rsidRPr="001F5312" w:rsidRDefault="00062E6E" w:rsidP="00062E6E">
      <w:pPr>
        <w:pStyle w:val="PL"/>
        <w:rPr>
          <w:snapToGrid w:val="0"/>
        </w:rPr>
      </w:pPr>
      <w:r w:rsidRPr="001F5312">
        <w:rPr>
          <w:snapToGrid w:val="0"/>
        </w:rPr>
        <w:tab/>
        <w:t>...</w:t>
      </w:r>
    </w:p>
    <w:p w14:paraId="1240D603" w14:textId="77777777" w:rsidR="00062E6E" w:rsidRPr="001F5312" w:rsidRDefault="00062E6E" w:rsidP="00062E6E">
      <w:pPr>
        <w:pStyle w:val="PL"/>
        <w:rPr>
          <w:snapToGrid w:val="0"/>
        </w:rPr>
      </w:pPr>
      <w:r w:rsidRPr="001F5312">
        <w:rPr>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2D1B98D" w14:textId="77777777" w:rsidR="00175795" w:rsidRPr="001F5312" w:rsidRDefault="00175795" w:rsidP="00175795">
      <w:pPr>
        <w:pStyle w:val="PL"/>
        <w:rPr>
          <w:snapToGrid w:val="0"/>
        </w:rPr>
      </w:pPr>
      <w:r w:rsidRPr="001F5312">
        <w:rPr>
          <w:rFonts w:cs="Arial"/>
          <w:szCs w:val="24"/>
        </w:rPr>
        <w:t>MBS-SupportIndicator</w:t>
      </w:r>
      <w:r w:rsidRPr="001F5312">
        <w:rPr>
          <w:snapToGrid w:val="0"/>
        </w:rPr>
        <w:t xml:space="preserve"> ::= ENUMERATED {</w:t>
      </w:r>
    </w:p>
    <w:p w14:paraId="6364E1C3" w14:textId="709199BE" w:rsidR="00C27D81" w:rsidRPr="001F5312" w:rsidRDefault="00C27D81" w:rsidP="00C27D81">
      <w:pPr>
        <w:pStyle w:val="PL"/>
        <w:rPr>
          <w:snapToGrid w:val="0"/>
        </w:rPr>
      </w:pPr>
      <w:r w:rsidRPr="001F5312">
        <w:rPr>
          <w:snapToGrid w:val="0"/>
        </w:rPr>
        <w:tab/>
      </w:r>
      <w:r>
        <w:rPr>
          <w:snapToGrid w:val="0"/>
        </w:rPr>
        <w:t>multicast-supported</w:t>
      </w:r>
      <w:r w:rsidRPr="001F5312">
        <w:rPr>
          <w:snapToGrid w:val="0"/>
        </w:rPr>
        <w:t>,</w:t>
      </w:r>
    </w:p>
    <w:p w14:paraId="3035EFC0" w14:textId="77777777" w:rsidR="00C27D81" w:rsidRDefault="00C27D81" w:rsidP="00C27D81">
      <w:pPr>
        <w:pStyle w:val="PL"/>
        <w:rPr>
          <w:snapToGrid w:val="0"/>
        </w:rPr>
      </w:pPr>
      <w:r w:rsidRPr="001F5312">
        <w:rPr>
          <w:snapToGrid w:val="0"/>
        </w:rPr>
        <w:tab/>
        <w:t>...</w:t>
      </w:r>
      <w:r>
        <w:rPr>
          <w:snapToGrid w:val="0"/>
        </w:rPr>
        <w:t>,</w:t>
      </w:r>
    </w:p>
    <w:p w14:paraId="203B6089" w14:textId="77777777" w:rsidR="00C27D81" w:rsidRPr="001F5312" w:rsidRDefault="00C27D81" w:rsidP="00C27D81">
      <w:pPr>
        <w:pStyle w:val="PL"/>
        <w:rPr>
          <w:snapToGrid w:val="0"/>
        </w:rPr>
      </w:pPr>
      <w:r>
        <w:rPr>
          <w:snapToGrid w:val="0"/>
        </w:rPr>
        <w:tab/>
        <w:t>multicast-supported-with-reception-in-RRC-inactive</w:t>
      </w:r>
    </w:p>
    <w:p w14:paraId="6EDFA2C6" w14:textId="77777777" w:rsidR="00175795" w:rsidRPr="001F5312" w:rsidRDefault="00175795" w:rsidP="00175795">
      <w:pPr>
        <w:pStyle w:val="PL"/>
        <w:rPr>
          <w:snapToGrid w:val="0"/>
        </w:rPr>
      </w:pPr>
      <w:r w:rsidRPr="001F5312">
        <w:rPr>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55E5D11D" w14:textId="77777777" w:rsidR="00175795" w:rsidRPr="001F5312" w:rsidRDefault="00175795" w:rsidP="00175795">
      <w:pPr>
        <w:pStyle w:val="PL"/>
        <w:rPr>
          <w:snapToGrid w:val="0"/>
        </w:rPr>
      </w:pPr>
      <w:r w:rsidRPr="001F5312">
        <w:rPr>
          <w:snapToGrid w:val="0"/>
        </w:rPr>
        <w:t>MBS-SessionTNLInfo5GC ::= CHOICE {</w:t>
      </w:r>
    </w:p>
    <w:p w14:paraId="6C942D89"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B44D89" w:rsidRPr="00A756CA">
        <w:t>SharedNGU-MulticastTNLInformation</w:t>
      </w:r>
      <w:r w:rsidRPr="001F5312">
        <w:rPr>
          <w:snapToGrid w:val="0"/>
        </w:rPr>
        <w:t>,</w:t>
      </w:r>
    </w:p>
    <w:p w14:paraId="0BA3BF1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5GCList,</w:t>
      </w:r>
    </w:p>
    <w:p w14:paraId="23E73CA9"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5GC</w:t>
      </w:r>
      <w:r w:rsidRPr="001F5312">
        <w:t>-ExtIEs} }</w:t>
      </w:r>
    </w:p>
    <w:p w14:paraId="790EEEAA" w14:textId="77777777" w:rsidR="00175795" w:rsidRPr="001F5312" w:rsidRDefault="00175795" w:rsidP="00175795">
      <w:pPr>
        <w:pStyle w:val="PL"/>
        <w:rPr>
          <w:snapToGrid w:val="0"/>
        </w:rPr>
      </w:pPr>
      <w:r w:rsidRPr="001F5312">
        <w:rPr>
          <w:snapToGrid w:val="0"/>
        </w:rPr>
        <w:t>}</w:t>
      </w:r>
    </w:p>
    <w:p w14:paraId="4CE6F6B4" w14:textId="77777777" w:rsidR="00175795" w:rsidRPr="001F5312" w:rsidRDefault="00175795" w:rsidP="00175795">
      <w:pPr>
        <w:pStyle w:val="PL"/>
        <w:rPr>
          <w:snapToGrid w:val="0"/>
        </w:rPr>
      </w:pPr>
    </w:p>
    <w:p w14:paraId="53933679" w14:textId="77777777" w:rsidR="00175795" w:rsidRPr="001F5312" w:rsidRDefault="00175795" w:rsidP="00175795">
      <w:pPr>
        <w:pStyle w:val="PL"/>
      </w:pPr>
      <w:r w:rsidRPr="001F5312">
        <w:rPr>
          <w:snapToGrid w:val="0"/>
        </w:rPr>
        <w:t>MBS-SessionTNLInfo5GC</w:t>
      </w:r>
      <w:r w:rsidRPr="001F5312">
        <w:t xml:space="preserve">-ExtIEs </w:t>
      </w:r>
      <w:r w:rsidRPr="001F5312">
        <w:rPr>
          <w:snapToGrid w:val="0"/>
        </w:rPr>
        <w:t xml:space="preserve">NGAP-PROTOCOL-IES </w:t>
      </w:r>
      <w:r w:rsidRPr="001F5312">
        <w:t>::= {</w:t>
      </w:r>
    </w:p>
    <w:p w14:paraId="519DAD0D" w14:textId="77777777" w:rsidR="00175795" w:rsidRPr="001F5312" w:rsidRDefault="00175795" w:rsidP="00175795">
      <w:pPr>
        <w:pStyle w:val="PL"/>
      </w:pPr>
      <w:r w:rsidRPr="001F5312">
        <w:tab/>
        <w:t>...</w:t>
      </w:r>
    </w:p>
    <w:p w14:paraId="2904B78C" w14:textId="77777777" w:rsidR="00175795" w:rsidRPr="001F5312" w:rsidRDefault="00175795" w:rsidP="00175795">
      <w:pPr>
        <w:pStyle w:val="PL"/>
      </w:pPr>
      <w:r w:rsidRPr="001F5312">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312920B2" w14:textId="77777777" w:rsidR="00175795" w:rsidRPr="001F5312" w:rsidRDefault="00175795" w:rsidP="00175795">
      <w:pPr>
        <w:pStyle w:val="PL"/>
        <w:rPr>
          <w:snapToGrid w:val="0"/>
        </w:rPr>
      </w:pPr>
      <w:r w:rsidRPr="001F5312">
        <w:rPr>
          <w:snapToGrid w:val="0"/>
        </w:rPr>
        <w:t>MBS-SessionTNLInfo5GCList ::= SEQUENCE (SIZE(1..</w:t>
      </w:r>
      <w:r w:rsidRPr="001F5312">
        <w:rPr>
          <w:iCs/>
        </w:rPr>
        <w:t xml:space="preserve">maxnoofMBSServiceAreaInformation)) OF </w:t>
      </w:r>
      <w:r w:rsidRPr="001F5312">
        <w:rPr>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2C8651D2" w14:textId="77777777" w:rsidR="00062E6E" w:rsidRPr="001F5312" w:rsidRDefault="00062E6E" w:rsidP="00062E6E">
      <w:pPr>
        <w:pStyle w:val="PL"/>
        <w:rPr>
          <w:snapToGrid w:val="0"/>
        </w:rPr>
      </w:pPr>
      <w:r w:rsidRPr="001F5312">
        <w:rPr>
          <w:snapToGrid w:val="0"/>
        </w:rPr>
        <w:t>MBS-SessionTNLInfo5GCItem ::= SEQUENCE {</w:t>
      </w:r>
    </w:p>
    <w:p w14:paraId="37FDB4DD"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1B105861" w14:textId="77777777" w:rsidR="00062E6E" w:rsidRDefault="00062E6E" w:rsidP="00062E6E">
      <w:pPr>
        <w:pStyle w:val="PL"/>
        <w:rPr>
          <w:snapToGrid w:val="0"/>
        </w:rPr>
      </w:pPr>
      <w:r>
        <w:rPr>
          <w:snapToGrid w:val="0"/>
        </w:rPr>
        <w:tab/>
      </w:r>
      <w:r>
        <w:t>s</w:t>
      </w:r>
      <w:r w:rsidRPr="001F5312">
        <w:t>haredNGU-MulticastTNLInformation</w:t>
      </w:r>
      <w:r>
        <w:rPr>
          <w:snapToGrid w:val="0"/>
        </w:rPr>
        <w:tab/>
      </w:r>
      <w:r>
        <w:rPr>
          <w:snapToGrid w:val="0"/>
        </w:rPr>
        <w:tab/>
      </w:r>
      <w:r w:rsidRPr="001F5312">
        <w:t>SharedNGU-MulticastTNLInformation</w:t>
      </w:r>
      <w:r>
        <w:rPr>
          <w:snapToGrid w:val="0"/>
        </w:rPr>
        <w:t>,</w:t>
      </w:r>
    </w:p>
    <w:p w14:paraId="5D1B4FC3"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MBS-SessionTNLInfo5GCItem-ExtIEs} } </w:t>
      </w:r>
      <w:r w:rsidRPr="001F5312">
        <w:rPr>
          <w:snapToGrid w:val="0"/>
        </w:rPr>
        <w:tab/>
        <w:t>OPTIONAL,</w:t>
      </w:r>
    </w:p>
    <w:p w14:paraId="7BCFD376" w14:textId="77777777" w:rsidR="00062E6E" w:rsidRPr="001F5312" w:rsidRDefault="00062E6E" w:rsidP="00062E6E">
      <w:pPr>
        <w:pStyle w:val="PL"/>
        <w:rPr>
          <w:snapToGrid w:val="0"/>
        </w:rPr>
      </w:pPr>
      <w:r w:rsidRPr="001F5312">
        <w:rPr>
          <w:snapToGrid w:val="0"/>
        </w:rPr>
        <w:tab/>
        <w:t>...</w:t>
      </w:r>
    </w:p>
    <w:p w14:paraId="6EF05E16" w14:textId="77777777" w:rsidR="00062E6E" w:rsidRPr="001F5312" w:rsidRDefault="00062E6E" w:rsidP="00062E6E">
      <w:pPr>
        <w:pStyle w:val="PL"/>
        <w:rPr>
          <w:snapToGrid w:val="0"/>
        </w:rPr>
      </w:pPr>
      <w:r w:rsidRPr="001F5312">
        <w:rPr>
          <w:snapToGrid w:val="0"/>
        </w:rPr>
        <w:t>}</w:t>
      </w:r>
    </w:p>
    <w:p w14:paraId="16565487" w14:textId="77777777" w:rsidR="00062E6E" w:rsidRPr="001F5312" w:rsidRDefault="00062E6E" w:rsidP="00062E6E">
      <w:pPr>
        <w:pStyle w:val="PL"/>
        <w:rPr>
          <w:snapToGrid w:val="0"/>
        </w:rPr>
      </w:pPr>
    </w:p>
    <w:p w14:paraId="08F56D21" w14:textId="77777777" w:rsidR="00062E6E" w:rsidRPr="001F5312" w:rsidRDefault="00062E6E" w:rsidP="00062E6E">
      <w:pPr>
        <w:pStyle w:val="PL"/>
        <w:rPr>
          <w:snapToGrid w:val="0"/>
        </w:rPr>
      </w:pPr>
      <w:r w:rsidRPr="001F5312">
        <w:rPr>
          <w:snapToGrid w:val="0"/>
        </w:rPr>
        <w:t>MBS-SessionTNLInfo5GCItem-ExtIEs NGAP-PROTOCOL-EXTENSION ::= {</w:t>
      </w:r>
    </w:p>
    <w:p w14:paraId="4A68334D" w14:textId="77777777" w:rsidR="00062E6E" w:rsidRPr="001F5312" w:rsidRDefault="00062E6E" w:rsidP="00062E6E">
      <w:pPr>
        <w:pStyle w:val="PL"/>
        <w:rPr>
          <w:snapToGrid w:val="0"/>
        </w:rPr>
      </w:pPr>
      <w:r w:rsidRPr="001F5312">
        <w:rPr>
          <w:snapToGrid w:val="0"/>
        </w:rPr>
        <w:tab/>
        <w:t>...</w:t>
      </w:r>
    </w:p>
    <w:p w14:paraId="1A84E02D" w14:textId="77777777" w:rsidR="00062E6E" w:rsidRPr="001F5312" w:rsidRDefault="00062E6E" w:rsidP="00062E6E">
      <w:pPr>
        <w:pStyle w:val="PL"/>
        <w:rPr>
          <w:snapToGrid w:val="0"/>
        </w:rPr>
      </w:pPr>
      <w:r w:rsidRPr="001F5312">
        <w:rPr>
          <w:snapToGrid w:val="0"/>
        </w:rPr>
        <w:t>}</w:t>
      </w:r>
    </w:p>
    <w:p w14:paraId="7698D198" w14:textId="77777777" w:rsidR="00062E6E" w:rsidRDefault="00062E6E" w:rsidP="00062E6E">
      <w:pPr>
        <w:pStyle w:val="PL"/>
        <w:rPr>
          <w:snapToGrid w:val="0"/>
        </w:rPr>
      </w:pPr>
    </w:p>
    <w:p w14:paraId="5FADBDB6" w14:textId="77777777" w:rsidR="00175795" w:rsidRPr="001F5312" w:rsidRDefault="00175795" w:rsidP="00175795">
      <w:pPr>
        <w:pStyle w:val="PL"/>
        <w:rPr>
          <w:snapToGrid w:val="0"/>
        </w:rPr>
      </w:pPr>
      <w:r w:rsidRPr="001F5312">
        <w:rPr>
          <w:snapToGrid w:val="0"/>
        </w:rPr>
        <w:t>MBS-SessionTNLInfoNGRAN ::= CHOICE {</w:t>
      </w:r>
    </w:p>
    <w:p w14:paraId="2753D4F2" w14:textId="77777777" w:rsidR="00175795" w:rsidRPr="001F5312" w:rsidRDefault="00175795" w:rsidP="00175795">
      <w:pPr>
        <w:pStyle w:val="PL"/>
        <w:rPr>
          <w:snapToGrid w:val="0"/>
        </w:rPr>
      </w:pPr>
      <w:r w:rsidRPr="001F5312">
        <w:rPr>
          <w:snapToGrid w:val="0"/>
        </w:rPr>
        <w:tab/>
        <w:t>locationindependent</w:t>
      </w:r>
      <w:r w:rsidRPr="001F5312">
        <w:rPr>
          <w:snapToGrid w:val="0"/>
        </w:rPr>
        <w:tab/>
      </w:r>
      <w:r w:rsidRPr="001F5312">
        <w:rPr>
          <w:snapToGrid w:val="0"/>
        </w:rPr>
        <w:tab/>
      </w:r>
      <w:r w:rsidRPr="001F5312">
        <w:rPr>
          <w:snapToGrid w:val="0"/>
        </w:rPr>
        <w:tab/>
      </w:r>
      <w:r w:rsidR="00F10834" w:rsidRPr="00FF5A57">
        <w:rPr>
          <w:snapToGrid w:val="0"/>
        </w:rPr>
        <w:t>UPTransportLayerInformation</w:t>
      </w:r>
      <w:r w:rsidRPr="001F5312">
        <w:rPr>
          <w:snapToGrid w:val="0"/>
        </w:rPr>
        <w:t>,</w:t>
      </w:r>
    </w:p>
    <w:p w14:paraId="561D1BFC" w14:textId="77777777" w:rsidR="00175795" w:rsidRPr="001F5312" w:rsidRDefault="00175795" w:rsidP="00175795">
      <w:pPr>
        <w:pStyle w:val="PL"/>
        <w:rPr>
          <w:snapToGrid w:val="0"/>
        </w:rPr>
      </w:pPr>
      <w:r w:rsidRPr="001F5312">
        <w:rPr>
          <w:snapToGrid w:val="0"/>
        </w:rPr>
        <w:tab/>
        <w:t>locationdependent</w:t>
      </w:r>
      <w:r w:rsidRPr="001F5312">
        <w:rPr>
          <w:snapToGrid w:val="0"/>
        </w:rPr>
        <w:tab/>
      </w:r>
      <w:r w:rsidRPr="001F5312">
        <w:rPr>
          <w:snapToGrid w:val="0"/>
        </w:rPr>
        <w:tab/>
      </w:r>
      <w:r w:rsidRPr="001F5312">
        <w:rPr>
          <w:snapToGrid w:val="0"/>
        </w:rPr>
        <w:tab/>
        <w:t>MBS-SessionTNLInfoNGRANList,</w:t>
      </w:r>
    </w:p>
    <w:p w14:paraId="35C764BF" w14:textId="77777777" w:rsidR="00175795" w:rsidRPr="001F5312" w:rsidRDefault="00175795" w:rsidP="00175795">
      <w:pPr>
        <w:pStyle w:val="PL"/>
      </w:pPr>
      <w:r w:rsidRPr="001F5312">
        <w:tab/>
        <w:t>choice-Extensions</w:t>
      </w:r>
      <w:r w:rsidRPr="001F5312">
        <w:tab/>
      </w:r>
      <w:r w:rsidRPr="001F5312">
        <w:tab/>
        <w:t>ProtocolIE-SingleContainer { {</w:t>
      </w:r>
      <w:r w:rsidRPr="001F5312">
        <w:rPr>
          <w:snapToGrid w:val="0"/>
        </w:rPr>
        <w:t>MBS-SessionTNLInfoNGRAN</w:t>
      </w:r>
      <w:r w:rsidRPr="001F5312">
        <w:t>-ExtIEs} }</w:t>
      </w:r>
    </w:p>
    <w:p w14:paraId="3D70B0D4" w14:textId="77777777" w:rsidR="00175795" w:rsidRPr="001F5312" w:rsidRDefault="00175795" w:rsidP="00175795">
      <w:pPr>
        <w:pStyle w:val="PL"/>
        <w:rPr>
          <w:snapToGrid w:val="0"/>
        </w:rPr>
      </w:pPr>
      <w:r w:rsidRPr="001F5312">
        <w:rPr>
          <w:snapToGrid w:val="0"/>
        </w:rPr>
        <w:t>}</w:t>
      </w:r>
    </w:p>
    <w:p w14:paraId="273C8CC2" w14:textId="77777777" w:rsidR="00175795" w:rsidRPr="001F5312" w:rsidRDefault="00175795" w:rsidP="00175795">
      <w:pPr>
        <w:pStyle w:val="PL"/>
        <w:rPr>
          <w:snapToGrid w:val="0"/>
        </w:rPr>
      </w:pPr>
    </w:p>
    <w:p w14:paraId="58F0BCDA" w14:textId="77777777" w:rsidR="00175795" w:rsidRPr="001F5312" w:rsidRDefault="00175795" w:rsidP="00175795">
      <w:pPr>
        <w:pStyle w:val="PL"/>
      </w:pPr>
      <w:r w:rsidRPr="001F5312">
        <w:rPr>
          <w:snapToGrid w:val="0"/>
        </w:rPr>
        <w:t>MBS-SessionTNLInfoNGRAN</w:t>
      </w:r>
      <w:r w:rsidRPr="001F5312">
        <w:t xml:space="preserve">-ExtIEs </w:t>
      </w:r>
      <w:r w:rsidRPr="001F5312">
        <w:rPr>
          <w:snapToGrid w:val="0"/>
        </w:rPr>
        <w:t xml:space="preserve">NGAP-PROTOCOL-IES </w:t>
      </w:r>
      <w:r w:rsidRPr="001F5312">
        <w:t>::= {</w:t>
      </w:r>
    </w:p>
    <w:p w14:paraId="2689D0E3" w14:textId="77777777" w:rsidR="00175795" w:rsidRPr="001F5312" w:rsidRDefault="00175795" w:rsidP="00175795">
      <w:pPr>
        <w:pStyle w:val="PL"/>
      </w:pPr>
      <w:r w:rsidRPr="001F5312">
        <w:tab/>
        <w:t>...</w:t>
      </w:r>
    </w:p>
    <w:p w14:paraId="101F5834" w14:textId="77777777" w:rsidR="00175795" w:rsidRPr="001F5312" w:rsidRDefault="00175795" w:rsidP="00175795">
      <w:pPr>
        <w:pStyle w:val="PL"/>
      </w:pPr>
      <w:r w:rsidRPr="001F5312">
        <w:t>}</w:t>
      </w:r>
    </w:p>
    <w:p w14:paraId="1D877E29" w14:textId="77777777" w:rsidR="00175795" w:rsidRPr="001F5312" w:rsidRDefault="00175795" w:rsidP="00175795">
      <w:pPr>
        <w:pStyle w:val="PL"/>
        <w:rPr>
          <w:snapToGrid w:val="0"/>
        </w:rPr>
      </w:pPr>
    </w:p>
    <w:p w14:paraId="71FFB85E" w14:textId="77777777" w:rsidR="00175795" w:rsidRPr="001F5312" w:rsidRDefault="00175795" w:rsidP="00175795">
      <w:pPr>
        <w:pStyle w:val="PL"/>
        <w:rPr>
          <w:snapToGrid w:val="0"/>
        </w:rPr>
      </w:pPr>
      <w:r w:rsidRPr="001F5312">
        <w:rPr>
          <w:snapToGrid w:val="0"/>
        </w:rPr>
        <w:t>MBS-SessionTNLInfoNGRANList ::= SEQUENCE (SIZE(1..</w:t>
      </w:r>
      <w:r w:rsidRPr="001F5312">
        <w:rPr>
          <w:iCs/>
        </w:rPr>
        <w:t xml:space="preserve">maxnoofMBSServiceAreaInformation)) OF </w:t>
      </w:r>
      <w:r w:rsidR="00062E6E" w:rsidRPr="001F5312">
        <w:rPr>
          <w:snapToGrid w:val="0"/>
        </w:rPr>
        <w:t>MBS-SessionTNLInfoNGRAN</w:t>
      </w:r>
      <w:r w:rsidR="00062E6E">
        <w:rPr>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0CC6909A"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 ::= SEQUENCE {</w:t>
      </w:r>
    </w:p>
    <w:p w14:paraId="38A621C3" w14:textId="77777777"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586A0A0F" w14:textId="77777777" w:rsidR="00062E6E" w:rsidRDefault="00062E6E" w:rsidP="00062E6E">
      <w:pPr>
        <w:pStyle w:val="PL"/>
        <w:rPr>
          <w:snapToGrid w:val="0"/>
        </w:rPr>
      </w:pPr>
      <w:r>
        <w:rPr>
          <w:snapToGrid w:val="0"/>
        </w:rPr>
        <w:tab/>
        <w:t>sharedNGU-UnicastTNLInformation</w:t>
      </w:r>
      <w:r>
        <w:rPr>
          <w:snapToGrid w:val="0"/>
        </w:rPr>
        <w:tab/>
      </w:r>
      <w:r>
        <w:rPr>
          <w:snapToGrid w:val="0"/>
        </w:rPr>
        <w:tab/>
        <w:t>UP</w:t>
      </w:r>
      <w:r w:rsidRPr="001F5312">
        <w:rPr>
          <w:snapToGrid w:val="0"/>
        </w:rPr>
        <w:t>TransportLayer</w:t>
      </w:r>
      <w:r>
        <w:rPr>
          <w:snapToGrid w:val="0"/>
        </w:rPr>
        <w:t>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710C194" w14:textId="77777777" w:rsidR="00062E6E" w:rsidRPr="001F5312"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SessionTNLInfo</w:t>
      </w:r>
      <w:r>
        <w:rPr>
          <w:snapToGrid w:val="0"/>
        </w:rPr>
        <w:t>NGRAN</w:t>
      </w:r>
      <w:r w:rsidRPr="001F5312">
        <w:rPr>
          <w:snapToGrid w:val="0"/>
        </w:rPr>
        <w:t xml:space="preserve">Item-ExtIEs} } </w:t>
      </w:r>
      <w:r w:rsidRPr="001F5312">
        <w:rPr>
          <w:snapToGrid w:val="0"/>
        </w:rPr>
        <w:tab/>
        <w:t>OPTIONAL,</w:t>
      </w:r>
    </w:p>
    <w:p w14:paraId="58DF4CB1" w14:textId="77777777" w:rsidR="00062E6E" w:rsidRPr="001F5312" w:rsidRDefault="00062E6E" w:rsidP="00062E6E">
      <w:pPr>
        <w:pStyle w:val="PL"/>
        <w:rPr>
          <w:snapToGrid w:val="0"/>
        </w:rPr>
      </w:pPr>
      <w:r w:rsidRPr="001F5312">
        <w:rPr>
          <w:snapToGrid w:val="0"/>
        </w:rPr>
        <w:tab/>
        <w:t>...</w:t>
      </w:r>
    </w:p>
    <w:p w14:paraId="098DFAF2" w14:textId="77777777" w:rsidR="00062E6E" w:rsidRPr="001F5312" w:rsidRDefault="00062E6E" w:rsidP="00062E6E">
      <w:pPr>
        <w:pStyle w:val="PL"/>
        <w:rPr>
          <w:snapToGrid w:val="0"/>
        </w:rPr>
      </w:pPr>
      <w:r w:rsidRPr="001F5312">
        <w:rPr>
          <w:snapToGrid w:val="0"/>
        </w:rPr>
        <w:t>}</w:t>
      </w:r>
    </w:p>
    <w:p w14:paraId="26E0C4D2" w14:textId="77777777" w:rsidR="00062E6E" w:rsidRPr="001F5312" w:rsidRDefault="00062E6E" w:rsidP="00062E6E">
      <w:pPr>
        <w:pStyle w:val="PL"/>
        <w:rPr>
          <w:snapToGrid w:val="0"/>
        </w:rPr>
      </w:pPr>
    </w:p>
    <w:p w14:paraId="17EB7AE4" w14:textId="77777777" w:rsidR="00062E6E" w:rsidRPr="001F5312" w:rsidRDefault="00062E6E" w:rsidP="00062E6E">
      <w:pPr>
        <w:pStyle w:val="PL"/>
        <w:rPr>
          <w:snapToGrid w:val="0"/>
        </w:rPr>
      </w:pPr>
      <w:r w:rsidRPr="001F5312">
        <w:rPr>
          <w:snapToGrid w:val="0"/>
        </w:rPr>
        <w:t>MBS-SessionTNLInfo</w:t>
      </w:r>
      <w:r>
        <w:rPr>
          <w:snapToGrid w:val="0"/>
        </w:rPr>
        <w:t>NGRAN</w:t>
      </w:r>
      <w:r w:rsidRPr="001F5312">
        <w:rPr>
          <w:snapToGrid w:val="0"/>
        </w:rPr>
        <w:t>Item-ExtIEs NGAP-PROTOCOL-EXTENSION ::= {</w:t>
      </w:r>
    </w:p>
    <w:p w14:paraId="3FD6450F" w14:textId="77777777" w:rsidR="00062E6E" w:rsidRPr="001F5312" w:rsidRDefault="00062E6E" w:rsidP="00062E6E">
      <w:pPr>
        <w:pStyle w:val="PL"/>
        <w:rPr>
          <w:snapToGrid w:val="0"/>
        </w:rPr>
      </w:pPr>
      <w:r w:rsidRPr="001F5312">
        <w:rPr>
          <w:snapToGrid w:val="0"/>
        </w:rPr>
        <w:tab/>
        <w:t>...</w:t>
      </w:r>
    </w:p>
    <w:p w14:paraId="1A242E30" w14:textId="77777777" w:rsidR="00062E6E" w:rsidRPr="001F5312" w:rsidRDefault="00062E6E" w:rsidP="00062E6E">
      <w:pPr>
        <w:pStyle w:val="PL"/>
        <w:rPr>
          <w:snapToGrid w:val="0"/>
        </w:rPr>
      </w:pPr>
      <w:r w:rsidRPr="001F5312">
        <w:rPr>
          <w:snapToGrid w:val="0"/>
        </w:rPr>
        <w:t>}</w:t>
      </w:r>
    </w:p>
    <w:p w14:paraId="790CA3D4" w14:textId="77777777" w:rsidR="00062E6E" w:rsidRDefault="00062E6E" w:rsidP="00062E6E">
      <w:pPr>
        <w:pStyle w:val="PL"/>
        <w:rPr>
          <w:snapToGrid w:val="0"/>
        </w:rPr>
      </w:pPr>
    </w:p>
    <w:p w14:paraId="74F5E549" w14:textId="77777777" w:rsidR="00175795" w:rsidRPr="001F5312" w:rsidRDefault="00175795" w:rsidP="00175795">
      <w:pPr>
        <w:pStyle w:val="PL"/>
        <w:rPr>
          <w:snapToGrid w:val="0"/>
        </w:rPr>
      </w:pPr>
      <w:r w:rsidRPr="001F5312">
        <w:rPr>
          <w:snapToGrid w:val="0"/>
        </w:rPr>
        <w:t>MBS-DistributionReleaseRequestTransfer ::= SEQUENCE {</w:t>
      </w:r>
    </w:p>
    <w:p w14:paraId="186A29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BCD3A3F"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B405469"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7DF30B98" w14:textId="77777777" w:rsidR="00175795" w:rsidRPr="001F5312" w:rsidRDefault="00175795" w:rsidP="00175795">
      <w:pPr>
        <w:pStyle w:val="PL"/>
        <w:rPr>
          <w:snapToGrid w:val="0"/>
        </w:rPr>
      </w:pPr>
      <w:r w:rsidRPr="001F5312">
        <w:rPr>
          <w:snapToGrid w:val="0"/>
        </w:rPr>
        <w:tab/>
        <w:t>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ause,</w:t>
      </w:r>
    </w:p>
    <w:p w14:paraId="7010C30C"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ReleaseRequesTransfer-ExtIEs} } </w:t>
      </w:r>
      <w:r w:rsidRPr="001F5312">
        <w:rPr>
          <w:snapToGrid w:val="0"/>
        </w:rPr>
        <w:tab/>
        <w:t>OPTIONAL,</w:t>
      </w:r>
    </w:p>
    <w:p w14:paraId="4E1794E0" w14:textId="77777777" w:rsidR="00175795" w:rsidRPr="001F5312" w:rsidRDefault="00175795" w:rsidP="00175795">
      <w:pPr>
        <w:pStyle w:val="PL"/>
        <w:rPr>
          <w:snapToGrid w:val="0"/>
        </w:rPr>
      </w:pPr>
      <w:r w:rsidRPr="001F5312">
        <w:rPr>
          <w:snapToGrid w:val="0"/>
        </w:rPr>
        <w:tab/>
        <w:t>...</w:t>
      </w:r>
    </w:p>
    <w:p w14:paraId="79B73667" w14:textId="77777777" w:rsidR="00175795" w:rsidRPr="001F5312" w:rsidRDefault="00175795" w:rsidP="00175795">
      <w:pPr>
        <w:pStyle w:val="PL"/>
        <w:rPr>
          <w:snapToGrid w:val="0"/>
        </w:rPr>
      </w:pPr>
      <w:r w:rsidRPr="001F5312">
        <w:rPr>
          <w:snapToGrid w:val="0"/>
        </w:rPr>
        <w:t>}</w:t>
      </w:r>
    </w:p>
    <w:p w14:paraId="04AF163E" w14:textId="77777777" w:rsidR="00175795" w:rsidRPr="001F5312" w:rsidRDefault="00175795" w:rsidP="00175795">
      <w:pPr>
        <w:pStyle w:val="PL"/>
        <w:rPr>
          <w:snapToGrid w:val="0"/>
        </w:rPr>
      </w:pPr>
    </w:p>
    <w:p w14:paraId="4BF4EFB6" w14:textId="77777777" w:rsidR="00175795" w:rsidRPr="001F5312" w:rsidRDefault="00175795" w:rsidP="00175795">
      <w:pPr>
        <w:pStyle w:val="PL"/>
        <w:rPr>
          <w:snapToGrid w:val="0"/>
        </w:rPr>
      </w:pPr>
      <w:r w:rsidRPr="001F5312">
        <w:rPr>
          <w:snapToGrid w:val="0"/>
        </w:rPr>
        <w:t>MBS-DistributionReleaseRequesTransfer-ExtIEs NGAP-PROTOCOL-EXTENSION ::= {</w:t>
      </w:r>
    </w:p>
    <w:p w14:paraId="0E9CF2E2" w14:textId="77777777" w:rsidR="00175795" w:rsidRPr="001F5312" w:rsidRDefault="00175795" w:rsidP="00175795">
      <w:pPr>
        <w:pStyle w:val="PL"/>
        <w:rPr>
          <w:snapToGrid w:val="0"/>
        </w:rPr>
      </w:pPr>
      <w:r w:rsidRPr="001F5312">
        <w:rPr>
          <w:snapToGrid w:val="0"/>
        </w:rPr>
        <w:tab/>
        <w:t>...</w:t>
      </w:r>
    </w:p>
    <w:p w14:paraId="361E92CE" w14:textId="77777777" w:rsidR="00175795" w:rsidRPr="001F5312" w:rsidRDefault="00175795" w:rsidP="00175795">
      <w:pPr>
        <w:pStyle w:val="PL"/>
        <w:rPr>
          <w:snapToGrid w:val="0"/>
        </w:rPr>
      </w:pPr>
      <w:r w:rsidRPr="001F5312">
        <w:rPr>
          <w:snapToGrid w:val="0"/>
        </w:rPr>
        <w:t>}</w:t>
      </w:r>
    </w:p>
    <w:p w14:paraId="4DF2C659" w14:textId="77777777" w:rsidR="00175795" w:rsidRPr="001F5312" w:rsidRDefault="00175795" w:rsidP="00175795">
      <w:pPr>
        <w:pStyle w:val="PL"/>
        <w:rPr>
          <w:snapToGrid w:val="0"/>
        </w:rPr>
      </w:pPr>
    </w:p>
    <w:p w14:paraId="75B0122E" w14:textId="77777777" w:rsidR="00175795" w:rsidRPr="001F5312" w:rsidRDefault="00175795" w:rsidP="00175795">
      <w:pPr>
        <w:pStyle w:val="PL"/>
        <w:rPr>
          <w:snapToGrid w:val="0"/>
        </w:rPr>
      </w:pPr>
      <w:r w:rsidRPr="001F5312">
        <w:rPr>
          <w:snapToGrid w:val="0"/>
        </w:rPr>
        <w:t>MBS-DistributionSetupRequestTransfer ::= SEQUENCE {</w:t>
      </w:r>
    </w:p>
    <w:p w14:paraId="7EB66458"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36348B1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18C7D1D6" w14:textId="77777777" w:rsidR="00175795" w:rsidRPr="001F5312" w:rsidRDefault="00175795" w:rsidP="00175795">
      <w:pPr>
        <w:pStyle w:val="PL"/>
        <w:rPr>
          <w:snapToGrid w:val="0"/>
        </w:rPr>
      </w:pPr>
      <w:r w:rsidRPr="001F5312">
        <w:rPr>
          <w:snapToGrid w:val="0"/>
        </w:rPr>
        <w:tab/>
      </w:r>
      <w:r w:rsidRPr="001F5312">
        <w:rPr>
          <w:lang w:eastAsia="ja-JP"/>
        </w:rPr>
        <w:t>sharedNGU-UnicastTNLInformation</w:t>
      </w:r>
      <w:r w:rsidRPr="001F5312">
        <w:rPr>
          <w:snapToGrid w:val="0"/>
        </w:rPr>
        <w:tab/>
      </w:r>
      <w:r w:rsidRPr="001F5312">
        <w:rPr>
          <w:snapToGrid w:val="0"/>
        </w:rPr>
        <w:tab/>
      </w:r>
      <w:r w:rsidR="00BC7613">
        <w:rPr>
          <w:snapToGrid w:val="0"/>
        </w:rPr>
        <w:tab/>
      </w:r>
      <w:r w:rsidRPr="001F5312">
        <w:rPr>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4C9BD3B"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 xml:space="preserve">ProtocolExtensionContainer { { MBS-DistributionSetupRequestTransfer-ExtIEs} } </w:t>
      </w:r>
      <w:r w:rsidRPr="001F5312">
        <w:rPr>
          <w:snapToGrid w:val="0"/>
        </w:rPr>
        <w:tab/>
        <w:t>OPTIONAL,</w:t>
      </w:r>
    </w:p>
    <w:p w14:paraId="0A6D6D02" w14:textId="77777777" w:rsidR="00175795" w:rsidRPr="001F5312" w:rsidRDefault="00175795" w:rsidP="00175795">
      <w:pPr>
        <w:pStyle w:val="PL"/>
        <w:rPr>
          <w:snapToGrid w:val="0"/>
        </w:rPr>
      </w:pPr>
      <w:r w:rsidRPr="001F5312">
        <w:rPr>
          <w:snapToGrid w:val="0"/>
        </w:rPr>
        <w:tab/>
        <w:t>...</w:t>
      </w:r>
    </w:p>
    <w:p w14:paraId="22FBA0C6" w14:textId="77777777" w:rsidR="00175795" w:rsidRPr="001F5312" w:rsidRDefault="00175795" w:rsidP="00175795">
      <w:pPr>
        <w:pStyle w:val="PL"/>
        <w:rPr>
          <w:snapToGrid w:val="0"/>
        </w:rPr>
      </w:pPr>
      <w:r w:rsidRPr="001F5312">
        <w:rPr>
          <w:snapToGrid w:val="0"/>
        </w:rPr>
        <w:t>}</w:t>
      </w:r>
    </w:p>
    <w:p w14:paraId="2A538481" w14:textId="77777777" w:rsidR="00175795" w:rsidRPr="001F5312" w:rsidRDefault="00175795" w:rsidP="00175795">
      <w:pPr>
        <w:pStyle w:val="PL"/>
        <w:rPr>
          <w:snapToGrid w:val="0"/>
        </w:rPr>
      </w:pPr>
    </w:p>
    <w:p w14:paraId="610F01A8" w14:textId="77777777" w:rsidR="00175795" w:rsidRPr="001F5312" w:rsidRDefault="00175795" w:rsidP="00175795">
      <w:pPr>
        <w:pStyle w:val="PL"/>
        <w:rPr>
          <w:snapToGrid w:val="0"/>
        </w:rPr>
      </w:pPr>
      <w:r w:rsidRPr="001F5312">
        <w:rPr>
          <w:snapToGrid w:val="0"/>
        </w:rPr>
        <w:t>MBS-DistributionSetupRequestTransfer-ExtIEs NGAP-PROTOCOL-EXTENSION ::= {</w:t>
      </w:r>
    </w:p>
    <w:p w14:paraId="6824DEC8" w14:textId="77777777" w:rsidR="00752D47" w:rsidRPr="00244AAB" w:rsidRDefault="00752D47" w:rsidP="00752D47">
      <w:pPr>
        <w:pStyle w:val="PL"/>
        <w:rPr>
          <w:snapToGrid w:val="0"/>
          <w:lang w:eastAsia="ja-JP"/>
        </w:rPr>
      </w:pPr>
      <w:r w:rsidRPr="00244AAB">
        <w:rPr>
          <w:lang w:eastAsia="ja-JP"/>
        </w:rPr>
        <w:t>{ ID id-TAIMBSSupportList</w:t>
      </w:r>
      <w:r w:rsidRPr="00244AAB">
        <w:rPr>
          <w:lang w:eastAsia="ja-JP"/>
        </w:rPr>
        <w:tab/>
      </w:r>
      <w:r w:rsidRPr="00244AAB">
        <w:rPr>
          <w:lang w:eastAsia="ja-JP"/>
        </w:rPr>
        <w:tab/>
        <w:t>CRITICALITY ignore</w:t>
      </w:r>
      <w:r w:rsidRPr="00244AAB">
        <w:rPr>
          <w:lang w:eastAsia="ja-JP"/>
        </w:rPr>
        <w:tab/>
      </w:r>
      <w:r w:rsidRPr="00244AAB">
        <w:rPr>
          <w:snapToGrid w:val="0"/>
          <w:lang w:eastAsia="ja-JP"/>
        </w:rPr>
        <w:t xml:space="preserve">EXTENSION </w:t>
      </w:r>
      <w:r w:rsidRPr="00244AAB">
        <w:rPr>
          <w:lang w:eastAsia="ja-JP"/>
        </w:rPr>
        <w:t>TAIMBSSupportList</w:t>
      </w:r>
      <w:r w:rsidRPr="00244AAB">
        <w:rPr>
          <w:lang w:eastAsia="ja-JP"/>
        </w:rPr>
        <w:tab/>
      </w:r>
      <w:r w:rsidRPr="00244AAB">
        <w:rPr>
          <w:lang w:eastAsia="ja-JP"/>
        </w:rPr>
        <w:tab/>
        <w:t>PRESENCE optional</w:t>
      </w:r>
      <w:r w:rsidRPr="00244AAB">
        <w:rPr>
          <w:lang w:eastAsia="ja-JP"/>
        </w:rPr>
        <w:tab/>
        <w:t>},</w:t>
      </w:r>
    </w:p>
    <w:p w14:paraId="17BF7E19" w14:textId="77777777" w:rsidR="00175795" w:rsidRPr="001F5312" w:rsidRDefault="00175795" w:rsidP="00175795">
      <w:pPr>
        <w:pStyle w:val="PL"/>
        <w:rPr>
          <w:snapToGrid w:val="0"/>
        </w:rPr>
      </w:pPr>
      <w:r w:rsidRPr="001F5312">
        <w:rPr>
          <w:snapToGrid w:val="0"/>
        </w:rPr>
        <w:tab/>
        <w:t>...</w:t>
      </w:r>
    </w:p>
    <w:p w14:paraId="2855466C" w14:textId="77777777" w:rsidR="00175795" w:rsidRPr="001F5312" w:rsidRDefault="00175795" w:rsidP="00175795">
      <w:pPr>
        <w:pStyle w:val="PL"/>
        <w:rPr>
          <w:snapToGrid w:val="0"/>
        </w:rPr>
      </w:pPr>
      <w:r w:rsidRPr="001F5312">
        <w:rPr>
          <w:snapToGrid w:val="0"/>
        </w:rPr>
        <w:t>}</w:t>
      </w:r>
    </w:p>
    <w:p w14:paraId="6A7B5FB2" w14:textId="77777777" w:rsidR="00175795" w:rsidRPr="001F5312" w:rsidRDefault="00175795" w:rsidP="00175795">
      <w:pPr>
        <w:pStyle w:val="PL"/>
        <w:rPr>
          <w:snapToGrid w:val="0"/>
        </w:rPr>
      </w:pPr>
    </w:p>
    <w:p w14:paraId="1A130DED" w14:textId="77777777" w:rsidR="00062E6E" w:rsidRPr="00402ED9" w:rsidRDefault="00062E6E" w:rsidP="00062E6E">
      <w:pPr>
        <w:pStyle w:val="PL"/>
      </w:pPr>
      <w:r w:rsidRPr="001F5312">
        <w:rPr>
          <w:snapToGrid w:val="0"/>
        </w:rPr>
        <w:t>MBS-DistributionSetupResponseTransfer</w:t>
      </w:r>
      <w:r w:rsidRPr="00402ED9">
        <w:t xml:space="preserve"> ::= SEQUENCE {</w:t>
      </w:r>
    </w:p>
    <w:p w14:paraId="680A03E7" w14:textId="77777777" w:rsidR="00062E6E" w:rsidRDefault="00062E6E" w:rsidP="00062E6E">
      <w:pPr>
        <w:pStyle w:val="PL"/>
        <w:rPr>
          <w:snapToGrid w:val="0"/>
        </w:rPr>
      </w:pPr>
      <w:r w:rsidRPr="00402ED9">
        <w:tab/>
        <w:t>m</w:t>
      </w:r>
      <w:r w:rsidRPr="001F5312">
        <w:rPr>
          <w:snapToGrid w:val="0"/>
        </w:rPr>
        <w:t>BS-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SessionID</w:t>
      </w:r>
      <w:r>
        <w:rPr>
          <w:snapToGrid w:val="0"/>
        </w:rPr>
        <w:t>,</w:t>
      </w:r>
    </w:p>
    <w:p w14:paraId="6344A7B5" w14:textId="2317849B" w:rsidR="00062E6E" w:rsidRDefault="00062E6E" w:rsidP="00062E6E">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6812FBE2" w14:textId="57BE3199" w:rsidR="007250C9" w:rsidRDefault="007250C9" w:rsidP="007250C9">
      <w:pPr>
        <w:pStyle w:val="PL"/>
        <w:rPr>
          <w:snapToGrid w:val="0"/>
        </w:rPr>
      </w:pPr>
      <w:r>
        <w:rPr>
          <w:snapToGrid w:val="0"/>
        </w:rPr>
        <w:tab/>
        <w:t>s</w:t>
      </w:r>
      <w:r w:rsidRPr="001F5312">
        <w:rPr>
          <w:snapToGrid w:val="0"/>
        </w:rPr>
        <w:t>haredNGU-MulticastTNLInformation</w:t>
      </w:r>
      <w:r>
        <w:rPr>
          <w:snapToGrid w:val="0"/>
        </w:rPr>
        <w:tab/>
      </w:r>
      <w:r>
        <w:rPr>
          <w:snapToGrid w:val="0"/>
        </w:rPr>
        <w:tab/>
      </w:r>
      <w:r>
        <w:rPr>
          <w:snapToGrid w:val="0"/>
        </w:rPr>
        <w:tab/>
      </w:r>
      <w:r w:rsidRPr="001F5312">
        <w:t>SharedNGU-MulticastTNLInformation</w:t>
      </w:r>
      <w:r>
        <w:rPr>
          <w:snapToGrid w:val="0"/>
        </w:rPr>
        <w:tab/>
      </w:r>
      <w:r>
        <w:rPr>
          <w:snapToGrid w:val="0"/>
        </w:rPr>
        <w:tab/>
        <w:t>OPTIONAL,</w:t>
      </w:r>
    </w:p>
    <w:p w14:paraId="22639AC9" w14:textId="77777777" w:rsidR="00062E6E" w:rsidRDefault="00062E6E" w:rsidP="00062E6E">
      <w:pPr>
        <w:pStyle w:val="PL"/>
      </w:pPr>
      <w:r>
        <w:rPr>
          <w:snapToGrid w:val="0"/>
        </w:rPr>
        <w:tab/>
      </w:r>
      <w:r>
        <w:t>m</w:t>
      </w:r>
      <w:r w:rsidRPr="001F5312">
        <w:t>BS-QoSFlows</w:t>
      </w:r>
      <w:r>
        <w:t>ToBe</w:t>
      </w:r>
      <w:r w:rsidRPr="001F5312">
        <w:t>SetupList</w:t>
      </w:r>
      <w:r>
        <w:rPr>
          <w:snapToGrid w:val="0"/>
        </w:rPr>
        <w:tab/>
      </w:r>
      <w:r>
        <w:rPr>
          <w:snapToGrid w:val="0"/>
        </w:rPr>
        <w:tab/>
      </w:r>
      <w:r>
        <w:rPr>
          <w:snapToGrid w:val="0"/>
        </w:rPr>
        <w:tab/>
      </w:r>
      <w:r>
        <w:rPr>
          <w:snapToGrid w:val="0"/>
        </w:rPr>
        <w:tab/>
      </w:r>
      <w:bookmarkStart w:id="19920" w:name="_Hlk100247159"/>
      <w:r>
        <w:rPr>
          <w:snapToGrid w:val="0"/>
        </w:rPr>
        <w:tab/>
      </w:r>
      <w:r w:rsidRPr="001F5312">
        <w:t>MBS-QoSFlows</w:t>
      </w:r>
      <w:r>
        <w:t>ToBe</w:t>
      </w:r>
      <w:r w:rsidRPr="001F5312">
        <w:t>SetupList</w:t>
      </w:r>
      <w:bookmarkEnd w:id="19920"/>
      <w:r>
        <w:t>,</w:t>
      </w:r>
    </w:p>
    <w:p w14:paraId="6235E8E9" w14:textId="77777777" w:rsidR="00062E6E" w:rsidRDefault="00062E6E" w:rsidP="00062E6E">
      <w:pPr>
        <w:pStyle w:val="PL"/>
      </w:pPr>
      <w:r>
        <w:tab/>
        <w:t>mBSSessionStatus</w:t>
      </w:r>
      <w:r>
        <w:tab/>
      </w:r>
      <w:r>
        <w:tab/>
      </w:r>
      <w:r>
        <w:tab/>
      </w:r>
      <w:r>
        <w:tab/>
      </w:r>
      <w:r>
        <w:tab/>
      </w:r>
      <w:r>
        <w:tab/>
      </w:r>
      <w:r>
        <w:tab/>
      </w:r>
      <w:r w:rsidRPr="001F5312">
        <w:rPr>
          <w:rFonts w:cs="Arial"/>
          <w:szCs w:val="24"/>
        </w:rPr>
        <w:t>MBS</w:t>
      </w:r>
      <w:r w:rsidRPr="001F5312">
        <w:t>SessionStatus</w:t>
      </w:r>
      <w:r>
        <w:t>,</w:t>
      </w:r>
    </w:p>
    <w:p w14:paraId="49350EF5" w14:textId="129CF806" w:rsidR="00062E6E" w:rsidRDefault="00062E6E" w:rsidP="00062E6E">
      <w:pPr>
        <w:pStyle w:val="PL"/>
        <w:rPr>
          <w:snapToGrid w:val="0"/>
        </w:rPr>
      </w:pPr>
      <w:r>
        <w:tab/>
        <w:t>mBS-ServiceArea</w:t>
      </w:r>
      <w:r>
        <w:tab/>
      </w:r>
      <w:r>
        <w:tab/>
      </w:r>
      <w:r>
        <w:tab/>
      </w:r>
      <w:r>
        <w:tab/>
      </w:r>
      <w:r>
        <w:tab/>
      </w:r>
      <w:r>
        <w:tab/>
      </w:r>
      <w:r>
        <w:tab/>
      </w:r>
      <w:r>
        <w:tab/>
      </w:r>
      <w:r w:rsidRPr="001F5312">
        <w:rPr>
          <w:rFonts w:eastAsia="Malgun Gothic"/>
          <w:snapToGrid w:val="0"/>
        </w:rPr>
        <w:t>MBS-</w:t>
      </w:r>
      <w:r w:rsidRPr="001F5312">
        <w:rPr>
          <w:snapToGrid w:val="0"/>
        </w:rPr>
        <w:t>ServiceArea</w:t>
      </w:r>
      <w:r>
        <w:rPr>
          <w:snapToGrid w:val="0"/>
        </w:rPr>
        <w:tab/>
      </w:r>
      <w:r>
        <w:rPr>
          <w:snapToGrid w:val="0"/>
        </w:rPr>
        <w:tab/>
      </w:r>
      <w:r>
        <w:rPr>
          <w:snapToGrid w:val="0"/>
        </w:rPr>
        <w:tab/>
      </w:r>
      <w:r>
        <w:rPr>
          <w:snapToGrid w:val="0"/>
        </w:rPr>
        <w:tab/>
      </w:r>
      <w:r>
        <w:rPr>
          <w:snapToGrid w:val="0"/>
        </w:rPr>
        <w:tab/>
      </w:r>
      <w:r w:rsidR="00E40B41">
        <w:rPr>
          <w:snapToGrid w:val="0"/>
        </w:rPr>
        <w:tab/>
      </w:r>
      <w:r w:rsidR="00E40B41">
        <w:rPr>
          <w:snapToGrid w:val="0"/>
        </w:rPr>
        <w:tab/>
      </w:r>
      <w:r>
        <w:rPr>
          <w:snapToGrid w:val="0"/>
        </w:rPr>
        <w:t>OPTIONAL,</w:t>
      </w:r>
    </w:p>
    <w:p w14:paraId="138B9E74" w14:textId="77777777" w:rsidR="00062E6E" w:rsidRPr="00511400" w:rsidRDefault="00062E6E" w:rsidP="00062E6E">
      <w:pPr>
        <w:pStyle w:val="PL"/>
        <w:rPr>
          <w:snapToGrid w:val="0"/>
        </w:rPr>
      </w:pPr>
      <w:r w:rsidRPr="001F5312">
        <w:rPr>
          <w:snapToGrid w:val="0"/>
        </w:rPr>
        <w:tab/>
        <w:t>iE-Extensions</w:t>
      </w:r>
      <w:r w:rsidRPr="001F5312">
        <w:rPr>
          <w:snapToGrid w:val="0"/>
        </w:rPr>
        <w:tab/>
      </w:r>
      <w:r w:rsidRPr="001F5312">
        <w:rPr>
          <w:snapToGrid w:val="0"/>
        </w:rPr>
        <w:tab/>
        <w:t>ProtocolExtensionContainer { {MBS-DistributionSetupResponseTransfer-ExtIEs} }</w:t>
      </w:r>
      <w:r>
        <w:rPr>
          <w:snapToGrid w:val="0"/>
        </w:rPr>
        <w:tab/>
      </w:r>
      <w:r w:rsidRPr="001F5312">
        <w:rPr>
          <w:snapToGrid w:val="0"/>
        </w:rPr>
        <w:t>OPTIONAL,</w:t>
      </w:r>
    </w:p>
    <w:p w14:paraId="6E4A8C9F" w14:textId="77777777" w:rsidR="00062E6E" w:rsidRPr="00402ED9" w:rsidRDefault="00062E6E" w:rsidP="00062E6E">
      <w:pPr>
        <w:pStyle w:val="PL"/>
      </w:pPr>
      <w:r w:rsidRPr="00402ED9">
        <w:tab/>
        <w:t>...</w:t>
      </w:r>
    </w:p>
    <w:p w14:paraId="3D01B0B7" w14:textId="77777777" w:rsidR="00062E6E" w:rsidRPr="00402ED9" w:rsidRDefault="00062E6E" w:rsidP="00062E6E">
      <w:pPr>
        <w:pStyle w:val="PL"/>
      </w:pPr>
      <w:r w:rsidRPr="00402ED9">
        <w:t>}</w:t>
      </w:r>
    </w:p>
    <w:p w14:paraId="04E52730" w14:textId="77777777" w:rsidR="00062E6E" w:rsidRPr="00402ED9" w:rsidRDefault="00062E6E" w:rsidP="00062E6E">
      <w:pPr>
        <w:pStyle w:val="PL"/>
      </w:pPr>
    </w:p>
    <w:p w14:paraId="661D1395" w14:textId="77777777" w:rsidR="00062E6E" w:rsidRPr="001F5312" w:rsidRDefault="00062E6E" w:rsidP="00062E6E">
      <w:pPr>
        <w:pStyle w:val="PL"/>
        <w:rPr>
          <w:snapToGrid w:val="0"/>
        </w:rPr>
      </w:pPr>
      <w:r w:rsidRPr="001F5312">
        <w:rPr>
          <w:snapToGrid w:val="0"/>
        </w:rPr>
        <w:t>MBS-DistributionSetupResponseTransfe</w:t>
      </w:r>
      <w:r>
        <w:rPr>
          <w:snapToGrid w:val="0"/>
        </w:rPr>
        <w:t>r</w:t>
      </w:r>
      <w:r w:rsidRPr="001F5312">
        <w:rPr>
          <w:snapToGrid w:val="0"/>
        </w:rPr>
        <w:t>-ExtIEs NGAP-PROTOCOL-EXTENSION ::= {</w:t>
      </w:r>
    </w:p>
    <w:p w14:paraId="04852F59" w14:textId="77777777" w:rsidR="00062E6E" w:rsidRPr="001F5312" w:rsidRDefault="00062E6E" w:rsidP="00062E6E">
      <w:pPr>
        <w:pStyle w:val="PL"/>
        <w:rPr>
          <w:snapToGrid w:val="0"/>
        </w:rPr>
      </w:pPr>
      <w:r w:rsidRPr="001F5312">
        <w:rPr>
          <w:snapToGrid w:val="0"/>
        </w:rPr>
        <w:tab/>
        <w:t>...</w:t>
      </w:r>
    </w:p>
    <w:p w14:paraId="0476123F" w14:textId="77777777" w:rsidR="00062E6E" w:rsidRPr="001F5312" w:rsidRDefault="00062E6E" w:rsidP="00062E6E">
      <w:pPr>
        <w:pStyle w:val="PL"/>
        <w:rPr>
          <w:snapToGrid w:val="0"/>
        </w:rPr>
      </w:pPr>
      <w:r w:rsidRPr="001F5312">
        <w:rPr>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567EABD1" w14:textId="77777777" w:rsidR="00175795" w:rsidRPr="001F5312" w:rsidRDefault="00175795" w:rsidP="00175795">
      <w:pPr>
        <w:pStyle w:val="PL"/>
        <w:rPr>
          <w:snapToGrid w:val="0"/>
        </w:rPr>
      </w:pPr>
    </w:p>
    <w:p w14:paraId="5492570D" w14:textId="77777777" w:rsidR="00175795" w:rsidRPr="001F5312" w:rsidRDefault="00175795" w:rsidP="00175795">
      <w:pPr>
        <w:pStyle w:val="PL"/>
        <w:rPr>
          <w:snapToGrid w:val="0"/>
        </w:rPr>
      </w:pPr>
      <w:r w:rsidRPr="001F5312">
        <w:rPr>
          <w:snapToGrid w:val="0"/>
        </w:rPr>
        <w:t>MBS-DistributionSetupUnsuccessfulTransfer ::= SEQUENCE {</w:t>
      </w:r>
    </w:p>
    <w:p w14:paraId="0D227DAB"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F3BCAD4"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33E132AF"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61622D3A" w14:textId="77777777" w:rsidR="00175795" w:rsidRPr="00402ED9" w:rsidRDefault="00175795" w:rsidP="00175795">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E6DF91E"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 xml:space="preserve">ProtocolExtensionContainer { { MBS-DistributionSetupUnsuccessfulTransfer-ExtIEs} } </w:t>
      </w:r>
      <w:r w:rsidRPr="00402ED9">
        <w:rPr>
          <w:snapToGrid w:val="0"/>
          <w:lang w:val="fr-FR"/>
        </w:rPr>
        <w:tab/>
        <w:t>OPTIONAL,</w:t>
      </w:r>
    </w:p>
    <w:p w14:paraId="2BFAAEB8" w14:textId="77777777" w:rsidR="00175795" w:rsidRPr="00402ED9" w:rsidRDefault="00175795" w:rsidP="00175795">
      <w:pPr>
        <w:pStyle w:val="PL"/>
        <w:rPr>
          <w:snapToGrid w:val="0"/>
          <w:lang w:val="fr-FR"/>
        </w:rPr>
      </w:pPr>
      <w:r w:rsidRPr="00402ED9">
        <w:rPr>
          <w:snapToGrid w:val="0"/>
          <w:lang w:val="fr-FR"/>
        </w:rPr>
        <w:tab/>
        <w:t>...</w:t>
      </w:r>
    </w:p>
    <w:p w14:paraId="4B0D92DF" w14:textId="77777777" w:rsidR="00175795" w:rsidRPr="00402ED9" w:rsidRDefault="00175795" w:rsidP="00175795">
      <w:pPr>
        <w:pStyle w:val="PL"/>
        <w:rPr>
          <w:snapToGrid w:val="0"/>
          <w:lang w:val="fr-FR"/>
        </w:rPr>
      </w:pPr>
      <w:r w:rsidRPr="00402ED9">
        <w:rPr>
          <w:snapToGrid w:val="0"/>
          <w:lang w:val="fr-FR"/>
        </w:rPr>
        <w:t>}</w:t>
      </w:r>
    </w:p>
    <w:p w14:paraId="62C86088" w14:textId="77777777" w:rsidR="00175795" w:rsidRPr="00402ED9" w:rsidRDefault="00175795" w:rsidP="00175795">
      <w:pPr>
        <w:pStyle w:val="PL"/>
        <w:rPr>
          <w:snapToGrid w:val="0"/>
          <w:lang w:val="fr-FR"/>
        </w:rPr>
      </w:pPr>
    </w:p>
    <w:p w14:paraId="3C2C3459" w14:textId="77777777" w:rsidR="00175795" w:rsidRPr="00402ED9" w:rsidRDefault="00175795" w:rsidP="00175795">
      <w:pPr>
        <w:pStyle w:val="PL"/>
        <w:rPr>
          <w:snapToGrid w:val="0"/>
          <w:lang w:val="fr-FR"/>
        </w:rPr>
      </w:pPr>
      <w:r w:rsidRPr="00402ED9">
        <w:rPr>
          <w:snapToGrid w:val="0"/>
          <w:lang w:val="fr-FR"/>
        </w:rPr>
        <w:t>MBS-DistributionSetupUnsuccessfulTransfer-ExtIEs NGAP-PROTOCOL-EXTENSION ::= {</w:t>
      </w:r>
    </w:p>
    <w:p w14:paraId="06E1063D" w14:textId="77777777" w:rsidR="00175795" w:rsidRPr="00402ED9" w:rsidRDefault="00175795" w:rsidP="00175795">
      <w:pPr>
        <w:pStyle w:val="PL"/>
        <w:rPr>
          <w:snapToGrid w:val="0"/>
          <w:lang w:val="fr-FR"/>
        </w:rPr>
      </w:pPr>
      <w:r w:rsidRPr="00402ED9">
        <w:rPr>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snapToGrid w:val="0"/>
          <w:lang w:val="fr-FR"/>
        </w:rPr>
      </w:pPr>
      <w:r w:rsidRPr="00F473E1">
        <w:rPr>
          <w:snapToGrid w:val="0"/>
          <w:lang w:val="fr-FR"/>
        </w:rPr>
        <w:tab/>
        <w:t>locationindependent</w:t>
      </w:r>
      <w:r w:rsidRPr="00F473E1">
        <w:rPr>
          <w:snapToGrid w:val="0"/>
          <w:lang w:val="fr-FR"/>
        </w:rPr>
        <w:tab/>
      </w:r>
      <w:r w:rsidRPr="00F473E1">
        <w:rPr>
          <w:snapToGrid w:val="0"/>
          <w:lang w:val="fr-FR"/>
        </w:rPr>
        <w:tab/>
      </w:r>
      <w:r w:rsidRPr="00F473E1">
        <w:rPr>
          <w:snapToGrid w:val="0"/>
          <w:lang w:val="fr-FR"/>
        </w:rPr>
        <w:tab/>
      </w:r>
      <w:r w:rsidRPr="00F473E1">
        <w:rPr>
          <w:lang w:val="fr-FR"/>
        </w:rPr>
        <w:t>MBS-UP-FailureIndication</w:t>
      </w:r>
      <w:r w:rsidRPr="00F473E1">
        <w:rPr>
          <w:snapToGrid w:val="0"/>
          <w:lang w:val="fr-FR"/>
        </w:rPr>
        <w:t>,</w:t>
      </w:r>
    </w:p>
    <w:p w14:paraId="689FCD9D" w14:textId="77777777" w:rsidR="006751E5" w:rsidRPr="001F5312" w:rsidRDefault="006751E5" w:rsidP="006751E5">
      <w:pPr>
        <w:pStyle w:val="PL"/>
        <w:rPr>
          <w:snapToGrid w:val="0"/>
        </w:rPr>
      </w:pPr>
      <w:r w:rsidRPr="00F473E1">
        <w:rPr>
          <w:snapToGrid w:val="0"/>
          <w:lang w:val="fr-FR"/>
        </w:rPr>
        <w:tab/>
      </w:r>
      <w:r w:rsidRPr="001F5312">
        <w:rPr>
          <w:snapToGrid w:val="0"/>
        </w:rPr>
        <w:t>locationdependent</w:t>
      </w:r>
      <w:r w:rsidRPr="001F5312">
        <w:rPr>
          <w:snapToGrid w:val="0"/>
        </w:rPr>
        <w:tab/>
      </w:r>
      <w:r w:rsidRPr="001F5312">
        <w:rPr>
          <w:snapToGrid w:val="0"/>
        </w:rPr>
        <w:tab/>
      </w:r>
      <w:r w:rsidRPr="001F5312">
        <w:rPr>
          <w:snapToGrid w:val="0"/>
        </w:rPr>
        <w:tab/>
        <w:t>MBS-</w:t>
      </w:r>
      <w:r>
        <w:rPr>
          <w:snapToGrid w:val="0"/>
        </w:rPr>
        <w:t>UP-</w:t>
      </w:r>
      <w:r>
        <w:t>FailureIndicationList</w:t>
      </w:r>
      <w:r w:rsidRPr="001F5312">
        <w:rPr>
          <w:snapToGrid w:val="0"/>
        </w:rPr>
        <w:t>,</w:t>
      </w:r>
    </w:p>
    <w:p w14:paraId="559FF60C" w14:textId="77777777" w:rsidR="006751E5" w:rsidRPr="001F5312" w:rsidRDefault="006751E5" w:rsidP="006751E5">
      <w:pPr>
        <w:pStyle w:val="PL"/>
      </w:pPr>
      <w:r w:rsidRPr="001F5312">
        <w:tab/>
        <w:t>choice-Extensions</w:t>
      </w:r>
      <w:r w:rsidRPr="001F5312">
        <w:tab/>
      </w:r>
      <w:r w:rsidRPr="001F5312">
        <w:tab/>
        <w:t>ProtocolIE-SingleContainer { {</w:t>
      </w:r>
      <w:r w:rsidRPr="001F5312">
        <w:rPr>
          <w:snapToGrid w:val="0"/>
        </w:rPr>
        <w:t>MBS-</w:t>
      </w:r>
      <w:r>
        <w:rPr>
          <w:snapToGrid w:val="0"/>
        </w:rPr>
        <w:t>NGUFailureIndication</w:t>
      </w:r>
      <w:r w:rsidRPr="001F5312">
        <w:t>-ExtIEs} }</w:t>
      </w:r>
    </w:p>
    <w:p w14:paraId="74AF076B" w14:textId="77777777" w:rsidR="006751E5" w:rsidRPr="001F5312" w:rsidRDefault="006751E5" w:rsidP="006751E5">
      <w:pPr>
        <w:pStyle w:val="PL"/>
        <w:rPr>
          <w:snapToGrid w:val="0"/>
        </w:rPr>
      </w:pPr>
      <w:r w:rsidRPr="001F5312">
        <w:rPr>
          <w:snapToGrid w:val="0"/>
        </w:rPr>
        <w:t>}</w:t>
      </w:r>
    </w:p>
    <w:p w14:paraId="79BC84A3" w14:textId="77777777" w:rsidR="006751E5" w:rsidRPr="001F5312" w:rsidRDefault="006751E5" w:rsidP="006751E5">
      <w:pPr>
        <w:pStyle w:val="PL"/>
        <w:rPr>
          <w:snapToGrid w:val="0"/>
        </w:rPr>
      </w:pPr>
    </w:p>
    <w:p w14:paraId="5039494A" w14:textId="77777777" w:rsidR="006751E5" w:rsidRPr="001F5312" w:rsidRDefault="006751E5" w:rsidP="006751E5">
      <w:pPr>
        <w:pStyle w:val="PL"/>
      </w:pPr>
      <w:r w:rsidRPr="001F5312">
        <w:rPr>
          <w:snapToGrid w:val="0"/>
        </w:rPr>
        <w:t>MBS-</w:t>
      </w:r>
      <w:r>
        <w:rPr>
          <w:snapToGrid w:val="0"/>
        </w:rPr>
        <w:t>NGUFailureIndication</w:t>
      </w:r>
      <w:r w:rsidRPr="001F5312">
        <w:t xml:space="preserve">-ExtIEs </w:t>
      </w:r>
      <w:r w:rsidRPr="001F5312">
        <w:rPr>
          <w:snapToGrid w:val="0"/>
        </w:rPr>
        <w:t xml:space="preserve">NGAP-PROTOCOL-IES </w:t>
      </w:r>
      <w:r w:rsidRPr="001F5312">
        <w:t>::= {</w:t>
      </w:r>
    </w:p>
    <w:p w14:paraId="40BD8143" w14:textId="77777777" w:rsidR="006751E5" w:rsidRPr="001F5312" w:rsidRDefault="006751E5" w:rsidP="006751E5">
      <w:pPr>
        <w:pStyle w:val="PL"/>
      </w:pPr>
      <w:r w:rsidRPr="001F5312">
        <w:tab/>
        <w:t>...</w:t>
      </w:r>
    </w:p>
    <w:p w14:paraId="4114B7F7" w14:textId="77777777" w:rsidR="006751E5" w:rsidRPr="001F5312" w:rsidRDefault="006751E5" w:rsidP="006751E5">
      <w:pPr>
        <w:pStyle w:val="PL"/>
      </w:pPr>
      <w:r w:rsidRPr="001F5312">
        <w:t>}</w:t>
      </w:r>
    </w:p>
    <w:p w14:paraId="52E2434A" w14:textId="77777777" w:rsidR="006751E5" w:rsidRDefault="006751E5" w:rsidP="006751E5">
      <w:pPr>
        <w:pStyle w:val="PL"/>
      </w:pPr>
    </w:p>
    <w:p w14:paraId="4D3C4F70" w14:textId="24702ABE" w:rsidR="006751E5" w:rsidRPr="001F5312" w:rsidRDefault="006751E5" w:rsidP="006751E5">
      <w:pPr>
        <w:pStyle w:val="PL"/>
        <w:rPr>
          <w:snapToGrid w:val="0"/>
        </w:rPr>
      </w:pPr>
      <w:r w:rsidRPr="001F5312">
        <w:rPr>
          <w:snapToGrid w:val="0"/>
        </w:rPr>
        <w:t>MBS-</w:t>
      </w:r>
      <w:r>
        <w:t>UP-FailureIndicationList</w:t>
      </w:r>
      <w:r w:rsidR="002C4E73">
        <w:t xml:space="preserve"> </w:t>
      </w:r>
      <w:r w:rsidRPr="001F5312">
        <w:rPr>
          <w:snapToGrid w:val="0"/>
        </w:rPr>
        <w:t>::= SEQUENCE (SIZE(1..</w:t>
      </w:r>
      <w:r w:rsidRPr="001F5312">
        <w:rPr>
          <w:iCs/>
        </w:rPr>
        <w:t xml:space="preserve">maxnoofMBSServiceAreaInformation)) OF </w:t>
      </w:r>
      <w:r w:rsidRPr="001F5312">
        <w:rPr>
          <w:snapToGrid w:val="0"/>
        </w:rPr>
        <w:t>MBS-</w:t>
      </w:r>
      <w:r>
        <w:t>UP-FailureIndicationI</w:t>
      </w:r>
      <w:r>
        <w:rPr>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p>
    <w:p w14:paraId="79780CDD"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 xml:space="preserve"> ::= SEQUENCE {</w:t>
      </w:r>
    </w:p>
    <w:p w14:paraId="0D926F1A" w14:textId="77777777" w:rsidR="006751E5" w:rsidRDefault="006751E5" w:rsidP="006751E5">
      <w:pPr>
        <w:pStyle w:val="PL"/>
        <w:rPr>
          <w:snapToGrid w:val="0"/>
        </w:rPr>
      </w:pPr>
      <w:r>
        <w:rPr>
          <w:snapToGrid w:val="0"/>
        </w:rPr>
        <w:tab/>
        <w:t>m</w:t>
      </w:r>
      <w:r w:rsidRPr="001F5312">
        <w:rPr>
          <w:snapToGrid w:val="0"/>
        </w:rPr>
        <w:t>BS-AreaSessionID</w:t>
      </w:r>
      <w:r>
        <w:rPr>
          <w:snapToGrid w:val="0"/>
        </w:rPr>
        <w:tab/>
      </w:r>
      <w:r>
        <w:rPr>
          <w:snapToGrid w:val="0"/>
        </w:rPr>
        <w:tab/>
      </w:r>
      <w:r>
        <w:rPr>
          <w:snapToGrid w:val="0"/>
        </w:rPr>
        <w:tab/>
      </w:r>
      <w:r>
        <w:rPr>
          <w:snapToGrid w:val="0"/>
        </w:rPr>
        <w:tab/>
      </w:r>
      <w:r>
        <w:rPr>
          <w:snapToGrid w:val="0"/>
        </w:rPr>
        <w:tab/>
      </w:r>
      <w:r w:rsidRPr="001F5312">
        <w:rPr>
          <w:snapToGrid w:val="0"/>
        </w:rPr>
        <w:t>MBS-AreaSessionID</w:t>
      </w:r>
      <w:r>
        <w:rPr>
          <w:snapToGrid w:val="0"/>
        </w:rPr>
        <w:t>,</w:t>
      </w:r>
    </w:p>
    <w:p w14:paraId="45BCF2D0" w14:textId="27396E48" w:rsidR="006751E5" w:rsidRDefault="006751E5" w:rsidP="006751E5">
      <w:pPr>
        <w:pStyle w:val="PL"/>
        <w:rPr>
          <w:snapToGrid w:val="0"/>
        </w:rPr>
      </w:pPr>
      <w:r>
        <w:rPr>
          <w:snapToGrid w:val="0"/>
        </w:rPr>
        <w:tab/>
        <w:t>mBS-UP-FailureIndication</w:t>
      </w:r>
      <w:r>
        <w:rPr>
          <w:snapToGrid w:val="0"/>
        </w:rPr>
        <w:tab/>
      </w:r>
      <w:r>
        <w:rPr>
          <w:snapToGrid w:val="0"/>
        </w:rPr>
        <w:tab/>
      </w:r>
      <w:r>
        <w:rPr>
          <w:snapToGrid w:val="0"/>
        </w:rPr>
        <w:tab/>
      </w:r>
      <w:r>
        <w:t>MBS-UP-FailureIndication</w:t>
      </w:r>
      <w:r>
        <w:rPr>
          <w:snapToGrid w:val="0"/>
        </w:rPr>
        <w:t>,</w:t>
      </w:r>
    </w:p>
    <w:p w14:paraId="7CBC0281" w14:textId="77777777" w:rsidR="006751E5" w:rsidRPr="001F5312" w:rsidRDefault="006751E5" w:rsidP="006751E5">
      <w:pPr>
        <w:pStyle w:val="PL"/>
        <w:rPr>
          <w:snapToGrid w:val="0"/>
        </w:rPr>
      </w:pPr>
      <w:r w:rsidRPr="001F5312">
        <w:rPr>
          <w:snapToGrid w:val="0"/>
        </w:rPr>
        <w:tab/>
        <w:t>iE-Extensions</w:t>
      </w:r>
      <w:r w:rsidRPr="001F5312">
        <w:rPr>
          <w:snapToGrid w:val="0"/>
        </w:rPr>
        <w:tab/>
      </w:r>
      <w:r w:rsidRPr="001F5312">
        <w:rPr>
          <w:snapToGrid w:val="0"/>
        </w:rPr>
        <w:tab/>
        <w:t>ProtocolExtensionContainer { {MBS-</w:t>
      </w:r>
      <w:r>
        <w:t>UP-FailureIndicationI</w:t>
      </w:r>
      <w:r>
        <w:rPr>
          <w:snapToGrid w:val="0"/>
        </w:rPr>
        <w:t>tem</w:t>
      </w:r>
      <w:r w:rsidRPr="001F5312">
        <w:rPr>
          <w:snapToGrid w:val="0"/>
        </w:rPr>
        <w:t xml:space="preserve">-ExtIEs} } </w:t>
      </w:r>
      <w:r w:rsidRPr="001F5312">
        <w:rPr>
          <w:snapToGrid w:val="0"/>
        </w:rPr>
        <w:tab/>
        <w:t>OPTIONAL,</w:t>
      </w:r>
    </w:p>
    <w:p w14:paraId="53B9131C" w14:textId="77777777" w:rsidR="006751E5" w:rsidRPr="001F5312" w:rsidRDefault="006751E5" w:rsidP="006751E5">
      <w:pPr>
        <w:pStyle w:val="PL"/>
        <w:rPr>
          <w:snapToGrid w:val="0"/>
        </w:rPr>
      </w:pPr>
      <w:r w:rsidRPr="001F5312">
        <w:rPr>
          <w:snapToGrid w:val="0"/>
        </w:rPr>
        <w:tab/>
        <w:t>...</w:t>
      </w:r>
    </w:p>
    <w:p w14:paraId="7E1F09EF" w14:textId="77777777" w:rsidR="006751E5" w:rsidRPr="001F5312" w:rsidRDefault="006751E5" w:rsidP="006751E5">
      <w:pPr>
        <w:pStyle w:val="PL"/>
        <w:rPr>
          <w:snapToGrid w:val="0"/>
        </w:rPr>
      </w:pPr>
      <w:r w:rsidRPr="001F5312">
        <w:rPr>
          <w:snapToGrid w:val="0"/>
        </w:rPr>
        <w:t>}</w:t>
      </w:r>
    </w:p>
    <w:p w14:paraId="07CD2431" w14:textId="77777777" w:rsidR="006751E5" w:rsidRPr="001F5312" w:rsidRDefault="006751E5" w:rsidP="006751E5">
      <w:pPr>
        <w:pStyle w:val="PL"/>
        <w:rPr>
          <w:snapToGrid w:val="0"/>
        </w:rPr>
      </w:pPr>
    </w:p>
    <w:p w14:paraId="63F223C5" w14:textId="77777777" w:rsidR="006751E5" w:rsidRPr="001F5312" w:rsidRDefault="006751E5" w:rsidP="006751E5">
      <w:pPr>
        <w:pStyle w:val="PL"/>
        <w:rPr>
          <w:snapToGrid w:val="0"/>
        </w:rPr>
      </w:pPr>
      <w:r w:rsidRPr="001F5312">
        <w:rPr>
          <w:snapToGrid w:val="0"/>
        </w:rPr>
        <w:t>MBS-</w:t>
      </w:r>
      <w:r>
        <w:t>UP-FailureIndicationI</w:t>
      </w:r>
      <w:r>
        <w:rPr>
          <w:snapToGrid w:val="0"/>
        </w:rPr>
        <w:t>tem</w:t>
      </w:r>
      <w:r w:rsidRPr="001F5312">
        <w:rPr>
          <w:snapToGrid w:val="0"/>
        </w:rPr>
        <w:t>-ExtIEs NGAP-PROTOCOL-EXTENSION ::= {</w:t>
      </w:r>
    </w:p>
    <w:p w14:paraId="5B5330B4" w14:textId="77777777" w:rsidR="006751E5" w:rsidRPr="001F5312" w:rsidRDefault="006751E5" w:rsidP="006751E5">
      <w:pPr>
        <w:pStyle w:val="PL"/>
        <w:rPr>
          <w:snapToGrid w:val="0"/>
        </w:rPr>
      </w:pPr>
      <w:r w:rsidRPr="001F5312">
        <w:rPr>
          <w:snapToGrid w:val="0"/>
        </w:rPr>
        <w:tab/>
        <w:t>...</w:t>
      </w:r>
    </w:p>
    <w:p w14:paraId="21805810" w14:textId="77777777" w:rsidR="006751E5" w:rsidRPr="001F5312" w:rsidRDefault="006751E5" w:rsidP="006751E5">
      <w:pPr>
        <w:pStyle w:val="PL"/>
        <w:rPr>
          <w:snapToGrid w:val="0"/>
        </w:rPr>
      </w:pPr>
      <w:r w:rsidRPr="001F5312">
        <w:rPr>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snapToGrid w:val="0"/>
        </w:rPr>
      </w:pPr>
      <w:r w:rsidRPr="006751E5">
        <w:rPr>
          <w:snapToGrid w:val="0"/>
        </w:rPr>
        <w:t>MBSSessionSetup</w:t>
      </w:r>
      <w:r w:rsidR="00062E6E" w:rsidRPr="006751E5">
        <w:rPr>
          <w:snapToGrid w:val="0"/>
        </w:rPr>
        <w:t>Request</w:t>
      </w:r>
      <w:r w:rsidRPr="006751E5">
        <w:rPr>
          <w:snapToGrid w:val="0"/>
        </w:rPr>
        <w:t>List ::= SEQUENCE (SIZE(1..maxnoofMBSSessions)) OF MBSSessionSetup</w:t>
      </w:r>
      <w:r w:rsidR="00062E6E" w:rsidRPr="006751E5">
        <w:rPr>
          <w:snapToGrid w:val="0"/>
        </w:rPr>
        <w:t>Request</w:t>
      </w:r>
      <w:r w:rsidRPr="006751E5">
        <w:rPr>
          <w:snapToGrid w:val="0"/>
        </w:rPr>
        <w:t>Item</w:t>
      </w:r>
    </w:p>
    <w:p w14:paraId="37D716FE" w14:textId="77777777" w:rsidR="00175795" w:rsidRPr="006751E5" w:rsidRDefault="00175795" w:rsidP="00175795">
      <w:pPr>
        <w:pStyle w:val="PL"/>
        <w:rPr>
          <w:snapToGrid w:val="0"/>
        </w:rPr>
      </w:pPr>
    </w:p>
    <w:p w14:paraId="5199CD70" w14:textId="77777777" w:rsidR="00175795" w:rsidRPr="00F473E1" w:rsidRDefault="00175795" w:rsidP="00175795">
      <w:pPr>
        <w:pStyle w:val="PL"/>
        <w:rPr>
          <w:snapToGrid w:val="0"/>
        </w:rPr>
      </w:pPr>
      <w:r w:rsidRPr="00F473E1">
        <w:rPr>
          <w:snapToGrid w:val="0"/>
        </w:rPr>
        <w:t>MBSSessionSetup</w:t>
      </w:r>
      <w:r w:rsidR="00062E6E" w:rsidRPr="00F473E1">
        <w:rPr>
          <w:snapToGrid w:val="0"/>
        </w:rPr>
        <w:t>Request</w:t>
      </w:r>
      <w:r w:rsidRPr="00F473E1">
        <w:rPr>
          <w:snapToGrid w:val="0"/>
        </w:rPr>
        <w:t>Item ::= SEQUENCE {</w:t>
      </w:r>
    </w:p>
    <w:p w14:paraId="146B2040" w14:textId="77777777" w:rsidR="00175795" w:rsidRPr="001F5312" w:rsidRDefault="00175795" w:rsidP="00175795">
      <w:pPr>
        <w:pStyle w:val="PL"/>
        <w:rPr>
          <w:snapToGrid w:val="0"/>
        </w:rPr>
      </w:pPr>
      <w:r w:rsidRPr="00F473E1">
        <w:rPr>
          <w:snapToGrid w:val="0"/>
        </w:rPr>
        <w:tab/>
      </w:r>
      <w:r w:rsidRPr="001F5312">
        <w:rPr>
          <w:snapToGrid w:val="0"/>
        </w:rPr>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6CC0F391"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p>
    <w:p w14:paraId="414CE3FB" w14:textId="77777777" w:rsidR="00175795" w:rsidRPr="001F5312" w:rsidRDefault="00175795" w:rsidP="00175795">
      <w:pPr>
        <w:pStyle w:val="PL"/>
        <w:rPr>
          <w:snapToGrid w:val="0"/>
        </w:rPr>
      </w:pPr>
      <w:r w:rsidRPr="001F5312">
        <w:rPr>
          <w:snapToGrid w:val="0"/>
        </w:rPr>
        <w:tab/>
        <w:t>associatedMBSQosFlowSetup</w:t>
      </w:r>
      <w:r w:rsidR="00062E6E">
        <w:rPr>
          <w:snapToGrid w:val="0"/>
        </w:rPr>
        <w:t>Request</w:t>
      </w:r>
      <w:r w:rsidRPr="001F5312">
        <w:rPr>
          <w:snapToGrid w:val="0"/>
        </w:rPr>
        <w:t>List</w:t>
      </w:r>
      <w:r w:rsidRPr="001F5312">
        <w:rPr>
          <w:snapToGrid w:val="0"/>
        </w:rPr>
        <w:tab/>
      </w:r>
      <w:r w:rsidR="00BC7613">
        <w:rPr>
          <w:snapToGrid w:val="0"/>
        </w:rPr>
        <w:tab/>
      </w:r>
      <w:r w:rsidR="00BC7613">
        <w:rPr>
          <w:snapToGrid w:val="0"/>
        </w:rPr>
        <w:tab/>
      </w:r>
      <w:r w:rsidRPr="001F5312">
        <w:rPr>
          <w:snapToGrid w:val="0"/>
        </w:rPr>
        <w:t>AssociatedMBSQosFlowSetup</w:t>
      </w:r>
      <w:r w:rsidR="00062E6E">
        <w:rPr>
          <w:snapToGrid w:val="0"/>
        </w:rPr>
        <w:t>Request</w:t>
      </w:r>
      <w:r w:rsidRPr="001F5312">
        <w:rPr>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p>
    <w:p w14:paraId="3DD2FA03"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otocolExtensionContainer { { MBSSessionSetup</w:t>
      </w:r>
      <w:r w:rsidR="00062E6E">
        <w:rPr>
          <w:snapToGrid w:val="0"/>
        </w:rPr>
        <w:t>Request</w:t>
      </w:r>
      <w:r w:rsidRPr="001F5312">
        <w:rPr>
          <w:snapToGrid w:val="0"/>
        </w:rPr>
        <w:t>Item-ExtIEs} }</w:t>
      </w:r>
      <w:r w:rsidRPr="001F5312">
        <w:rPr>
          <w:snapToGrid w:val="0"/>
        </w:rPr>
        <w:tab/>
      </w:r>
      <w:r w:rsidRPr="001F5312">
        <w:rPr>
          <w:snapToGrid w:val="0"/>
        </w:rPr>
        <w:tab/>
        <w:t>OPTIONAL,</w:t>
      </w:r>
    </w:p>
    <w:p w14:paraId="61CE1928" w14:textId="77777777" w:rsidR="00175795" w:rsidRPr="001F5312" w:rsidRDefault="00175795" w:rsidP="00175795">
      <w:pPr>
        <w:pStyle w:val="PL"/>
        <w:rPr>
          <w:snapToGrid w:val="0"/>
        </w:rPr>
      </w:pPr>
      <w:r w:rsidRPr="001F5312">
        <w:rPr>
          <w:snapToGrid w:val="0"/>
        </w:rPr>
        <w:tab/>
        <w:t>...</w:t>
      </w:r>
    </w:p>
    <w:p w14:paraId="3AA80C17" w14:textId="77777777" w:rsidR="00175795" w:rsidRPr="001F5312" w:rsidRDefault="00175795" w:rsidP="00175795">
      <w:pPr>
        <w:pStyle w:val="PL"/>
        <w:rPr>
          <w:snapToGrid w:val="0"/>
        </w:rPr>
      </w:pPr>
      <w:r w:rsidRPr="001F5312">
        <w:rPr>
          <w:snapToGrid w:val="0"/>
        </w:rPr>
        <w:t>}</w:t>
      </w:r>
    </w:p>
    <w:p w14:paraId="5BE4B229" w14:textId="77777777" w:rsidR="00175795" w:rsidRPr="001F5312" w:rsidRDefault="00175795" w:rsidP="00175795">
      <w:pPr>
        <w:pStyle w:val="PL"/>
        <w:rPr>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snapToGrid w:val="0"/>
        </w:rPr>
        <w:t>Item-ExtIEs NGAP-PROTOCOL-EXTENSION ::= {</w:t>
      </w:r>
    </w:p>
    <w:p w14:paraId="6F93A6A2" w14:textId="661B13EC"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snapToGrid w:val="0"/>
        </w:rPr>
      </w:pPr>
      <w:r w:rsidRPr="001F5312">
        <w:rPr>
          <w:snapToGrid w:val="0"/>
        </w:rPr>
        <w:tab/>
        <w:t>...</w:t>
      </w:r>
    </w:p>
    <w:p w14:paraId="74E73FB1" w14:textId="77777777" w:rsidR="00175795" w:rsidRPr="001F5312" w:rsidRDefault="00175795" w:rsidP="00175795">
      <w:pPr>
        <w:pStyle w:val="PL"/>
        <w:rPr>
          <w:snapToGrid w:val="0"/>
        </w:rPr>
      </w:pPr>
      <w:r w:rsidRPr="001F5312">
        <w:rPr>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List ::= SEQUENCE (SIZE(1..maxnoofMBSSessions)) OF MBSSessionSetuporModify</w:t>
      </w:r>
      <w:r w:rsidR="00062E6E">
        <w:rPr>
          <w:snapToGrid w:val="0"/>
        </w:rPr>
        <w:t>Request</w:t>
      </w:r>
      <w:r w:rsidRPr="001F5312">
        <w:rPr>
          <w:snapToGrid w:val="0"/>
        </w:rPr>
        <w:t>Item</w:t>
      </w:r>
    </w:p>
    <w:p w14:paraId="203049D2" w14:textId="77777777" w:rsidR="00175795" w:rsidRPr="001F5312" w:rsidRDefault="00175795" w:rsidP="00175795">
      <w:pPr>
        <w:pStyle w:val="PL"/>
        <w:rPr>
          <w:snapToGrid w:val="0"/>
        </w:rPr>
      </w:pPr>
    </w:p>
    <w:p w14:paraId="778CC0CC" w14:textId="77777777" w:rsidR="00175795" w:rsidRPr="001F5312" w:rsidRDefault="00175795" w:rsidP="00175795">
      <w:pPr>
        <w:pStyle w:val="PL"/>
        <w:rPr>
          <w:snapToGrid w:val="0"/>
        </w:rPr>
      </w:pPr>
      <w:r w:rsidRPr="001F5312">
        <w:rPr>
          <w:snapToGrid w:val="0"/>
        </w:rPr>
        <w:t>MBSSessionSetuporModify</w:t>
      </w:r>
      <w:r w:rsidR="00062E6E">
        <w:rPr>
          <w:snapToGrid w:val="0"/>
        </w:rPr>
        <w:t>Request</w:t>
      </w:r>
      <w:r w:rsidRPr="001F5312">
        <w:rPr>
          <w:snapToGrid w:val="0"/>
        </w:rPr>
        <w:t>Item ::= SEQUENCE {</w:t>
      </w:r>
    </w:p>
    <w:p w14:paraId="6DCD4532"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6E48F5D" w14:textId="77777777" w:rsidR="00175795" w:rsidRPr="001F5312" w:rsidRDefault="00175795" w:rsidP="00175795">
      <w:pPr>
        <w:pStyle w:val="PL"/>
        <w:rPr>
          <w:snapToGrid w:val="0"/>
        </w:rPr>
      </w:pPr>
      <w:r w:rsidRPr="001F5312">
        <w:rPr>
          <w:snapToGrid w:val="0"/>
        </w:rPr>
        <w:tab/>
      </w:r>
      <w:r w:rsidRPr="001F5312">
        <w:t>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p>
    <w:p w14:paraId="395CDAE5" w14:textId="77777777" w:rsidR="00175795" w:rsidRPr="001F5312" w:rsidRDefault="00175795" w:rsidP="00175795">
      <w:pPr>
        <w:pStyle w:val="PL"/>
        <w:rPr>
          <w:snapToGrid w:val="0"/>
        </w:rPr>
      </w:pPr>
      <w:r w:rsidRPr="001F5312">
        <w:rPr>
          <w:snapToGrid w:val="0"/>
        </w:rPr>
        <w:tab/>
        <w:t>associatedMBSQosFlowSetuporModify</w:t>
      </w:r>
      <w:r w:rsidR="00062E6E">
        <w:rPr>
          <w:snapToGrid w:val="0"/>
        </w:rPr>
        <w:t>Request</w:t>
      </w:r>
      <w:r w:rsidRPr="001F5312">
        <w:rPr>
          <w:snapToGrid w:val="0"/>
        </w:rPr>
        <w:t>List</w:t>
      </w:r>
      <w:r w:rsidRPr="001F5312">
        <w:rPr>
          <w:snapToGrid w:val="0"/>
        </w:rPr>
        <w:tab/>
      </w:r>
      <w:r w:rsidR="00C72F8E">
        <w:rPr>
          <w:snapToGrid w:val="0"/>
        </w:rPr>
        <w:tab/>
      </w:r>
      <w:r w:rsidRPr="001F5312">
        <w:rPr>
          <w:snapToGrid w:val="0"/>
        </w:rPr>
        <w:t>AssociatedMBSQosFlowSetuporModify</w:t>
      </w:r>
      <w:r w:rsidR="00062E6E">
        <w:rPr>
          <w:snapToGrid w:val="0"/>
        </w:rPr>
        <w:t>Request</w:t>
      </w:r>
      <w:r w:rsidRPr="001F5312">
        <w:rPr>
          <w:snapToGrid w:val="0"/>
        </w:rPr>
        <w:t>List</w:t>
      </w:r>
      <w:r w:rsidRPr="001F5312">
        <w:rPr>
          <w:snapToGrid w:val="0"/>
        </w:rPr>
        <w:tab/>
      </w:r>
      <w:r w:rsidRPr="001F5312">
        <w:rPr>
          <w:snapToGrid w:val="0"/>
        </w:rPr>
        <w:tab/>
        <w:t>OPTIONAL,</w:t>
      </w:r>
    </w:p>
    <w:p w14:paraId="3A4663A0" w14:textId="77777777" w:rsidR="00175795" w:rsidRPr="001F5312" w:rsidRDefault="00175795" w:rsidP="00175795">
      <w:pPr>
        <w:pStyle w:val="PL"/>
        <w:rPr>
          <w:snapToGrid w:val="0"/>
        </w:rPr>
      </w:pPr>
      <w:r w:rsidRPr="001F5312">
        <w:rPr>
          <w:snapToGrid w:val="0"/>
        </w:rPr>
        <w:tab/>
        <w:t xml:space="preserve">mBS-QosFlowToReleaseList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QosFlowListWith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C72F8E">
        <w:rPr>
          <w:snapToGrid w:val="0"/>
        </w:rPr>
        <w:tab/>
      </w:r>
      <w:r w:rsidR="00C72F8E">
        <w:rPr>
          <w:snapToGrid w:val="0"/>
        </w:rPr>
        <w:tab/>
      </w:r>
      <w:r w:rsidRPr="001F5312">
        <w:rPr>
          <w:snapToGrid w:val="0"/>
        </w:rPr>
        <w:t>OPTIONAL,</w:t>
      </w:r>
    </w:p>
    <w:p w14:paraId="3968C233" w14:textId="77777777" w:rsidR="00175795" w:rsidRPr="00402ED9" w:rsidRDefault="00175795" w:rsidP="00175795">
      <w:pPr>
        <w:pStyle w:val="PL"/>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MBSSessionSetuporModify</w:t>
      </w:r>
      <w:r w:rsidR="00062E6E" w:rsidRPr="00402ED9">
        <w:rPr>
          <w:snapToGrid w:val="0"/>
          <w:lang w:val="fr-FR"/>
        </w:rPr>
        <w:t>Request</w:t>
      </w:r>
      <w:r w:rsidRPr="00402ED9">
        <w:rPr>
          <w:snapToGrid w:val="0"/>
          <w:lang w:val="fr-FR"/>
        </w:rPr>
        <w:t>Item-ExtIEs}}</w:t>
      </w:r>
      <w:r w:rsidRPr="00402ED9">
        <w:rPr>
          <w:snapToGrid w:val="0"/>
          <w:lang w:val="fr-FR"/>
        </w:rPr>
        <w:tab/>
      </w:r>
      <w:r w:rsidR="001C198A" w:rsidRPr="00402ED9">
        <w:rPr>
          <w:snapToGrid w:val="0"/>
          <w:lang w:val="fr-FR"/>
        </w:rPr>
        <w:tab/>
      </w:r>
      <w:r w:rsidR="00C72F8E" w:rsidRPr="00402ED9">
        <w:rPr>
          <w:snapToGrid w:val="0"/>
          <w:lang w:val="fr-FR"/>
        </w:rPr>
        <w:tab/>
      </w:r>
      <w:r w:rsidRPr="00402ED9">
        <w:rPr>
          <w:snapToGrid w:val="0"/>
          <w:lang w:val="fr-FR"/>
        </w:rPr>
        <w:t>OPTIONAL,</w:t>
      </w:r>
    </w:p>
    <w:p w14:paraId="02EEE68A"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220EDE9A" w14:textId="77777777" w:rsidR="00175795" w:rsidRPr="001F5312" w:rsidRDefault="00175795" w:rsidP="00175795">
      <w:pPr>
        <w:pStyle w:val="PL"/>
        <w:rPr>
          <w:snapToGrid w:val="0"/>
        </w:rPr>
      </w:pPr>
      <w:r w:rsidRPr="001F5312">
        <w:rPr>
          <w:snapToGrid w:val="0"/>
        </w:rPr>
        <w:t>}</w:t>
      </w:r>
    </w:p>
    <w:p w14:paraId="2F7E82B4" w14:textId="77777777" w:rsidR="00175795" w:rsidRPr="001F5312" w:rsidRDefault="00175795" w:rsidP="00175795">
      <w:pPr>
        <w:pStyle w:val="PL"/>
        <w:rPr>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snapToGrid w:val="0"/>
        </w:rPr>
        <w:t>Item-ExtIEs NGAP-PROTOCOL-EXTENSION ::= {</w:t>
      </w:r>
    </w:p>
    <w:p w14:paraId="23690C2F" w14:textId="53A42CDF" w:rsidR="00175795" w:rsidRPr="001F5312" w:rsidRDefault="00AE5BF7" w:rsidP="00AE5BF7">
      <w:pPr>
        <w:pStyle w:val="PL"/>
        <w:rPr>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snapToGrid w:val="0"/>
        </w:rPr>
      </w:pPr>
      <w:r w:rsidRPr="001F5312">
        <w:rPr>
          <w:snapToGrid w:val="0"/>
        </w:rPr>
        <w:tab/>
        <w:t>...</w:t>
      </w:r>
    </w:p>
    <w:p w14:paraId="303FB4BB" w14:textId="77777777" w:rsidR="00175795" w:rsidRPr="001F5312" w:rsidRDefault="00175795" w:rsidP="00175795">
      <w:pPr>
        <w:pStyle w:val="PL"/>
        <w:rPr>
          <w:snapToGrid w:val="0"/>
        </w:rPr>
      </w:pPr>
      <w:r w:rsidRPr="001F5312">
        <w:rPr>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List ::= SEQUENCE (SIZE(1..maxnoofMBSSessions)) OF MBSSessionTo</w:t>
      </w:r>
      <w:r w:rsidR="00062E6E">
        <w:rPr>
          <w:snapToGrid w:val="0"/>
        </w:rPr>
        <w:t>Release</w:t>
      </w:r>
      <w:r w:rsidRPr="001F5312">
        <w:rPr>
          <w:snapToGrid w:val="0"/>
        </w:rPr>
        <w:t>Item</w:t>
      </w:r>
    </w:p>
    <w:p w14:paraId="2459C0D9" w14:textId="77777777" w:rsidR="00175795" w:rsidRPr="001F5312" w:rsidRDefault="00175795" w:rsidP="00175795">
      <w:pPr>
        <w:pStyle w:val="PL"/>
        <w:rPr>
          <w:snapToGrid w:val="0"/>
        </w:rPr>
      </w:pPr>
    </w:p>
    <w:p w14:paraId="22480353"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 ::= SEQUENCE {</w:t>
      </w:r>
    </w:p>
    <w:p w14:paraId="3FB44D5C"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402ED9">
        <w:t>MBS-SessionID</w:t>
      </w:r>
      <w:r w:rsidRPr="001F5312">
        <w:rPr>
          <w:snapToGrid w:val="0"/>
        </w:rPr>
        <w:t>,</w:t>
      </w:r>
    </w:p>
    <w:p w14:paraId="0308A3D5" w14:textId="77777777" w:rsidR="00175795" w:rsidRPr="00402ED9" w:rsidRDefault="00175795" w:rsidP="00175795">
      <w:pPr>
        <w:pStyle w:val="PL"/>
        <w:rPr>
          <w:snapToGrid w:val="0"/>
          <w:lang w:val="fr-FR"/>
        </w:rPr>
      </w:pPr>
      <w:r w:rsidRPr="001F5312">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D81DAF2" w14:textId="77777777" w:rsidR="00175795" w:rsidRPr="00402ED9" w:rsidRDefault="00175795" w:rsidP="00175795">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 MBSSessionTo</w:t>
      </w:r>
      <w:r w:rsidR="00062E6E" w:rsidRPr="00402ED9">
        <w:rPr>
          <w:snapToGrid w:val="0"/>
          <w:lang w:val="fr-FR"/>
        </w:rPr>
        <w:t>Release</w:t>
      </w:r>
      <w:r w:rsidRPr="00402ED9">
        <w:rPr>
          <w:snapToGrid w:val="0"/>
          <w:lang w:val="fr-FR"/>
        </w:rPr>
        <w:t>Item-ExtIEs} }</w:t>
      </w:r>
      <w:r w:rsidRPr="00402ED9">
        <w:rPr>
          <w:snapToGrid w:val="0"/>
          <w:lang w:val="fr-FR"/>
        </w:rPr>
        <w:tab/>
        <w:t>OPTIONAL,</w:t>
      </w:r>
    </w:p>
    <w:p w14:paraId="79B97B6F"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5BC15C77" w14:textId="77777777" w:rsidR="00175795" w:rsidRPr="001F5312" w:rsidRDefault="00175795" w:rsidP="00175795">
      <w:pPr>
        <w:pStyle w:val="PL"/>
        <w:rPr>
          <w:snapToGrid w:val="0"/>
        </w:rPr>
      </w:pPr>
      <w:r w:rsidRPr="001F5312">
        <w:rPr>
          <w:snapToGrid w:val="0"/>
        </w:rPr>
        <w:t>}</w:t>
      </w:r>
    </w:p>
    <w:p w14:paraId="240526E9" w14:textId="77777777" w:rsidR="00175795" w:rsidRPr="001F5312" w:rsidRDefault="00175795" w:rsidP="00175795">
      <w:pPr>
        <w:pStyle w:val="PL"/>
        <w:rPr>
          <w:snapToGrid w:val="0"/>
        </w:rPr>
      </w:pPr>
    </w:p>
    <w:p w14:paraId="74B27EC6" w14:textId="77777777" w:rsidR="00175795" w:rsidRPr="001F5312" w:rsidRDefault="00175795" w:rsidP="00175795">
      <w:pPr>
        <w:pStyle w:val="PL"/>
        <w:rPr>
          <w:snapToGrid w:val="0"/>
        </w:rPr>
      </w:pPr>
      <w:r w:rsidRPr="001F5312">
        <w:rPr>
          <w:snapToGrid w:val="0"/>
        </w:rPr>
        <w:t>MBSSessionTo</w:t>
      </w:r>
      <w:r w:rsidR="00062E6E">
        <w:rPr>
          <w:snapToGrid w:val="0"/>
        </w:rPr>
        <w:t>Release</w:t>
      </w:r>
      <w:r w:rsidRPr="001F5312">
        <w:rPr>
          <w:snapToGrid w:val="0"/>
        </w:rPr>
        <w:t>Item-ExtIEs NGAP-PROTOCOL-EXTENSION ::= {</w:t>
      </w:r>
    </w:p>
    <w:p w14:paraId="7EB672BA" w14:textId="77777777" w:rsidR="00175795" w:rsidRPr="001F5312" w:rsidRDefault="00175795" w:rsidP="00175795">
      <w:pPr>
        <w:pStyle w:val="PL"/>
        <w:rPr>
          <w:snapToGrid w:val="0"/>
        </w:rPr>
      </w:pPr>
      <w:r w:rsidRPr="001F5312">
        <w:rPr>
          <w:snapToGrid w:val="0"/>
        </w:rPr>
        <w:tab/>
        <w:t>...</w:t>
      </w:r>
    </w:p>
    <w:p w14:paraId="385C5311" w14:textId="77777777" w:rsidR="00175795" w:rsidRPr="001F5312" w:rsidRDefault="00175795" w:rsidP="00175795">
      <w:pPr>
        <w:pStyle w:val="PL"/>
        <w:rPr>
          <w:snapToGrid w:val="0"/>
        </w:rPr>
      </w:pPr>
      <w:r w:rsidRPr="001F5312">
        <w:rPr>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snapToGrid w:val="0"/>
        </w:rPr>
      </w:pPr>
      <w:r w:rsidRPr="001F5312">
        <w:rPr>
          <w:rFonts w:cs="Arial"/>
          <w:szCs w:val="24"/>
        </w:rPr>
        <w:t>MBS</w:t>
      </w:r>
      <w:r w:rsidRPr="001F5312">
        <w:t>SessionStatus</w:t>
      </w:r>
      <w:r w:rsidRPr="001F5312">
        <w:rPr>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snapToGrid w:val="0"/>
        </w:rPr>
      </w:pPr>
      <w:r w:rsidRPr="001F5312">
        <w:rPr>
          <w:snapToGrid w:val="0"/>
        </w:rPr>
        <w:tab/>
        <w:t>...</w:t>
      </w:r>
    </w:p>
    <w:p w14:paraId="2B1872A4" w14:textId="77777777" w:rsidR="00175795" w:rsidRDefault="00175795" w:rsidP="00175795">
      <w:pPr>
        <w:pStyle w:val="PL"/>
        <w:rPr>
          <w:snapToGrid w:val="0"/>
        </w:rPr>
      </w:pPr>
      <w:r w:rsidRPr="001F5312">
        <w:rPr>
          <w:snapToGrid w:val="0"/>
        </w:rPr>
        <w:t>}</w:t>
      </w:r>
    </w:p>
    <w:p w14:paraId="63F2D744" w14:textId="77777777" w:rsidR="00175795" w:rsidRPr="001F5312" w:rsidRDefault="00175795" w:rsidP="00175795">
      <w:pPr>
        <w:pStyle w:val="PL"/>
        <w:rPr>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snapToGrid w:val="0"/>
        </w:rPr>
      </w:pPr>
    </w:p>
    <w:p w14:paraId="46575BB5" w14:textId="77777777" w:rsidR="009B75C3" w:rsidRPr="001D2E49" w:rsidRDefault="009B75C3" w:rsidP="009B75C3">
      <w:pPr>
        <w:pStyle w:val="PL"/>
        <w:rPr>
          <w:snapToGrid w:val="0"/>
        </w:rPr>
      </w:pPr>
      <w:r w:rsidRPr="001D2E49">
        <w:rPr>
          <w:snapToGrid w:val="0"/>
        </w:rPr>
        <w:t>MICOModeIndication ::= ENUMERATED {</w:t>
      </w:r>
    </w:p>
    <w:p w14:paraId="2065FE1B" w14:textId="77777777" w:rsidR="009B75C3" w:rsidRPr="001D2E49" w:rsidRDefault="009B75C3" w:rsidP="009B75C3">
      <w:pPr>
        <w:pStyle w:val="PL"/>
        <w:rPr>
          <w:snapToGrid w:val="0"/>
        </w:rPr>
      </w:pPr>
      <w:r w:rsidRPr="001D2E49">
        <w:rPr>
          <w:snapToGrid w:val="0"/>
        </w:rPr>
        <w:tab/>
        <w:t>true,</w:t>
      </w:r>
    </w:p>
    <w:p w14:paraId="03D21300" w14:textId="77777777" w:rsidR="009B75C3" w:rsidRPr="001D2E49" w:rsidRDefault="009B75C3" w:rsidP="009B75C3">
      <w:pPr>
        <w:pStyle w:val="PL"/>
        <w:rPr>
          <w:snapToGrid w:val="0"/>
        </w:rPr>
      </w:pPr>
      <w:r w:rsidRPr="001D2E49">
        <w:rPr>
          <w:snapToGrid w:val="0"/>
        </w:rPr>
        <w:tab/>
        <w:t>...</w:t>
      </w:r>
    </w:p>
    <w:p w14:paraId="2D2F9B87" w14:textId="77777777" w:rsidR="009B75C3" w:rsidRPr="001D2E49" w:rsidRDefault="009B75C3" w:rsidP="009B75C3">
      <w:pPr>
        <w:pStyle w:val="PL"/>
        <w:rPr>
          <w:snapToGrid w:val="0"/>
        </w:rPr>
      </w:pPr>
      <w:r w:rsidRPr="001D2E49">
        <w:rPr>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snapToGrid w:val="0"/>
        </w:rPr>
      </w:pPr>
      <w:r>
        <w:rPr>
          <w:snapToGrid w:val="0"/>
        </w:rPr>
        <w:t xml:space="preserve">MDTPLMNList ::= SEQUENCE (SIZE(1..maxnoofMDTPLMNs)) OF </w:t>
      </w:r>
      <w:bookmarkStart w:id="19921" w:name="OLE_LINK46"/>
      <w:r>
        <w:rPr>
          <w:snapToGrid w:val="0"/>
        </w:rPr>
        <w:t>PLMNIdentity</w:t>
      </w:r>
      <w:bookmarkEnd w:id="19921"/>
    </w:p>
    <w:p w14:paraId="64D7FBD9" w14:textId="77777777" w:rsidR="00264A81" w:rsidRDefault="00264A81" w:rsidP="00264A81">
      <w:pPr>
        <w:pStyle w:val="PL"/>
        <w:rPr>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snapToGrid w:val="0"/>
        </w:rPr>
      </w:pPr>
      <w:r w:rsidRPr="00F32326">
        <w:rPr>
          <w:snapToGrid w:val="0"/>
        </w:rPr>
        <w:t>MDT-Configuration ::= SEQUENCE {</w:t>
      </w:r>
    </w:p>
    <w:p w14:paraId="70D25E5F" w14:textId="77777777" w:rsidR="00264A81" w:rsidRDefault="00264A81" w:rsidP="00264A81">
      <w:pPr>
        <w:pStyle w:val="PL"/>
        <w:rPr>
          <w:snapToGrid w:val="0"/>
        </w:rPr>
      </w:pPr>
      <w:r>
        <w:rPr>
          <w:snapToGrid w:val="0"/>
        </w:rPr>
        <w:tab/>
        <w:t>mdt-Config-NR</w:t>
      </w:r>
      <w:r>
        <w:rPr>
          <w:snapToGrid w:val="0"/>
        </w:rPr>
        <w:tab/>
      </w:r>
      <w:r>
        <w:rPr>
          <w:snapToGrid w:val="0"/>
        </w:rPr>
        <w:tab/>
        <w:t>MDT-Configuration-NR</w:t>
      </w:r>
      <w:r>
        <w:rPr>
          <w:snapToGrid w:val="0"/>
        </w:rPr>
        <w:tab/>
      </w:r>
      <w:r>
        <w:rPr>
          <w:snapToGrid w:val="0"/>
        </w:rPr>
        <w:tab/>
      </w:r>
      <w:r w:rsidRPr="00F32326">
        <w:rPr>
          <w:snapToGrid w:val="0"/>
        </w:rPr>
        <w:t>OPTIONAL</w:t>
      </w:r>
      <w:r>
        <w:rPr>
          <w:snapToGrid w:val="0"/>
        </w:rPr>
        <w:t>,</w:t>
      </w:r>
    </w:p>
    <w:p w14:paraId="517B5D78" w14:textId="77777777" w:rsidR="00264A81" w:rsidRDefault="00264A81" w:rsidP="00264A81">
      <w:pPr>
        <w:pStyle w:val="PL"/>
        <w:rPr>
          <w:snapToGrid w:val="0"/>
        </w:rPr>
      </w:pPr>
      <w:r>
        <w:rPr>
          <w:snapToGrid w:val="0"/>
        </w:rPr>
        <w:tab/>
        <w:t>mdt-Config-EUTRA</w:t>
      </w:r>
      <w:r>
        <w:rPr>
          <w:snapToGrid w:val="0"/>
        </w:rPr>
        <w:tab/>
        <w:t>MDT-Configuration-EUTRA</w:t>
      </w:r>
      <w:r>
        <w:rPr>
          <w:snapToGrid w:val="0"/>
        </w:rPr>
        <w:tab/>
      </w:r>
      <w:r>
        <w:rPr>
          <w:snapToGrid w:val="0"/>
        </w:rPr>
        <w:tab/>
      </w:r>
      <w:r w:rsidRPr="00F32326">
        <w:rPr>
          <w:snapToGrid w:val="0"/>
        </w:rPr>
        <w:t>OPTIONAL</w:t>
      </w:r>
      <w:r>
        <w:rPr>
          <w:snapToGrid w:val="0"/>
        </w:rPr>
        <w:t>,</w:t>
      </w:r>
    </w:p>
    <w:p w14:paraId="04BDA149" w14:textId="77777777" w:rsidR="00475399" w:rsidRPr="00F32326" w:rsidRDefault="00475399" w:rsidP="00475399">
      <w:pPr>
        <w:pStyle w:val="PL"/>
        <w:rPr>
          <w:snapToGrid w:val="0"/>
        </w:rPr>
      </w:pPr>
      <w:r w:rsidRPr="00F32326">
        <w:rPr>
          <w:snapToGrid w:val="0"/>
        </w:rPr>
        <w:tab/>
        <w:t>iE-Extensions</w:t>
      </w:r>
      <w:r w:rsidRPr="00F32326">
        <w:rPr>
          <w:snapToGrid w:val="0"/>
        </w:rPr>
        <w:tab/>
      </w:r>
      <w:r w:rsidRPr="00F32326">
        <w:rPr>
          <w:snapToGrid w:val="0"/>
        </w:rPr>
        <w:tab/>
        <w:t>ProtocolExtensionContainer { { MDT-Configuration-ExtIEs} } OPTIONAL,</w:t>
      </w:r>
    </w:p>
    <w:p w14:paraId="79E11514" w14:textId="77777777" w:rsidR="00264A81" w:rsidRDefault="00264A81" w:rsidP="00264A81">
      <w:pPr>
        <w:pStyle w:val="PL"/>
        <w:rPr>
          <w:snapToGrid w:val="0"/>
        </w:rPr>
      </w:pPr>
      <w:r>
        <w:rPr>
          <w:snapToGrid w:val="0"/>
        </w:rPr>
        <w:tab/>
        <w:t>...</w:t>
      </w:r>
    </w:p>
    <w:p w14:paraId="4AF29CDF" w14:textId="77777777" w:rsidR="00264A81" w:rsidRDefault="00264A81" w:rsidP="00264A81">
      <w:pPr>
        <w:pStyle w:val="PL"/>
        <w:rPr>
          <w:snapToGrid w:val="0"/>
        </w:rPr>
      </w:pPr>
      <w:r>
        <w:rPr>
          <w:snapToGrid w:val="0"/>
        </w:rPr>
        <w:t>}</w:t>
      </w:r>
    </w:p>
    <w:p w14:paraId="5878F38C" w14:textId="77777777" w:rsidR="00264A81" w:rsidRPr="00F32326" w:rsidRDefault="00264A81" w:rsidP="00264A81">
      <w:pPr>
        <w:pStyle w:val="PL"/>
        <w:rPr>
          <w:snapToGrid w:val="0"/>
        </w:rPr>
      </w:pPr>
    </w:p>
    <w:p w14:paraId="157C05CC" w14:textId="77777777" w:rsidR="0037505C" w:rsidRDefault="00475399" w:rsidP="0037505C">
      <w:pPr>
        <w:pStyle w:val="PL"/>
        <w:rPr>
          <w:snapToGrid w:val="0"/>
        </w:rPr>
      </w:pPr>
      <w:bookmarkStart w:id="19922" w:name="OLE_LINK131"/>
      <w:bookmarkStart w:id="19923" w:name="OLE_LINK61"/>
      <w:bookmarkStart w:id="19924" w:name="OLE_LINK56"/>
      <w:r>
        <w:rPr>
          <w:snapToGrid w:val="0"/>
        </w:rPr>
        <w:t>MDT-Configuration</w:t>
      </w:r>
      <w:r w:rsidRPr="00F32326">
        <w:rPr>
          <w:snapToGrid w:val="0"/>
        </w:rPr>
        <w:t xml:space="preserve">-ExtIEs </w:t>
      </w:r>
      <w:r>
        <w:rPr>
          <w:snapToGrid w:val="0"/>
        </w:rPr>
        <w:t>NGAP</w:t>
      </w:r>
      <w:r w:rsidRPr="00F32326">
        <w:rPr>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snapToGrid w:val="0"/>
        </w:rPr>
      </w:pPr>
      <w:r w:rsidRPr="00F32326">
        <w:rPr>
          <w:snapToGrid w:val="0"/>
        </w:rPr>
        <w:tab/>
        <w:t>...</w:t>
      </w:r>
    </w:p>
    <w:p w14:paraId="3F1D8728" w14:textId="77777777" w:rsidR="00475399" w:rsidRPr="00F32326" w:rsidRDefault="00475399" w:rsidP="00475399">
      <w:pPr>
        <w:pStyle w:val="PL"/>
        <w:rPr>
          <w:snapToGrid w:val="0"/>
        </w:rPr>
      </w:pPr>
      <w:r w:rsidRPr="00F32326">
        <w:rPr>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snapToGrid w:val="0"/>
        </w:rPr>
      </w:pPr>
    </w:p>
    <w:p w14:paraId="52C06F75" w14:textId="77777777" w:rsidR="00264A81" w:rsidRPr="00F32326" w:rsidRDefault="00264A81" w:rsidP="00264A81">
      <w:pPr>
        <w:pStyle w:val="PL"/>
        <w:rPr>
          <w:snapToGrid w:val="0"/>
        </w:rPr>
      </w:pPr>
      <w:r w:rsidRPr="00F32326">
        <w:rPr>
          <w:snapToGrid w:val="0"/>
        </w:rPr>
        <w:t>MDT-Configuration</w:t>
      </w:r>
      <w:r>
        <w:rPr>
          <w:snapToGrid w:val="0"/>
        </w:rPr>
        <w:t>-NR</w:t>
      </w:r>
      <w:bookmarkEnd w:id="19922"/>
      <w:r w:rsidRPr="00F32326">
        <w:rPr>
          <w:snapToGrid w:val="0"/>
        </w:rPr>
        <w:t xml:space="preserve"> </w:t>
      </w:r>
      <w:bookmarkEnd w:id="19923"/>
      <w:r w:rsidRPr="00F32326">
        <w:rPr>
          <w:snapToGrid w:val="0"/>
        </w:rPr>
        <w:t>::= SEQUENCE {</w:t>
      </w:r>
    </w:p>
    <w:bookmarkEnd w:id="19924"/>
    <w:p w14:paraId="3B80B33F" w14:textId="77777777" w:rsidR="00264A81" w:rsidRPr="00F32326" w:rsidRDefault="00264A81" w:rsidP="00264A81">
      <w:pPr>
        <w:pStyle w:val="PL"/>
        <w:rPr>
          <w:snapToGrid w:val="0"/>
        </w:rPr>
      </w:pPr>
      <w:r w:rsidRPr="00F32326">
        <w:rPr>
          <w:snapToGrid w:val="0"/>
        </w:rPr>
        <w:tab/>
        <w:t>mdt-Activation</w:t>
      </w:r>
      <w:r w:rsidRPr="00F32326">
        <w:rPr>
          <w:snapToGrid w:val="0"/>
        </w:rPr>
        <w:tab/>
      </w:r>
      <w:r w:rsidRPr="00F32326">
        <w:rPr>
          <w:snapToGrid w:val="0"/>
        </w:rPr>
        <w:tab/>
      </w:r>
      <w:r w:rsidR="00C3419D">
        <w:rPr>
          <w:snapToGrid w:val="0"/>
        </w:rPr>
        <w:tab/>
      </w:r>
      <w:r w:rsidR="00C3419D">
        <w:rPr>
          <w:snapToGrid w:val="0"/>
        </w:rPr>
        <w:tab/>
      </w:r>
      <w:r w:rsidRPr="00F32326">
        <w:rPr>
          <w:snapToGrid w:val="0"/>
        </w:rPr>
        <w:t>MDT-Activation,</w:t>
      </w:r>
    </w:p>
    <w:p w14:paraId="53694643" w14:textId="77777777" w:rsidR="00264A81" w:rsidRPr="00F32326" w:rsidRDefault="00264A81" w:rsidP="00264A81">
      <w:pPr>
        <w:pStyle w:val="PL"/>
        <w:rPr>
          <w:snapToGrid w:val="0"/>
        </w:rPr>
      </w:pPr>
      <w:r w:rsidRPr="00F32326">
        <w:rPr>
          <w:snapToGrid w:val="0"/>
        </w:rPr>
        <w:tab/>
        <w:t>areaScopeOfMDT</w:t>
      </w:r>
      <w:r w:rsidRPr="00F32326">
        <w:rPr>
          <w:snapToGrid w:val="0"/>
        </w:rPr>
        <w:tab/>
      </w:r>
      <w:r w:rsidRPr="00F32326">
        <w:rPr>
          <w:snapToGrid w:val="0"/>
        </w:rPr>
        <w:tab/>
      </w:r>
      <w:r w:rsidR="00C3419D">
        <w:rPr>
          <w:snapToGrid w:val="0"/>
        </w:rPr>
        <w:tab/>
      </w:r>
      <w:r w:rsidR="00C3419D">
        <w:rPr>
          <w:snapToGrid w:val="0"/>
        </w:rPr>
        <w:tab/>
      </w:r>
      <w:r w:rsidRPr="00F32326">
        <w:rPr>
          <w:snapToGrid w:val="0"/>
        </w:rPr>
        <w:t>AreaScopeOfMDT</w:t>
      </w:r>
      <w:r>
        <w:rPr>
          <w:snapToGrid w:val="0"/>
        </w:rPr>
        <w:t>-NR</w:t>
      </w:r>
      <w:r w:rsidRPr="00F32326">
        <w:rPr>
          <w:snapToGrid w:val="0"/>
        </w:rPr>
        <w:t>,</w:t>
      </w:r>
    </w:p>
    <w:p w14:paraId="08B95208" w14:textId="77777777" w:rsidR="00264A81" w:rsidRDefault="00264A81" w:rsidP="00264A81">
      <w:pPr>
        <w:pStyle w:val="PL"/>
        <w:rPr>
          <w:snapToGrid w:val="0"/>
        </w:rPr>
      </w:pPr>
      <w:r w:rsidRPr="00F32326">
        <w:rPr>
          <w:snapToGrid w:val="0"/>
        </w:rPr>
        <w:tab/>
        <w:t>mDTMode</w:t>
      </w:r>
      <w:r>
        <w:rPr>
          <w:snapToGrid w:val="0"/>
        </w:rPr>
        <w:t>Nr</w:t>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Pr="00F32326">
        <w:rPr>
          <w:snapToGrid w:val="0"/>
        </w:rPr>
        <w:t>MDTMode</w:t>
      </w:r>
      <w:r>
        <w:rPr>
          <w:snapToGrid w:val="0"/>
        </w:rPr>
        <w:t>Nr</w:t>
      </w:r>
      <w:r w:rsidRPr="00F32326">
        <w:rPr>
          <w:snapToGrid w:val="0"/>
        </w:rPr>
        <w:t>,</w:t>
      </w:r>
    </w:p>
    <w:p w14:paraId="488CC0A4" w14:textId="77777777" w:rsidR="00264A81" w:rsidRPr="00F32326" w:rsidRDefault="00264A81" w:rsidP="00264A81">
      <w:pPr>
        <w:pStyle w:val="PL"/>
        <w:rPr>
          <w:snapToGrid w:val="0"/>
        </w:rPr>
      </w:pPr>
      <w:r>
        <w:rPr>
          <w:snapToGrid w:val="0"/>
        </w:rPr>
        <w:tab/>
        <w:t>s</w:t>
      </w:r>
      <w:r w:rsidRPr="00F32326">
        <w:rPr>
          <w:snapToGrid w:val="0"/>
        </w:rPr>
        <w:t>ignallingBasedMDTPLMNList</w:t>
      </w:r>
      <w:r>
        <w:rPr>
          <w:snapToGrid w:val="0"/>
        </w:rPr>
        <w:t xml:space="preserve"> </w:t>
      </w:r>
      <w:r w:rsidR="00C3419D">
        <w:rPr>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snapToGrid w:val="0"/>
          <w:lang w:val="fr-FR"/>
        </w:rPr>
      </w:pPr>
      <w:r w:rsidRPr="00F32326">
        <w:rPr>
          <w:snapToGrid w:val="0"/>
        </w:rPr>
        <w:tab/>
      </w:r>
      <w:bookmarkStart w:id="19925" w:name="OLE_LINK68"/>
      <w:r w:rsidRPr="00402ED9">
        <w:rPr>
          <w:snapToGrid w:val="0"/>
          <w:lang w:val="fr-FR"/>
        </w:rPr>
        <w:t>iE-Extensions</w:t>
      </w:r>
      <w:bookmarkEnd w:id="19925"/>
      <w:r w:rsidRPr="00402ED9">
        <w:rPr>
          <w:snapToGrid w:val="0"/>
          <w:lang w:val="fr-FR"/>
        </w:rPr>
        <w:tab/>
      </w:r>
      <w:r w:rsidRPr="00402ED9">
        <w:rPr>
          <w:snapToGrid w:val="0"/>
          <w:lang w:val="fr-FR"/>
        </w:rPr>
        <w:tab/>
        <w:t xml:space="preserve">ProtocolExtensionContainer { { MDT-Configuration-NR-ExtIEs} } </w:t>
      </w:r>
      <w:r w:rsidR="006C7FD3" w:rsidRPr="00402ED9">
        <w:rPr>
          <w:snapToGrid w:val="0"/>
          <w:lang w:val="fr-FR"/>
        </w:rPr>
        <w:tab/>
      </w:r>
      <w:r w:rsidRPr="00402ED9">
        <w:rPr>
          <w:snapToGrid w:val="0"/>
          <w:lang w:val="fr-FR"/>
        </w:rPr>
        <w:t>OPTIONAL,</w:t>
      </w:r>
    </w:p>
    <w:p w14:paraId="2751261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6F2F3983" w14:textId="77777777" w:rsidR="00264A81" w:rsidRPr="00C53F0E" w:rsidRDefault="00264A81" w:rsidP="00264A81">
      <w:pPr>
        <w:pStyle w:val="PL"/>
        <w:rPr>
          <w:snapToGrid w:val="0"/>
        </w:rPr>
      </w:pPr>
      <w:r w:rsidRPr="00C53F0E">
        <w:rPr>
          <w:snapToGrid w:val="0"/>
        </w:rPr>
        <w:t>}</w:t>
      </w:r>
    </w:p>
    <w:p w14:paraId="01BE4BC8" w14:textId="77777777" w:rsidR="00264A81" w:rsidRPr="00C53F0E" w:rsidRDefault="00264A81" w:rsidP="00264A81">
      <w:pPr>
        <w:pStyle w:val="PL"/>
        <w:rPr>
          <w:snapToGrid w:val="0"/>
        </w:rPr>
      </w:pPr>
    </w:p>
    <w:p w14:paraId="7C6DEE6D" w14:textId="77777777" w:rsidR="00264A81" w:rsidRPr="00C53F0E" w:rsidRDefault="00264A81" w:rsidP="00264A81">
      <w:pPr>
        <w:pStyle w:val="PL"/>
        <w:rPr>
          <w:snapToGrid w:val="0"/>
        </w:rPr>
      </w:pPr>
      <w:bookmarkStart w:id="19926" w:name="OLE_LINK65"/>
      <w:r w:rsidRPr="00C53F0E">
        <w:rPr>
          <w:snapToGrid w:val="0"/>
        </w:rPr>
        <w:t>MDT-Configuration-NR-ExtIEs NGAP-PROTOCOL-EXTENSION ::= {</w:t>
      </w:r>
    </w:p>
    <w:p w14:paraId="1682E78E" w14:textId="77777777" w:rsidR="00867340" w:rsidRPr="00904BD0" w:rsidRDefault="00173C54" w:rsidP="00867340">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r w:rsidR="00867340" w:rsidRPr="00904BD0">
        <w:rPr>
          <w:snapToGrid w:val="0"/>
          <w:lang w:val="en-US"/>
        </w:rPr>
        <w:t>|</w:t>
      </w:r>
    </w:p>
    <w:p w14:paraId="347F60E8" w14:textId="36F9F63F" w:rsidR="00EA479F" w:rsidRDefault="00867340" w:rsidP="00867340">
      <w:pPr>
        <w:pStyle w:val="PL"/>
        <w:rPr>
          <w:snapToGrid w:val="0"/>
          <w:lang w:val="en-US"/>
        </w:rPr>
      </w:pPr>
      <w:r w:rsidRPr="00904BD0">
        <w:rPr>
          <w:snapToGrid w:val="0"/>
          <w:lang w:val="en-US"/>
        </w:rPr>
        <w:tab/>
        <w:t>{ ID id-NetworkSliceAreaScopeofMDT</w:t>
      </w:r>
      <w:r w:rsidRPr="00904BD0">
        <w:rPr>
          <w:snapToGrid w:val="0"/>
          <w:lang w:val="en-US"/>
        </w:rPr>
        <w:tab/>
        <w:t>CRITICALITY ignore</w:t>
      </w:r>
      <w:r w:rsidRPr="00904BD0">
        <w:rPr>
          <w:snapToGrid w:val="0"/>
          <w:lang w:val="en-US"/>
        </w:rPr>
        <w:tab/>
        <w:t>EXTENSION NetworkSliceAreaScopeofMDT</w:t>
      </w:r>
      <w:r w:rsidRPr="00904BD0">
        <w:rPr>
          <w:snapToGrid w:val="0"/>
          <w:lang w:val="en-US"/>
        </w:rPr>
        <w:tab/>
        <w:t>PRESENCE optional</w:t>
      </w:r>
      <w:r>
        <w:rPr>
          <w:snapToGrid w:val="0"/>
          <w:lang w:val="en-US"/>
        </w:rPr>
        <w:t xml:space="preserve"> </w:t>
      </w:r>
      <w:r w:rsidRPr="00904BD0">
        <w:rPr>
          <w:snapToGrid w:val="0"/>
          <w:lang w:val="en-US"/>
        </w:rPr>
        <w:t>}</w:t>
      </w:r>
      <w:r w:rsidR="00EA479F">
        <w:rPr>
          <w:snapToGrid w:val="0"/>
          <w:lang w:val="en-US"/>
        </w:rPr>
        <w:t>,</w:t>
      </w:r>
    </w:p>
    <w:p w14:paraId="2060C356" w14:textId="77777777" w:rsidR="00264A81" w:rsidRPr="00C53F0E" w:rsidRDefault="00264A81" w:rsidP="00264A81">
      <w:pPr>
        <w:pStyle w:val="PL"/>
        <w:rPr>
          <w:snapToGrid w:val="0"/>
        </w:rPr>
      </w:pPr>
      <w:r w:rsidRPr="00EA479F">
        <w:rPr>
          <w:snapToGrid w:val="0"/>
        </w:rPr>
        <w:tab/>
      </w:r>
      <w:r w:rsidRPr="00C53F0E">
        <w:rPr>
          <w:snapToGrid w:val="0"/>
        </w:rPr>
        <w:t>...</w:t>
      </w:r>
    </w:p>
    <w:p w14:paraId="3B328ED6" w14:textId="77777777" w:rsidR="00264A81" w:rsidRPr="00C53F0E" w:rsidRDefault="00264A81" w:rsidP="00264A81">
      <w:pPr>
        <w:pStyle w:val="PL"/>
        <w:rPr>
          <w:snapToGrid w:val="0"/>
        </w:rPr>
      </w:pPr>
      <w:r w:rsidRPr="00C53F0E">
        <w:rPr>
          <w:snapToGrid w:val="0"/>
        </w:rPr>
        <w:t>}</w:t>
      </w:r>
    </w:p>
    <w:bookmarkEnd w:id="19926"/>
    <w:p w14:paraId="1D9E845B" w14:textId="77777777" w:rsidR="00264A81" w:rsidRPr="00C53F0E" w:rsidRDefault="00264A81" w:rsidP="00264A81">
      <w:pPr>
        <w:pStyle w:val="PL"/>
        <w:rPr>
          <w:snapToGrid w:val="0"/>
        </w:rPr>
      </w:pPr>
    </w:p>
    <w:p w14:paraId="65485E04" w14:textId="77777777" w:rsidR="00264A81" w:rsidRPr="00C53F0E" w:rsidRDefault="00264A81" w:rsidP="00264A81">
      <w:pPr>
        <w:pStyle w:val="PL"/>
        <w:rPr>
          <w:snapToGrid w:val="0"/>
        </w:rPr>
      </w:pPr>
      <w:bookmarkStart w:id="19927" w:name="OLE_LINK132"/>
      <w:r w:rsidRPr="00C53F0E">
        <w:rPr>
          <w:snapToGrid w:val="0"/>
        </w:rPr>
        <w:t xml:space="preserve">MDT-Configuration-EUTRA </w:t>
      </w:r>
      <w:bookmarkEnd w:id="19927"/>
      <w:r w:rsidRPr="00C53F0E">
        <w:rPr>
          <w:snapToGrid w:val="0"/>
        </w:rPr>
        <w:t>::= SEQUENCE {</w:t>
      </w:r>
    </w:p>
    <w:p w14:paraId="244B99D2" w14:textId="77777777" w:rsidR="00264A81" w:rsidRPr="00C53F0E" w:rsidRDefault="00264A81" w:rsidP="00264A81">
      <w:pPr>
        <w:pStyle w:val="PL"/>
        <w:rPr>
          <w:snapToGrid w:val="0"/>
        </w:rPr>
      </w:pPr>
      <w:r w:rsidRPr="00C53F0E">
        <w:rPr>
          <w:snapToGrid w:val="0"/>
        </w:rPr>
        <w:tab/>
        <w:t>mdt-Activation</w:t>
      </w:r>
      <w:r w:rsidRPr="00C53F0E">
        <w:rPr>
          <w:snapToGrid w:val="0"/>
        </w:rPr>
        <w:tab/>
      </w:r>
      <w:r w:rsidRPr="00C53F0E">
        <w:rPr>
          <w:snapToGrid w:val="0"/>
        </w:rPr>
        <w:tab/>
      </w:r>
      <w:r w:rsidR="00C3419D" w:rsidRPr="00C53F0E">
        <w:rPr>
          <w:snapToGrid w:val="0"/>
        </w:rPr>
        <w:tab/>
      </w:r>
      <w:r w:rsidR="00C3419D" w:rsidRPr="00C53F0E">
        <w:rPr>
          <w:snapToGrid w:val="0"/>
        </w:rPr>
        <w:tab/>
      </w:r>
      <w:r w:rsidRPr="00C53F0E">
        <w:rPr>
          <w:snapToGrid w:val="0"/>
        </w:rPr>
        <w:t>MDT-Activation,</w:t>
      </w:r>
    </w:p>
    <w:p w14:paraId="0358C304" w14:textId="77777777" w:rsidR="00264A81" w:rsidRPr="00C53F0E" w:rsidRDefault="00264A81" w:rsidP="00264A81">
      <w:pPr>
        <w:pStyle w:val="PL"/>
        <w:rPr>
          <w:snapToGrid w:val="0"/>
        </w:rPr>
      </w:pPr>
      <w:r w:rsidRPr="00C53F0E">
        <w:rPr>
          <w:snapToGrid w:val="0"/>
        </w:rPr>
        <w:tab/>
        <w:t>areaScopeOfMDT</w:t>
      </w:r>
      <w:r w:rsidRPr="00C53F0E">
        <w:rPr>
          <w:snapToGrid w:val="0"/>
        </w:rPr>
        <w:tab/>
      </w:r>
      <w:r w:rsidRPr="00C53F0E">
        <w:rPr>
          <w:snapToGrid w:val="0"/>
        </w:rPr>
        <w:tab/>
      </w:r>
      <w:bookmarkStart w:id="19928" w:name="OLE_LINK76"/>
      <w:r w:rsidR="00C3419D" w:rsidRPr="00C53F0E">
        <w:rPr>
          <w:snapToGrid w:val="0"/>
        </w:rPr>
        <w:tab/>
      </w:r>
      <w:r w:rsidR="00C3419D" w:rsidRPr="00C53F0E">
        <w:rPr>
          <w:snapToGrid w:val="0"/>
        </w:rPr>
        <w:tab/>
      </w:r>
      <w:r w:rsidRPr="00C53F0E">
        <w:rPr>
          <w:snapToGrid w:val="0"/>
        </w:rPr>
        <w:t>AreaScopeOfMDT</w:t>
      </w:r>
      <w:bookmarkEnd w:id="19928"/>
      <w:r w:rsidRPr="00C53F0E">
        <w:rPr>
          <w:snapToGrid w:val="0"/>
        </w:rPr>
        <w:t>-EUTRA,</w:t>
      </w:r>
    </w:p>
    <w:p w14:paraId="7F3E2CFE" w14:textId="77777777" w:rsidR="00264A81" w:rsidRPr="00C53F0E" w:rsidRDefault="00264A81" w:rsidP="00264A81">
      <w:pPr>
        <w:pStyle w:val="PL"/>
        <w:rPr>
          <w:snapToGrid w:val="0"/>
        </w:rPr>
      </w:pPr>
      <w:r w:rsidRPr="00C53F0E">
        <w:rPr>
          <w:snapToGrid w:val="0"/>
        </w:rPr>
        <w:tab/>
        <w:t>mDTMode</w:t>
      </w:r>
      <w:r w:rsidRPr="00C53F0E">
        <w:rPr>
          <w:snapToGrid w:val="0"/>
        </w:rPr>
        <w:tab/>
      </w:r>
      <w:r w:rsidRPr="00C53F0E">
        <w:rPr>
          <w:snapToGrid w:val="0"/>
        </w:rPr>
        <w:tab/>
      </w:r>
      <w:r w:rsidRPr="00C53F0E">
        <w:rPr>
          <w:snapToGrid w:val="0"/>
        </w:rPr>
        <w:tab/>
      </w:r>
      <w:r w:rsidRPr="00C53F0E">
        <w:rPr>
          <w:snapToGrid w:val="0"/>
        </w:rPr>
        <w:tab/>
      </w:r>
      <w:bookmarkStart w:id="19929" w:name="OLE_LINK81"/>
      <w:r w:rsidR="00C3419D" w:rsidRPr="00C53F0E">
        <w:rPr>
          <w:snapToGrid w:val="0"/>
        </w:rPr>
        <w:tab/>
      </w:r>
      <w:r w:rsidR="00C3419D" w:rsidRPr="00C53F0E">
        <w:rPr>
          <w:snapToGrid w:val="0"/>
        </w:rPr>
        <w:tab/>
      </w:r>
      <w:r w:rsidRPr="00C53F0E">
        <w:rPr>
          <w:snapToGrid w:val="0"/>
        </w:rPr>
        <w:t>MDTMode</w:t>
      </w:r>
      <w:bookmarkEnd w:id="19929"/>
      <w:r w:rsidRPr="00C53F0E">
        <w:rPr>
          <w:snapToGrid w:val="0"/>
        </w:rPr>
        <w:t>Eutra,</w:t>
      </w:r>
    </w:p>
    <w:p w14:paraId="0F51037D" w14:textId="77777777" w:rsidR="00264A81" w:rsidRPr="00C53F0E" w:rsidRDefault="00264A81" w:rsidP="00264A81">
      <w:pPr>
        <w:pStyle w:val="PL"/>
        <w:rPr>
          <w:snapToGrid w:val="0"/>
        </w:rPr>
      </w:pPr>
      <w:r w:rsidRPr="00C53F0E">
        <w:rPr>
          <w:snapToGrid w:val="0"/>
        </w:rPr>
        <w:tab/>
        <w:t xml:space="preserve">signallingBasedMDTPLMNList </w:t>
      </w:r>
      <w:r w:rsidR="00C3419D" w:rsidRPr="00C53F0E">
        <w:rPr>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snapToGrid w:val="0"/>
          <w:lang w:val="fr-FR"/>
        </w:rPr>
      </w:pPr>
      <w:r w:rsidRPr="00C53F0E">
        <w:rPr>
          <w:snapToGrid w:val="0"/>
        </w:rPr>
        <w:tab/>
      </w:r>
      <w:r w:rsidRPr="00402ED9">
        <w:rPr>
          <w:snapToGrid w:val="0"/>
          <w:lang w:val="fr-FR"/>
        </w:rPr>
        <w:t>iE-Extensions</w:t>
      </w:r>
      <w:r w:rsidRPr="00402ED9">
        <w:rPr>
          <w:snapToGrid w:val="0"/>
          <w:lang w:val="fr-FR"/>
        </w:rPr>
        <w:tab/>
      </w:r>
      <w:r w:rsidRPr="00402ED9">
        <w:rPr>
          <w:snapToGrid w:val="0"/>
          <w:lang w:val="fr-FR"/>
        </w:rPr>
        <w:tab/>
        <w:t xml:space="preserve">ProtocolExtensionContainer { { MDT-Configuration-EUTRA-ExtIEs} } </w:t>
      </w:r>
      <w:r w:rsidR="006C7FD3" w:rsidRPr="00402ED9">
        <w:rPr>
          <w:snapToGrid w:val="0"/>
          <w:lang w:val="fr-FR"/>
        </w:rPr>
        <w:tab/>
      </w:r>
      <w:r w:rsidRPr="00402ED9">
        <w:rPr>
          <w:snapToGrid w:val="0"/>
          <w:lang w:val="fr-FR"/>
        </w:rPr>
        <w:t>OPTIONAL,</w:t>
      </w:r>
    </w:p>
    <w:p w14:paraId="32B4A7A8" w14:textId="77777777" w:rsidR="00264A81" w:rsidRPr="00C53F0E" w:rsidRDefault="00264A81" w:rsidP="00264A81">
      <w:pPr>
        <w:pStyle w:val="PL"/>
        <w:rPr>
          <w:snapToGrid w:val="0"/>
        </w:rPr>
      </w:pPr>
      <w:r w:rsidRPr="00402ED9">
        <w:rPr>
          <w:snapToGrid w:val="0"/>
          <w:lang w:val="fr-FR"/>
        </w:rPr>
        <w:tab/>
      </w:r>
      <w:r w:rsidRPr="00C53F0E">
        <w:rPr>
          <w:snapToGrid w:val="0"/>
        </w:rPr>
        <w:t>...</w:t>
      </w:r>
    </w:p>
    <w:p w14:paraId="57909B8A" w14:textId="77777777" w:rsidR="00264A81" w:rsidRPr="00C53F0E" w:rsidRDefault="00264A81" w:rsidP="00264A81">
      <w:pPr>
        <w:pStyle w:val="PL"/>
        <w:rPr>
          <w:snapToGrid w:val="0"/>
        </w:rPr>
      </w:pPr>
      <w:r w:rsidRPr="00C53F0E">
        <w:rPr>
          <w:snapToGrid w:val="0"/>
        </w:rPr>
        <w:t>}</w:t>
      </w:r>
    </w:p>
    <w:p w14:paraId="61ABF039" w14:textId="77777777" w:rsidR="00264A81" w:rsidRPr="00C53F0E" w:rsidRDefault="00264A81" w:rsidP="00264A81">
      <w:pPr>
        <w:pStyle w:val="PL"/>
        <w:rPr>
          <w:snapToGrid w:val="0"/>
        </w:rPr>
      </w:pPr>
    </w:p>
    <w:p w14:paraId="1C2B948C" w14:textId="77777777" w:rsidR="00264A81" w:rsidRPr="00C53F0E" w:rsidRDefault="00264A81" w:rsidP="00264A81">
      <w:pPr>
        <w:pStyle w:val="PL"/>
        <w:rPr>
          <w:snapToGrid w:val="0"/>
        </w:rPr>
      </w:pPr>
      <w:r w:rsidRPr="00C53F0E">
        <w:rPr>
          <w:snapToGrid w:val="0"/>
        </w:rPr>
        <w:t>MDT-Configuration-EUTRA-ExtIEs NGAP-PROTOCOL-EXTENSION ::= {</w:t>
      </w:r>
    </w:p>
    <w:p w14:paraId="4EEE9088" w14:textId="77777777" w:rsidR="00264A81" w:rsidRPr="00C53F0E" w:rsidRDefault="00264A81" w:rsidP="00264A81">
      <w:pPr>
        <w:pStyle w:val="PL"/>
        <w:rPr>
          <w:snapToGrid w:val="0"/>
        </w:rPr>
      </w:pPr>
      <w:r w:rsidRPr="00C53F0E">
        <w:rPr>
          <w:snapToGrid w:val="0"/>
        </w:rPr>
        <w:tab/>
        <w:t>...</w:t>
      </w:r>
    </w:p>
    <w:p w14:paraId="312B8ACC" w14:textId="77777777" w:rsidR="00264A81" w:rsidRPr="00C53F0E" w:rsidRDefault="00264A81" w:rsidP="00264A81">
      <w:pPr>
        <w:pStyle w:val="PL"/>
        <w:rPr>
          <w:snapToGrid w:val="0"/>
        </w:rPr>
      </w:pPr>
      <w:r w:rsidRPr="00C53F0E">
        <w:rPr>
          <w:snapToGrid w:val="0"/>
        </w:rPr>
        <w:t>}</w:t>
      </w:r>
    </w:p>
    <w:p w14:paraId="6E788255" w14:textId="77777777" w:rsidR="00264A81" w:rsidRPr="00C53F0E" w:rsidRDefault="00264A81" w:rsidP="00264A81">
      <w:pPr>
        <w:pStyle w:val="PL"/>
        <w:rPr>
          <w:snapToGrid w:val="0"/>
        </w:rPr>
      </w:pPr>
    </w:p>
    <w:p w14:paraId="202CE8FF" w14:textId="77777777" w:rsidR="00264A81" w:rsidRPr="00C53F0E" w:rsidRDefault="00264A81" w:rsidP="00264A81">
      <w:pPr>
        <w:pStyle w:val="PL"/>
        <w:rPr>
          <w:snapToGrid w:val="0"/>
        </w:rPr>
      </w:pPr>
      <w:r w:rsidRPr="00C53F0E">
        <w:rPr>
          <w:snapToGrid w:val="0"/>
        </w:rPr>
        <w:t xml:space="preserve">MDT-Activation </w:t>
      </w:r>
      <w:r w:rsidRPr="00C53F0E">
        <w:rPr>
          <w:snapToGrid w:val="0"/>
        </w:rPr>
        <w:tab/>
        <w:t xml:space="preserve">::= ENUMERATED { </w:t>
      </w:r>
    </w:p>
    <w:p w14:paraId="75F34AB0" w14:textId="77777777" w:rsidR="00264A81" w:rsidRPr="00F32326" w:rsidRDefault="00264A81" w:rsidP="00264A81">
      <w:pPr>
        <w:pStyle w:val="PL"/>
        <w:rPr>
          <w:snapToGrid w:val="0"/>
        </w:rPr>
      </w:pPr>
      <w:r w:rsidRPr="00C53F0E">
        <w:rPr>
          <w:snapToGrid w:val="0"/>
        </w:rPr>
        <w:tab/>
      </w:r>
      <w:r w:rsidRPr="00F32326">
        <w:rPr>
          <w:snapToGrid w:val="0"/>
        </w:rPr>
        <w:t>immediate-MDT-only,</w:t>
      </w:r>
    </w:p>
    <w:p w14:paraId="118529CB" w14:textId="77777777" w:rsidR="00CE193B" w:rsidRPr="00F32326" w:rsidRDefault="00CE193B" w:rsidP="00CE193B">
      <w:pPr>
        <w:pStyle w:val="PL"/>
        <w:rPr>
          <w:snapToGrid w:val="0"/>
        </w:rPr>
      </w:pPr>
      <w:r w:rsidRPr="00F32326">
        <w:rPr>
          <w:snapToGrid w:val="0"/>
        </w:rPr>
        <w:tab/>
        <w:t>logged-MDT-only,</w:t>
      </w:r>
    </w:p>
    <w:p w14:paraId="3CA0FAEE" w14:textId="77777777" w:rsidR="00264A81" w:rsidRPr="00F32326" w:rsidRDefault="00264A81" w:rsidP="00264A81">
      <w:pPr>
        <w:pStyle w:val="PL"/>
        <w:rPr>
          <w:snapToGrid w:val="0"/>
        </w:rPr>
      </w:pPr>
      <w:r w:rsidRPr="00F32326">
        <w:rPr>
          <w:snapToGrid w:val="0"/>
        </w:rPr>
        <w:tab/>
        <w:t>immediate-MDT-and-Trace,</w:t>
      </w:r>
    </w:p>
    <w:p w14:paraId="06C7606B" w14:textId="77777777" w:rsidR="00264A81" w:rsidRPr="00F32326" w:rsidRDefault="00264A81" w:rsidP="00264A81">
      <w:pPr>
        <w:pStyle w:val="PL"/>
        <w:rPr>
          <w:snapToGrid w:val="0"/>
        </w:rPr>
      </w:pPr>
      <w:r>
        <w:rPr>
          <w:snapToGrid w:val="0"/>
        </w:rPr>
        <w:tab/>
        <w:t>...</w:t>
      </w:r>
    </w:p>
    <w:p w14:paraId="29CAA830" w14:textId="77777777" w:rsidR="00264A81" w:rsidRPr="00F32326" w:rsidRDefault="00264A81" w:rsidP="00264A81">
      <w:pPr>
        <w:pStyle w:val="PL"/>
        <w:rPr>
          <w:snapToGrid w:val="0"/>
        </w:rPr>
      </w:pPr>
      <w:r w:rsidRPr="00F32326">
        <w:rPr>
          <w:snapToGrid w:val="0"/>
        </w:rPr>
        <w:t>}</w:t>
      </w:r>
    </w:p>
    <w:p w14:paraId="5EA2FF92" w14:textId="77777777" w:rsidR="00264A81" w:rsidRDefault="00264A81" w:rsidP="00264A81">
      <w:pPr>
        <w:pStyle w:val="PL"/>
        <w:rPr>
          <w:snapToGrid w:val="0"/>
        </w:rPr>
      </w:pPr>
    </w:p>
    <w:p w14:paraId="2E335E7B" w14:textId="77777777" w:rsidR="00264A81" w:rsidRPr="00F32326" w:rsidRDefault="00264A81" w:rsidP="00264A81">
      <w:pPr>
        <w:pStyle w:val="PL"/>
        <w:rPr>
          <w:snapToGrid w:val="0"/>
        </w:rPr>
      </w:pPr>
      <w:r w:rsidRPr="00F32326">
        <w:rPr>
          <w:snapToGrid w:val="0"/>
        </w:rPr>
        <w:t>MDTMode</w:t>
      </w:r>
      <w:r>
        <w:rPr>
          <w:snapToGrid w:val="0"/>
        </w:rPr>
        <w:t>Nr</w:t>
      </w:r>
      <w:r w:rsidRPr="00F32326">
        <w:rPr>
          <w:snapToGrid w:val="0"/>
        </w:rPr>
        <w:t xml:space="preserve"> ::= CHOICE {</w:t>
      </w:r>
    </w:p>
    <w:p w14:paraId="03BC5161" w14:textId="77777777" w:rsidR="00264A81" w:rsidRPr="00F32326" w:rsidRDefault="00264A81" w:rsidP="00264A81">
      <w:pPr>
        <w:pStyle w:val="PL"/>
        <w:rPr>
          <w:snapToGrid w:val="0"/>
        </w:rPr>
      </w:pPr>
      <w:r w:rsidRPr="00F32326">
        <w:rPr>
          <w:snapToGrid w:val="0"/>
        </w:rPr>
        <w:tab/>
        <w:t>immediateMDT</w:t>
      </w:r>
      <w:r>
        <w:rPr>
          <w:snapToGrid w:val="0"/>
        </w:rPr>
        <w:t>Nr</w:t>
      </w:r>
      <w:r w:rsidRPr="00F32326">
        <w:rPr>
          <w:snapToGrid w:val="0"/>
        </w:rPr>
        <w:tab/>
      </w:r>
      <w:r w:rsidRPr="00F32326">
        <w:rPr>
          <w:snapToGrid w:val="0"/>
        </w:rPr>
        <w:tab/>
      </w:r>
      <w:r w:rsidRPr="00F32326">
        <w:rPr>
          <w:snapToGrid w:val="0"/>
        </w:rPr>
        <w:tab/>
      </w:r>
      <w:r w:rsidRPr="00F32326">
        <w:rPr>
          <w:snapToGrid w:val="0"/>
        </w:rPr>
        <w:tab/>
      </w:r>
      <w:bookmarkStart w:id="19930" w:name="OLE_LINK100"/>
      <w:bookmarkStart w:id="19931" w:name="OLE_LINK86"/>
      <w:bookmarkStart w:id="19932" w:name="OLE_LINK128"/>
      <w:r w:rsidRPr="00F32326">
        <w:rPr>
          <w:snapToGrid w:val="0"/>
        </w:rPr>
        <w:t>ImmediateMD</w:t>
      </w:r>
      <w:bookmarkEnd w:id="19930"/>
      <w:r w:rsidRPr="00F32326">
        <w:rPr>
          <w:snapToGrid w:val="0"/>
        </w:rPr>
        <w:t>T</w:t>
      </w:r>
      <w:bookmarkEnd w:id="19931"/>
      <w:r>
        <w:rPr>
          <w:snapToGrid w:val="0"/>
        </w:rPr>
        <w:t>Nr</w:t>
      </w:r>
      <w:bookmarkEnd w:id="19932"/>
      <w:r w:rsidRPr="00F32326">
        <w:rPr>
          <w:snapToGrid w:val="0"/>
        </w:rPr>
        <w:t>,</w:t>
      </w:r>
    </w:p>
    <w:p w14:paraId="6A8AAEA8" w14:textId="77777777" w:rsidR="00264A81" w:rsidRPr="00F32326" w:rsidRDefault="00264A81" w:rsidP="00264A81">
      <w:pPr>
        <w:pStyle w:val="PL"/>
        <w:rPr>
          <w:snapToGrid w:val="0"/>
        </w:rPr>
      </w:pPr>
      <w:r w:rsidRPr="00F32326">
        <w:rPr>
          <w:snapToGrid w:val="0"/>
        </w:rPr>
        <w:tab/>
        <w:t>loggedMDT</w:t>
      </w:r>
      <w:r>
        <w:rPr>
          <w:snapToGrid w:val="0"/>
        </w:rPr>
        <w:t>Nr</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bookmarkStart w:id="19933" w:name="OLE_LINK90"/>
      <w:r w:rsidRPr="00F32326">
        <w:rPr>
          <w:snapToGrid w:val="0"/>
        </w:rPr>
        <w:t>LoggedMDT</w:t>
      </w:r>
      <w:bookmarkEnd w:id="19933"/>
      <w:r>
        <w:rPr>
          <w:snapToGrid w:val="0"/>
        </w:rPr>
        <w:t>Nr</w:t>
      </w:r>
      <w:r w:rsidRPr="00F32326">
        <w:rPr>
          <w:snapToGrid w:val="0"/>
        </w:rPr>
        <w:t>,</w:t>
      </w:r>
    </w:p>
    <w:p w14:paraId="655B5A9D" w14:textId="77777777" w:rsidR="00264A81" w:rsidRPr="00F32326" w:rsidRDefault="00264A81" w:rsidP="00264A81">
      <w:pPr>
        <w:pStyle w:val="PL"/>
        <w:rPr>
          <w:snapToGrid w:val="0"/>
        </w:rPr>
      </w:pPr>
      <w:r>
        <w:rPr>
          <w:snapToGrid w:val="0"/>
        </w:rPr>
        <w:tab/>
      </w:r>
      <w:r w:rsidR="00CE193B" w:rsidRPr="001D2E49">
        <w:rPr>
          <w:snapToGrid w:val="0"/>
        </w:rPr>
        <w:t>choice-Extensions</w:t>
      </w:r>
      <w:r w:rsidR="00CE193B" w:rsidRPr="001D2E49">
        <w:rPr>
          <w:snapToGrid w:val="0"/>
        </w:rPr>
        <w:tab/>
      </w:r>
      <w:r w:rsidR="00CE193B" w:rsidRPr="001D2E49">
        <w:rPr>
          <w:snapToGrid w:val="0"/>
        </w:rPr>
        <w:tab/>
        <w:t>ProtocolIE-SingleContainer { {</w:t>
      </w:r>
      <w:r w:rsidR="00CE193B" w:rsidRPr="00F32326">
        <w:rPr>
          <w:snapToGrid w:val="0"/>
        </w:rPr>
        <w:t>MDTMode</w:t>
      </w:r>
      <w:r w:rsidR="00CE193B">
        <w:rPr>
          <w:snapToGrid w:val="0"/>
        </w:rPr>
        <w:t>Nr</w:t>
      </w:r>
      <w:r w:rsidR="00CE193B" w:rsidRPr="001D2E49">
        <w:rPr>
          <w:snapToGrid w:val="0"/>
        </w:rPr>
        <w:t>-ExtIEs} }</w:t>
      </w:r>
    </w:p>
    <w:p w14:paraId="7CB03556" w14:textId="77777777" w:rsidR="00264A81" w:rsidRDefault="00264A81" w:rsidP="00264A81">
      <w:pPr>
        <w:pStyle w:val="PL"/>
        <w:rPr>
          <w:snapToGrid w:val="0"/>
        </w:rPr>
      </w:pPr>
      <w:r w:rsidRPr="00F32326">
        <w:rPr>
          <w:snapToGrid w:val="0"/>
        </w:rPr>
        <w:t>}</w:t>
      </w:r>
    </w:p>
    <w:p w14:paraId="0EFB318F" w14:textId="77777777" w:rsidR="00264A81" w:rsidRPr="00F32326" w:rsidRDefault="00264A81" w:rsidP="00264A81">
      <w:pPr>
        <w:pStyle w:val="PL"/>
        <w:rPr>
          <w:snapToGrid w:val="0"/>
        </w:rPr>
      </w:pPr>
    </w:p>
    <w:p w14:paraId="55A9049A" w14:textId="77777777" w:rsidR="00CE193B" w:rsidRPr="001D2E49" w:rsidRDefault="00CE193B" w:rsidP="00CE193B">
      <w:pPr>
        <w:pStyle w:val="PL"/>
        <w:rPr>
          <w:snapToGrid w:val="0"/>
        </w:rPr>
      </w:pPr>
      <w:r w:rsidRPr="00F32326">
        <w:rPr>
          <w:snapToGrid w:val="0"/>
        </w:rPr>
        <w:t>MDTMode</w:t>
      </w:r>
      <w:r>
        <w:rPr>
          <w:snapToGrid w:val="0"/>
        </w:rPr>
        <w:t>Nr</w:t>
      </w:r>
      <w:r w:rsidRPr="001D2E49">
        <w:rPr>
          <w:snapToGrid w:val="0"/>
        </w:rPr>
        <w:t>-ExtIEs NGAP-PROTOCOL-IES ::= {</w:t>
      </w:r>
    </w:p>
    <w:p w14:paraId="502276FD" w14:textId="77777777" w:rsidR="00CE193B" w:rsidRPr="001D2E49" w:rsidRDefault="00CE193B" w:rsidP="00CE193B">
      <w:pPr>
        <w:pStyle w:val="PL"/>
        <w:rPr>
          <w:snapToGrid w:val="0"/>
        </w:rPr>
      </w:pPr>
      <w:r w:rsidRPr="001D2E49">
        <w:rPr>
          <w:snapToGrid w:val="0"/>
        </w:rPr>
        <w:tab/>
        <w:t>...</w:t>
      </w:r>
    </w:p>
    <w:p w14:paraId="553BA917" w14:textId="77777777" w:rsidR="00CE193B" w:rsidRPr="001D2E49" w:rsidRDefault="00CE193B" w:rsidP="00CE193B">
      <w:pPr>
        <w:pStyle w:val="PL"/>
        <w:rPr>
          <w:snapToGrid w:val="0"/>
        </w:rPr>
      </w:pPr>
      <w:r w:rsidRPr="001D2E49">
        <w:rPr>
          <w:snapToGrid w:val="0"/>
        </w:rPr>
        <w:t>}</w:t>
      </w:r>
    </w:p>
    <w:p w14:paraId="6CD2C7BF" w14:textId="77777777" w:rsidR="00CE193B" w:rsidRDefault="00CE193B" w:rsidP="00CE193B">
      <w:pPr>
        <w:pStyle w:val="PL"/>
        <w:rPr>
          <w:snapToGrid w:val="0"/>
        </w:rPr>
      </w:pPr>
    </w:p>
    <w:p w14:paraId="6D45D5E8" w14:textId="77777777" w:rsidR="00264A81" w:rsidRPr="00F32326" w:rsidRDefault="00264A81" w:rsidP="00264A81">
      <w:pPr>
        <w:pStyle w:val="PL"/>
        <w:rPr>
          <w:snapToGrid w:val="0"/>
        </w:rPr>
      </w:pPr>
      <w:r w:rsidRPr="00F32326">
        <w:rPr>
          <w:snapToGrid w:val="0"/>
        </w:rPr>
        <w:t>MDTMode</w:t>
      </w:r>
      <w:r>
        <w:rPr>
          <w:snapToGrid w:val="0"/>
        </w:rPr>
        <w:t>Eutra</w:t>
      </w:r>
      <w:r w:rsidRPr="00F32326">
        <w:rPr>
          <w:snapToGrid w:val="0"/>
        </w:rPr>
        <w:t xml:space="preserve"> ::= </w:t>
      </w:r>
      <w:bookmarkStart w:id="19934" w:name="MCCQCTEMPBM_00000201"/>
      <w:r w:rsidRPr="00DC1877">
        <w:rPr>
          <w:rFonts w:eastAsia="MS Mincho" w:cs="Courier New"/>
          <w:snapToGrid w:val="0"/>
        </w:rPr>
        <w:t>OCTET STRING</w:t>
      </w:r>
      <w:bookmarkEnd w:id="19934"/>
    </w:p>
    <w:p w14:paraId="2B2C184C" w14:textId="77777777" w:rsidR="00264A81" w:rsidRDefault="00264A81" w:rsidP="00264A81">
      <w:pPr>
        <w:pStyle w:val="PL"/>
        <w:rPr>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snapToGrid w:val="0"/>
        </w:rPr>
      </w:pPr>
    </w:p>
    <w:p w14:paraId="1F499F47" w14:textId="77777777" w:rsidR="00662094" w:rsidRPr="00E67E0D" w:rsidRDefault="00662094" w:rsidP="00662094">
      <w:pPr>
        <w:pStyle w:val="PL"/>
        <w:rPr>
          <w:snapToGrid w:val="0"/>
        </w:rPr>
      </w:pPr>
      <w:r>
        <w:rPr>
          <w:snapToGrid w:val="0"/>
        </w:rPr>
        <w:t>MobileIAB-Authorized</w:t>
      </w:r>
      <w:r w:rsidRPr="00E67E0D">
        <w:rPr>
          <w:snapToGrid w:val="0"/>
        </w:rPr>
        <w:t xml:space="preserve"> ::= ENUMERATED {</w:t>
      </w:r>
    </w:p>
    <w:p w14:paraId="66702AAD" w14:textId="77777777" w:rsidR="00662094" w:rsidRPr="00E67E0D" w:rsidRDefault="00662094" w:rsidP="00662094">
      <w:pPr>
        <w:pStyle w:val="PL"/>
        <w:rPr>
          <w:snapToGrid w:val="0"/>
        </w:rPr>
      </w:pPr>
      <w:r w:rsidRPr="00E67E0D">
        <w:rPr>
          <w:snapToGrid w:val="0"/>
        </w:rPr>
        <w:tab/>
      </w:r>
      <w:r>
        <w:rPr>
          <w:snapToGrid w:val="0"/>
        </w:rPr>
        <w:t>authorized</w:t>
      </w:r>
      <w:r w:rsidRPr="00E67E0D">
        <w:rPr>
          <w:snapToGrid w:val="0"/>
        </w:rPr>
        <w:t>,</w:t>
      </w:r>
    </w:p>
    <w:p w14:paraId="78221E6A" w14:textId="77777777" w:rsidR="00662094" w:rsidRPr="00E67E0D" w:rsidRDefault="00662094" w:rsidP="00662094">
      <w:pPr>
        <w:pStyle w:val="PL"/>
        <w:rPr>
          <w:snapToGrid w:val="0"/>
        </w:rPr>
      </w:pPr>
      <w:r w:rsidRPr="00E67E0D">
        <w:rPr>
          <w:snapToGrid w:val="0"/>
        </w:rPr>
        <w:tab/>
        <w:t>not-</w:t>
      </w:r>
      <w:r>
        <w:rPr>
          <w:snapToGrid w:val="0"/>
        </w:rPr>
        <w:t>authorized</w:t>
      </w:r>
      <w:r w:rsidRPr="00E67E0D">
        <w:rPr>
          <w:snapToGrid w:val="0"/>
        </w:rPr>
        <w:t>,</w:t>
      </w:r>
    </w:p>
    <w:p w14:paraId="4FF5B41B" w14:textId="77777777" w:rsidR="00662094" w:rsidRPr="00E67E0D" w:rsidRDefault="00662094" w:rsidP="00662094">
      <w:pPr>
        <w:pStyle w:val="PL"/>
        <w:rPr>
          <w:snapToGrid w:val="0"/>
        </w:rPr>
      </w:pPr>
      <w:r w:rsidRPr="00E67E0D">
        <w:rPr>
          <w:snapToGrid w:val="0"/>
        </w:rPr>
        <w:tab/>
        <w:t>...</w:t>
      </w:r>
    </w:p>
    <w:p w14:paraId="200B435B" w14:textId="77777777" w:rsidR="00662094" w:rsidRDefault="00662094" w:rsidP="00662094">
      <w:pPr>
        <w:pStyle w:val="PL"/>
        <w:rPr>
          <w:snapToGrid w:val="0"/>
        </w:rPr>
      </w:pPr>
      <w:r w:rsidRPr="00E67E0D">
        <w:rPr>
          <w:snapToGrid w:val="0"/>
        </w:rPr>
        <w:t>}</w:t>
      </w:r>
    </w:p>
    <w:p w14:paraId="6B23C1D6" w14:textId="77777777" w:rsidR="00662094" w:rsidRDefault="00662094" w:rsidP="00662094">
      <w:pPr>
        <w:pStyle w:val="PL"/>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snapToGrid w:val="0"/>
        </w:rPr>
      </w:pPr>
    </w:p>
    <w:p w14:paraId="70A0A4CC" w14:textId="77777777" w:rsidR="0000026E" w:rsidRDefault="0000026E" w:rsidP="0000026E">
      <w:pPr>
        <w:pStyle w:val="PL"/>
        <w:rPr>
          <w:snapToGrid w:val="0"/>
          <w:lang w:val="it-IT"/>
        </w:rPr>
      </w:pPr>
      <w:r>
        <w:rPr>
          <w:snapToGrid w:val="0"/>
          <w:lang w:val="it-IT"/>
        </w:rPr>
        <w:t>MonitoringRequestonAvailable</w:t>
      </w:r>
      <w:r>
        <w:rPr>
          <w:rFonts w:hint="eastAsia"/>
          <w:snapToGrid w:val="0"/>
          <w:lang w:val="it-IT" w:eastAsia="zh-CN"/>
        </w:rPr>
        <w:t>Bitrate</w:t>
      </w:r>
      <w:r>
        <w:rPr>
          <w:snapToGrid w:val="0"/>
          <w:lang w:val="it-IT"/>
        </w:rPr>
        <w:t xml:space="preserve"> ::= SEQUENCE {</w:t>
      </w:r>
    </w:p>
    <w:p w14:paraId="5DDF1753" w14:textId="77777777" w:rsidR="0000026E" w:rsidRDefault="0000026E" w:rsidP="0000026E">
      <w:pPr>
        <w:pStyle w:val="PL"/>
        <w:rPr>
          <w:snapToGrid w:val="0"/>
          <w:lang w:val="it-IT"/>
        </w:rPr>
      </w:pPr>
      <w:r>
        <w:rPr>
          <w:snapToGrid w:val="0"/>
          <w:lang w:val="it-IT"/>
        </w:rPr>
        <w:tab/>
        <w:t>monitoringRequest</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t>MonitoringRequest,</w:t>
      </w:r>
    </w:p>
    <w:p w14:paraId="528EB6AC" w14:textId="77777777" w:rsidR="0000026E" w:rsidRDefault="0000026E" w:rsidP="0000026E">
      <w:pPr>
        <w:pStyle w:val="PL"/>
        <w:rPr>
          <w:rFonts w:eastAsia="Malgun Gothic"/>
          <w:snapToGrid w:val="0"/>
        </w:rPr>
      </w:pPr>
      <w:r>
        <w:rPr>
          <w:rFonts w:eastAsia="Malgun Gothic"/>
          <w:snapToGrid w:val="0"/>
          <w:lang w:val="it-IT"/>
        </w:rPr>
        <w:tab/>
      </w:r>
      <w:r>
        <w:rPr>
          <w:rFonts w:eastAsia="Malgun Gothic"/>
          <w:snapToGrid w:val="0"/>
        </w:rPr>
        <w:t>d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4802D76D" w14:textId="77777777" w:rsidR="0000026E" w:rsidRDefault="0000026E" w:rsidP="0000026E">
      <w:pPr>
        <w:pStyle w:val="PL"/>
        <w:rPr>
          <w:snapToGrid w:val="0"/>
        </w:rPr>
      </w:pPr>
      <w:r>
        <w:rPr>
          <w:snapToGrid w:val="0"/>
        </w:rPr>
        <w:t>-- The above IE shall be present if the Monitoring Request IE is set to the value “dl” or “both”</w:t>
      </w:r>
    </w:p>
    <w:p w14:paraId="300F3C80" w14:textId="77777777" w:rsidR="0000026E" w:rsidRDefault="0000026E" w:rsidP="0000026E">
      <w:pPr>
        <w:pStyle w:val="PL"/>
        <w:rPr>
          <w:rFonts w:eastAsia="Malgun Gothic"/>
          <w:snapToGrid w:val="0"/>
        </w:rPr>
      </w:pPr>
      <w:r>
        <w:rPr>
          <w:rFonts w:eastAsia="Malgun Gothic"/>
          <w:snapToGrid w:val="0"/>
        </w:rPr>
        <w:tab/>
        <w:t>ul</w:t>
      </w:r>
      <w:r>
        <w:t>Available</w:t>
      </w:r>
      <w:r>
        <w:rPr>
          <w:rFonts w:hint="eastAsia"/>
          <w:snapToGrid w:val="0"/>
          <w:lang w:val="it-IT" w:eastAsia="zh-CN"/>
        </w:rPr>
        <w:t>Bitrate</w:t>
      </w:r>
      <w:r>
        <w:t>ReportThresholds</w:t>
      </w:r>
      <w:r>
        <w:rPr>
          <w:rFonts w:eastAsia="Malgun Gothic"/>
          <w:snapToGrid w:val="0"/>
        </w:rPr>
        <w:tab/>
      </w:r>
      <w:r>
        <w:rPr>
          <w:rFonts w:eastAsia="Malgun Gothic"/>
          <w:snapToGrid w:val="0"/>
        </w:rPr>
        <w:tab/>
      </w:r>
      <w:r>
        <w:t>Available</w:t>
      </w:r>
      <w:r>
        <w:rPr>
          <w:rFonts w:hint="eastAsia"/>
          <w:snapToGrid w:val="0"/>
          <w:lang w:val="it-IT" w:eastAsia="zh-CN"/>
        </w:rPr>
        <w:t>Bitrate</w:t>
      </w:r>
      <w:r>
        <w:t>ReportThresholdList</w:t>
      </w:r>
      <w:r>
        <w:rPr>
          <w:rFonts w:eastAsia="Malgun Gothic"/>
          <w:snapToGrid w:val="0"/>
        </w:rPr>
        <w:tab/>
      </w:r>
      <w:r>
        <w:rPr>
          <w:rFonts w:eastAsia="Malgun Gothic"/>
          <w:snapToGrid w:val="0"/>
        </w:rPr>
        <w:tab/>
      </w:r>
      <w:r>
        <w:rPr>
          <w:rFonts w:eastAsia="Malgun Gothic"/>
          <w:snapToGrid w:val="0"/>
        </w:rPr>
        <w:tab/>
        <w:t>OPTIONAL,</w:t>
      </w:r>
    </w:p>
    <w:p w14:paraId="5390D46A" w14:textId="77777777" w:rsidR="0000026E" w:rsidRDefault="0000026E" w:rsidP="0000026E">
      <w:pPr>
        <w:pStyle w:val="PL"/>
        <w:rPr>
          <w:snapToGrid w:val="0"/>
        </w:rPr>
      </w:pPr>
      <w:r>
        <w:rPr>
          <w:snapToGrid w:val="0"/>
        </w:rPr>
        <w:t>-- The above IE shall be present if the Monitoring Request IE is set to the value “ul” or “both”</w:t>
      </w:r>
    </w:p>
    <w:p w14:paraId="7631BF25" w14:textId="77777777" w:rsidR="0000026E" w:rsidRPr="00646F32" w:rsidRDefault="0000026E" w:rsidP="0000026E">
      <w:pPr>
        <w:pStyle w:val="PL"/>
        <w:rPr>
          <w:snapToGrid w:val="0"/>
          <w:lang w:val="fr-FR"/>
        </w:rPr>
      </w:pPr>
      <w:r>
        <w:rPr>
          <w:snapToGrid w:val="0"/>
        </w:rPr>
        <w:tab/>
      </w:r>
      <w:r w:rsidRPr="00646F32">
        <w:rPr>
          <w:snapToGrid w:val="0"/>
          <w:lang w:val="fr-FR"/>
        </w:rPr>
        <w:t>iE-Extensions</w:t>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r>
      <w:r w:rsidRPr="00646F32">
        <w:rPr>
          <w:snapToGrid w:val="0"/>
          <w:lang w:val="fr-FR"/>
        </w:rPr>
        <w:tab/>
        <w:t>ProtocolExtensionContainer { { MonitoringRequestonAvailable</w:t>
      </w:r>
      <w:r>
        <w:rPr>
          <w:rFonts w:hint="eastAsia"/>
          <w:snapToGrid w:val="0"/>
          <w:lang w:val="it-IT" w:eastAsia="zh-CN"/>
        </w:rPr>
        <w:t>Bitrate</w:t>
      </w:r>
      <w:r w:rsidRPr="00646F32">
        <w:rPr>
          <w:snapToGrid w:val="0"/>
          <w:lang w:val="fr-FR"/>
        </w:rPr>
        <w:t>-ExtIEs} } OPTIONAL,</w:t>
      </w:r>
    </w:p>
    <w:p w14:paraId="6D7EEA12" w14:textId="77777777" w:rsidR="0000026E" w:rsidRDefault="0000026E" w:rsidP="0000026E">
      <w:pPr>
        <w:pStyle w:val="PL"/>
        <w:rPr>
          <w:snapToGrid w:val="0"/>
        </w:rPr>
      </w:pPr>
      <w:r w:rsidRPr="00646F32">
        <w:rPr>
          <w:snapToGrid w:val="0"/>
          <w:lang w:val="fr-FR"/>
        </w:rPr>
        <w:tab/>
      </w:r>
      <w:r>
        <w:rPr>
          <w:snapToGrid w:val="0"/>
        </w:rPr>
        <w:t>...</w:t>
      </w:r>
    </w:p>
    <w:p w14:paraId="38E6A9A7" w14:textId="77777777" w:rsidR="0000026E" w:rsidRDefault="0000026E" w:rsidP="0000026E">
      <w:pPr>
        <w:pStyle w:val="PL"/>
        <w:rPr>
          <w:snapToGrid w:val="0"/>
        </w:rPr>
      </w:pPr>
      <w:r>
        <w:rPr>
          <w:snapToGrid w:val="0"/>
        </w:rPr>
        <w:t>}</w:t>
      </w:r>
    </w:p>
    <w:p w14:paraId="040741EA" w14:textId="77777777" w:rsidR="0000026E" w:rsidRDefault="0000026E" w:rsidP="0000026E">
      <w:pPr>
        <w:pStyle w:val="PL"/>
        <w:rPr>
          <w:snapToGrid w:val="0"/>
        </w:rPr>
      </w:pPr>
    </w:p>
    <w:p w14:paraId="2578641C" w14:textId="77777777" w:rsidR="0000026E" w:rsidRDefault="0000026E" w:rsidP="0000026E">
      <w:pPr>
        <w:pStyle w:val="PL"/>
        <w:rPr>
          <w:snapToGrid w:val="0"/>
        </w:rPr>
      </w:pPr>
      <w:r>
        <w:rPr>
          <w:snapToGrid w:val="0"/>
        </w:rPr>
        <w:t>MonitoringRequestonAvailable</w:t>
      </w:r>
      <w:r>
        <w:rPr>
          <w:rFonts w:hint="eastAsia"/>
          <w:snapToGrid w:val="0"/>
          <w:lang w:val="it-IT" w:eastAsia="zh-CN"/>
        </w:rPr>
        <w:t>Bitrate</w:t>
      </w:r>
      <w:r>
        <w:rPr>
          <w:snapToGrid w:val="0"/>
        </w:rPr>
        <w:t>-ExtIEs NGAP-PROTOCOL-EXTENSION ::= {</w:t>
      </w:r>
    </w:p>
    <w:p w14:paraId="16A53F32" w14:textId="77777777" w:rsidR="0000026E" w:rsidRDefault="0000026E" w:rsidP="0000026E">
      <w:pPr>
        <w:pStyle w:val="PL"/>
        <w:rPr>
          <w:snapToGrid w:val="0"/>
        </w:rPr>
      </w:pPr>
      <w:r>
        <w:rPr>
          <w:snapToGrid w:val="0"/>
        </w:rPr>
        <w:tab/>
        <w:t>...</w:t>
      </w:r>
    </w:p>
    <w:p w14:paraId="5C761D68" w14:textId="77777777" w:rsidR="0000026E" w:rsidRDefault="0000026E" w:rsidP="0000026E">
      <w:pPr>
        <w:pStyle w:val="PL"/>
        <w:rPr>
          <w:snapToGrid w:val="0"/>
        </w:rPr>
      </w:pPr>
      <w:r>
        <w:rPr>
          <w:snapToGrid w:val="0"/>
        </w:rPr>
        <w:t>}</w:t>
      </w:r>
    </w:p>
    <w:p w14:paraId="3A52FA1F" w14:textId="77777777" w:rsidR="0000026E" w:rsidRDefault="0000026E" w:rsidP="0000026E">
      <w:pPr>
        <w:pStyle w:val="PL"/>
        <w:rPr>
          <w:snapToGrid w:val="0"/>
        </w:rPr>
      </w:pPr>
    </w:p>
    <w:p w14:paraId="1C523AD9" w14:textId="77777777" w:rsidR="0000026E" w:rsidRDefault="0000026E" w:rsidP="0000026E">
      <w:pPr>
        <w:pStyle w:val="PL"/>
      </w:pPr>
      <w:r>
        <w:t>MonitoringRequest ::= ENUMERATED {ul, dl, both, stop,...}</w:t>
      </w:r>
    </w:p>
    <w:p w14:paraId="20B88CB5" w14:textId="77777777" w:rsidR="0000026E" w:rsidRDefault="0000026E" w:rsidP="00175795">
      <w:pPr>
        <w:pStyle w:val="PL"/>
        <w:rPr>
          <w:rFonts w:eastAsia="Malgun Gothic"/>
          <w:snapToGrid w:val="0"/>
        </w:rPr>
      </w:pPr>
    </w:p>
    <w:p w14:paraId="0A561D3B" w14:textId="4B79C8EF" w:rsidR="00175795" w:rsidRPr="001F5312" w:rsidRDefault="00175795" w:rsidP="00175795">
      <w:pPr>
        <w:pStyle w:val="PL"/>
      </w:pPr>
      <w:r w:rsidRPr="001F5312">
        <w:t>MRB-ID</w:t>
      </w:r>
      <w:r w:rsidRPr="001F5312">
        <w:rPr>
          <w:snapToGrid w:val="0"/>
        </w:rPr>
        <w:t xml:space="preserve"> ::= </w:t>
      </w:r>
      <w:r w:rsidRPr="001F5312">
        <w:t>INTEGER (1..</w:t>
      </w:r>
      <w:r w:rsidR="00C86689">
        <w:t>512</w:t>
      </w:r>
      <w:r w:rsidRPr="001F5312">
        <w:t>, ...)</w:t>
      </w:r>
    </w:p>
    <w:p w14:paraId="24AC0C32" w14:textId="77777777" w:rsidR="00175795" w:rsidRPr="001F5312" w:rsidRDefault="00175795" w:rsidP="00175795">
      <w:pPr>
        <w:pStyle w:val="PL"/>
        <w:rPr>
          <w:snapToGrid w:val="0"/>
        </w:rPr>
      </w:pPr>
    </w:p>
    <w:p w14:paraId="775C90A2" w14:textId="77777777" w:rsidR="00175795" w:rsidRPr="001F5312" w:rsidRDefault="00175795" w:rsidP="00175795">
      <w:pPr>
        <w:pStyle w:val="PL"/>
        <w:rPr>
          <w:snapToGrid w:val="0"/>
        </w:rPr>
      </w:pPr>
      <w:r w:rsidRPr="001F5312">
        <w:rPr>
          <w:snapToGrid w:val="0"/>
        </w:rPr>
        <w:t>MulticastSessionActivationRequestTransfer ::= SEQUENCE {</w:t>
      </w:r>
    </w:p>
    <w:p w14:paraId="35259914"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7E6E626A"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ActivationRequestTransfer-ExtIEs} } </w:t>
      </w:r>
      <w:r w:rsidRPr="001F5312">
        <w:rPr>
          <w:snapToGrid w:val="0"/>
        </w:rPr>
        <w:tab/>
        <w:t>OPTIONAL,</w:t>
      </w:r>
    </w:p>
    <w:p w14:paraId="6BC267A7" w14:textId="77777777" w:rsidR="00175795" w:rsidRPr="001F5312" w:rsidRDefault="00175795" w:rsidP="00175795">
      <w:pPr>
        <w:pStyle w:val="PL"/>
        <w:rPr>
          <w:snapToGrid w:val="0"/>
        </w:rPr>
      </w:pPr>
      <w:r w:rsidRPr="001F5312">
        <w:rPr>
          <w:snapToGrid w:val="0"/>
        </w:rPr>
        <w:tab/>
        <w:t>...</w:t>
      </w:r>
    </w:p>
    <w:p w14:paraId="1C0F6848" w14:textId="77777777" w:rsidR="00175795" w:rsidRPr="001F5312" w:rsidRDefault="00175795" w:rsidP="00175795">
      <w:pPr>
        <w:pStyle w:val="PL"/>
        <w:rPr>
          <w:snapToGrid w:val="0"/>
        </w:rPr>
      </w:pPr>
      <w:r w:rsidRPr="001F5312">
        <w:rPr>
          <w:snapToGrid w:val="0"/>
        </w:rPr>
        <w:t>}</w:t>
      </w:r>
    </w:p>
    <w:p w14:paraId="16205A51" w14:textId="77777777" w:rsidR="00175795" w:rsidRPr="001F5312" w:rsidRDefault="00175795" w:rsidP="00175795">
      <w:pPr>
        <w:pStyle w:val="PL"/>
        <w:rPr>
          <w:snapToGrid w:val="0"/>
        </w:rPr>
      </w:pPr>
    </w:p>
    <w:p w14:paraId="723585D4" w14:textId="77777777" w:rsidR="00175795" w:rsidRPr="001F5312" w:rsidRDefault="00175795" w:rsidP="00175795">
      <w:pPr>
        <w:pStyle w:val="PL"/>
        <w:rPr>
          <w:snapToGrid w:val="0"/>
        </w:rPr>
      </w:pPr>
      <w:r w:rsidRPr="001F5312">
        <w:rPr>
          <w:snapToGrid w:val="0"/>
        </w:rPr>
        <w:t>MulticastSessionActivationRequestTransfer-ExtIEs NGAP-PROTOCOL-EXTENSION ::= {</w:t>
      </w:r>
    </w:p>
    <w:p w14:paraId="0A5BFCE5" w14:textId="77777777" w:rsidR="00175795" w:rsidRPr="001F5312" w:rsidRDefault="00175795" w:rsidP="00175795">
      <w:pPr>
        <w:pStyle w:val="PL"/>
        <w:rPr>
          <w:snapToGrid w:val="0"/>
        </w:rPr>
      </w:pPr>
      <w:r w:rsidRPr="001F5312">
        <w:rPr>
          <w:snapToGrid w:val="0"/>
        </w:rPr>
        <w:tab/>
        <w:t>...</w:t>
      </w:r>
    </w:p>
    <w:p w14:paraId="06019FCE" w14:textId="77777777" w:rsidR="00175795" w:rsidRPr="001F5312" w:rsidRDefault="00175795" w:rsidP="00175795">
      <w:pPr>
        <w:pStyle w:val="PL"/>
        <w:rPr>
          <w:snapToGrid w:val="0"/>
        </w:rPr>
      </w:pPr>
      <w:r w:rsidRPr="001F5312">
        <w:rPr>
          <w:snapToGrid w:val="0"/>
        </w:rPr>
        <w:t>}</w:t>
      </w:r>
    </w:p>
    <w:p w14:paraId="075C67AC" w14:textId="77777777" w:rsidR="00175795" w:rsidRPr="001F5312" w:rsidRDefault="00175795" w:rsidP="00175795">
      <w:pPr>
        <w:pStyle w:val="PL"/>
        <w:rPr>
          <w:snapToGrid w:val="0"/>
        </w:rPr>
      </w:pPr>
    </w:p>
    <w:p w14:paraId="7F01F00C" w14:textId="77777777" w:rsidR="00175795" w:rsidRPr="001F5312" w:rsidRDefault="00175795" w:rsidP="00175795">
      <w:pPr>
        <w:pStyle w:val="PL"/>
        <w:rPr>
          <w:snapToGrid w:val="0"/>
        </w:rPr>
      </w:pPr>
      <w:r w:rsidRPr="001F5312">
        <w:rPr>
          <w:snapToGrid w:val="0"/>
        </w:rPr>
        <w:t>MulticastSessionDeactivationRequestTransfer ::= SEQUENCE {</w:t>
      </w:r>
    </w:p>
    <w:p w14:paraId="0862EFE7" w14:textId="77777777" w:rsidR="00175795" w:rsidRPr="001F5312" w:rsidRDefault="00175795" w:rsidP="00175795">
      <w:pPr>
        <w:pStyle w:val="PL"/>
        <w:rPr>
          <w:snapToGrid w:val="0"/>
        </w:rPr>
      </w:pPr>
      <w:r w:rsidRPr="001F5312">
        <w:rPr>
          <w:snapToGrid w:val="0"/>
        </w:rPr>
        <w:tab/>
        <w:t>mBS</w:t>
      </w:r>
      <w:r w:rsidRPr="00402ED9">
        <w:t>-SessionID</w:t>
      </w:r>
      <w:r w:rsidRPr="001F5312">
        <w:rPr>
          <w:snapToGrid w:val="0"/>
        </w:rPr>
        <w:tab/>
      </w:r>
      <w:r w:rsidRPr="001F5312">
        <w:rPr>
          <w:snapToGrid w:val="0"/>
        </w:rPr>
        <w:tab/>
      </w:r>
      <w:r w:rsidRPr="001F5312">
        <w:rPr>
          <w:snapToGrid w:val="0"/>
        </w:rPr>
        <w:tab/>
      </w:r>
      <w:r w:rsidRPr="001F5312">
        <w:rPr>
          <w:snapToGrid w:val="0"/>
        </w:rPr>
        <w:tab/>
      </w:r>
      <w:r w:rsidRPr="00402ED9">
        <w:t>MBS-SessionID</w:t>
      </w:r>
      <w:r w:rsidRPr="001F5312">
        <w:rPr>
          <w:snapToGrid w:val="0"/>
        </w:rPr>
        <w:t>,</w:t>
      </w:r>
    </w:p>
    <w:p w14:paraId="569A27FD"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r>
      <w:r w:rsidRPr="001F5312">
        <w:rPr>
          <w:snapToGrid w:val="0"/>
        </w:rPr>
        <w:tab/>
      </w:r>
      <w:r w:rsidRPr="001F5312">
        <w:rPr>
          <w:snapToGrid w:val="0"/>
        </w:rPr>
        <w:tab/>
        <w:t xml:space="preserve">ProtocolExtensionContainer { { MulticastSessionDeactivationRequestTransfer-ExtIEs} } </w:t>
      </w:r>
      <w:r w:rsidRPr="001F5312">
        <w:rPr>
          <w:snapToGrid w:val="0"/>
        </w:rPr>
        <w:tab/>
        <w:t>OPTIONAL,</w:t>
      </w:r>
    </w:p>
    <w:p w14:paraId="72FD0227" w14:textId="77777777" w:rsidR="00175795" w:rsidRPr="001F5312" w:rsidRDefault="00175795" w:rsidP="00175795">
      <w:pPr>
        <w:pStyle w:val="PL"/>
        <w:rPr>
          <w:snapToGrid w:val="0"/>
        </w:rPr>
      </w:pPr>
      <w:r w:rsidRPr="001F5312">
        <w:rPr>
          <w:snapToGrid w:val="0"/>
        </w:rPr>
        <w:tab/>
        <w:t>...</w:t>
      </w:r>
    </w:p>
    <w:p w14:paraId="6F488BED" w14:textId="77777777" w:rsidR="00175795" w:rsidRPr="001F5312" w:rsidRDefault="00175795" w:rsidP="00175795">
      <w:pPr>
        <w:pStyle w:val="PL"/>
        <w:rPr>
          <w:snapToGrid w:val="0"/>
        </w:rPr>
      </w:pPr>
      <w:r w:rsidRPr="001F5312">
        <w:rPr>
          <w:snapToGrid w:val="0"/>
        </w:rPr>
        <w:t>}</w:t>
      </w:r>
    </w:p>
    <w:p w14:paraId="4D2CE361" w14:textId="77777777" w:rsidR="00175795" w:rsidRPr="001F5312" w:rsidRDefault="00175795" w:rsidP="00175795">
      <w:pPr>
        <w:pStyle w:val="PL"/>
        <w:rPr>
          <w:snapToGrid w:val="0"/>
        </w:rPr>
      </w:pPr>
    </w:p>
    <w:p w14:paraId="4E1BE9D0" w14:textId="77777777" w:rsidR="00175795" w:rsidRPr="001F5312" w:rsidRDefault="00175795" w:rsidP="00175795">
      <w:pPr>
        <w:pStyle w:val="PL"/>
        <w:rPr>
          <w:snapToGrid w:val="0"/>
        </w:rPr>
      </w:pPr>
      <w:r w:rsidRPr="001F5312">
        <w:rPr>
          <w:snapToGrid w:val="0"/>
        </w:rPr>
        <w:t>MulticastSessionDeactivationRequestTransfer-ExtIEs NGAP-PROTOCOL-EXTENSION ::= {</w:t>
      </w:r>
    </w:p>
    <w:p w14:paraId="1FE5A7C8" w14:textId="77777777" w:rsidR="00175795" w:rsidRPr="001F5312" w:rsidRDefault="00175795" w:rsidP="00175795">
      <w:pPr>
        <w:pStyle w:val="PL"/>
        <w:rPr>
          <w:snapToGrid w:val="0"/>
        </w:rPr>
      </w:pPr>
      <w:r w:rsidRPr="001F5312">
        <w:rPr>
          <w:snapToGrid w:val="0"/>
        </w:rPr>
        <w:tab/>
        <w:t>...</w:t>
      </w:r>
    </w:p>
    <w:p w14:paraId="4862679E" w14:textId="77777777" w:rsidR="00175795" w:rsidRPr="001F5312" w:rsidRDefault="00175795" w:rsidP="00175795">
      <w:pPr>
        <w:pStyle w:val="PL"/>
        <w:rPr>
          <w:snapToGrid w:val="0"/>
        </w:rPr>
      </w:pPr>
      <w:r w:rsidRPr="001F5312">
        <w:rPr>
          <w:snapToGrid w:val="0"/>
        </w:rPr>
        <w:t>}</w:t>
      </w:r>
    </w:p>
    <w:p w14:paraId="022DE893" w14:textId="77777777" w:rsidR="00175795" w:rsidRPr="001F5312" w:rsidRDefault="00175795" w:rsidP="00175795">
      <w:pPr>
        <w:pStyle w:val="PL"/>
        <w:rPr>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w:t>
      </w:r>
      <w:r w:rsidRPr="001F5312">
        <w:t xml:space="preserve"> </w:t>
      </w:r>
      <w:r w:rsidRPr="001F5312">
        <w:rPr>
          <w:snapToGrid w:val="0"/>
        </w:rPr>
        <w:t>::= SEQUENCE {</w:t>
      </w:r>
    </w:p>
    <w:p w14:paraId="52C66BE0" w14:textId="77777777" w:rsidR="00062E6E" w:rsidRPr="001F5312" w:rsidRDefault="00062E6E" w:rsidP="00D1729B">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MulticastSessionUpdateRequestTransferIEs NGAP-PROTOCOL-IES ::= {</w:t>
      </w:r>
    </w:p>
    <w:p w14:paraId="38F2029D" w14:textId="77777777" w:rsidR="00062E6E" w:rsidRPr="001F5312" w:rsidRDefault="00062E6E" w:rsidP="00062E6E">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75B0525" w14:textId="77777777" w:rsidR="00062E6E" w:rsidRPr="001F5312" w:rsidRDefault="00062E6E" w:rsidP="00062E6E">
      <w:pPr>
        <w:pStyle w:val="PL"/>
        <w:rPr>
          <w:snapToGrid w:val="0"/>
        </w:rPr>
      </w:pPr>
      <w:r w:rsidRPr="001F5312">
        <w:tab/>
        <w:t>{ ID id-</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r>
      <w:r w:rsidRPr="001F5312">
        <w:tab/>
        <w:t>CRITICALITY reject</w:t>
      </w:r>
      <w:r w:rsidRPr="001F5312">
        <w:tab/>
        <w:t xml:space="preserve">TYPE </w:t>
      </w:r>
      <w:r w:rsidRPr="001F5312">
        <w:rPr>
          <w:rFonts w:eastAsia="Malgun Gothic"/>
          <w:snapToGrid w:val="0"/>
        </w:rPr>
        <w:t>MBS-</w:t>
      </w:r>
      <w:r w:rsidRPr="001F5312">
        <w:rPr>
          <w:snapToGrid w:val="0"/>
        </w:rPr>
        <w:t>ServiceArea</w:t>
      </w:r>
      <w:r w:rsidRPr="001F5312">
        <w:tab/>
      </w:r>
      <w:r w:rsidRPr="001F5312">
        <w:tab/>
      </w:r>
      <w:r w:rsidRPr="001F5312">
        <w:tab/>
      </w:r>
      <w:r w:rsidRPr="001F5312">
        <w:tab/>
      </w:r>
      <w:r w:rsidRPr="001F5312">
        <w:tab/>
        <w:t>PRESENCE</w:t>
      </w:r>
      <w:r w:rsidRPr="001F5312">
        <w:tab/>
      </w:r>
      <w:r w:rsidRPr="001F5312">
        <w:rPr>
          <w:snapToGrid w:val="0"/>
        </w:rPr>
        <w:t>optional</w:t>
      </w:r>
      <w:r w:rsidRPr="001F5312">
        <w:rPr>
          <w:snapToGrid w:val="0"/>
        </w:rPr>
        <w:tab/>
      </w:r>
      <w:r w:rsidRPr="001F5312">
        <w:tab/>
        <w:t>}</w:t>
      </w:r>
      <w:r>
        <w:rPr>
          <w:snapToGrid w:val="0"/>
        </w:rPr>
        <w:t>|</w:t>
      </w:r>
    </w:p>
    <w:p w14:paraId="39E13A8D" w14:textId="77777777" w:rsidR="00062E6E" w:rsidRPr="001F5312" w:rsidRDefault="00062E6E" w:rsidP="00062E6E">
      <w:pPr>
        <w:pStyle w:val="PL"/>
        <w:rPr>
          <w:snapToGrid w:val="0"/>
        </w:rPr>
      </w:pPr>
      <w:r w:rsidRPr="001F5312">
        <w:tab/>
        <w:t>{ ID id-MBS-QoSFlows</w:t>
      </w:r>
      <w:r>
        <w:t>ToBe</w:t>
      </w:r>
      <w:r w:rsidRPr="001F5312">
        <w:t>Setup</w:t>
      </w:r>
      <w:r>
        <w:t>Mod</w:t>
      </w:r>
      <w:r w:rsidRPr="001F5312">
        <w:t>List</w:t>
      </w:r>
      <w:r w:rsidRPr="001F5312">
        <w:tab/>
      </w:r>
      <w:r w:rsidRPr="001F5312">
        <w:tab/>
        <w:t>CRITICALITY reject</w:t>
      </w:r>
      <w:r w:rsidRPr="001F5312">
        <w:tab/>
        <w:t xml:space="preserve">TYPE </w:t>
      </w:r>
      <w:bookmarkStart w:id="19935" w:name="_Hlk100247214"/>
      <w:r w:rsidRPr="001F5312">
        <w:t>MBS-QoSFlows</w:t>
      </w:r>
      <w:r>
        <w:t>ToBe</w:t>
      </w:r>
      <w:r w:rsidRPr="001F5312">
        <w:t>SetupList</w:t>
      </w:r>
      <w:bookmarkEnd w:id="19935"/>
      <w:r w:rsidRPr="001F5312">
        <w:tab/>
      </w:r>
      <w:r w:rsidRPr="001F5312">
        <w:tab/>
        <w:t>PRESENCE</w:t>
      </w:r>
      <w:r w:rsidRPr="001F5312">
        <w:tab/>
      </w:r>
      <w:r>
        <w:rPr>
          <w:snapToGrid w:val="0"/>
        </w:rPr>
        <w:t>optional</w:t>
      </w:r>
      <w:r>
        <w:rPr>
          <w:snapToGrid w:val="0"/>
        </w:rPr>
        <w:tab/>
      </w:r>
      <w:r w:rsidRPr="001F5312">
        <w:tab/>
        <w:t>}</w:t>
      </w:r>
      <w:r w:rsidRPr="001F5312">
        <w:rPr>
          <w:snapToGrid w:val="0"/>
        </w:rPr>
        <w:t>|</w:t>
      </w:r>
    </w:p>
    <w:p w14:paraId="10901276" w14:textId="77777777" w:rsidR="0027610E" w:rsidRDefault="00062E6E" w:rsidP="00062E6E">
      <w:pPr>
        <w:pStyle w:val="PL"/>
      </w:pPr>
      <w:r w:rsidRPr="001F5312">
        <w:tab/>
        <w:t>{ ID id-MBS-QoSFlowTo</w:t>
      </w:r>
      <w:r>
        <w:t>Release</w:t>
      </w:r>
      <w:r w:rsidRPr="001F5312">
        <w:t>List</w:t>
      </w:r>
      <w:r w:rsidRPr="001F5312">
        <w:tab/>
      </w:r>
      <w:r w:rsidRPr="001F5312">
        <w:tab/>
      </w:r>
      <w:r>
        <w:tab/>
      </w:r>
      <w:r w:rsidRPr="001F5312">
        <w:t>CRITICALITY reject</w:t>
      </w:r>
      <w:r w:rsidRPr="001F5312">
        <w:tab/>
        <w:t xml:space="preserve">TYPE </w:t>
      </w:r>
      <w:r w:rsidRPr="001F5312">
        <w:rPr>
          <w:snapToGrid w:val="0"/>
        </w:rPr>
        <w:t>QosFlowListWithCause</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27610E">
        <w:t>|</w:t>
      </w:r>
    </w:p>
    <w:p w14:paraId="771CC4F6" w14:textId="77777777" w:rsidR="00F5079A" w:rsidRDefault="0027610E" w:rsidP="00F5079A">
      <w:pPr>
        <w:pStyle w:val="PL"/>
      </w:pPr>
      <w:r>
        <w:tab/>
      </w:r>
      <w:r w:rsidRPr="001F5312">
        <w:t>{ ID id-MBS-</w:t>
      </w:r>
      <w:r>
        <w:t>SessionTNLInfo5GC</w:t>
      </w:r>
      <w:r>
        <w:tab/>
      </w:r>
      <w:r w:rsidRPr="001F5312">
        <w:tab/>
      </w:r>
      <w:r w:rsidRPr="001F5312">
        <w:tab/>
      </w:r>
      <w:r>
        <w:tab/>
      </w:r>
      <w:r w:rsidRPr="001F5312">
        <w:t>CRITICALITY reject</w:t>
      </w:r>
      <w:r w:rsidRPr="001F5312">
        <w:tab/>
        <w:t>TYPE MBS-</w:t>
      </w:r>
      <w:r>
        <w:t>SessionTNLInfo5GC</w:t>
      </w:r>
      <w:r w:rsidRPr="001F5312">
        <w:tab/>
      </w:r>
      <w:r w:rsidRPr="001F5312">
        <w:tab/>
      </w:r>
      <w:r w:rsidRPr="001F5312">
        <w:tab/>
      </w:r>
      <w:r w:rsidRPr="001F5312">
        <w:tab/>
      </w:r>
      <w:r>
        <w:t>P</w:t>
      </w:r>
      <w:r w:rsidRPr="001F5312">
        <w:t>RESENCE</w:t>
      </w:r>
      <w:r w:rsidRPr="001F5312">
        <w:tab/>
      </w:r>
      <w:r>
        <w:rPr>
          <w:snapToGrid w:val="0"/>
        </w:rPr>
        <w:t>optional</w:t>
      </w:r>
      <w:r>
        <w:rPr>
          <w:snapToGrid w:val="0"/>
        </w:rPr>
        <w:tab/>
      </w:r>
      <w:r w:rsidRPr="001F5312">
        <w:tab/>
        <w:t>}</w:t>
      </w:r>
      <w:r w:rsidR="00F5079A">
        <w:t>|</w:t>
      </w:r>
    </w:p>
    <w:p w14:paraId="0220E72D" w14:textId="25BD10E6" w:rsidR="00062E6E" w:rsidRPr="001F5312" w:rsidRDefault="00F5079A" w:rsidP="00F5079A">
      <w:pPr>
        <w:pStyle w:val="PL"/>
        <w:rPr>
          <w:snapToGrid w:val="0"/>
        </w:rPr>
      </w:pPr>
      <w:r w:rsidRPr="00F660B4">
        <w:tab/>
      </w:r>
      <w:r w:rsidRPr="005D752F">
        <w:t>{ ID id-MBS-UP-FailureIndication</w:t>
      </w:r>
      <w:r w:rsidRPr="005D752F">
        <w:tab/>
      </w:r>
      <w:r w:rsidRPr="005D752F">
        <w:tab/>
      </w:r>
      <w:r w:rsidRPr="005D752F">
        <w:tab/>
        <w:t>CRITICALITY reject</w:t>
      </w:r>
      <w:r w:rsidRPr="005D752F">
        <w:tab/>
        <w:t>TYPE MBS-UP-FailureIndication</w:t>
      </w:r>
      <w:r w:rsidRPr="005D752F">
        <w:tab/>
      </w:r>
      <w:r w:rsidRPr="005D752F">
        <w:tab/>
      </w:r>
      <w:r w:rsidRPr="005D752F">
        <w:tab/>
        <w:t>PRESENCE</w:t>
      </w:r>
      <w:r w:rsidRPr="005D752F">
        <w:tab/>
      </w:r>
      <w:r w:rsidRPr="005D752F">
        <w:rPr>
          <w:snapToGrid w:val="0"/>
        </w:rPr>
        <w:t>optional</w:t>
      </w:r>
      <w:r w:rsidRPr="005D752F">
        <w:rPr>
          <w:snapToGrid w:val="0"/>
        </w:rPr>
        <w:tab/>
      </w:r>
      <w:r w:rsidRPr="005D752F">
        <w:tab/>
        <w:t>}</w:t>
      </w:r>
      <w:r w:rsidR="00062E6E">
        <w:rPr>
          <w:snapToGrid w:val="0"/>
        </w:rPr>
        <w:t>,</w:t>
      </w:r>
    </w:p>
    <w:p w14:paraId="43516690" w14:textId="77777777" w:rsidR="00062E6E" w:rsidRPr="001F5312" w:rsidRDefault="00062E6E" w:rsidP="00062E6E">
      <w:pPr>
        <w:pStyle w:val="PL"/>
        <w:rPr>
          <w:snapToGrid w:val="0"/>
        </w:rPr>
      </w:pPr>
      <w:r w:rsidRPr="001F5312">
        <w:rPr>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226D1255" w14:textId="77777777" w:rsidR="00175795" w:rsidRPr="001F5312" w:rsidRDefault="00175795" w:rsidP="00175795">
      <w:pPr>
        <w:pStyle w:val="PL"/>
        <w:rPr>
          <w:snapToGrid w:val="0"/>
        </w:rPr>
      </w:pPr>
    </w:p>
    <w:p w14:paraId="4D651661" w14:textId="77777777" w:rsidR="00175795" w:rsidRPr="001F5312" w:rsidRDefault="00175795" w:rsidP="00175795">
      <w:pPr>
        <w:pStyle w:val="PL"/>
        <w:rPr>
          <w:snapToGrid w:val="0"/>
        </w:rPr>
      </w:pPr>
    </w:p>
    <w:p w14:paraId="3A18565D" w14:textId="77777777" w:rsidR="00175795" w:rsidRPr="001F5312" w:rsidRDefault="00175795" w:rsidP="00175795">
      <w:pPr>
        <w:pStyle w:val="PL"/>
        <w:rPr>
          <w:snapToGrid w:val="0"/>
        </w:rPr>
      </w:pPr>
      <w:r w:rsidRPr="001F5312">
        <w:rPr>
          <w:snapToGrid w:val="0"/>
        </w:rPr>
        <w:t>MulticastGroupPagingAreaList ::= SEQUENCE (SIZE(1..maxnoofPagingAreas)) OF MulticastGroupPagingAreaItem</w:t>
      </w:r>
    </w:p>
    <w:p w14:paraId="52B6006E" w14:textId="77777777" w:rsidR="00175795" w:rsidRPr="001F5312" w:rsidRDefault="00175795" w:rsidP="00175795">
      <w:pPr>
        <w:pStyle w:val="PL"/>
        <w:rPr>
          <w:snapToGrid w:val="0"/>
        </w:rPr>
      </w:pPr>
    </w:p>
    <w:p w14:paraId="2B3B6337" w14:textId="77777777" w:rsidR="00175795" w:rsidRPr="001F5312" w:rsidRDefault="00175795" w:rsidP="00175795">
      <w:pPr>
        <w:pStyle w:val="PL"/>
        <w:rPr>
          <w:snapToGrid w:val="0"/>
        </w:rPr>
      </w:pPr>
      <w:r w:rsidRPr="001F5312">
        <w:rPr>
          <w:snapToGrid w:val="0"/>
        </w:rPr>
        <w:t>MulticastGroupPagingAreaItem ::= SEQUENCE {</w:t>
      </w:r>
    </w:p>
    <w:p w14:paraId="2059F3FF" w14:textId="77777777" w:rsidR="00175795" w:rsidRPr="001F5312" w:rsidRDefault="00175795" w:rsidP="00175795">
      <w:pPr>
        <w:pStyle w:val="PL"/>
        <w:tabs>
          <w:tab w:val="clear" w:pos="5760"/>
        </w:tabs>
        <w:rPr>
          <w:snapToGrid w:val="0"/>
        </w:rPr>
      </w:pPr>
      <w:r w:rsidRPr="001F5312">
        <w:rPr>
          <w:snapToGrid w:val="0"/>
        </w:rPr>
        <w:tab/>
        <w:t>multicastGroupPagingArea</w:t>
      </w:r>
      <w:r w:rsidRPr="001F5312">
        <w:rPr>
          <w:snapToGrid w:val="0"/>
        </w:rPr>
        <w:tab/>
      </w:r>
      <w:r w:rsidRPr="001F5312">
        <w:rPr>
          <w:snapToGrid w:val="0"/>
        </w:rPr>
        <w:tab/>
        <w:t>MulticastGroupPagingArea,</w:t>
      </w:r>
    </w:p>
    <w:p w14:paraId="35F24E43" w14:textId="77777777" w:rsidR="00175795" w:rsidRPr="001F5312" w:rsidRDefault="00175795" w:rsidP="00175795">
      <w:pPr>
        <w:pStyle w:val="PL"/>
        <w:rPr>
          <w:snapToGrid w:val="0"/>
        </w:rPr>
      </w:pPr>
      <w:r w:rsidRPr="001F5312">
        <w:rPr>
          <w:snapToGrid w:val="0"/>
        </w:rPr>
        <w:tab/>
        <w:t>uE-Paging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UE-PagingList </w:t>
      </w:r>
      <w:r w:rsidRPr="001F5312">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00A450FA">
        <w:rPr>
          <w:snapToGrid w:val="0"/>
        </w:rPr>
        <w:tab/>
      </w:r>
      <w:r w:rsidRPr="001F5312">
        <w:rPr>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snapToGrid w:val="0"/>
          <w:lang w:val="fr-FR"/>
        </w:rPr>
      </w:pPr>
      <w:r w:rsidRPr="001F5312">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MulticastGroupPagingAreaItem-ExtIEs} }</w:t>
      </w:r>
      <w:r w:rsidRPr="00402ED9">
        <w:rPr>
          <w:snapToGrid w:val="0"/>
          <w:lang w:val="fr-FR"/>
        </w:rPr>
        <w:tab/>
        <w:t>OPTIONAL,</w:t>
      </w:r>
    </w:p>
    <w:p w14:paraId="45E16D1C" w14:textId="77777777" w:rsidR="00175795" w:rsidRPr="001F5312" w:rsidRDefault="00175795" w:rsidP="00175795">
      <w:pPr>
        <w:pStyle w:val="PL"/>
        <w:rPr>
          <w:snapToGrid w:val="0"/>
        </w:rPr>
      </w:pPr>
      <w:r w:rsidRPr="00402ED9">
        <w:rPr>
          <w:snapToGrid w:val="0"/>
          <w:lang w:val="fr-FR"/>
        </w:rPr>
        <w:tab/>
      </w:r>
      <w:r w:rsidRPr="001F5312">
        <w:rPr>
          <w:snapToGrid w:val="0"/>
        </w:rPr>
        <w:t>...</w:t>
      </w:r>
    </w:p>
    <w:p w14:paraId="7423B80A" w14:textId="77777777" w:rsidR="00175795" w:rsidRPr="001F5312" w:rsidRDefault="00175795" w:rsidP="00175795">
      <w:pPr>
        <w:pStyle w:val="PL"/>
        <w:rPr>
          <w:snapToGrid w:val="0"/>
        </w:rPr>
      </w:pPr>
      <w:r w:rsidRPr="001F5312">
        <w:rPr>
          <w:snapToGrid w:val="0"/>
        </w:rPr>
        <w:t>}</w:t>
      </w:r>
    </w:p>
    <w:p w14:paraId="195854EA" w14:textId="77777777" w:rsidR="00175795" w:rsidRPr="001F5312" w:rsidRDefault="00175795" w:rsidP="00175795">
      <w:pPr>
        <w:pStyle w:val="PL"/>
        <w:rPr>
          <w:snapToGrid w:val="0"/>
        </w:rPr>
      </w:pPr>
    </w:p>
    <w:p w14:paraId="6CBE6375" w14:textId="77777777" w:rsidR="00175795" w:rsidRPr="001F5312" w:rsidRDefault="00175795" w:rsidP="00175795">
      <w:pPr>
        <w:pStyle w:val="PL"/>
        <w:rPr>
          <w:snapToGrid w:val="0"/>
        </w:rPr>
      </w:pPr>
      <w:r w:rsidRPr="001F5312">
        <w:rPr>
          <w:snapToGrid w:val="0"/>
        </w:rPr>
        <w:t>MulticastGroupPagingAreaItem-ExtIEs NGAP-PROTOCOL-EXTENSION ::= {</w:t>
      </w:r>
    </w:p>
    <w:p w14:paraId="5EFA6029" w14:textId="77777777" w:rsidR="00175795" w:rsidRPr="001F5312" w:rsidRDefault="00175795" w:rsidP="00175795">
      <w:pPr>
        <w:pStyle w:val="PL"/>
        <w:rPr>
          <w:snapToGrid w:val="0"/>
        </w:rPr>
      </w:pPr>
      <w:r w:rsidRPr="001F5312">
        <w:rPr>
          <w:snapToGrid w:val="0"/>
        </w:rPr>
        <w:tab/>
        <w:t>...</w:t>
      </w:r>
    </w:p>
    <w:p w14:paraId="4647EB06" w14:textId="77777777" w:rsidR="00175795" w:rsidRPr="001F5312" w:rsidRDefault="00175795" w:rsidP="00175795">
      <w:pPr>
        <w:pStyle w:val="PL"/>
        <w:rPr>
          <w:snapToGrid w:val="0"/>
        </w:rPr>
      </w:pPr>
      <w:r w:rsidRPr="001F5312">
        <w:rPr>
          <w:snapToGrid w:val="0"/>
        </w:rPr>
        <w:t>}</w:t>
      </w:r>
    </w:p>
    <w:p w14:paraId="50100EC2" w14:textId="77777777" w:rsidR="00175795" w:rsidRPr="001F5312" w:rsidRDefault="00175795" w:rsidP="00175795">
      <w:pPr>
        <w:pStyle w:val="PL"/>
        <w:rPr>
          <w:snapToGrid w:val="0"/>
        </w:rPr>
      </w:pPr>
    </w:p>
    <w:p w14:paraId="1313108E" w14:textId="77777777" w:rsidR="00175795" w:rsidRPr="001F5312" w:rsidRDefault="00062E6E" w:rsidP="00175795">
      <w:pPr>
        <w:pStyle w:val="PL"/>
        <w:rPr>
          <w:snapToGrid w:val="0"/>
        </w:rPr>
      </w:pPr>
      <w:r>
        <w:rPr>
          <w:snapToGrid w:val="0"/>
        </w:rPr>
        <w:t>MBS-AreaTAIList</w:t>
      </w:r>
      <w:r w:rsidR="00175795" w:rsidRPr="001F5312">
        <w:rPr>
          <w:snapToGrid w:val="0"/>
        </w:rPr>
        <w:t xml:space="preserve"> ::= SEQUENCE (SIZE(1..maxnoofTAIforPaging)) OF </w:t>
      </w:r>
      <w:r>
        <w:rPr>
          <w:snapToGrid w:val="0"/>
        </w:rPr>
        <w:t>TAI</w:t>
      </w:r>
    </w:p>
    <w:p w14:paraId="5D6ED686" w14:textId="77777777" w:rsidR="00175795" w:rsidRPr="001F5312" w:rsidRDefault="00175795" w:rsidP="00175795">
      <w:pPr>
        <w:pStyle w:val="PL"/>
        <w:rPr>
          <w:snapToGrid w:val="0"/>
        </w:rPr>
      </w:pPr>
    </w:p>
    <w:p w14:paraId="0028C2B4" w14:textId="77777777" w:rsidR="00175795" w:rsidRPr="001F5312" w:rsidRDefault="00175795" w:rsidP="00175795">
      <w:pPr>
        <w:pStyle w:val="PL"/>
        <w:rPr>
          <w:snapToGrid w:val="0"/>
        </w:rPr>
      </w:pPr>
      <w:r w:rsidRPr="001F5312">
        <w:rPr>
          <w:snapToGrid w:val="0"/>
        </w:rPr>
        <w:t>MulticastGroupPagingArea ::= SEQUENCE {</w:t>
      </w:r>
    </w:p>
    <w:p w14:paraId="36C215B5" w14:textId="77777777" w:rsidR="00062E6E" w:rsidRDefault="00062E6E" w:rsidP="00062E6E">
      <w:pPr>
        <w:pStyle w:val="PL"/>
        <w:rPr>
          <w:snapToGrid w:val="0"/>
        </w:rPr>
      </w:pPr>
      <w:r>
        <w:rPr>
          <w:snapToGrid w:val="0"/>
        </w:rPr>
        <w:tab/>
        <w:t>mBS-AreaTAIList</w:t>
      </w:r>
      <w:r>
        <w:rPr>
          <w:snapToGrid w:val="0"/>
        </w:rPr>
        <w:tab/>
      </w:r>
      <w:r>
        <w:rPr>
          <w:snapToGrid w:val="0"/>
        </w:rPr>
        <w:tab/>
        <w:t>MBS-AreaTAIList,</w:t>
      </w:r>
    </w:p>
    <w:p w14:paraId="4EC7A1F0" w14:textId="77777777" w:rsidR="00175795" w:rsidRPr="001F5312" w:rsidRDefault="00175795" w:rsidP="00175795">
      <w:pPr>
        <w:pStyle w:val="PL"/>
        <w:rPr>
          <w:snapToGrid w:val="0"/>
        </w:rPr>
      </w:pPr>
      <w:r w:rsidRPr="001F5312">
        <w:rPr>
          <w:snapToGrid w:val="0"/>
        </w:rPr>
        <w:tab/>
        <w:t>iE-Extensions</w:t>
      </w:r>
      <w:r w:rsidRPr="001F5312">
        <w:rPr>
          <w:snapToGrid w:val="0"/>
        </w:rPr>
        <w:tab/>
      </w:r>
      <w:r w:rsidRPr="001F5312">
        <w:rPr>
          <w:snapToGrid w:val="0"/>
        </w:rPr>
        <w:tab/>
        <w:t>ProtocolExtensionContainer { { MulticastGroupPagingArea-ExtIEs} } OPTIONAL,</w:t>
      </w:r>
    </w:p>
    <w:p w14:paraId="5B9C4C9A" w14:textId="77777777" w:rsidR="00175795" w:rsidRPr="001F5312" w:rsidRDefault="00175795" w:rsidP="00175795">
      <w:pPr>
        <w:pStyle w:val="PL"/>
        <w:rPr>
          <w:snapToGrid w:val="0"/>
        </w:rPr>
      </w:pPr>
      <w:r w:rsidRPr="001F5312">
        <w:rPr>
          <w:snapToGrid w:val="0"/>
        </w:rPr>
        <w:tab/>
        <w:t>...</w:t>
      </w:r>
    </w:p>
    <w:p w14:paraId="163396AD" w14:textId="77777777" w:rsidR="00175795" w:rsidRPr="001F5312" w:rsidRDefault="00175795" w:rsidP="00175795">
      <w:pPr>
        <w:pStyle w:val="PL"/>
        <w:rPr>
          <w:snapToGrid w:val="0"/>
        </w:rPr>
      </w:pPr>
      <w:r w:rsidRPr="001F5312">
        <w:rPr>
          <w:snapToGrid w:val="0"/>
        </w:rPr>
        <w:t>}</w:t>
      </w:r>
    </w:p>
    <w:p w14:paraId="54281F72" w14:textId="77777777" w:rsidR="00175795" w:rsidRPr="001F5312" w:rsidRDefault="00175795" w:rsidP="00175795">
      <w:pPr>
        <w:pStyle w:val="PL"/>
        <w:rPr>
          <w:snapToGrid w:val="0"/>
        </w:rPr>
      </w:pPr>
    </w:p>
    <w:p w14:paraId="224B45E3" w14:textId="77777777" w:rsidR="00175795" w:rsidRPr="001F5312" w:rsidRDefault="00175795" w:rsidP="00175795">
      <w:pPr>
        <w:pStyle w:val="PL"/>
        <w:rPr>
          <w:snapToGrid w:val="0"/>
        </w:rPr>
      </w:pPr>
      <w:r w:rsidRPr="001F5312">
        <w:rPr>
          <w:snapToGrid w:val="0"/>
        </w:rPr>
        <w:t>MulticastGroupPagingArea-ExtIEs NGAP-PROTOCOL-EXTENSION ::= {</w:t>
      </w:r>
    </w:p>
    <w:p w14:paraId="3CC4D767" w14:textId="77777777" w:rsidR="00175795" w:rsidRPr="001F5312" w:rsidRDefault="00175795" w:rsidP="00175795">
      <w:pPr>
        <w:pStyle w:val="PL"/>
        <w:rPr>
          <w:snapToGrid w:val="0"/>
        </w:rPr>
      </w:pPr>
      <w:r w:rsidRPr="001F5312">
        <w:rPr>
          <w:snapToGrid w:val="0"/>
        </w:rPr>
        <w:tab/>
        <w:t>...</w:t>
      </w:r>
    </w:p>
    <w:p w14:paraId="66885E43" w14:textId="77777777" w:rsidR="00175795" w:rsidRPr="001F5312" w:rsidRDefault="00175795" w:rsidP="00175795">
      <w:pPr>
        <w:pStyle w:val="PL"/>
        <w:rPr>
          <w:snapToGrid w:val="0"/>
        </w:rPr>
      </w:pPr>
      <w:r w:rsidRPr="001F5312">
        <w:rPr>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snapToGrid w:val="0"/>
        </w:rPr>
      </w:pPr>
      <w:r w:rsidRPr="001F5312">
        <w:rPr>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snapToGrid w:val="0"/>
        </w:rPr>
      </w:pPr>
      <w:r w:rsidRPr="001F5312">
        <w:rPr>
          <w:snapToGrid w:val="0"/>
        </w:rPr>
        <w:t>UE-PagingItem ::= SEQUENCE {</w:t>
      </w:r>
    </w:p>
    <w:p w14:paraId="3A285597" w14:textId="77777777" w:rsidR="00175795" w:rsidRPr="001F5312" w:rsidRDefault="00175795" w:rsidP="00175795">
      <w:pPr>
        <w:pStyle w:val="PL"/>
        <w:tabs>
          <w:tab w:val="clear" w:pos="3840"/>
          <w:tab w:val="clear" w:pos="4224"/>
          <w:tab w:val="left" w:pos="3580"/>
        </w:tabs>
        <w:rPr>
          <w:snapToGrid w:val="0"/>
        </w:rPr>
      </w:pPr>
      <w:r w:rsidRPr="001F5312">
        <w:rPr>
          <w:snapToGrid w:val="0"/>
        </w:rPr>
        <w:tab/>
        <w:t>uEIdentityIndexValue</w:t>
      </w:r>
      <w:r w:rsidRPr="001F5312">
        <w:rPr>
          <w:snapToGrid w:val="0"/>
        </w:rPr>
        <w:tab/>
      </w:r>
      <w:r w:rsidRPr="001F5312">
        <w:rPr>
          <w:snapToGrid w:val="0"/>
        </w:rPr>
        <w:tab/>
        <w:t>UEIdentityIndexValue,</w:t>
      </w:r>
    </w:p>
    <w:p w14:paraId="3868667C" w14:textId="77777777" w:rsidR="00175795" w:rsidRPr="001F5312" w:rsidRDefault="00175795" w:rsidP="00175795">
      <w:pPr>
        <w:pStyle w:val="PL"/>
        <w:tabs>
          <w:tab w:val="clear" w:pos="3456"/>
          <w:tab w:val="left" w:pos="3620"/>
        </w:tabs>
        <w:rPr>
          <w:snapToGrid w:val="0"/>
        </w:rPr>
      </w:pPr>
      <w:r w:rsidRPr="001F5312">
        <w:rPr>
          <w:snapToGrid w:val="0"/>
        </w:rPr>
        <w:tab/>
        <w:t>pagingDRX</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agingDRX </w:t>
      </w:r>
      <w:r w:rsidRPr="001F5312">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009B5366">
        <w:rPr>
          <w:snapToGrid w:val="0"/>
        </w:rPr>
        <w:tab/>
      </w:r>
      <w:r w:rsidRPr="001F5312">
        <w:rPr>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snapToGrid w:val="0"/>
        </w:rPr>
      </w:pPr>
      <w:r w:rsidRPr="001F5312">
        <w:rPr>
          <w:snapToGrid w:val="0"/>
        </w:rPr>
        <w:tab/>
        <w:t>iE-Extensions</w:t>
      </w:r>
      <w:r w:rsidRPr="001F5312">
        <w:rPr>
          <w:snapToGrid w:val="0"/>
        </w:rPr>
        <w:tab/>
      </w:r>
      <w:r w:rsidRPr="001F5312">
        <w:rPr>
          <w:snapToGrid w:val="0"/>
        </w:rPr>
        <w:tab/>
        <w:t>ProtocolExtensionContainer { { UE-PagingItem-ExtIEs} }</w:t>
      </w:r>
      <w:r w:rsidRPr="001F5312">
        <w:rPr>
          <w:snapToGrid w:val="0"/>
        </w:rPr>
        <w:tab/>
        <w:t>OPTIONAL,</w:t>
      </w:r>
    </w:p>
    <w:p w14:paraId="16E085E4" w14:textId="77777777" w:rsidR="00175795" w:rsidRPr="001F5312" w:rsidRDefault="00175795" w:rsidP="00175795">
      <w:pPr>
        <w:pStyle w:val="PL"/>
        <w:rPr>
          <w:snapToGrid w:val="0"/>
        </w:rPr>
      </w:pPr>
      <w:r w:rsidRPr="001F5312">
        <w:rPr>
          <w:snapToGrid w:val="0"/>
        </w:rPr>
        <w:tab/>
        <w:t>...</w:t>
      </w:r>
    </w:p>
    <w:p w14:paraId="3E7D3347" w14:textId="77777777" w:rsidR="00175795" w:rsidRPr="001F5312" w:rsidRDefault="00175795" w:rsidP="00175795">
      <w:pPr>
        <w:pStyle w:val="PL"/>
        <w:rPr>
          <w:snapToGrid w:val="0"/>
        </w:rPr>
      </w:pPr>
      <w:r w:rsidRPr="001F5312">
        <w:rPr>
          <w:snapToGrid w:val="0"/>
        </w:rPr>
        <w:t>}</w:t>
      </w:r>
    </w:p>
    <w:p w14:paraId="6424EE27" w14:textId="77777777" w:rsidR="00175795" w:rsidRPr="001F5312" w:rsidRDefault="00175795" w:rsidP="00175795">
      <w:pPr>
        <w:pStyle w:val="PL"/>
        <w:rPr>
          <w:snapToGrid w:val="0"/>
        </w:rPr>
      </w:pPr>
    </w:p>
    <w:p w14:paraId="77D13351" w14:textId="77777777" w:rsidR="00175795" w:rsidRPr="001F5312" w:rsidRDefault="00175795" w:rsidP="00175795">
      <w:pPr>
        <w:pStyle w:val="PL"/>
        <w:rPr>
          <w:snapToGrid w:val="0"/>
        </w:rPr>
      </w:pPr>
      <w:r w:rsidRPr="001F5312">
        <w:rPr>
          <w:snapToGrid w:val="0"/>
        </w:rPr>
        <w:t>UE-PagingItem-ExtIEs NGAP-PROTOCOL-EXTENSION ::= {</w:t>
      </w:r>
    </w:p>
    <w:p w14:paraId="2FAAB2DF" w14:textId="77777777" w:rsidR="00175795" w:rsidRPr="001F5312" w:rsidRDefault="00175795" w:rsidP="00175795">
      <w:pPr>
        <w:pStyle w:val="PL"/>
        <w:rPr>
          <w:snapToGrid w:val="0"/>
        </w:rPr>
      </w:pPr>
      <w:r w:rsidRPr="001F5312">
        <w:rPr>
          <w:snapToGrid w:val="0"/>
        </w:rPr>
        <w:tab/>
        <w:t>...</w:t>
      </w:r>
    </w:p>
    <w:p w14:paraId="429CE602" w14:textId="77777777" w:rsidR="00175795" w:rsidRPr="001F5312" w:rsidRDefault="00175795" w:rsidP="00175795">
      <w:pPr>
        <w:pStyle w:val="PL"/>
        <w:rPr>
          <w:rFonts w:eastAsia="Malgun Gothic"/>
          <w:snapToGrid w:val="0"/>
        </w:rPr>
      </w:pPr>
      <w:r w:rsidRPr="001F5312">
        <w:rPr>
          <w:snapToGrid w:val="0"/>
        </w:rPr>
        <w:t>}</w:t>
      </w:r>
    </w:p>
    <w:p w14:paraId="1830C221" w14:textId="77777777" w:rsidR="00264A81" w:rsidRDefault="00264A81" w:rsidP="00264A81">
      <w:pPr>
        <w:pStyle w:val="PL"/>
        <w:rPr>
          <w:snapToGrid w:val="0"/>
        </w:rPr>
      </w:pPr>
    </w:p>
    <w:p w14:paraId="219438F1"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Configuration ::= SEQUENCE {</w:t>
      </w:r>
    </w:p>
    <w:p w14:paraId="4E593DEE" w14:textId="77777777" w:rsidR="00264A81" w:rsidRPr="00F32326" w:rsidRDefault="00264A81" w:rsidP="00264A81">
      <w:pPr>
        <w:pStyle w:val="PL"/>
        <w:rPr>
          <w:snapToGrid w:val="0"/>
        </w:rPr>
      </w:pPr>
      <w:r w:rsidRPr="00F32326">
        <w:rPr>
          <w:snapToGrid w:val="0"/>
        </w:rPr>
        <w:tab/>
        <w:t>m1reportingTrigger</w:t>
      </w:r>
      <w:r w:rsidRPr="00F32326">
        <w:rPr>
          <w:snapToGrid w:val="0"/>
        </w:rPr>
        <w:tab/>
      </w:r>
      <w:r w:rsidRPr="00F32326">
        <w:rPr>
          <w:snapToGrid w:val="0"/>
        </w:rPr>
        <w:tab/>
      </w:r>
      <w:r w:rsidRPr="00F32326">
        <w:rPr>
          <w:snapToGrid w:val="0"/>
        </w:rPr>
        <w:tab/>
        <w:t>M1ReportingTrigger,</w:t>
      </w:r>
    </w:p>
    <w:p w14:paraId="50A9BF22" w14:textId="77777777" w:rsidR="00264A81" w:rsidRDefault="00264A81" w:rsidP="00264A81">
      <w:pPr>
        <w:pStyle w:val="PL"/>
        <w:rPr>
          <w:snapToGrid w:val="0"/>
        </w:rPr>
      </w:pPr>
      <w:r w:rsidRPr="00F32326">
        <w:rPr>
          <w:snapToGrid w:val="0"/>
        </w:rPr>
        <w:tab/>
        <w:t>m1threshold</w:t>
      </w:r>
      <w:r>
        <w:rPr>
          <w:snapToGrid w:val="0"/>
        </w:rPr>
        <w:t>E</w:t>
      </w:r>
      <w:r w:rsidRPr="00F32326">
        <w:rPr>
          <w:snapToGrid w:val="0"/>
        </w:rPr>
        <w:t>ventA2</w:t>
      </w:r>
      <w:r w:rsidRPr="00F32326">
        <w:rPr>
          <w:snapToGrid w:val="0"/>
        </w:rPr>
        <w:tab/>
      </w:r>
      <w:r w:rsidRPr="00F32326">
        <w:rPr>
          <w:snapToGrid w:val="0"/>
        </w:rPr>
        <w:tab/>
      </w:r>
      <w:r w:rsidRPr="00F32326">
        <w:rPr>
          <w:snapToGrid w:val="0"/>
        </w:rPr>
        <w:tab/>
      </w:r>
      <w:bookmarkStart w:id="19936" w:name="OLE_LINK105"/>
      <w:r w:rsidRPr="00F32326">
        <w:rPr>
          <w:snapToGrid w:val="0"/>
        </w:rPr>
        <w:t>M1ThresholdEventA2</w:t>
      </w:r>
      <w:bookmarkEnd w:id="19936"/>
      <w:r w:rsidRPr="00F32326">
        <w:rPr>
          <w:snapToGrid w:val="0"/>
        </w:rPr>
        <w:tab/>
      </w:r>
      <w:r w:rsidRPr="00F32326">
        <w:rPr>
          <w:snapToGrid w:val="0"/>
        </w:rPr>
        <w:tab/>
      </w:r>
      <w:r w:rsidRPr="00F32326">
        <w:rPr>
          <w:snapToGrid w:val="0"/>
        </w:rPr>
        <w:tab/>
      </w:r>
      <w:r w:rsidRPr="00F32326">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F32326">
        <w:rPr>
          <w:snapToGrid w:val="0"/>
        </w:rPr>
        <w:t>OPTIONAL,</w:t>
      </w:r>
    </w:p>
    <w:p w14:paraId="6ED8B32E"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snapToGrid w:val="0"/>
        </w:rPr>
      </w:pPr>
      <w:r w:rsidRPr="00F32326">
        <w:rPr>
          <w:snapToGrid w:val="0"/>
        </w:rPr>
        <w:tab/>
        <w:t>m1periodicReporting</w:t>
      </w:r>
      <w:r w:rsidRPr="00F32326">
        <w:rPr>
          <w:snapToGrid w:val="0"/>
        </w:rPr>
        <w:tab/>
      </w:r>
      <w:r w:rsidRPr="00F32326">
        <w:rPr>
          <w:snapToGrid w:val="0"/>
        </w:rPr>
        <w:tab/>
      </w:r>
      <w:r w:rsidRPr="00F32326">
        <w:rPr>
          <w:snapToGrid w:val="0"/>
        </w:rPr>
        <w:tab/>
      </w:r>
      <w:bookmarkStart w:id="19937" w:name="OLE_LINK107"/>
      <w:r w:rsidRPr="00F32326">
        <w:rPr>
          <w:snapToGrid w:val="0"/>
        </w:rPr>
        <w:t>M1PeriodicReporting</w:t>
      </w:r>
      <w:bookmarkEnd w:id="19937"/>
      <w:r w:rsidRPr="00F32326">
        <w:rPr>
          <w:snapToGrid w:val="0"/>
        </w:rPr>
        <w:tab/>
      </w:r>
      <w:r w:rsidRPr="00F32326">
        <w:rPr>
          <w:snapToGrid w:val="0"/>
        </w:rPr>
        <w:tab/>
      </w:r>
      <w:r w:rsidRPr="00F32326">
        <w:rPr>
          <w:snapToGrid w:val="0"/>
        </w:rPr>
        <w:tab/>
      </w:r>
      <w:r w:rsidRPr="00F32326">
        <w:rPr>
          <w:snapToGrid w:val="0"/>
        </w:rPr>
        <w:tab/>
      </w:r>
      <w:r>
        <w:rPr>
          <w:snapToGrid w:val="0"/>
        </w:rPr>
        <w:tab/>
      </w:r>
      <w:r>
        <w:rPr>
          <w:snapToGrid w:val="0"/>
        </w:rPr>
        <w:tab/>
      </w:r>
      <w:r>
        <w:rPr>
          <w:snapToGrid w:val="0"/>
        </w:rPr>
        <w:tab/>
      </w:r>
      <w:r>
        <w:rPr>
          <w:snapToGrid w:val="0"/>
        </w:rPr>
        <w:tab/>
      </w:r>
      <w:r>
        <w:rPr>
          <w:snapToGrid w:val="0"/>
        </w:rPr>
        <w:tab/>
      </w:r>
      <w:r w:rsidRPr="00F32326">
        <w:rPr>
          <w:snapToGrid w:val="0"/>
        </w:rPr>
        <w:t>OPTIONAL,</w:t>
      </w:r>
    </w:p>
    <w:p w14:paraId="72AD8E72" w14:textId="77777777" w:rsidR="002D5CB4" w:rsidRDefault="002D5CB4" w:rsidP="002D5CB4">
      <w:pPr>
        <w:pStyle w:val="PL"/>
        <w:rPr>
          <w:snapToGrid w:val="0"/>
        </w:rPr>
      </w:pPr>
      <w:r>
        <w:rPr>
          <w:snapToGrid w:val="0"/>
        </w:rPr>
        <w:t>--</w:t>
      </w:r>
      <w:r>
        <w:rPr>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M1Configuration-ExtIEs} } </w:t>
      </w:r>
      <w:r>
        <w:rPr>
          <w:snapToGrid w:val="0"/>
          <w:lang w:val="fr-FR"/>
        </w:rPr>
        <w:tab/>
      </w:r>
      <w:r w:rsidRPr="00E2459B">
        <w:rPr>
          <w:snapToGrid w:val="0"/>
          <w:lang w:val="fr-FR"/>
        </w:rPr>
        <w:t>OPTIONAL,</w:t>
      </w:r>
    </w:p>
    <w:p w14:paraId="4C1E2519" w14:textId="06E96527" w:rsidR="00264A81" w:rsidRPr="00F32326" w:rsidRDefault="002D5CB4" w:rsidP="002D5CB4">
      <w:pPr>
        <w:pStyle w:val="PL"/>
        <w:rPr>
          <w:snapToGrid w:val="0"/>
        </w:rPr>
      </w:pPr>
      <w:r w:rsidRPr="00E2459B">
        <w:rPr>
          <w:snapToGrid w:val="0"/>
          <w:lang w:val="fr-FR"/>
        </w:rPr>
        <w:tab/>
      </w:r>
      <w:r w:rsidRPr="00F32326">
        <w:rPr>
          <w:snapToGrid w:val="0"/>
        </w:rPr>
        <w:t>...</w:t>
      </w:r>
    </w:p>
    <w:p w14:paraId="3B820979" w14:textId="77777777" w:rsidR="00264A81" w:rsidRPr="00F32326" w:rsidRDefault="00264A81" w:rsidP="00264A81">
      <w:pPr>
        <w:pStyle w:val="PL"/>
        <w:rPr>
          <w:snapToGrid w:val="0"/>
        </w:rPr>
      </w:pPr>
      <w:r w:rsidRPr="00F32326">
        <w:rPr>
          <w:snapToGrid w:val="0"/>
        </w:rPr>
        <w:t>}</w:t>
      </w:r>
    </w:p>
    <w:p w14:paraId="06B23530" w14:textId="77777777" w:rsidR="00264A81" w:rsidRPr="00F32326" w:rsidRDefault="00264A81" w:rsidP="00264A81">
      <w:pPr>
        <w:pStyle w:val="PL"/>
        <w:rPr>
          <w:snapToGrid w:val="0"/>
        </w:rPr>
      </w:pPr>
    </w:p>
    <w:p w14:paraId="7DAF17D3" w14:textId="77777777" w:rsidR="00264A81" w:rsidRPr="00F32326" w:rsidRDefault="00264A81" w:rsidP="00264A81">
      <w:pPr>
        <w:pStyle w:val="PL"/>
        <w:rPr>
          <w:snapToGrid w:val="0"/>
        </w:rPr>
      </w:pPr>
      <w:r w:rsidRPr="00F32326">
        <w:rPr>
          <w:snapToGrid w:val="0"/>
        </w:rPr>
        <w:t>M</w:t>
      </w:r>
      <w:r>
        <w:rPr>
          <w:snapToGrid w:val="0"/>
        </w:rPr>
        <w:t>1</w:t>
      </w:r>
      <w:r w:rsidRPr="00F32326">
        <w:rPr>
          <w:snapToGrid w:val="0"/>
        </w:rPr>
        <w:t xml:space="preserve">Configuration-ExtIEs </w:t>
      </w:r>
      <w:r>
        <w:rPr>
          <w:snapToGrid w:val="0"/>
        </w:rPr>
        <w:t>NG</w:t>
      </w:r>
      <w:r w:rsidRPr="00F32326">
        <w:rPr>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938" w:name="_Hlk110358897"/>
      <w:r w:rsidRPr="00B1500F">
        <w:rPr>
          <w:rFonts w:eastAsia="SimSun"/>
        </w:rPr>
        <w:t>BeamMeasurementsReportConfiguration</w:t>
      </w:r>
      <w:bookmarkEnd w:id="19938"/>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snapToGrid w:val="0"/>
        </w:rPr>
      </w:pPr>
      <w:r w:rsidRPr="00F32326">
        <w:rPr>
          <w:snapToGrid w:val="0"/>
        </w:rPr>
        <w:tab/>
        <w:t>...</w:t>
      </w:r>
    </w:p>
    <w:p w14:paraId="6C10A2CA" w14:textId="77777777" w:rsidR="00264A81" w:rsidRPr="00F32326" w:rsidRDefault="00264A81" w:rsidP="00264A81">
      <w:pPr>
        <w:pStyle w:val="PL"/>
        <w:rPr>
          <w:snapToGrid w:val="0"/>
        </w:rPr>
      </w:pPr>
      <w:r w:rsidRPr="00F32326">
        <w:rPr>
          <w:snapToGrid w:val="0"/>
        </w:rPr>
        <w:t>}</w:t>
      </w:r>
    </w:p>
    <w:p w14:paraId="55421325" w14:textId="77777777" w:rsidR="00264A81" w:rsidRDefault="00264A81" w:rsidP="00264A81">
      <w:pPr>
        <w:pStyle w:val="PL"/>
        <w:rPr>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snapToGrid w:val="0"/>
        </w:rPr>
      </w:pPr>
      <w:r>
        <w:rPr>
          <w:snapToGrid w:val="0"/>
        </w:rPr>
        <w:t xml:space="preserve">M1ThresholdEventA2 ::= SEQUENCE { </w:t>
      </w:r>
    </w:p>
    <w:p w14:paraId="08AD1534" w14:textId="77777777" w:rsidR="00CE193B" w:rsidRDefault="00CE193B" w:rsidP="00CE193B">
      <w:pPr>
        <w:pStyle w:val="PL"/>
        <w:rPr>
          <w:snapToGrid w:val="0"/>
        </w:rPr>
      </w:pPr>
      <w:r>
        <w:rPr>
          <w:snapToGrid w:val="0"/>
        </w:rPr>
        <w:tab/>
        <w:t>m1ThresholdType</w:t>
      </w:r>
      <w:r>
        <w:rPr>
          <w:snapToGrid w:val="0"/>
        </w:rPr>
        <w:tab/>
      </w:r>
      <w:r>
        <w:rPr>
          <w:snapToGrid w:val="0"/>
        </w:rPr>
        <w:tab/>
        <w:t>M1ThresholdType,</w:t>
      </w:r>
    </w:p>
    <w:p w14:paraId="73131420" w14:textId="77777777" w:rsidR="00264A81" w:rsidRDefault="00264A81" w:rsidP="00264A81">
      <w:pPr>
        <w:pStyle w:val="PL"/>
        <w:rPr>
          <w:snapToGrid w:val="0"/>
        </w:rPr>
      </w:pPr>
      <w:r>
        <w:rPr>
          <w:snapToGrid w:val="0"/>
        </w:rPr>
        <w:tab/>
        <w:t>iE-Extensions</w:t>
      </w:r>
      <w:r>
        <w:rPr>
          <w:snapToGrid w:val="0"/>
        </w:rPr>
        <w:tab/>
      </w:r>
      <w:r>
        <w:rPr>
          <w:snapToGrid w:val="0"/>
        </w:rPr>
        <w:tab/>
        <w:t>ProtocolExtensionContainer { { M1ThresholdEventA2-ExtIEs} } OPTIONAL,</w:t>
      </w:r>
    </w:p>
    <w:p w14:paraId="3DF7FE38" w14:textId="77777777" w:rsidR="00264A81" w:rsidRDefault="00264A81" w:rsidP="00264A81">
      <w:pPr>
        <w:pStyle w:val="PL"/>
        <w:rPr>
          <w:snapToGrid w:val="0"/>
        </w:rPr>
      </w:pPr>
      <w:r>
        <w:rPr>
          <w:snapToGrid w:val="0"/>
        </w:rPr>
        <w:tab/>
        <w:t>...</w:t>
      </w:r>
    </w:p>
    <w:p w14:paraId="6DE08814" w14:textId="77777777" w:rsidR="00264A81" w:rsidRDefault="00264A81" w:rsidP="00264A81">
      <w:pPr>
        <w:pStyle w:val="PL"/>
        <w:rPr>
          <w:snapToGrid w:val="0"/>
        </w:rPr>
      </w:pPr>
      <w:r>
        <w:rPr>
          <w:snapToGrid w:val="0"/>
        </w:rPr>
        <w:t>}</w:t>
      </w:r>
    </w:p>
    <w:p w14:paraId="59D14A05" w14:textId="77777777" w:rsidR="00264A81" w:rsidRDefault="00264A81" w:rsidP="00264A81">
      <w:pPr>
        <w:pStyle w:val="PL"/>
        <w:rPr>
          <w:snapToGrid w:val="0"/>
        </w:rPr>
      </w:pPr>
    </w:p>
    <w:p w14:paraId="4D118B3D" w14:textId="77777777" w:rsidR="00264A81" w:rsidRDefault="00264A81" w:rsidP="00264A81">
      <w:pPr>
        <w:pStyle w:val="PL"/>
        <w:rPr>
          <w:snapToGrid w:val="0"/>
        </w:rPr>
      </w:pPr>
      <w:r>
        <w:rPr>
          <w:snapToGrid w:val="0"/>
        </w:rPr>
        <w:t>M1ThresholdEventA2-ExtIEs NGAP-PROTOCOL-EXTENSION ::= {</w:t>
      </w:r>
    </w:p>
    <w:p w14:paraId="351792CE" w14:textId="77777777" w:rsidR="00264A81" w:rsidRDefault="00264A81" w:rsidP="00264A81">
      <w:pPr>
        <w:pStyle w:val="PL"/>
        <w:rPr>
          <w:snapToGrid w:val="0"/>
        </w:rPr>
      </w:pPr>
      <w:r>
        <w:rPr>
          <w:snapToGrid w:val="0"/>
        </w:rPr>
        <w:tab/>
        <w:t>...</w:t>
      </w:r>
    </w:p>
    <w:p w14:paraId="6467B509" w14:textId="77777777" w:rsidR="00264A81" w:rsidRDefault="00264A81" w:rsidP="00264A81">
      <w:pPr>
        <w:pStyle w:val="PL"/>
        <w:rPr>
          <w:snapToGrid w:val="0"/>
        </w:rPr>
      </w:pPr>
      <w:r>
        <w:rPr>
          <w:snapToGrid w:val="0"/>
        </w:rPr>
        <w:t>}</w:t>
      </w:r>
    </w:p>
    <w:p w14:paraId="7999100E" w14:textId="77777777" w:rsidR="00264A81" w:rsidRDefault="00264A81" w:rsidP="00264A81">
      <w:pPr>
        <w:pStyle w:val="PL"/>
        <w:rPr>
          <w:snapToGrid w:val="0"/>
        </w:rPr>
      </w:pPr>
    </w:p>
    <w:p w14:paraId="0009D79C" w14:textId="77777777" w:rsidR="00CE193B" w:rsidRDefault="00CE193B" w:rsidP="00CE193B">
      <w:pPr>
        <w:pStyle w:val="PL"/>
        <w:rPr>
          <w:snapToGrid w:val="0"/>
        </w:rPr>
      </w:pPr>
      <w:r>
        <w:rPr>
          <w:snapToGrid w:val="0"/>
        </w:rPr>
        <w:t xml:space="preserve">M1ThresholdType ::= CHOICE { </w:t>
      </w:r>
    </w:p>
    <w:p w14:paraId="14A12C27" w14:textId="77777777" w:rsidR="00CE193B" w:rsidRPr="00F32326" w:rsidRDefault="00CE193B" w:rsidP="00CE193B">
      <w:pPr>
        <w:pStyle w:val="PL"/>
        <w:rPr>
          <w:snapToGrid w:val="0"/>
        </w:rPr>
      </w:pPr>
      <w:r w:rsidRPr="00F32326">
        <w:rPr>
          <w:snapToGrid w:val="0"/>
        </w:rPr>
        <w:tab/>
        <w:t>threshold-RSRP</w:t>
      </w:r>
      <w:r w:rsidRPr="00F32326">
        <w:rPr>
          <w:snapToGrid w:val="0"/>
        </w:rPr>
        <w:tab/>
      </w:r>
      <w:r w:rsidRPr="00F32326">
        <w:rPr>
          <w:snapToGrid w:val="0"/>
        </w:rPr>
        <w:tab/>
      </w:r>
      <w:r w:rsidRPr="00F32326">
        <w:rPr>
          <w:snapToGrid w:val="0"/>
        </w:rPr>
        <w:tab/>
      </w:r>
      <w:r w:rsidRPr="00F32326">
        <w:rPr>
          <w:snapToGrid w:val="0"/>
        </w:rPr>
        <w:tab/>
        <w:t>Threshold-RSRP,</w:t>
      </w:r>
    </w:p>
    <w:p w14:paraId="06279BA8" w14:textId="77777777" w:rsidR="00CE193B" w:rsidRDefault="00CE193B" w:rsidP="00CE193B">
      <w:pPr>
        <w:pStyle w:val="PL"/>
        <w:rPr>
          <w:snapToGrid w:val="0"/>
        </w:rPr>
      </w:pPr>
      <w:r w:rsidRPr="00F32326">
        <w:rPr>
          <w:snapToGrid w:val="0"/>
        </w:rPr>
        <w:tab/>
        <w:t>threshold-RSRQ</w:t>
      </w:r>
      <w:r w:rsidRPr="00F32326">
        <w:rPr>
          <w:snapToGrid w:val="0"/>
        </w:rPr>
        <w:tab/>
      </w:r>
      <w:r w:rsidRPr="00F32326">
        <w:rPr>
          <w:snapToGrid w:val="0"/>
        </w:rPr>
        <w:tab/>
      </w:r>
      <w:r w:rsidRPr="00F32326">
        <w:rPr>
          <w:snapToGrid w:val="0"/>
        </w:rPr>
        <w:tab/>
      </w:r>
      <w:r w:rsidRPr="00F32326">
        <w:rPr>
          <w:snapToGrid w:val="0"/>
        </w:rPr>
        <w:tab/>
        <w:t>Threshold-RSRQ,</w:t>
      </w:r>
    </w:p>
    <w:p w14:paraId="388B21BD" w14:textId="77777777" w:rsidR="00CE193B" w:rsidRDefault="00CE193B" w:rsidP="00CE193B">
      <w:pPr>
        <w:pStyle w:val="PL"/>
        <w:rPr>
          <w:snapToGrid w:val="0"/>
        </w:rPr>
      </w:pPr>
      <w:r w:rsidRPr="00F32326">
        <w:rPr>
          <w:snapToGrid w:val="0"/>
        </w:rPr>
        <w:tab/>
      </w:r>
      <w:r>
        <w:rPr>
          <w:snapToGrid w:val="0"/>
        </w:rPr>
        <w:t>threshold-SINR</w:t>
      </w:r>
      <w:r>
        <w:rPr>
          <w:snapToGrid w:val="0"/>
        </w:rPr>
        <w:tab/>
      </w:r>
      <w:r>
        <w:rPr>
          <w:snapToGrid w:val="0"/>
        </w:rPr>
        <w:tab/>
      </w:r>
      <w:r>
        <w:rPr>
          <w:snapToGrid w:val="0"/>
        </w:rPr>
        <w:tab/>
      </w:r>
      <w:r>
        <w:rPr>
          <w:snapToGrid w:val="0"/>
        </w:rPr>
        <w:tab/>
        <w:t>Threshold-SINR</w:t>
      </w:r>
      <w:r w:rsidRPr="00F32326">
        <w:rPr>
          <w:snapToGrid w:val="0"/>
        </w:rPr>
        <w:t>,</w:t>
      </w:r>
    </w:p>
    <w:p w14:paraId="4C9A2FA9" w14:textId="77777777" w:rsidR="00CE193B" w:rsidRDefault="00CE193B" w:rsidP="00CE193B">
      <w:pPr>
        <w:pStyle w:val="PL"/>
        <w:rPr>
          <w:snapToGrid w:val="0"/>
        </w:rPr>
      </w:pPr>
      <w:r>
        <w:rPr>
          <w:snapToGrid w:val="0"/>
        </w:rPr>
        <w:tab/>
      </w:r>
      <w:r w:rsidRPr="001D2E49">
        <w:rPr>
          <w:snapToGrid w:val="0"/>
        </w:rPr>
        <w:t>choice-Extensions</w:t>
      </w:r>
      <w:r w:rsidRPr="001D2E49">
        <w:rPr>
          <w:snapToGrid w:val="0"/>
        </w:rPr>
        <w:tab/>
      </w:r>
      <w:r w:rsidRPr="001D2E49">
        <w:rPr>
          <w:snapToGrid w:val="0"/>
        </w:rPr>
        <w:tab/>
        <w:t>ProtocolIE-SingleContainer { {</w:t>
      </w:r>
      <w:r>
        <w:rPr>
          <w:snapToGrid w:val="0"/>
        </w:rPr>
        <w:t>M1ThresholdType</w:t>
      </w:r>
      <w:r w:rsidRPr="001D2E49">
        <w:rPr>
          <w:snapToGrid w:val="0"/>
        </w:rPr>
        <w:t>-ExtIEs} }</w:t>
      </w:r>
    </w:p>
    <w:p w14:paraId="52235284" w14:textId="77777777" w:rsidR="00CE193B" w:rsidRDefault="00CE193B" w:rsidP="00CE193B">
      <w:pPr>
        <w:pStyle w:val="PL"/>
        <w:rPr>
          <w:snapToGrid w:val="0"/>
        </w:rPr>
      </w:pPr>
      <w:r>
        <w:rPr>
          <w:snapToGrid w:val="0"/>
        </w:rPr>
        <w:t>}</w:t>
      </w:r>
    </w:p>
    <w:p w14:paraId="30216FEA" w14:textId="77777777" w:rsidR="00CE193B" w:rsidRDefault="00CE193B" w:rsidP="00CE193B">
      <w:pPr>
        <w:pStyle w:val="PL"/>
        <w:rPr>
          <w:snapToGrid w:val="0"/>
        </w:rPr>
      </w:pPr>
    </w:p>
    <w:p w14:paraId="0DCF354F" w14:textId="77777777" w:rsidR="00CE193B" w:rsidRDefault="00CE193B" w:rsidP="00CE193B">
      <w:pPr>
        <w:pStyle w:val="PL"/>
        <w:rPr>
          <w:snapToGrid w:val="0"/>
        </w:rPr>
      </w:pPr>
      <w:r>
        <w:rPr>
          <w:snapToGrid w:val="0"/>
        </w:rPr>
        <w:t>M1ThresholdType-ExtIEs NGAP-PROTOCOL-IES ::= {</w:t>
      </w:r>
    </w:p>
    <w:p w14:paraId="613CCE3F" w14:textId="77777777" w:rsidR="00CE193B" w:rsidRDefault="00CE193B" w:rsidP="00CE193B">
      <w:pPr>
        <w:pStyle w:val="PL"/>
        <w:rPr>
          <w:snapToGrid w:val="0"/>
        </w:rPr>
      </w:pPr>
      <w:r>
        <w:rPr>
          <w:snapToGrid w:val="0"/>
        </w:rPr>
        <w:tab/>
        <w:t>...</w:t>
      </w:r>
    </w:p>
    <w:p w14:paraId="74C129B7" w14:textId="77777777" w:rsidR="00CE193B" w:rsidRDefault="00CE193B" w:rsidP="00CE193B">
      <w:pPr>
        <w:pStyle w:val="PL"/>
        <w:rPr>
          <w:snapToGrid w:val="0"/>
        </w:rPr>
      </w:pPr>
      <w:r>
        <w:rPr>
          <w:snapToGrid w:val="0"/>
        </w:rPr>
        <w:t>}</w:t>
      </w:r>
    </w:p>
    <w:p w14:paraId="316A41B9" w14:textId="77777777" w:rsidR="00CE193B" w:rsidRDefault="00CE193B" w:rsidP="00CE193B">
      <w:pPr>
        <w:pStyle w:val="PL"/>
        <w:rPr>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939" w:name="OLE_LINK109"/>
      <w:r w:rsidRPr="00F32326">
        <w:t>ReportIntervalMDT</w:t>
      </w:r>
      <w:bookmarkEnd w:id="19939"/>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snapToGrid w:val="0"/>
        </w:rPr>
      </w:pPr>
    </w:p>
    <w:p w14:paraId="46873303" w14:textId="77777777" w:rsidR="00264A81" w:rsidRPr="00F32326" w:rsidRDefault="00264A81" w:rsidP="00264A81">
      <w:pPr>
        <w:pStyle w:val="PL"/>
        <w:rPr>
          <w:snapToGrid w:val="0"/>
        </w:rPr>
      </w:pPr>
      <w:r w:rsidRPr="00F32326">
        <w:rPr>
          <w:snapToGrid w:val="0"/>
        </w:rPr>
        <w:t>M4Configuration ::= SEQUENCE {</w:t>
      </w:r>
    </w:p>
    <w:p w14:paraId="4BBCDA39" w14:textId="77777777" w:rsidR="00264A81" w:rsidRPr="00F32326" w:rsidRDefault="00264A81" w:rsidP="00264A81">
      <w:pPr>
        <w:pStyle w:val="PL"/>
        <w:rPr>
          <w:snapToGrid w:val="0"/>
        </w:rPr>
      </w:pPr>
      <w:r w:rsidRPr="00F32326">
        <w:rPr>
          <w:snapToGrid w:val="0"/>
        </w:rPr>
        <w:tab/>
        <w:t>m4period</w:t>
      </w:r>
      <w:r w:rsidRPr="00F32326">
        <w:rPr>
          <w:snapToGrid w:val="0"/>
        </w:rPr>
        <w:tab/>
      </w:r>
      <w:r w:rsidRPr="00F32326">
        <w:rPr>
          <w:snapToGrid w:val="0"/>
        </w:rPr>
        <w:tab/>
      </w:r>
      <w:r w:rsidRPr="00F32326">
        <w:rPr>
          <w:snapToGrid w:val="0"/>
        </w:rPr>
        <w:tab/>
        <w:t>M4period,</w:t>
      </w:r>
    </w:p>
    <w:p w14:paraId="270C9845" w14:textId="77777777" w:rsidR="00264A81" w:rsidRPr="00F32326" w:rsidRDefault="00264A81" w:rsidP="00264A81">
      <w:pPr>
        <w:pStyle w:val="PL"/>
        <w:rPr>
          <w:snapToGrid w:val="0"/>
        </w:rPr>
      </w:pPr>
      <w:r>
        <w:rPr>
          <w:snapToGrid w:val="0"/>
        </w:rPr>
        <w:tab/>
      </w:r>
      <w:r w:rsidRPr="00F32326">
        <w:rPr>
          <w:snapToGrid w:val="0"/>
        </w:rPr>
        <w:t>m4-links-to-log</w:t>
      </w:r>
      <w:r w:rsidRPr="00F32326">
        <w:rPr>
          <w:snapToGrid w:val="0"/>
        </w:rPr>
        <w:tab/>
      </w:r>
      <w:r w:rsidRPr="00F32326">
        <w:rPr>
          <w:snapToGrid w:val="0"/>
        </w:rPr>
        <w:tab/>
        <w:t>Links-to-log,</w:t>
      </w:r>
    </w:p>
    <w:p w14:paraId="293A678F"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4Configuration-ExtIEs} } OPTIONAL,</w:t>
      </w:r>
    </w:p>
    <w:p w14:paraId="40A3A048"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48C0FF" w14:textId="77777777" w:rsidR="00264A81" w:rsidRPr="00F32326" w:rsidRDefault="00264A81" w:rsidP="00264A81">
      <w:pPr>
        <w:pStyle w:val="PL"/>
        <w:rPr>
          <w:snapToGrid w:val="0"/>
        </w:rPr>
      </w:pPr>
      <w:r w:rsidRPr="00F32326">
        <w:rPr>
          <w:snapToGrid w:val="0"/>
        </w:rPr>
        <w:t>}</w:t>
      </w:r>
    </w:p>
    <w:p w14:paraId="6220E47B" w14:textId="77777777" w:rsidR="00264A81" w:rsidRPr="00F32326" w:rsidRDefault="00264A81" w:rsidP="00264A81">
      <w:pPr>
        <w:pStyle w:val="PL"/>
        <w:rPr>
          <w:snapToGrid w:val="0"/>
        </w:rPr>
      </w:pPr>
    </w:p>
    <w:p w14:paraId="22EA2777" w14:textId="77777777" w:rsidR="00264A81" w:rsidRPr="00F32326" w:rsidRDefault="00264A81" w:rsidP="00264A81">
      <w:pPr>
        <w:pStyle w:val="PL"/>
        <w:rPr>
          <w:snapToGrid w:val="0"/>
        </w:rPr>
      </w:pPr>
      <w:r w:rsidRPr="00F32326">
        <w:rPr>
          <w:snapToGrid w:val="0"/>
        </w:rPr>
        <w:t xml:space="preserve">M4Configuration-ExtIEs </w:t>
      </w:r>
      <w:bookmarkStart w:id="19940" w:name="OLE_LINK91"/>
      <w:r>
        <w:rPr>
          <w:snapToGrid w:val="0"/>
        </w:rPr>
        <w:t>NG</w:t>
      </w:r>
      <w:bookmarkEnd w:id="19940"/>
      <w:r w:rsidRPr="00F32326">
        <w:rPr>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snapToGrid w:val="0"/>
        </w:rPr>
      </w:pPr>
      <w:r w:rsidRPr="00F32326">
        <w:rPr>
          <w:snapToGrid w:val="0"/>
        </w:rPr>
        <w:tab/>
        <w:t>...</w:t>
      </w:r>
    </w:p>
    <w:p w14:paraId="170037D3" w14:textId="77777777" w:rsidR="00264A81" w:rsidRPr="00F32326" w:rsidRDefault="00264A81" w:rsidP="00264A81">
      <w:pPr>
        <w:pStyle w:val="PL"/>
        <w:rPr>
          <w:snapToGrid w:val="0"/>
        </w:rPr>
      </w:pPr>
      <w:r w:rsidRPr="00F32326">
        <w:rPr>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snapToGrid w:val="0"/>
        </w:rPr>
      </w:pPr>
    </w:p>
    <w:p w14:paraId="7DE27D2B" w14:textId="77777777" w:rsidR="00264A81" w:rsidRPr="00F32326" w:rsidRDefault="00264A81" w:rsidP="00264A81">
      <w:pPr>
        <w:pStyle w:val="PL"/>
        <w:rPr>
          <w:snapToGrid w:val="0"/>
        </w:rPr>
      </w:pPr>
      <w:r w:rsidRPr="00F32326">
        <w:rPr>
          <w:snapToGrid w:val="0"/>
        </w:rPr>
        <w:t xml:space="preserve">M4period ::= ENUMERATED {ms1024, ms2048, ms5120, ms10240, min1, ... } </w:t>
      </w:r>
    </w:p>
    <w:p w14:paraId="74E8D32E" w14:textId="77777777" w:rsidR="00264A81" w:rsidRPr="00F32326" w:rsidRDefault="00264A81" w:rsidP="00264A81">
      <w:pPr>
        <w:pStyle w:val="PL"/>
        <w:rPr>
          <w:snapToGrid w:val="0"/>
        </w:rPr>
      </w:pPr>
    </w:p>
    <w:p w14:paraId="22FA6F98" w14:textId="77777777" w:rsidR="00264A81" w:rsidRPr="00F32326" w:rsidRDefault="00264A81" w:rsidP="00264A81">
      <w:pPr>
        <w:pStyle w:val="PL"/>
        <w:rPr>
          <w:snapToGrid w:val="0"/>
        </w:rPr>
      </w:pPr>
      <w:r w:rsidRPr="00F32326">
        <w:rPr>
          <w:snapToGrid w:val="0"/>
        </w:rPr>
        <w:t>M5Configuration ::= SEQUENCE {</w:t>
      </w:r>
    </w:p>
    <w:p w14:paraId="7C97D2A3" w14:textId="77777777" w:rsidR="00264A81" w:rsidRPr="00F32326" w:rsidRDefault="00264A81" w:rsidP="00264A81">
      <w:pPr>
        <w:pStyle w:val="PL"/>
        <w:rPr>
          <w:snapToGrid w:val="0"/>
        </w:rPr>
      </w:pPr>
      <w:r w:rsidRPr="00F32326">
        <w:rPr>
          <w:snapToGrid w:val="0"/>
        </w:rPr>
        <w:tab/>
        <w:t>m5period</w:t>
      </w:r>
      <w:r w:rsidRPr="00F32326">
        <w:rPr>
          <w:snapToGrid w:val="0"/>
        </w:rPr>
        <w:tab/>
      </w:r>
      <w:r w:rsidRPr="00F32326">
        <w:rPr>
          <w:snapToGrid w:val="0"/>
        </w:rPr>
        <w:tab/>
      </w:r>
      <w:r w:rsidRPr="00F32326">
        <w:rPr>
          <w:snapToGrid w:val="0"/>
        </w:rPr>
        <w:tab/>
        <w:t>M5period,</w:t>
      </w:r>
    </w:p>
    <w:p w14:paraId="6778AECC" w14:textId="77777777" w:rsidR="00264A81" w:rsidRPr="00F32326" w:rsidRDefault="00264A81" w:rsidP="00264A81">
      <w:pPr>
        <w:pStyle w:val="PL"/>
        <w:rPr>
          <w:snapToGrid w:val="0"/>
        </w:rPr>
      </w:pPr>
      <w:r w:rsidRPr="00F32326">
        <w:rPr>
          <w:snapToGrid w:val="0"/>
        </w:rPr>
        <w:tab/>
        <w:t>m5-links-to-log</w:t>
      </w:r>
      <w:r w:rsidRPr="00F32326">
        <w:rPr>
          <w:snapToGrid w:val="0"/>
        </w:rPr>
        <w:tab/>
      </w:r>
      <w:r w:rsidRPr="00F32326">
        <w:rPr>
          <w:snapToGrid w:val="0"/>
        </w:rPr>
        <w:tab/>
        <w:t>Links-to-log,</w:t>
      </w:r>
    </w:p>
    <w:p w14:paraId="1BD6C46B"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5Configuration-ExtIEs} } OPTIONAL,</w:t>
      </w:r>
    </w:p>
    <w:p w14:paraId="1939FD76"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0BD615F" w14:textId="77777777" w:rsidR="00264A81" w:rsidRPr="00F32326" w:rsidRDefault="00264A81" w:rsidP="00264A81">
      <w:pPr>
        <w:pStyle w:val="PL"/>
        <w:rPr>
          <w:snapToGrid w:val="0"/>
        </w:rPr>
      </w:pPr>
      <w:r w:rsidRPr="00F32326">
        <w:rPr>
          <w:snapToGrid w:val="0"/>
        </w:rPr>
        <w:t>}</w:t>
      </w:r>
    </w:p>
    <w:p w14:paraId="5C4D5A9E" w14:textId="77777777" w:rsidR="00264A81" w:rsidRPr="00F32326" w:rsidRDefault="00264A81" w:rsidP="00264A81">
      <w:pPr>
        <w:pStyle w:val="PL"/>
        <w:rPr>
          <w:snapToGrid w:val="0"/>
        </w:rPr>
      </w:pPr>
    </w:p>
    <w:p w14:paraId="1E9A48D3" w14:textId="77777777" w:rsidR="00264A81" w:rsidRPr="00F32326" w:rsidRDefault="00264A81" w:rsidP="00264A81">
      <w:pPr>
        <w:pStyle w:val="PL"/>
        <w:rPr>
          <w:snapToGrid w:val="0"/>
        </w:rPr>
      </w:pPr>
      <w:r w:rsidRPr="00F32326">
        <w:rPr>
          <w:snapToGrid w:val="0"/>
        </w:rPr>
        <w:t xml:space="preserve">M5Configuration-ExtIEs </w:t>
      </w:r>
      <w:r>
        <w:rPr>
          <w:snapToGrid w:val="0"/>
        </w:rPr>
        <w:t>NG</w:t>
      </w:r>
      <w:r w:rsidRPr="00F32326">
        <w:rPr>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snapToGrid w:val="0"/>
        </w:rPr>
      </w:pPr>
      <w:r w:rsidRPr="00F32326">
        <w:rPr>
          <w:snapToGrid w:val="0"/>
        </w:rPr>
        <w:tab/>
        <w:t>...</w:t>
      </w:r>
    </w:p>
    <w:p w14:paraId="23302BF8" w14:textId="77777777" w:rsidR="00264A81" w:rsidRDefault="00264A81" w:rsidP="00264A81">
      <w:pPr>
        <w:pStyle w:val="PL"/>
        <w:rPr>
          <w:snapToGrid w:val="0"/>
        </w:rPr>
      </w:pPr>
      <w:r w:rsidRPr="00F32326">
        <w:rPr>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snapToGrid w:val="0"/>
        </w:rPr>
      </w:pPr>
    </w:p>
    <w:p w14:paraId="6203F1BC" w14:textId="77777777" w:rsidR="00264A81" w:rsidRDefault="00264A81" w:rsidP="00264A81">
      <w:pPr>
        <w:pStyle w:val="PL"/>
        <w:rPr>
          <w:snapToGrid w:val="0"/>
        </w:rPr>
      </w:pPr>
      <w:r>
        <w:rPr>
          <w:snapToGrid w:val="0"/>
        </w:rPr>
        <w:t xml:space="preserve">M5period ::= ENUMERATED {ms1024, ms2048, ms5120, ms10240, min1, ... } </w:t>
      </w:r>
    </w:p>
    <w:p w14:paraId="4C5DA259" w14:textId="77777777" w:rsidR="00264A81" w:rsidRPr="00F32326" w:rsidRDefault="00264A81" w:rsidP="00264A81">
      <w:pPr>
        <w:pStyle w:val="PL"/>
        <w:rPr>
          <w:snapToGrid w:val="0"/>
        </w:rPr>
      </w:pPr>
    </w:p>
    <w:p w14:paraId="3F29FD22" w14:textId="77777777" w:rsidR="00264A81" w:rsidRDefault="00264A81" w:rsidP="00264A81">
      <w:pPr>
        <w:pStyle w:val="PL"/>
        <w:rPr>
          <w:snapToGrid w:val="0"/>
        </w:rPr>
      </w:pPr>
      <w:r w:rsidRPr="00F32326">
        <w:rPr>
          <w:snapToGrid w:val="0"/>
        </w:rPr>
        <w:t>M6Configuration ::= SEQUENCE {</w:t>
      </w:r>
    </w:p>
    <w:p w14:paraId="48E0E229" w14:textId="77777777" w:rsidR="00264A81" w:rsidRPr="00F32326" w:rsidRDefault="00264A81" w:rsidP="00264A81">
      <w:pPr>
        <w:pStyle w:val="PL"/>
        <w:rPr>
          <w:snapToGrid w:val="0"/>
        </w:rPr>
      </w:pPr>
      <w:r w:rsidRPr="00F32326">
        <w:rPr>
          <w:snapToGrid w:val="0"/>
        </w:rPr>
        <w:tab/>
        <w:t>m6report-Interval</w:t>
      </w:r>
      <w:r w:rsidRPr="00F32326">
        <w:rPr>
          <w:snapToGrid w:val="0"/>
        </w:rPr>
        <w:tab/>
        <w:t>M6report-Interval,</w:t>
      </w:r>
    </w:p>
    <w:p w14:paraId="76510C71" w14:textId="77777777" w:rsidR="00264A81" w:rsidRDefault="00264A81" w:rsidP="00264A81">
      <w:pPr>
        <w:pStyle w:val="PL"/>
        <w:rPr>
          <w:snapToGrid w:val="0"/>
        </w:rPr>
      </w:pPr>
      <w:r w:rsidRPr="00F32326">
        <w:rPr>
          <w:snapToGrid w:val="0"/>
        </w:rPr>
        <w:tab/>
        <w:t>m6-links-to-log</w:t>
      </w:r>
      <w:r w:rsidRPr="00F32326">
        <w:rPr>
          <w:snapToGrid w:val="0"/>
        </w:rPr>
        <w:tab/>
      </w:r>
      <w:r w:rsidRPr="00F32326">
        <w:rPr>
          <w:snapToGrid w:val="0"/>
        </w:rPr>
        <w:tab/>
        <w:t>Links-to-log,</w:t>
      </w:r>
    </w:p>
    <w:p w14:paraId="1E574B2E"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6Configuration-ExtIEs} } OPTIONAL,</w:t>
      </w:r>
    </w:p>
    <w:p w14:paraId="15EBEE91"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172BF5C3" w14:textId="77777777" w:rsidR="00264A81" w:rsidRPr="00F32326" w:rsidRDefault="00264A81" w:rsidP="00264A81">
      <w:pPr>
        <w:pStyle w:val="PL"/>
        <w:rPr>
          <w:snapToGrid w:val="0"/>
        </w:rPr>
      </w:pPr>
      <w:r w:rsidRPr="00F32326">
        <w:rPr>
          <w:snapToGrid w:val="0"/>
        </w:rPr>
        <w:t>}</w:t>
      </w:r>
    </w:p>
    <w:p w14:paraId="0C7FFF74" w14:textId="77777777" w:rsidR="00264A81" w:rsidRPr="00F32326" w:rsidRDefault="00264A81" w:rsidP="00264A81">
      <w:pPr>
        <w:pStyle w:val="PL"/>
        <w:rPr>
          <w:snapToGrid w:val="0"/>
        </w:rPr>
      </w:pPr>
    </w:p>
    <w:p w14:paraId="2577AECD" w14:textId="77777777" w:rsidR="00264A81" w:rsidRPr="00F32326" w:rsidRDefault="00264A81" w:rsidP="00264A81">
      <w:pPr>
        <w:pStyle w:val="PL"/>
        <w:rPr>
          <w:snapToGrid w:val="0"/>
        </w:rPr>
      </w:pPr>
      <w:r w:rsidRPr="00F32326">
        <w:rPr>
          <w:snapToGrid w:val="0"/>
        </w:rPr>
        <w:t xml:space="preserve">M6Configuration-ExtIEs </w:t>
      </w:r>
      <w:r>
        <w:rPr>
          <w:snapToGrid w:val="0"/>
        </w:rPr>
        <w:t>NG</w:t>
      </w:r>
      <w:r w:rsidRPr="00F32326">
        <w:rPr>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snapToGrid w:val="0"/>
        </w:rPr>
      </w:pPr>
      <w:r w:rsidRPr="00F32326">
        <w:rPr>
          <w:snapToGrid w:val="0"/>
        </w:rPr>
        <w:tab/>
        <w:t>...</w:t>
      </w:r>
    </w:p>
    <w:p w14:paraId="62627E77" w14:textId="77777777" w:rsidR="00264A81" w:rsidRDefault="00264A81" w:rsidP="00264A81">
      <w:pPr>
        <w:pStyle w:val="PL"/>
        <w:rPr>
          <w:snapToGrid w:val="0"/>
        </w:rPr>
      </w:pPr>
      <w:r w:rsidRPr="00F32326">
        <w:rPr>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snapToGrid w:val="0"/>
        </w:rPr>
      </w:pPr>
    </w:p>
    <w:p w14:paraId="19C1F7A2" w14:textId="77777777" w:rsidR="00264A81" w:rsidRPr="00F32326" w:rsidRDefault="00264A81" w:rsidP="00264A81">
      <w:pPr>
        <w:pStyle w:val="PL"/>
        <w:rPr>
          <w:snapToGrid w:val="0"/>
        </w:rPr>
      </w:pPr>
    </w:p>
    <w:p w14:paraId="4145B6C0" w14:textId="77777777" w:rsidR="00264A81" w:rsidRPr="00F32326" w:rsidRDefault="00264A81" w:rsidP="00264A81">
      <w:pPr>
        <w:pStyle w:val="PL"/>
        <w:rPr>
          <w:snapToGrid w:val="0"/>
        </w:rPr>
      </w:pPr>
      <w:bookmarkStart w:id="19941" w:name="OLE_LINK75"/>
      <w:r w:rsidRPr="00F32326">
        <w:rPr>
          <w:snapToGrid w:val="0"/>
        </w:rPr>
        <w:t xml:space="preserve">M7Configuration ::= </w:t>
      </w:r>
      <w:bookmarkStart w:id="19942" w:name="OLE_LINK190"/>
      <w:r w:rsidRPr="00F32326">
        <w:rPr>
          <w:snapToGrid w:val="0"/>
        </w:rPr>
        <w:t>SEQUENCE {</w:t>
      </w:r>
    </w:p>
    <w:p w14:paraId="2A80C6BB" w14:textId="77777777" w:rsidR="00264A81" w:rsidRPr="00F32326" w:rsidRDefault="00264A81" w:rsidP="00264A81">
      <w:pPr>
        <w:pStyle w:val="PL"/>
        <w:rPr>
          <w:snapToGrid w:val="0"/>
        </w:rPr>
      </w:pPr>
      <w:r w:rsidRPr="00F32326">
        <w:rPr>
          <w:snapToGrid w:val="0"/>
        </w:rPr>
        <w:tab/>
        <w:t>m7period</w:t>
      </w:r>
      <w:r w:rsidRPr="00F32326">
        <w:rPr>
          <w:snapToGrid w:val="0"/>
        </w:rPr>
        <w:tab/>
      </w:r>
      <w:r w:rsidRPr="00F32326">
        <w:rPr>
          <w:snapToGrid w:val="0"/>
        </w:rPr>
        <w:tab/>
      </w:r>
      <w:r w:rsidRPr="00F32326">
        <w:rPr>
          <w:snapToGrid w:val="0"/>
        </w:rPr>
        <w:tab/>
        <w:t>M7period,</w:t>
      </w:r>
    </w:p>
    <w:p w14:paraId="2954CBC0" w14:textId="77777777" w:rsidR="00264A81" w:rsidRPr="00F32326" w:rsidRDefault="00264A81" w:rsidP="00264A81">
      <w:pPr>
        <w:pStyle w:val="PL"/>
        <w:rPr>
          <w:snapToGrid w:val="0"/>
        </w:rPr>
      </w:pPr>
      <w:r w:rsidRPr="00F32326">
        <w:rPr>
          <w:snapToGrid w:val="0"/>
        </w:rPr>
        <w:tab/>
        <w:t>m7-links-to-log</w:t>
      </w:r>
      <w:r w:rsidRPr="00F32326">
        <w:rPr>
          <w:snapToGrid w:val="0"/>
        </w:rPr>
        <w:tab/>
      </w:r>
      <w:r w:rsidRPr="00F32326">
        <w:rPr>
          <w:snapToGrid w:val="0"/>
        </w:rPr>
        <w:tab/>
        <w:t>Links-to-log,</w:t>
      </w:r>
    </w:p>
    <w:p w14:paraId="35195A18" w14:textId="77777777" w:rsidR="00264A81" w:rsidRPr="00E2459B" w:rsidRDefault="00264A81" w:rsidP="00264A81">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 M7Configuration-ExtIEs} } OPTIONAL,</w:t>
      </w:r>
    </w:p>
    <w:p w14:paraId="28A2204A"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6EBD7AFD" w14:textId="77777777" w:rsidR="00264A81" w:rsidRPr="00F32326" w:rsidRDefault="00264A81" w:rsidP="00264A81">
      <w:pPr>
        <w:pStyle w:val="PL"/>
        <w:rPr>
          <w:snapToGrid w:val="0"/>
        </w:rPr>
      </w:pPr>
      <w:r w:rsidRPr="00F32326">
        <w:rPr>
          <w:snapToGrid w:val="0"/>
        </w:rPr>
        <w:t>}</w:t>
      </w:r>
    </w:p>
    <w:p w14:paraId="76244061" w14:textId="77777777" w:rsidR="00264A81" w:rsidRPr="00F32326" w:rsidRDefault="00264A81" w:rsidP="00264A81">
      <w:pPr>
        <w:pStyle w:val="PL"/>
        <w:rPr>
          <w:snapToGrid w:val="0"/>
        </w:rPr>
      </w:pPr>
    </w:p>
    <w:p w14:paraId="67C6CED5" w14:textId="77777777" w:rsidR="00264A81" w:rsidRPr="00F32326" w:rsidRDefault="00264A81" w:rsidP="00264A81">
      <w:pPr>
        <w:pStyle w:val="PL"/>
        <w:rPr>
          <w:snapToGrid w:val="0"/>
        </w:rPr>
      </w:pPr>
      <w:r w:rsidRPr="00F32326">
        <w:rPr>
          <w:snapToGrid w:val="0"/>
        </w:rPr>
        <w:t xml:space="preserve">M7Configuration-ExtIEs </w:t>
      </w:r>
      <w:r>
        <w:rPr>
          <w:snapToGrid w:val="0"/>
        </w:rPr>
        <w:t>NG</w:t>
      </w:r>
      <w:r w:rsidRPr="00F32326">
        <w:rPr>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snapToGrid w:val="0"/>
        </w:rPr>
      </w:pPr>
      <w:r w:rsidRPr="00F32326">
        <w:rPr>
          <w:snapToGrid w:val="0"/>
        </w:rPr>
        <w:tab/>
        <w:t>...</w:t>
      </w:r>
    </w:p>
    <w:p w14:paraId="5A4F6B4C" w14:textId="77777777" w:rsidR="00264A81" w:rsidRDefault="00264A81" w:rsidP="00264A81">
      <w:pPr>
        <w:pStyle w:val="PL"/>
        <w:rPr>
          <w:snapToGrid w:val="0"/>
        </w:rPr>
      </w:pPr>
      <w:r w:rsidRPr="00F32326">
        <w:rPr>
          <w:snapToGrid w:val="0"/>
        </w:rPr>
        <w:t>}</w:t>
      </w:r>
    </w:p>
    <w:bookmarkEnd w:id="19942"/>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snapToGrid w:val="0"/>
        </w:rPr>
      </w:pPr>
    </w:p>
    <w:bookmarkEnd w:id="19941"/>
    <w:p w14:paraId="1E65F572" w14:textId="77777777" w:rsidR="00264A81" w:rsidRDefault="00264A81" w:rsidP="00264A81">
      <w:pPr>
        <w:pStyle w:val="PL"/>
        <w:rPr>
          <w:snapToGrid w:val="0"/>
        </w:rPr>
      </w:pPr>
      <w:r>
        <w:rPr>
          <w:snapToGrid w:val="0"/>
        </w:rPr>
        <w:t>M7period ::= INTEGER(1..60, ...)</w:t>
      </w:r>
    </w:p>
    <w:p w14:paraId="4885DAAC" w14:textId="77777777" w:rsidR="00264A81" w:rsidRDefault="00264A81" w:rsidP="00264A81">
      <w:pPr>
        <w:pStyle w:val="PL"/>
        <w:rPr>
          <w:snapToGrid w:val="0"/>
        </w:rPr>
      </w:pPr>
    </w:p>
    <w:p w14:paraId="145AA177" w14:textId="77777777" w:rsidR="00867340" w:rsidRDefault="00867340" w:rsidP="00867340">
      <w:pPr>
        <w:pStyle w:val="PL"/>
        <w:rPr>
          <w:snapToGrid w:val="0"/>
        </w:rPr>
      </w:pPr>
      <w:r>
        <w:rPr>
          <w:snapToGrid w:val="0"/>
        </w:rPr>
        <w:t>MDT-circle ::= SEQUENCE {</w:t>
      </w:r>
    </w:p>
    <w:p w14:paraId="73F12014" w14:textId="77777777" w:rsidR="00867340" w:rsidRDefault="00867340" w:rsidP="00867340">
      <w:pPr>
        <w:pStyle w:val="PL"/>
        <w:rPr>
          <w:snapToGrid w:val="0"/>
        </w:rPr>
      </w:pPr>
      <w:r>
        <w:rPr>
          <w:snapToGrid w:val="0"/>
        </w:rPr>
        <w:tab/>
        <w:t>reference-location</w:t>
      </w:r>
      <w:r>
        <w:rPr>
          <w:snapToGrid w:val="0"/>
        </w:rPr>
        <w:tab/>
      </w:r>
      <w:r>
        <w:rPr>
          <w:snapToGrid w:val="0"/>
        </w:rPr>
        <w:tab/>
      </w:r>
      <w:r>
        <w:rPr>
          <w:snapToGrid w:val="0"/>
        </w:rPr>
        <w:tab/>
        <w:t>OCTET STRING,</w:t>
      </w:r>
    </w:p>
    <w:p w14:paraId="046894E8" w14:textId="77777777" w:rsidR="00867340" w:rsidRDefault="00867340" w:rsidP="00867340">
      <w:pPr>
        <w:pStyle w:val="PL"/>
        <w:rPr>
          <w:snapToGrid w:val="0"/>
        </w:rPr>
      </w:pPr>
      <w:r>
        <w:rPr>
          <w:snapToGrid w:val="0"/>
        </w:rPr>
        <w:tab/>
        <w:t>distance-radius</w:t>
      </w:r>
      <w:r>
        <w:rPr>
          <w:snapToGrid w:val="0"/>
        </w:rPr>
        <w:tab/>
      </w:r>
      <w:r>
        <w:rPr>
          <w:snapToGrid w:val="0"/>
        </w:rPr>
        <w:tab/>
      </w:r>
      <w:r>
        <w:rPr>
          <w:snapToGrid w:val="0"/>
        </w:rPr>
        <w:tab/>
      </w:r>
      <w:r>
        <w:rPr>
          <w:snapToGrid w:val="0"/>
        </w:rPr>
        <w:tab/>
        <w:t>INTEGER(1..65535),</w:t>
      </w:r>
    </w:p>
    <w:p w14:paraId="3B2542A7" w14:textId="77777777" w:rsidR="00867340" w:rsidRPr="00326ED7" w:rsidRDefault="00867340" w:rsidP="00867340">
      <w:pPr>
        <w:pStyle w:val="PL"/>
        <w:rPr>
          <w:snapToGrid w:val="0"/>
          <w:lang w:val="fr-FR"/>
        </w:rPr>
      </w:pPr>
      <w:r>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MDT-circle-ExtIEs} }</w:t>
      </w:r>
      <w:r w:rsidRPr="00326ED7">
        <w:rPr>
          <w:snapToGrid w:val="0"/>
          <w:lang w:val="fr-FR"/>
        </w:rPr>
        <w:tab/>
        <w:t>OPTIONAL,</w:t>
      </w:r>
    </w:p>
    <w:p w14:paraId="1F7AC741" w14:textId="77777777" w:rsidR="00867340" w:rsidRPr="00326ED7" w:rsidRDefault="00867340" w:rsidP="00867340">
      <w:pPr>
        <w:pStyle w:val="PL"/>
        <w:rPr>
          <w:snapToGrid w:val="0"/>
          <w:lang w:val="fr-FR"/>
        </w:rPr>
      </w:pPr>
      <w:r w:rsidRPr="00326ED7">
        <w:rPr>
          <w:snapToGrid w:val="0"/>
          <w:lang w:val="fr-FR"/>
        </w:rPr>
        <w:tab/>
        <w:t>...</w:t>
      </w:r>
    </w:p>
    <w:p w14:paraId="443AC023" w14:textId="77777777" w:rsidR="00867340" w:rsidRPr="00326ED7" w:rsidRDefault="00867340" w:rsidP="00867340">
      <w:pPr>
        <w:pStyle w:val="PL"/>
        <w:rPr>
          <w:snapToGrid w:val="0"/>
          <w:lang w:val="fr-FR"/>
        </w:rPr>
      </w:pPr>
      <w:r w:rsidRPr="00326ED7">
        <w:rPr>
          <w:snapToGrid w:val="0"/>
          <w:lang w:val="fr-FR"/>
        </w:rPr>
        <w:t>}</w:t>
      </w:r>
    </w:p>
    <w:p w14:paraId="1CE9C90C" w14:textId="77777777" w:rsidR="00867340" w:rsidRPr="00326ED7" w:rsidRDefault="00867340" w:rsidP="00867340">
      <w:pPr>
        <w:pStyle w:val="PL"/>
        <w:rPr>
          <w:snapToGrid w:val="0"/>
          <w:lang w:val="fr-FR"/>
        </w:rPr>
      </w:pPr>
    </w:p>
    <w:p w14:paraId="4FD28C07" w14:textId="77777777" w:rsidR="00867340" w:rsidRPr="00326ED7" w:rsidRDefault="00867340" w:rsidP="00867340">
      <w:pPr>
        <w:pStyle w:val="PL"/>
        <w:rPr>
          <w:snapToGrid w:val="0"/>
          <w:lang w:val="fr-FR"/>
        </w:rPr>
      </w:pPr>
      <w:r w:rsidRPr="00326ED7">
        <w:rPr>
          <w:snapToGrid w:val="0"/>
          <w:lang w:val="fr-FR"/>
        </w:rPr>
        <w:t>MDT-circle-ExtIEs NGAP-PROTOCOL-EXTENSION ::= {</w:t>
      </w:r>
    </w:p>
    <w:p w14:paraId="5B52CAFF" w14:textId="77777777" w:rsidR="00867340" w:rsidRPr="00326ED7" w:rsidRDefault="00867340" w:rsidP="00867340">
      <w:pPr>
        <w:pStyle w:val="PL"/>
        <w:rPr>
          <w:snapToGrid w:val="0"/>
          <w:lang w:val="fr-FR"/>
        </w:rPr>
      </w:pPr>
      <w:r w:rsidRPr="00326ED7">
        <w:rPr>
          <w:snapToGrid w:val="0"/>
          <w:lang w:val="fr-FR"/>
        </w:rPr>
        <w:tab/>
        <w:t>...</w:t>
      </w:r>
    </w:p>
    <w:p w14:paraId="12428C67" w14:textId="77777777" w:rsidR="00867340" w:rsidRPr="00326ED7" w:rsidRDefault="00867340" w:rsidP="00867340">
      <w:pPr>
        <w:pStyle w:val="PL"/>
        <w:rPr>
          <w:snapToGrid w:val="0"/>
          <w:lang w:val="fr-FR"/>
        </w:rPr>
      </w:pPr>
      <w:r w:rsidRPr="00326ED7">
        <w:rPr>
          <w:snapToGrid w:val="0"/>
          <w:lang w:val="fr-FR"/>
        </w:rPr>
        <w:t>}</w:t>
      </w:r>
    </w:p>
    <w:p w14:paraId="1E11173F" w14:textId="77777777" w:rsidR="00867340" w:rsidRPr="00326ED7" w:rsidRDefault="00867340" w:rsidP="00867340">
      <w:pPr>
        <w:pStyle w:val="PL"/>
        <w:rPr>
          <w:snapToGrid w:val="0"/>
          <w:lang w:val="fr-FR"/>
        </w:rPr>
      </w:pPr>
    </w:p>
    <w:p w14:paraId="5222E488" w14:textId="77777777" w:rsidR="00264A81" w:rsidRPr="00CA2D1C" w:rsidRDefault="00264A81" w:rsidP="00264A81">
      <w:pPr>
        <w:pStyle w:val="PL"/>
        <w:rPr>
          <w:snapToGrid w:val="0"/>
          <w:lang w:val="fr-FR"/>
        </w:rPr>
      </w:pPr>
      <w:bookmarkStart w:id="19943" w:name="OLE_LINK192"/>
      <w:r w:rsidRPr="00CA2D1C">
        <w:rPr>
          <w:snapToGrid w:val="0"/>
          <w:lang w:val="fr-FR"/>
        </w:rPr>
        <w:t>MDT-Location-Info</w:t>
      </w:r>
      <w:bookmarkEnd w:id="19943"/>
      <w:r w:rsidRPr="00CA2D1C">
        <w:rPr>
          <w:snapToGrid w:val="0"/>
          <w:lang w:val="fr-FR"/>
        </w:rPr>
        <w:t xml:space="preserve"> ::= SEQUENCE {</w:t>
      </w:r>
    </w:p>
    <w:p w14:paraId="1FA60C66" w14:textId="77777777" w:rsidR="00264A81" w:rsidRPr="00402ED9" w:rsidRDefault="00264A81" w:rsidP="00264A81">
      <w:pPr>
        <w:pStyle w:val="PL"/>
        <w:rPr>
          <w:snapToGrid w:val="0"/>
          <w:lang w:val="fr-FR"/>
        </w:rPr>
      </w:pPr>
      <w:r w:rsidRPr="00CA2D1C">
        <w:rPr>
          <w:snapToGrid w:val="0"/>
          <w:lang w:val="fr-FR"/>
        </w:rPr>
        <w:tab/>
      </w:r>
      <w:r w:rsidRPr="00402ED9">
        <w:rPr>
          <w:snapToGrid w:val="0"/>
          <w:lang w:val="fr-FR"/>
        </w:rPr>
        <w:t>mDT-Location-Information</w:t>
      </w:r>
      <w:r w:rsidRPr="00402ED9">
        <w:rPr>
          <w:snapToGrid w:val="0"/>
          <w:lang w:val="fr-FR"/>
        </w:rPr>
        <w:tab/>
        <w:t>MDT-Location-</w:t>
      </w:r>
      <w:bookmarkStart w:id="19944" w:name="OLE_LINK191"/>
      <w:r w:rsidRPr="00402ED9">
        <w:rPr>
          <w:snapToGrid w:val="0"/>
          <w:lang w:val="fr-FR"/>
        </w:rPr>
        <w:t>Information</w:t>
      </w:r>
      <w:bookmarkEnd w:id="19944"/>
      <w:r w:rsidRPr="00402ED9">
        <w:rPr>
          <w:snapToGrid w:val="0"/>
          <w:lang w:val="fr-FR"/>
        </w:rPr>
        <w:t>,</w:t>
      </w:r>
    </w:p>
    <w:p w14:paraId="40367A79" w14:textId="77777777" w:rsidR="00264A81" w:rsidRPr="00E2459B" w:rsidRDefault="00264A81" w:rsidP="00264A81">
      <w:pPr>
        <w:pStyle w:val="PL"/>
        <w:rPr>
          <w:snapToGrid w:val="0"/>
          <w:lang w:val="fr-FR"/>
        </w:rPr>
      </w:pPr>
      <w:r w:rsidRPr="00402ED9">
        <w:rPr>
          <w:snapToGrid w:val="0"/>
          <w:lang w:val="fr-FR"/>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t>
      </w:r>
      <w:r w:rsidRPr="00402ED9">
        <w:rPr>
          <w:snapToGrid w:val="0"/>
          <w:lang w:val="fr-FR"/>
        </w:rPr>
        <w:t>MDT-Location-Info</w:t>
      </w:r>
      <w:r w:rsidRPr="00E2459B">
        <w:rPr>
          <w:snapToGrid w:val="0"/>
          <w:lang w:val="fr-FR"/>
        </w:rPr>
        <w:t>-ExtIEs} } OPTIONAL,</w:t>
      </w:r>
    </w:p>
    <w:p w14:paraId="0505507F" w14:textId="77777777" w:rsidR="00264A81" w:rsidRPr="00F32326" w:rsidRDefault="00264A81" w:rsidP="00264A81">
      <w:pPr>
        <w:pStyle w:val="PL"/>
        <w:rPr>
          <w:snapToGrid w:val="0"/>
        </w:rPr>
      </w:pPr>
      <w:r w:rsidRPr="00E2459B">
        <w:rPr>
          <w:snapToGrid w:val="0"/>
          <w:lang w:val="fr-FR"/>
        </w:rPr>
        <w:tab/>
      </w:r>
      <w:r w:rsidRPr="00F32326">
        <w:rPr>
          <w:snapToGrid w:val="0"/>
        </w:rPr>
        <w:t>...</w:t>
      </w:r>
    </w:p>
    <w:p w14:paraId="37EDD820" w14:textId="77777777" w:rsidR="00264A81" w:rsidRPr="00F32326" w:rsidRDefault="00264A81" w:rsidP="00264A81">
      <w:pPr>
        <w:pStyle w:val="PL"/>
        <w:rPr>
          <w:snapToGrid w:val="0"/>
        </w:rPr>
      </w:pPr>
      <w:r w:rsidRPr="00F32326">
        <w:rPr>
          <w:snapToGrid w:val="0"/>
        </w:rPr>
        <w:t>}</w:t>
      </w:r>
    </w:p>
    <w:p w14:paraId="3A89221C" w14:textId="77777777" w:rsidR="00264A81" w:rsidRPr="00F32326" w:rsidRDefault="00264A81" w:rsidP="00264A81">
      <w:pPr>
        <w:pStyle w:val="PL"/>
        <w:rPr>
          <w:snapToGrid w:val="0"/>
        </w:rPr>
      </w:pPr>
    </w:p>
    <w:p w14:paraId="39EE67E3" w14:textId="77777777" w:rsidR="00264A81" w:rsidRPr="00F32326" w:rsidRDefault="00264A81" w:rsidP="00264A81">
      <w:pPr>
        <w:pStyle w:val="PL"/>
        <w:rPr>
          <w:snapToGrid w:val="0"/>
        </w:rPr>
      </w:pPr>
      <w:r w:rsidRPr="00F32326">
        <w:rPr>
          <w:snapToGrid w:val="0"/>
        </w:rPr>
        <w:t xml:space="preserve">MDT-Location-Info-ExtIEs </w:t>
      </w:r>
      <w:r>
        <w:rPr>
          <w:snapToGrid w:val="0"/>
        </w:rPr>
        <w:t>NG</w:t>
      </w:r>
      <w:r w:rsidRPr="00F32326">
        <w:rPr>
          <w:snapToGrid w:val="0"/>
        </w:rPr>
        <w:t>AP-PROTOCOL-EXTENSION ::= {</w:t>
      </w:r>
    </w:p>
    <w:p w14:paraId="0A142F88" w14:textId="77777777" w:rsidR="00264A81" w:rsidRPr="00F32326" w:rsidRDefault="00264A81" w:rsidP="00264A81">
      <w:pPr>
        <w:pStyle w:val="PL"/>
        <w:rPr>
          <w:snapToGrid w:val="0"/>
        </w:rPr>
      </w:pPr>
      <w:r w:rsidRPr="00F32326">
        <w:rPr>
          <w:snapToGrid w:val="0"/>
        </w:rPr>
        <w:tab/>
        <w:t>...</w:t>
      </w:r>
    </w:p>
    <w:p w14:paraId="4370337F" w14:textId="77777777" w:rsidR="00264A81" w:rsidRDefault="00264A81" w:rsidP="00264A81">
      <w:pPr>
        <w:pStyle w:val="PL"/>
        <w:rPr>
          <w:snapToGrid w:val="0"/>
        </w:rPr>
      </w:pPr>
      <w:r w:rsidRPr="00F32326">
        <w:rPr>
          <w:snapToGrid w:val="0"/>
        </w:rPr>
        <w:t>}</w:t>
      </w:r>
    </w:p>
    <w:p w14:paraId="427466BA" w14:textId="77777777" w:rsidR="00264A81" w:rsidRPr="00F32326" w:rsidRDefault="00264A81" w:rsidP="00264A81">
      <w:pPr>
        <w:pStyle w:val="PL"/>
        <w:rPr>
          <w:snapToGrid w:val="0"/>
        </w:rPr>
      </w:pPr>
    </w:p>
    <w:p w14:paraId="0695D460" w14:textId="77777777" w:rsidR="00264A81" w:rsidRPr="00F32326" w:rsidRDefault="00264A81" w:rsidP="00264A81">
      <w:pPr>
        <w:pStyle w:val="PL"/>
        <w:rPr>
          <w:snapToGrid w:val="0"/>
        </w:rPr>
      </w:pPr>
      <w:bookmarkStart w:id="19945" w:name="OLE_LINK189"/>
      <w:r w:rsidRPr="00F32326">
        <w:rPr>
          <w:snapToGrid w:val="0"/>
        </w:rPr>
        <w:t>MDT-Location-Info</w:t>
      </w:r>
      <w:r>
        <w:rPr>
          <w:snapToGrid w:val="0"/>
        </w:rPr>
        <w:t>rmation</w:t>
      </w:r>
      <w:bookmarkEnd w:id="19945"/>
      <w:r w:rsidRPr="00F32326">
        <w:rPr>
          <w:snapToGrid w:val="0"/>
        </w:rPr>
        <w:t>::= BIT STRING (SIZE (8))</w:t>
      </w:r>
    </w:p>
    <w:p w14:paraId="3D012272" w14:textId="77777777" w:rsidR="009B75C3" w:rsidRPr="001D2E49" w:rsidRDefault="009B75C3" w:rsidP="009B75C3">
      <w:pPr>
        <w:pStyle w:val="PL"/>
        <w:rPr>
          <w:snapToGrid w:val="0"/>
        </w:rPr>
      </w:pPr>
    </w:p>
    <w:p w14:paraId="0F20B798" w14:textId="77777777" w:rsidR="00867340" w:rsidRDefault="00867340" w:rsidP="00867340">
      <w:pPr>
        <w:pStyle w:val="PL"/>
        <w:rPr>
          <w:snapToGrid w:val="0"/>
        </w:rPr>
      </w:pPr>
      <w:r>
        <w:rPr>
          <w:snapToGrid w:val="0"/>
        </w:rPr>
        <w:t>MDT-polygon ::= OCTET STRING</w:t>
      </w:r>
    </w:p>
    <w:p w14:paraId="75300A12" w14:textId="77777777" w:rsidR="00867340" w:rsidRDefault="00867340" w:rsidP="00867340">
      <w:pPr>
        <w:pStyle w:val="PL"/>
        <w:rPr>
          <w:snapToGrid w:val="0"/>
        </w:rPr>
      </w:pPr>
    </w:p>
    <w:p w14:paraId="1C0AF78E" w14:textId="77777777" w:rsidR="0000026E" w:rsidRPr="0026374B" w:rsidRDefault="0000026E" w:rsidP="0000026E">
      <w:pPr>
        <w:pStyle w:val="PL"/>
      </w:pPr>
      <w:r>
        <w:t>MMSID ::= OCTET STRING</w:t>
      </w:r>
      <w:r w:rsidRPr="00A16766">
        <w:t xml:space="preserve"> (SIZ</w:t>
      </w:r>
      <w:r w:rsidRPr="00DA12D0">
        <w:rPr>
          <w:snapToGrid w:val="0"/>
        </w:rPr>
        <w:t>E (</w:t>
      </w:r>
      <w:r w:rsidRPr="00DA12D0">
        <w:rPr>
          <w:rFonts w:hint="eastAsia"/>
          <w:snapToGrid w:val="0"/>
          <w:lang w:eastAsia="zh-CN"/>
        </w:rPr>
        <w:t>1</w:t>
      </w:r>
      <w:r w:rsidRPr="00DA12D0">
        <w:rPr>
          <w:snapToGrid w:val="0"/>
        </w:rPr>
        <w:t>))</w:t>
      </w:r>
    </w:p>
    <w:p w14:paraId="639D13BC" w14:textId="77777777" w:rsidR="0000026E" w:rsidRDefault="0000026E" w:rsidP="00867340">
      <w:pPr>
        <w:pStyle w:val="PL"/>
        <w:rPr>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snapToGrid w:val="0"/>
        </w:rPr>
      </w:pPr>
    </w:p>
    <w:p w14:paraId="3828E555" w14:textId="77777777" w:rsidR="009B75C3" w:rsidRPr="001D2E49" w:rsidRDefault="009B75C3" w:rsidP="009B75C3">
      <w:pPr>
        <w:pStyle w:val="PL"/>
        <w:rPr>
          <w:snapToGrid w:val="0"/>
        </w:rPr>
      </w:pPr>
      <w:r w:rsidRPr="001D2E49">
        <w:rPr>
          <w:snapToGrid w:val="0"/>
        </w:rPr>
        <w:t>N3IWF-ID ::= CHOICE {</w:t>
      </w:r>
    </w:p>
    <w:p w14:paraId="13F2C3F9" w14:textId="77777777" w:rsidR="009B75C3" w:rsidRPr="001D2E49" w:rsidRDefault="009B75C3" w:rsidP="009B75C3">
      <w:pPr>
        <w:pStyle w:val="PL"/>
        <w:rPr>
          <w:snapToGrid w:val="0"/>
        </w:rPr>
      </w:pPr>
      <w:r w:rsidRPr="001D2E49">
        <w:rPr>
          <w:snapToGrid w:val="0"/>
        </w:rPr>
        <w:tab/>
        <w:t>n3IWF-ID</w:t>
      </w:r>
      <w:r w:rsidRPr="001D2E49">
        <w:rPr>
          <w:snapToGrid w:val="0"/>
        </w:rPr>
        <w:tab/>
      </w:r>
      <w:r w:rsidRPr="001D2E49">
        <w:rPr>
          <w:snapToGrid w:val="0"/>
        </w:rPr>
        <w:tab/>
      </w:r>
      <w:r w:rsidRPr="001D2E49">
        <w:rPr>
          <w:snapToGrid w:val="0"/>
        </w:rPr>
        <w:tab/>
      </w:r>
      <w:r w:rsidRPr="001D2E49">
        <w:rPr>
          <w:snapToGrid w:val="0"/>
        </w:rPr>
        <w:tab/>
        <w:t>BIT STRING (SIZE(16)),</w:t>
      </w:r>
    </w:p>
    <w:p w14:paraId="6354F5FB"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3IWF-ID</w:t>
      </w:r>
      <w:r w:rsidRPr="001D2E49">
        <w:t>-ExtIEs} }</w:t>
      </w:r>
    </w:p>
    <w:p w14:paraId="4D6D85CF" w14:textId="77777777" w:rsidR="009B75C3" w:rsidRPr="001D2E49" w:rsidRDefault="009B75C3" w:rsidP="009B75C3">
      <w:pPr>
        <w:pStyle w:val="PL"/>
        <w:rPr>
          <w:snapToGrid w:val="0"/>
        </w:rPr>
      </w:pPr>
      <w:r w:rsidRPr="001D2E49">
        <w:rPr>
          <w:snapToGrid w:val="0"/>
        </w:rPr>
        <w:t>}</w:t>
      </w:r>
    </w:p>
    <w:p w14:paraId="7DB3380D" w14:textId="77777777" w:rsidR="009B75C3" w:rsidRPr="001D2E49" w:rsidRDefault="009B75C3" w:rsidP="009B75C3">
      <w:pPr>
        <w:pStyle w:val="PL"/>
        <w:rPr>
          <w:snapToGrid w:val="0"/>
        </w:rPr>
      </w:pPr>
    </w:p>
    <w:p w14:paraId="5F7A5377" w14:textId="77777777" w:rsidR="009B75C3" w:rsidRPr="001D2E49" w:rsidRDefault="009B75C3" w:rsidP="009B75C3">
      <w:pPr>
        <w:pStyle w:val="PL"/>
      </w:pPr>
      <w:r w:rsidRPr="001D2E49">
        <w:rPr>
          <w:snapToGrid w:val="0"/>
        </w:rPr>
        <w:t>N3IWF-ID</w:t>
      </w:r>
      <w:r w:rsidRPr="001D2E49">
        <w:t xml:space="preserve">-ExtIEs </w:t>
      </w:r>
      <w:r w:rsidRPr="001D2E49">
        <w:rPr>
          <w:snapToGrid w:val="0"/>
        </w:rPr>
        <w:t xml:space="preserve">NGAP-PROTOCOL-IES </w:t>
      </w:r>
      <w:r w:rsidRPr="001D2E49">
        <w:t>::= {</w:t>
      </w:r>
    </w:p>
    <w:p w14:paraId="72E0E919" w14:textId="77777777" w:rsidR="009B75C3" w:rsidRPr="001D2E49" w:rsidRDefault="009B75C3" w:rsidP="009B75C3">
      <w:pPr>
        <w:pStyle w:val="PL"/>
      </w:pPr>
      <w:r w:rsidRPr="001D2E49">
        <w:tab/>
        <w:t>...</w:t>
      </w:r>
    </w:p>
    <w:p w14:paraId="395B615D" w14:textId="77777777" w:rsidR="009B75C3" w:rsidRPr="001D2E49" w:rsidRDefault="009B75C3" w:rsidP="009B75C3">
      <w:pPr>
        <w:pStyle w:val="PL"/>
      </w:pPr>
      <w:r w:rsidRPr="001D2E49">
        <w:t>}</w:t>
      </w:r>
    </w:p>
    <w:p w14:paraId="01B2FB3D" w14:textId="77777777" w:rsidR="009B75C3" w:rsidRDefault="009B75C3" w:rsidP="009B75C3">
      <w:pPr>
        <w:pStyle w:val="PL"/>
        <w:rPr>
          <w:snapToGrid w:val="0"/>
        </w:rPr>
      </w:pPr>
    </w:p>
    <w:p w14:paraId="4D3620EF" w14:textId="77777777" w:rsidR="00302712" w:rsidRDefault="00302712" w:rsidP="00302712">
      <w:pPr>
        <w:pStyle w:val="PL"/>
        <w:rPr>
          <w:snapToGrid w:val="0"/>
        </w:rPr>
      </w:pPr>
      <w:bookmarkStart w:id="19946"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946"/>
    <w:p w14:paraId="77C9CAA1" w14:textId="77777777" w:rsidR="00302712" w:rsidRPr="001D2E49" w:rsidRDefault="00302712" w:rsidP="009B75C3">
      <w:pPr>
        <w:pStyle w:val="PL"/>
        <w:rPr>
          <w:snapToGrid w:val="0"/>
        </w:rPr>
      </w:pPr>
    </w:p>
    <w:p w14:paraId="4A5D0D74" w14:textId="77777777" w:rsidR="009B75C3" w:rsidRPr="001D2E49" w:rsidRDefault="009B75C3" w:rsidP="009B75C3">
      <w:pPr>
        <w:pStyle w:val="PL"/>
        <w:rPr>
          <w:snapToGrid w:val="0"/>
        </w:rPr>
      </w:pPr>
      <w:r w:rsidRPr="001D2E49">
        <w:rPr>
          <w:snapToGrid w:val="0"/>
        </w:rPr>
        <w:t>NAS-PDU ::= OCTET STRING</w:t>
      </w:r>
    </w:p>
    <w:p w14:paraId="6EDA011E" w14:textId="77777777" w:rsidR="009B75C3" w:rsidRPr="001D2E49" w:rsidRDefault="009B75C3" w:rsidP="009B75C3">
      <w:pPr>
        <w:pStyle w:val="PL"/>
        <w:rPr>
          <w:snapToGrid w:val="0"/>
        </w:rPr>
      </w:pPr>
    </w:p>
    <w:p w14:paraId="3C69D4E8" w14:textId="77777777" w:rsidR="009B75C3" w:rsidRPr="001D2E49" w:rsidRDefault="009B75C3" w:rsidP="009B75C3">
      <w:pPr>
        <w:pStyle w:val="PL"/>
        <w:rPr>
          <w:snapToGrid w:val="0"/>
        </w:rPr>
      </w:pPr>
      <w:r w:rsidRPr="001D2E49">
        <w:rPr>
          <w:snapToGrid w:val="0"/>
        </w:rPr>
        <w:t>NASSecurityParametersFromNGRAN ::= OCTET STRING</w:t>
      </w:r>
    </w:p>
    <w:p w14:paraId="4319AF9C" w14:textId="77777777" w:rsidR="00790FF0" w:rsidRDefault="00790FF0" w:rsidP="00790FF0">
      <w:pPr>
        <w:pStyle w:val="PL"/>
        <w:rPr>
          <w:snapToGrid w:val="0"/>
        </w:rPr>
      </w:pPr>
    </w:p>
    <w:p w14:paraId="4B72B9A8" w14:textId="77777777" w:rsidR="00C3419D" w:rsidRDefault="00790FF0" w:rsidP="00790FF0">
      <w:pPr>
        <w:pStyle w:val="PL"/>
        <w:rPr>
          <w:snapToGrid w:val="0"/>
        </w:rPr>
      </w:pPr>
      <w:r w:rsidRPr="00DE4581">
        <w:rPr>
          <w:snapToGrid w:val="0"/>
        </w:rPr>
        <w:t>NB-IoT-DefaultPagingDRX ::= ENUMERATED {</w:t>
      </w:r>
    </w:p>
    <w:p w14:paraId="0B492E89" w14:textId="77777777" w:rsidR="00C3419D" w:rsidRDefault="00C3419D" w:rsidP="00790FF0">
      <w:pPr>
        <w:pStyle w:val="PL"/>
        <w:rPr>
          <w:snapToGrid w:val="0"/>
        </w:rPr>
      </w:pPr>
      <w:r>
        <w:rPr>
          <w:snapToGrid w:val="0"/>
        </w:rPr>
        <w:tab/>
      </w:r>
      <w:r w:rsidR="00790FF0" w:rsidRPr="00DE4581">
        <w:rPr>
          <w:snapToGrid w:val="0"/>
        </w:rPr>
        <w:t xml:space="preserve">rf128, rf256, rf512, rf1024, </w:t>
      </w:r>
    </w:p>
    <w:p w14:paraId="118B02B5" w14:textId="77777777" w:rsidR="00C3419D" w:rsidRDefault="00C3419D" w:rsidP="00790FF0">
      <w:pPr>
        <w:pStyle w:val="PL"/>
        <w:rPr>
          <w:snapToGrid w:val="0"/>
        </w:rPr>
      </w:pPr>
      <w:r>
        <w:rPr>
          <w:snapToGrid w:val="0"/>
        </w:rPr>
        <w:tab/>
      </w:r>
      <w:r w:rsidR="00790FF0" w:rsidRPr="00DE4581">
        <w:rPr>
          <w:snapToGrid w:val="0"/>
        </w:rPr>
        <w:t xml:space="preserve">... </w:t>
      </w:r>
    </w:p>
    <w:p w14:paraId="1CF3916E" w14:textId="77777777" w:rsidR="00790FF0" w:rsidRDefault="00790FF0" w:rsidP="00790FF0">
      <w:pPr>
        <w:pStyle w:val="PL"/>
        <w:rPr>
          <w:snapToGrid w:val="0"/>
        </w:rPr>
      </w:pPr>
      <w:r w:rsidRPr="00DE4581">
        <w:rPr>
          <w:snapToGrid w:val="0"/>
        </w:rPr>
        <w:t>}</w:t>
      </w:r>
    </w:p>
    <w:p w14:paraId="471EDADD" w14:textId="77777777" w:rsidR="00790FF0" w:rsidRDefault="00790FF0" w:rsidP="00790FF0">
      <w:pPr>
        <w:pStyle w:val="PL"/>
        <w:rPr>
          <w:snapToGrid w:val="0"/>
        </w:rPr>
      </w:pPr>
    </w:p>
    <w:p w14:paraId="05BF2914" w14:textId="77777777" w:rsidR="00C3419D" w:rsidRDefault="00790FF0" w:rsidP="00790FF0">
      <w:pPr>
        <w:pStyle w:val="PL"/>
        <w:rPr>
          <w:snapToGrid w:val="0"/>
        </w:rPr>
      </w:pPr>
      <w:r>
        <w:rPr>
          <w:snapToGrid w:val="0"/>
        </w:rPr>
        <w:t>NB-IoT-PagingDRX ::= ENUMERATED {</w:t>
      </w:r>
    </w:p>
    <w:p w14:paraId="1197A11C" w14:textId="77777777" w:rsidR="00C3419D" w:rsidRDefault="00C3419D" w:rsidP="00790FF0">
      <w:pPr>
        <w:pStyle w:val="PL"/>
        <w:rPr>
          <w:snapToGrid w:val="0"/>
        </w:rPr>
      </w:pPr>
      <w:r>
        <w:rPr>
          <w:snapToGrid w:val="0"/>
        </w:rPr>
        <w:tab/>
      </w:r>
      <w:r w:rsidR="00790FF0">
        <w:rPr>
          <w:snapToGrid w:val="0"/>
        </w:rPr>
        <w:t xml:space="preserve">rf32, rf64, rf128, rf256, rf512, rf1024, </w:t>
      </w:r>
    </w:p>
    <w:p w14:paraId="010C7589" w14:textId="77777777" w:rsidR="00C3419D" w:rsidRDefault="00C3419D" w:rsidP="00790FF0">
      <w:pPr>
        <w:pStyle w:val="PL"/>
        <w:rPr>
          <w:snapToGrid w:val="0"/>
        </w:rPr>
      </w:pPr>
      <w:r>
        <w:rPr>
          <w:snapToGrid w:val="0"/>
        </w:rPr>
        <w:tab/>
      </w:r>
      <w:r w:rsidR="00790FF0">
        <w:rPr>
          <w:snapToGrid w:val="0"/>
        </w:rPr>
        <w:t xml:space="preserve">... </w:t>
      </w:r>
    </w:p>
    <w:p w14:paraId="5605AB63" w14:textId="77777777" w:rsidR="00790FF0" w:rsidRPr="00DE4581" w:rsidRDefault="00790FF0" w:rsidP="00790FF0">
      <w:pPr>
        <w:pStyle w:val="PL"/>
        <w:rPr>
          <w:snapToGrid w:val="0"/>
        </w:rPr>
      </w:pPr>
      <w:r>
        <w:rPr>
          <w:snapToGrid w:val="0"/>
        </w:rPr>
        <w:t>}</w:t>
      </w:r>
    </w:p>
    <w:p w14:paraId="328CCBA9" w14:textId="77777777" w:rsidR="00790FF0" w:rsidRPr="00DE4581" w:rsidRDefault="00790FF0" w:rsidP="00790FF0">
      <w:pPr>
        <w:pStyle w:val="PL"/>
        <w:rPr>
          <w:snapToGrid w:val="0"/>
        </w:rPr>
      </w:pPr>
    </w:p>
    <w:p w14:paraId="5E6DD767" w14:textId="77777777" w:rsidR="00C3419D" w:rsidRDefault="00790FF0" w:rsidP="00790FF0">
      <w:pPr>
        <w:pStyle w:val="PL"/>
        <w:rPr>
          <w:snapToGrid w:val="0"/>
        </w:rPr>
      </w:pPr>
      <w:r w:rsidRPr="00DE4581">
        <w:rPr>
          <w:snapToGrid w:val="0"/>
        </w:rPr>
        <w:t>NB-IoT-Paging-eDRXCycle ::= ENUMERATED {</w:t>
      </w:r>
    </w:p>
    <w:p w14:paraId="36ED6F6C" w14:textId="77777777" w:rsidR="00C3419D" w:rsidRDefault="00C3419D" w:rsidP="00790FF0">
      <w:pPr>
        <w:pStyle w:val="PL"/>
        <w:rPr>
          <w:snapToGrid w:val="0"/>
        </w:rPr>
      </w:pPr>
      <w:r>
        <w:rPr>
          <w:snapToGrid w:val="0"/>
        </w:rPr>
        <w:tab/>
      </w:r>
      <w:r w:rsidR="00790FF0" w:rsidRPr="00DE4581">
        <w:rPr>
          <w:snapToGrid w:val="0"/>
        </w:rPr>
        <w:t xml:space="preserve">hf2, hf4, hf6, hf8, hf10, hf12, hf14, hf16, hf32, hf64, hf128, hf256, hf512, hf1024, </w:t>
      </w:r>
    </w:p>
    <w:p w14:paraId="4DD85661" w14:textId="77777777" w:rsidR="00C3419D" w:rsidRDefault="00C3419D" w:rsidP="00790FF0">
      <w:pPr>
        <w:pStyle w:val="PL"/>
        <w:rPr>
          <w:snapToGrid w:val="0"/>
        </w:rPr>
      </w:pPr>
      <w:r>
        <w:rPr>
          <w:snapToGrid w:val="0"/>
        </w:rPr>
        <w:tab/>
      </w:r>
      <w:r w:rsidR="00790FF0" w:rsidRPr="00DE4581">
        <w:rPr>
          <w:snapToGrid w:val="0"/>
        </w:rPr>
        <w:t>...</w:t>
      </w:r>
    </w:p>
    <w:p w14:paraId="7F76A066" w14:textId="77777777" w:rsidR="00790FF0" w:rsidRPr="00DE4581" w:rsidRDefault="00790FF0" w:rsidP="00790FF0">
      <w:pPr>
        <w:pStyle w:val="PL"/>
        <w:rPr>
          <w:snapToGrid w:val="0"/>
        </w:rPr>
      </w:pPr>
      <w:r w:rsidRPr="00DE4581">
        <w:rPr>
          <w:snapToGrid w:val="0"/>
        </w:rPr>
        <w:t>}</w:t>
      </w:r>
    </w:p>
    <w:p w14:paraId="04F46F1B" w14:textId="77777777" w:rsidR="00C3419D" w:rsidRDefault="00C3419D" w:rsidP="00790FF0">
      <w:pPr>
        <w:pStyle w:val="PL"/>
        <w:rPr>
          <w:snapToGrid w:val="0"/>
        </w:rPr>
      </w:pPr>
    </w:p>
    <w:p w14:paraId="305710A3" w14:textId="77777777" w:rsidR="00C3419D" w:rsidRDefault="00790FF0" w:rsidP="00790FF0">
      <w:pPr>
        <w:pStyle w:val="PL"/>
        <w:rPr>
          <w:snapToGrid w:val="0"/>
        </w:rPr>
      </w:pPr>
      <w:r w:rsidRPr="00DE4581">
        <w:rPr>
          <w:snapToGrid w:val="0"/>
        </w:rPr>
        <w:t>NB-IoT-Paging-TimeWindow ::= ENUMERATED {</w:t>
      </w:r>
    </w:p>
    <w:p w14:paraId="17260F0A" w14:textId="77777777" w:rsidR="00C3419D" w:rsidRDefault="00C3419D" w:rsidP="00790FF0">
      <w:pPr>
        <w:pStyle w:val="PL"/>
        <w:rPr>
          <w:snapToGrid w:val="0"/>
        </w:rPr>
      </w:pPr>
      <w:r>
        <w:rPr>
          <w:snapToGrid w:val="0"/>
        </w:rPr>
        <w:tab/>
      </w:r>
      <w:r w:rsidR="00790FF0" w:rsidRPr="00DE4581">
        <w:rPr>
          <w:snapToGrid w:val="0"/>
        </w:rPr>
        <w:t xml:space="preserve">s1, s2, s3, s4, s5, s6, s7, s8, s9, s10, s11, s12, s13, s14, s15, s16, </w:t>
      </w:r>
    </w:p>
    <w:p w14:paraId="2A1BB399" w14:textId="77777777" w:rsidR="00C3419D" w:rsidRDefault="00C3419D" w:rsidP="00790FF0">
      <w:pPr>
        <w:pStyle w:val="PL"/>
        <w:rPr>
          <w:snapToGrid w:val="0"/>
        </w:rPr>
      </w:pPr>
      <w:r>
        <w:rPr>
          <w:snapToGrid w:val="0"/>
        </w:rPr>
        <w:tab/>
      </w:r>
      <w:r w:rsidR="00790FF0" w:rsidRPr="00DE4581">
        <w:rPr>
          <w:snapToGrid w:val="0"/>
        </w:rPr>
        <w:t xml:space="preserve">... </w:t>
      </w:r>
    </w:p>
    <w:p w14:paraId="03C5BA92" w14:textId="77777777" w:rsidR="00790FF0" w:rsidRPr="00DE4581" w:rsidRDefault="00790FF0" w:rsidP="00790FF0">
      <w:pPr>
        <w:pStyle w:val="PL"/>
        <w:rPr>
          <w:snapToGrid w:val="0"/>
        </w:rPr>
      </w:pPr>
      <w:r w:rsidRPr="00DE4581">
        <w:rPr>
          <w:snapToGrid w:val="0"/>
        </w:rPr>
        <w:t>}</w:t>
      </w:r>
    </w:p>
    <w:p w14:paraId="5393192D" w14:textId="77777777" w:rsidR="00790FF0" w:rsidRPr="00DE4581" w:rsidRDefault="00790FF0" w:rsidP="00790FF0">
      <w:pPr>
        <w:pStyle w:val="PL"/>
        <w:rPr>
          <w:snapToGrid w:val="0"/>
        </w:rPr>
      </w:pPr>
    </w:p>
    <w:p w14:paraId="4D39BEA5" w14:textId="77777777" w:rsidR="00790FF0" w:rsidRPr="00DE4581" w:rsidRDefault="00790FF0" w:rsidP="00790FF0">
      <w:pPr>
        <w:pStyle w:val="PL"/>
        <w:rPr>
          <w:snapToGrid w:val="0"/>
        </w:rPr>
      </w:pPr>
      <w:r w:rsidRPr="00DE4581">
        <w:rPr>
          <w:snapToGrid w:val="0"/>
        </w:rPr>
        <w:t>NB-IoT-Paging-eDRXInfo ::= SEQUENCE {</w:t>
      </w:r>
    </w:p>
    <w:p w14:paraId="3B539DFA" w14:textId="77777777" w:rsidR="00790FF0" w:rsidRPr="00DE4581" w:rsidRDefault="00790FF0" w:rsidP="00790FF0">
      <w:pPr>
        <w:pStyle w:val="PL"/>
        <w:rPr>
          <w:snapToGrid w:val="0"/>
        </w:rPr>
      </w:pPr>
      <w:r w:rsidRPr="00DE4581">
        <w:rPr>
          <w:snapToGrid w:val="0"/>
        </w:rPr>
        <w:tab/>
        <w:t xml:space="preserve">nB-IoT-Paging-eDRXCycle </w:t>
      </w:r>
      <w:r w:rsidR="00C3419D">
        <w:rPr>
          <w:snapToGrid w:val="0"/>
        </w:rPr>
        <w:tab/>
      </w:r>
      <w:r w:rsidRPr="00DE4581">
        <w:rPr>
          <w:snapToGrid w:val="0"/>
        </w:rPr>
        <w:t>NB-IoT-Paging-eDRXCycle,</w:t>
      </w:r>
    </w:p>
    <w:p w14:paraId="11E05817" w14:textId="77777777" w:rsidR="00790FF0" w:rsidRDefault="00790FF0" w:rsidP="00790FF0">
      <w:pPr>
        <w:pStyle w:val="PL"/>
        <w:rPr>
          <w:snapToGrid w:val="0"/>
        </w:rPr>
      </w:pPr>
      <w:r w:rsidRPr="00DE4581">
        <w:rPr>
          <w:snapToGrid w:val="0"/>
        </w:rPr>
        <w:tab/>
        <w:t xml:space="preserve">nB-IoT-Paging-TimeWindow </w:t>
      </w:r>
      <w:r w:rsidR="00C3419D">
        <w:rPr>
          <w:snapToGrid w:val="0"/>
        </w:rPr>
        <w:tab/>
      </w:r>
      <w:r w:rsidRPr="00DE4581">
        <w:rPr>
          <w:snapToGrid w:val="0"/>
        </w:rPr>
        <w:t xml:space="preserve">NB-IoT-Paging-TimeWindow </w:t>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DE4581">
        <w:rPr>
          <w:snapToGrid w:val="0"/>
        </w:rPr>
        <w:t>OPTIONAL,</w:t>
      </w:r>
    </w:p>
    <w:p w14:paraId="66A01CC8" w14:textId="77777777" w:rsidR="00790FF0" w:rsidRPr="00B931DD" w:rsidRDefault="00790FF0" w:rsidP="00790FF0">
      <w:pPr>
        <w:pStyle w:val="PL"/>
        <w:rPr>
          <w:snapToGrid w:val="0"/>
          <w:lang w:val="fr-FR"/>
        </w:rPr>
      </w:pPr>
      <w:r w:rsidRPr="00367E0D">
        <w:rPr>
          <w:snapToGrid w:val="0"/>
        </w:rPr>
        <w:tab/>
      </w:r>
      <w:r w:rsidRPr="00BA6603">
        <w:rPr>
          <w:snapToGrid w:val="0"/>
          <w:lang w:val="fr-FR"/>
        </w:rPr>
        <w:t>iE-Extensions</w:t>
      </w:r>
      <w:r w:rsidRPr="00BA6603">
        <w:rPr>
          <w:snapToGrid w:val="0"/>
          <w:lang w:val="fr-FR"/>
        </w:rPr>
        <w:tab/>
      </w:r>
      <w:r w:rsidRPr="00BA6603">
        <w:rPr>
          <w:snapToGrid w:val="0"/>
          <w:lang w:val="fr-FR"/>
        </w:rPr>
        <w:tab/>
        <w:t>ProtocolExtensionContainer { { NB-IoT-Paging-eDRXInfo-ExtIEs} } OPTIONAL,</w:t>
      </w:r>
    </w:p>
    <w:p w14:paraId="277D07DD" w14:textId="77777777" w:rsidR="00790FF0" w:rsidRPr="00DE4581" w:rsidRDefault="00790FF0" w:rsidP="00790FF0">
      <w:pPr>
        <w:pStyle w:val="PL"/>
        <w:rPr>
          <w:snapToGrid w:val="0"/>
        </w:rPr>
      </w:pPr>
      <w:r w:rsidRPr="00B931DD">
        <w:rPr>
          <w:snapToGrid w:val="0"/>
          <w:lang w:val="fr-FR"/>
        </w:rPr>
        <w:tab/>
      </w:r>
      <w:r w:rsidRPr="00DE4581">
        <w:rPr>
          <w:snapToGrid w:val="0"/>
        </w:rPr>
        <w:t>...</w:t>
      </w:r>
    </w:p>
    <w:p w14:paraId="02A36FA6" w14:textId="77777777" w:rsidR="00790FF0" w:rsidRPr="00DE4581" w:rsidRDefault="00790FF0" w:rsidP="00790FF0">
      <w:pPr>
        <w:pStyle w:val="PL"/>
        <w:rPr>
          <w:snapToGrid w:val="0"/>
        </w:rPr>
      </w:pPr>
      <w:r w:rsidRPr="00DE4581">
        <w:rPr>
          <w:snapToGrid w:val="0"/>
        </w:rPr>
        <w:t>}</w:t>
      </w:r>
    </w:p>
    <w:p w14:paraId="52FED5EC" w14:textId="77777777" w:rsidR="00790FF0" w:rsidRPr="00DE4581" w:rsidRDefault="00790FF0" w:rsidP="00790FF0">
      <w:pPr>
        <w:pStyle w:val="PL"/>
        <w:rPr>
          <w:snapToGrid w:val="0"/>
        </w:rPr>
      </w:pPr>
    </w:p>
    <w:p w14:paraId="1561956F" w14:textId="77777777" w:rsidR="00790FF0" w:rsidRPr="008711EA" w:rsidRDefault="00790FF0" w:rsidP="00790FF0">
      <w:pPr>
        <w:pStyle w:val="PL"/>
        <w:rPr>
          <w:snapToGrid w:val="0"/>
        </w:rPr>
      </w:pPr>
      <w:r w:rsidRPr="00DE4581">
        <w:rPr>
          <w:snapToGrid w:val="0"/>
        </w:rPr>
        <w:t>NB-IoT-Paging-eDRXInfo</w:t>
      </w:r>
      <w:r w:rsidRPr="008711EA">
        <w:rPr>
          <w:snapToGrid w:val="0"/>
        </w:rPr>
        <w:t xml:space="preserve">-ExtIEs </w:t>
      </w:r>
      <w:r>
        <w:rPr>
          <w:snapToGrid w:val="0"/>
        </w:rPr>
        <w:t>NG</w:t>
      </w:r>
      <w:r w:rsidRPr="008711EA">
        <w:rPr>
          <w:snapToGrid w:val="0"/>
        </w:rPr>
        <w:t>AP-PROTOCOL-EXTENSION ::= {</w:t>
      </w:r>
    </w:p>
    <w:p w14:paraId="5BAE6D82" w14:textId="77777777" w:rsidR="00790FF0" w:rsidRPr="008711EA" w:rsidRDefault="00790FF0" w:rsidP="00790FF0">
      <w:pPr>
        <w:pStyle w:val="PL"/>
        <w:rPr>
          <w:snapToGrid w:val="0"/>
        </w:rPr>
      </w:pPr>
      <w:r w:rsidRPr="008711EA">
        <w:rPr>
          <w:snapToGrid w:val="0"/>
        </w:rPr>
        <w:tab/>
        <w:t>...</w:t>
      </w:r>
    </w:p>
    <w:p w14:paraId="4DABF82E" w14:textId="77777777" w:rsidR="00790FF0" w:rsidRPr="00DE4581" w:rsidRDefault="00790FF0" w:rsidP="00790FF0">
      <w:pPr>
        <w:pStyle w:val="PL"/>
        <w:rPr>
          <w:snapToGrid w:val="0"/>
        </w:rPr>
      </w:pPr>
      <w:r w:rsidRPr="008711EA">
        <w:rPr>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snapToGrid w:val="0"/>
        </w:rPr>
      </w:pPr>
      <w:r w:rsidRPr="00A6583A">
        <w:rPr>
          <w:snapToGrid w:val="0"/>
        </w:rPr>
        <w:t>NB-IoT-UEPriority</w:t>
      </w:r>
      <w:r w:rsidRPr="001D2E49">
        <w:rPr>
          <w:snapToGrid w:val="0"/>
        </w:rPr>
        <w:t xml:space="preserve"> ::= INTEGER (</w:t>
      </w:r>
      <w:r>
        <w:rPr>
          <w:snapToGrid w:val="0"/>
        </w:rPr>
        <w:t>0</w:t>
      </w:r>
      <w:r w:rsidRPr="001D2E49">
        <w:rPr>
          <w:snapToGrid w:val="0"/>
        </w:rPr>
        <w:t>..25</w:t>
      </w:r>
      <w:r>
        <w:rPr>
          <w:snapToGrid w:val="0"/>
        </w:rPr>
        <w:t>5</w:t>
      </w:r>
      <w:r w:rsidRPr="001D2E49">
        <w:rPr>
          <w:snapToGrid w:val="0"/>
        </w:rPr>
        <w:t>, ...)</w:t>
      </w:r>
    </w:p>
    <w:p w14:paraId="20B9495D" w14:textId="77777777" w:rsidR="00B3659C" w:rsidRDefault="00B3659C" w:rsidP="00B3659C">
      <w:pPr>
        <w:pStyle w:val="PL"/>
        <w:rPr>
          <w:snapToGrid w:val="0"/>
        </w:rPr>
      </w:pPr>
    </w:p>
    <w:p w14:paraId="7F402D21" w14:textId="77777777" w:rsidR="00B3659C" w:rsidRDefault="00B3659C" w:rsidP="00B3659C">
      <w:pPr>
        <w:pStyle w:val="PL"/>
        <w:rPr>
          <w:snapToGrid w:val="0"/>
        </w:rPr>
      </w:pPr>
      <w:r>
        <w:rPr>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snapToGrid w:val="0"/>
        </w:rPr>
      </w:pPr>
      <w:r w:rsidRPr="001D2E49">
        <w:rPr>
          <w:snapToGrid w:val="0"/>
        </w:rPr>
        <w:t>NetworkInstance ::= INTEGER (1..256, ...)</w:t>
      </w:r>
    </w:p>
    <w:p w14:paraId="56D71F43" w14:textId="77777777" w:rsidR="009B75C3" w:rsidRPr="001D2E49" w:rsidRDefault="009B75C3" w:rsidP="009B75C3">
      <w:pPr>
        <w:pStyle w:val="PL"/>
        <w:rPr>
          <w:snapToGrid w:val="0"/>
        </w:rPr>
      </w:pPr>
    </w:p>
    <w:p w14:paraId="4EDA9E26" w14:textId="77777777" w:rsidR="00867340" w:rsidRDefault="00867340" w:rsidP="00867340">
      <w:pPr>
        <w:pStyle w:val="PL"/>
        <w:rPr>
          <w:snapToGrid w:val="0"/>
        </w:rPr>
      </w:pPr>
    </w:p>
    <w:p w14:paraId="33F1F4CB" w14:textId="77777777" w:rsidR="00867340" w:rsidRPr="004E7041" w:rsidRDefault="00867340" w:rsidP="00867340">
      <w:pPr>
        <w:pStyle w:val="PL"/>
        <w:rPr>
          <w:snapToGrid w:val="0"/>
        </w:rPr>
      </w:pPr>
      <w:r w:rsidRPr="00326ED7">
        <w:rPr>
          <w:snapToGrid w:val="0"/>
        </w:rPr>
        <w:t>NetworkSliceListforMDT ::= SEQUENCE (SIZE(1.. maxnoofMDTPLMNs)) OF NetworkSliceItemforMDT</w:t>
      </w:r>
    </w:p>
    <w:p w14:paraId="6448D32E" w14:textId="77777777" w:rsidR="00867340" w:rsidRDefault="00867340" w:rsidP="00867340">
      <w:pPr>
        <w:pStyle w:val="PL"/>
        <w:rPr>
          <w:snapToGrid w:val="0"/>
        </w:rPr>
      </w:pPr>
    </w:p>
    <w:p w14:paraId="58DA77D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 ::= SEQUENCE {</w:t>
      </w:r>
    </w:p>
    <w:p w14:paraId="50340457" w14:textId="77777777" w:rsidR="00867340" w:rsidRPr="00610FF3" w:rsidRDefault="00867340" w:rsidP="00867340">
      <w:pPr>
        <w:pStyle w:val="PL"/>
        <w:rPr>
          <w:snapToGrid w:val="0"/>
        </w:rPr>
      </w:pPr>
      <w:r w:rsidRPr="00610FF3">
        <w:rPr>
          <w:snapToGrid w:val="0"/>
        </w:rPr>
        <w:tab/>
        <w:t>plmnID</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PLMNIdentity,</w:t>
      </w:r>
    </w:p>
    <w:p w14:paraId="76974EE6" w14:textId="77777777" w:rsidR="00867340" w:rsidRPr="00610FF3" w:rsidRDefault="00867340" w:rsidP="00867340">
      <w:pPr>
        <w:pStyle w:val="PL"/>
        <w:rPr>
          <w:snapToGrid w:val="0"/>
        </w:rPr>
      </w:pPr>
      <w:r w:rsidRPr="00610FF3">
        <w:rPr>
          <w:snapToGrid w:val="0"/>
        </w:rPr>
        <w:tab/>
      </w:r>
      <w:r>
        <w:rPr>
          <w:snapToGrid w:val="0"/>
        </w:rPr>
        <w:t>s</w:t>
      </w:r>
      <w:r w:rsidRPr="00815C2B">
        <w:t>liceMDT</w:t>
      </w:r>
      <w:r>
        <w:t>List</w:t>
      </w:r>
      <w:r w:rsidRPr="00610FF3">
        <w:rPr>
          <w:snapToGrid w:val="0"/>
        </w:rPr>
        <w:tab/>
      </w:r>
      <w:r w:rsidRPr="00610FF3">
        <w:rPr>
          <w:snapToGrid w:val="0"/>
        </w:rPr>
        <w:tab/>
      </w:r>
      <w:r>
        <w:rPr>
          <w:snapToGrid w:val="0"/>
        </w:rPr>
        <w:tab/>
      </w:r>
      <w:r>
        <w:rPr>
          <w:snapToGrid w:val="0"/>
        </w:rPr>
        <w:tab/>
      </w:r>
      <w:r w:rsidRPr="00815C2B">
        <w:t>SliceMDT</w:t>
      </w:r>
      <w:r>
        <w:t>List</w:t>
      </w:r>
      <w:r w:rsidRPr="00610FF3">
        <w:rPr>
          <w:snapToGrid w:val="0"/>
        </w:rPr>
        <w:t>,</w:t>
      </w:r>
    </w:p>
    <w:p w14:paraId="25BAD0D5" w14:textId="77777777" w:rsidR="00867340" w:rsidRPr="00610FF3" w:rsidRDefault="00867340" w:rsidP="00867340">
      <w:pPr>
        <w:pStyle w:val="PL"/>
        <w:rPr>
          <w:snapToGrid w:val="0"/>
        </w:rPr>
      </w:pPr>
      <w:r w:rsidRPr="00610FF3">
        <w:rPr>
          <w:snapToGrid w:val="0"/>
        </w:rPr>
        <w:tab/>
        <w:t>iE-Extensions</w:t>
      </w:r>
      <w:r w:rsidRPr="00610FF3">
        <w:rPr>
          <w:snapToGrid w:val="0"/>
        </w:rPr>
        <w:tab/>
      </w:r>
      <w:r w:rsidRPr="00610FF3">
        <w:rPr>
          <w:snapToGrid w:val="0"/>
        </w:rPr>
        <w:tab/>
      </w:r>
      <w:r>
        <w:rPr>
          <w:snapToGrid w:val="0"/>
        </w:rPr>
        <w:tab/>
      </w:r>
      <w:r>
        <w:rPr>
          <w:snapToGrid w:val="0"/>
        </w:rPr>
        <w:tab/>
      </w:r>
      <w:r w:rsidRPr="00610FF3">
        <w:rPr>
          <w:snapToGrid w:val="0"/>
        </w:rPr>
        <w:t>ProtocolExtensionContainer { {NetworkSlice</w:t>
      </w:r>
      <w:r>
        <w:rPr>
          <w:snapToGrid w:val="0"/>
        </w:rPr>
        <w:t>Item</w:t>
      </w:r>
      <w:r w:rsidRPr="00610FF3">
        <w:rPr>
          <w:snapToGrid w:val="0"/>
        </w:rPr>
        <w:t>forMDT-ExtIEs} }</w:t>
      </w:r>
      <w:r w:rsidRPr="00610FF3">
        <w:rPr>
          <w:snapToGrid w:val="0"/>
        </w:rPr>
        <w:tab/>
        <w:t>OPTIONAL,</w:t>
      </w:r>
    </w:p>
    <w:p w14:paraId="0AEA37D9" w14:textId="77777777" w:rsidR="00867340" w:rsidRPr="00610FF3" w:rsidRDefault="00867340" w:rsidP="00867340">
      <w:pPr>
        <w:pStyle w:val="PL"/>
        <w:rPr>
          <w:snapToGrid w:val="0"/>
        </w:rPr>
      </w:pPr>
      <w:r w:rsidRPr="00610FF3">
        <w:rPr>
          <w:snapToGrid w:val="0"/>
        </w:rPr>
        <w:tab/>
        <w:t>...</w:t>
      </w:r>
    </w:p>
    <w:p w14:paraId="566D49B6" w14:textId="77777777" w:rsidR="00867340" w:rsidRPr="00610FF3" w:rsidRDefault="00867340" w:rsidP="00867340">
      <w:pPr>
        <w:pStyle w:val="PL"/>
        <w:rPr>
          <w:snapToGrid w:val="0"/>
        </w:rPr>
      </w:pPr>
      <w:r w:rsidRPr="00610FF3">
        <w:rPr>
          <w:snapToGrid w:val="0"/>
        </w:rPr>
        <w:t>}</w:t>
      </w:r>
    </w:p>
    <w:p w14:paraId="39B1A8B4" w14:textId="77777777" w:rsidR="00867340" w:rsidRPr="00610FF3" w:rsidRDefault="00867340" w:rsidP="00867340">
      <w:pPr>
        <w:pStyle w:val="PL"/>
        <w:rPr>
          <w:snapToGrid w:val="0"/>
        </w:rPr>
      </w:pPr>
    </w:p>
    <w:p w14:paraId="6FA1D635" w14:textId="77777777" w:rsidR="00867340" w:rsidRPr="00610FF3" w:rsidRDefault="00867340" w:rsidP="00867340">
      <w:pPr>
        <w:pStyle w:val="PL"/>
        <w:rPr>
          <w:snapToGrid w:val="0"/>
        </w:rPr>
      </w:pPr>
      <w:r w:rsidRPr="00610FF3">
        <w:rPr>
          <w:snapToGrid w:val="0"/>
        </w:rPr>
        <w:t>NetworkSlice</w:t>
      </w:r>
      <w:r>
        <w:rPr>
          <w:snapToGrid w:val="0"/>
        </w:rPr>
        <w:t>Item</w:t>
      </w:r>
      <w:r w:rsidRPr="00610FF3">
        <w:rPr>
          <w:snapToGrid w:val="0"/>
        </w:rPr>
        <w:t>forMDT-ExtIEs NGAP-PROTOCOL-EXTENSION ::={</w:t>
      </w:r>
    </w:p>
    <w:p w14:paraId="2EA3A0C6" w14:textId="77777777" w:rsidR="00867340" w:rsidRPr="00610FF3" w:rsidRDefault="00867340" w:rsidP="00867340">
      <w:pPr>
        <w:pStyle w:val="PL"/>
        <w:rPr>
          <w:snapToGrid w:val="0"/>
        </w:rPr>
      </w:pPr>
      <w:r w:rsidRPr="00610FF3">
        <w:rPr>
          <w:snapToGrid w:val="0"/>
        </w:rPr>
        <w:tab/>
        <w:t>...</w:t>
      </w:r>
    </w:p>
    <w:p w14:paraId="565B8699" w14:textId="77777777" w:rsidR="00867340" w:rsidRDefault="00867340" w:rsidP="00867340">
      <w:pPr>
        <w:pStyle w:val="PL"/>
        <w:rPr>
          <w:snapToGrid w:val="0"/>
        </w:rPr>
      </w:pPr>
      <w:r w:rsidRPr="00610FF3">
        <w:rPr>
          <w:snapToGrid w:val="0"/>
        </w:rPr>
        <w:t>}</w:t>
      </w:r>
    </w:p>
    <w:p w14:paraId="10477E0B" w14:textId="77777777" w:rsidR="00867340" w:rsidRDefault="00867340" w:rsidP="00867340">
      <w:pPr>
        <w:pStyle w:val="PL"/>
        <w:rPr>
          <w:snapToGrid w:val="0"/>
        </w:rPr>
      </w:pPr>
    </w:p>
    <w:p w14:paraId="21BB1309" w14:textId="77777777" w:rsidR="00867340" w:rsidRPr="00B57244" w:rsidRDefault="00867340" w:rsidP="00867340">
      <w:pPr>
        <w:pStyle w:val="PL"/>
        <w:rPr>
          <w:snapToGrid w:val="0"/>
        </w:rPr>
      </w:pPr>
      <w:r w:rsidRPr="00B57244">
        <w:rPr>
          <w:snapToGrid w:val="0"/>
        </w:rPr>
        <w:t>NetworkSliceAreaScopeofMDT ::= SEQUENCE {</w:t>
      </w:r>
    </w:p>
    <w:p w14:paraId="20D60C19" w14:textId="77777777" w:rsidR="00867340" w:rsidRPr="00B57244" w:rsidRDefault="00867340" w:rsidP="00867340">
      <w:pPr>
        <w:pStyle w:val="PL"/>
        <w:rPr>
          <w:snapToGrid w:val="0"/>
        </w:rPr>
      </w:pPr>
      <w:r w:rsidRPr="00B57244">
        <w:rPr>
          <w:snapToGrid w:val="0"/>
        </w:rPr>
        <w:tab/>
        <w:t>networkSliceListforMDT</w:t>
      </w:r>
      <w:r w:rsidRPr="00B57244">
        <w:rPr>
          <w:snapToGrid w:val="0"/>
        </w:rPr>
        <w:tab/>
      </w:r>
      <w:r w:rsidRPr="00B57244">
        <w:rPr>
          <w:snapToGrid w:val="0"/>
        </w:rPr>
        <w:tab/>
        <w:t>NetworkSliceListforMDT,</w:t>
      </w:r>
    </w:p>
    <w:p w14:paraId="4E9AEE07" w14:textId="77777777" w:rsidR="00867340" w:rsidRPr="00B57244" w:rsidRDefault="00867340" w:rsidP="00867340">
      <w:pPr>
        <w:pStyle w:val="PL"/>
        <w:rPr>
          <w:snapToGrid w:val="0"/>
        </w:rPr>
      </w:pPr>
      <w:r w:rsidRPr="00B57244">
        <w:rPr>
          <w:snapToGrid w:val="0"/>
        </w:rPr>
        <w:tab/>
        <w:t>iE-Extensions</w:t>
      </w:r>
      <w:r w:rsidRPr="00B57244">
        <w:rPr>
          <w:snapToGrid w:val="0"/>
        </w:rPr>
        <w:tab/>
      </w:r>
      <w:r w:rsidRPr="00B57244">
        <w:rPr>
          <w:snapToGrid w:val="0"/>
        </w:rPr>
        <w:tab/>
      </w:r>
      <w:r>
        <w:rPr>
          <w:snapToGrid w:val="0"/>
        </w:rPr>
        <w:tab/>
      </w:r>
      <w:r>
        <w:rPr>
          <w:snapToGrid w:val="0"/>
        </w:rPr>
        <w:tab/>
      </w:r>
      <w:r w:rsidRPr="00B57244">
        <w:rPr>
          <w:snapToGrid w:val="0"/>
        </w:rPr>
        <w:t>ProtocolExtensionContainer { {NetworkSliceAreaScopeofMDT-ExtIEs} } OPTIONAL,</w:t>
      </w:r>
    </w:p>
    <w:p w14:paraId="28AA5F4E" w14:textId="77777777" w:rsidR="00867340" w:rsidRPr="00B57244" w:rsidRDefault="00867340" w:rsidP="00867340">
      <w:pPr>
        <w:pStyle w:val="PL"/>
        <w:rPr>
          <w:snapToGrid w:val="0"/>
        </w:rPr>
      </w:pPr>
      <w:r w:rsidRPr="00B57244">
        <w:rPr>
          <w:snapToGrid w:val="0"/>
        </w:rPr>
        <w:tab/>
        <w:t>...</w:t>
      </w:r>
    </w:p>
    <w:p w14:paraId="2B17083B" w14:textId="77777777" w:rsidR="00867340" w:rsidRPr="00B57244" w:rsidRDefault="00867340" w:rsidP="00867340">
      <w:pPr>
        <w:pStyle w:val="PL"/>
        <w:rPr>
          <w:snapToGrid w:val="0"/>
        </w:rPr>
      </w:pPr>
      <w:r w:rsidRPr="00B57244">
        <w:rPr>
          <w:snapToGrid w:val="0"/>
        </w:rPr>
        <w:t>}</w:t>
      </w:r>
    </w:p>
    <w:p w14:paraId="2DA3918E" w14:textId="77777777" w:rsidR="00867340" w:rsidRPr="00B57244" w:rsidRDefault="00867340" w:rsidP="00867340">
      <w:pPr>
        <w:pStyle w:val="PL"/>
        <w:rPr>
          <w:snapToGrid w:val="0"/>
        </w:rPr>
      </w:pPr>
    </w:p>
    <w:p w14:paraId="7713D16B" w14:textId="77777777" w:rsidR="00867340" w:rsidRPr="00B57244" w:rsidRDefault="00867340" w:rsidP="00867340">
      <w:pPr>
        <w:pStyle w:val="PL"/>
        <w:rPr>
          <w:snapToGrid w:val="0"/>
        </w:rPr>
      </w:pPr>
      <w:r w:rsidRPr="00B57244">
        <w:rPr>
          <w:snapToGrid w:val="0"/>
        </w:rPr>
        <w:t>NetworkSliceAreaScopeofMDT-ExtIEs NGAP-PROTOCOL-EXTENSION ::= {</w:t>
      </w:r>
    </w:p>
    <w:p w14:paraId="4E55F819" w14:textId="77777777" w:rsidR="00867340" w:rsidRPr="00B57244" w:rsidRDefault="00867340" w:rsidP="00867340">
      <w:pPr>
        <w:pStyle w:val="PL"/>
        <w:rPr>
          <w:snapToGrid w:val="0"/>
        </w:rPr>
      </w:pPr>
      <w:r w:rsidRPr="00B57244">
        <w:rPr>
          <w:snapToGrid w:val="0"/>
        </w:rPr>
        <w:tab/>
        <w:t>...</w:t>
      </w:r>
    </w:p>
    <w:p w14:paraId="531BA53B" w14:textId="77777777" w:rsidR="00867340" w:rsidRPr="00B57244" w:rsidRDefault="00867340" w:rsidP="00867340">
      <w:pPr>
        <w:pStyle w:val="PL"/>
        <w:rPr>
          <w:snapToGrid w:val="0"/>
        </w:rPr>
      </w:pPr>
      <w:r w:rsidRPr="00B57244">
        <w:rPr>
          <w:snapToGrid w:val="0"/>
        </w:rPr>
        <w:t>}</w:t>
      </w:r>
    </w:p>
    <w:p w14:paraId="669EB394" w14:textId="77777777" w:rsidR="00867340" w:rsidRPr="00B57244" w:rsidRDefault="00867340" w:rsidP="00867340">
      <w:pPr>
        <w:pStyle w:val="PL"/>
        <w:rPr>
          <w:snapToGrid w:val="0"/>
        </w:rPr>
      </w:pPr>
    </w:p>
    <w:p w14:paraId="715C2B39" w14:textId="77777777" w:rsidR="00867340" w:rsidRDefault="00867340" w:rsidP="00867340">
      <w:pPr>
        <w:pStyle w:val="PL"/>
        <w:rPr>
          <w:snapToGrid w:val="0"/>
        </w:rPr>
      </w:pPr>
      <w:r w:rsidRPr="00815C2B">
        <w:t>SliceMDT</w:t>
      </w:r>
      <w:r>
        <w:t>List</w:t>
      </w:r>
      <w:r>
        <w:rPr>
          <w:snapToGrid w:val="0"/>
        </w:rPr>
        <w:t xml:space="preserve"> ::= </w:t>
      </w:r>
      <w:r w:rsidRPr="001D2E49">
        <w:rPr>
          <w:snapToGrid w:val="0"/>
        </w:rPr>
        <w:t>SEQUENCE (SIZE(1..</w:t>
      </w:r>
      <w:r w:rsidRPr="002855EC">
        <w:t xml:space="preserve"> </w:t>
      </w:r>
      <w:r>
        <w:t>m</w:t>
      </w:r>
      <w:r w:rsidRPr="000A2998">
        <w:t>axnoof</w:t>
      </w:r>
      <w:r>
        <w:t>SliceItemsf</w:t>
      </w:r>
      <w:r w:rsidRPr="000A2998">
        <w:rPr>
          <w:lang w:eastAsia="zh-CN"/>
        </w:rPr>
        <w:t>orMDT</w:t>
      </w:r>
      <w:r w:rsidRPr="001D2E49">
        <w:rPr>
          <w:snapToGrid w:val="0"/>
        </w:rPr>
        <w:t xml:space="preserve">)) OF </w:t>
      </w:r>
      <w:r w:rsidRPr="00815C2B">
        <w:t>SliceMDTItem</w:t>
      </w:r>
    </w:p>
    <w:p w14:paraId="77F33093" w14:textId="77777777" w:rsidR="00867340" w:rsidRDefault="00867340" w:rsidP="00867340">
      <w:pPr>
        <w:pStyle w:val="PL"/>
        <w:rPr>
          <w:snapToGrid w:val="0"/>
        </w:rPr>
      </w:pPr>
    </w:p>
    <w:p w14:paraId="479B75CE" w14:textId="77777777" w:rsidR="00867340" w:rsidRPr="00610FF3" w:rsidRDefault="00867340" w:rsidP="00867340">
      <w:pPr>
        <w:pStyle w:val="PL"/>
        <w:rPr>
          <w:snapToGrid w:val="0"/>
        </w:rPr>
      </w:pPr>
      <w:r w:rsidRPr="00ED753F">
        <w:t>SliceMDTItem</w:t>
      </w:r>
      <w:r w:rsidRPr="00610FF3">
        <w:rPr>
          <w:snapToGrid w:val="0"/>
        </w:rPr>
        <w:t xml:space="preserve"> ::= SEQUENCE {</w:t>
      </w:r>
    </w:p>
    <w:p w14:paraId="32034A29" w14:textId="77777777" w:rsidR="00867340" w:rsidRPr="00610FF3" w:rsidRDefault="00867340" w:rsidP="00867340">
      <w:pPr>
        <w:pStyle w:val="PL"/>
        <w:rPr>
          <w:snapToGrid w:val="0"/>
        </w:rPr>
      </w:pPr>
      <w:r w:rsidRPr="00610FF3">
        <w:rPr>
          <w:snapToGrid w:val="0"/>
        </w:rPr>
        <w:tab/>
        <w:t>sNSSAI</w:t>
      </w:r>
      <w:r w:rsidRPr="00610FF3">
        <w:rPr>
          <w:snapToGrid w:val="0"/>
        </w:rPr>
        <w:tab/>
      </w:r>
      <w:r w:rsidRPr="00610FF3">
        <w:rPr>
          <w:snapToGrid w:val="0"/>
        </w:rPr>
        <w:tab/>
      </w:r>
      <w:r w:rsidRPr="00610FF3">
        <w:rPr>
          <w:snapToGrid w:val="0"/>
        </w:rPr>
        <w:tab/>
      </w:r>
      <w:r w:rsidRPr="00610FF3">
        <w:rPr>
          <w:snapToGrid w:val="0"/>
        </w:rPr>
        <w:tab/>
      </w:r>
      <w:r>
        <w:rPr>
          <w:snapToGrid w:val="0"/>
        </w:rPr>
        <w:tab/>
      </w:r>
      <w:r>
        <w:rPr>
          <w:snapToGrid w:val="0"/>
        </w:rPr>
        <w:tab/>
      </w:r>
      <w:r w:rsidRPr="00610FF3">
        <w:rPr>
          <w:snapToGrid w:val="0"/>
        </w:rPr>
        <w:t>S-NSSAI</w:t>
      </w:r>
      <w:r>
        <w:rPr>
          <w:snapToGrid w:val="0"/>
        </w:rPr>
        <w:t>,</w:t>
      </w:r>
    </w:p>
    <w:p w14:paraId="4340D711" w14:textId="77777777" w:rsidR="00867340" w:rsidRPr="00326ED7" w:rsidRDefault="00867340" w:rsidP="00867340">
      <w:pPr>
        <w:pStyle w:val="PL"/>
        <w:rPr>
          <w:snapToGrid w:val="0"/>
          <w:lang w:val="fr-FR"/>
        </w:rPr>
      </w:pPr>
      <w:r w:rsidRPr="00610FF3">
        <w:rPr>
          <w:snapToGrid w:val="0"/>
        </w:rPr>
        <w:tab/>
      </w:r>
      <w:r w:rsidRPr="00326ED7">
        <w:rPr>
          <w:snapToGrid w:val="0"/>
          <w:lang w:val="fr-FR"/>
        </w:rPr>
        <w:t>iE-Extensions</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ProtocolExtensionContainer { {</w:t>
      </w:r>
      <w:r w:rsidRPr="00326ED7">
        <w:rPr>
          <w:lang w:val="fr-FR"/>
        </w:rPr>
        <w:t xml:space="preserve"> SliceMDTItem</w:t>
      </w:r>
      <w:r w:rsidRPr="00326ED7">
        <w:rPr>
          <w:snapToGrid w:val="0"/>
          <w:lang w:val="fr-FR"/>
        </w:rPr>
        <w:t>-ExtIEs} }</w:t>
      </w:r>
      <w:r w:rsidRPr="00326ED7">
        <w:rPr>
          <w:snapToGrid w:val="0"/>
          <w:lang w:val="fr-FR"/>
        </w:rPr>
        <w:tab/>
        <w:t>OPTIONAL,</w:t>
      </w:r>
    </w:p>
    <w:p w14:paraId="29878EA7" w14:textId="77777777" w:rsidR="00867340" w:rsidRPr="00610FF3" w:rsidRDefault="00867340" w:rsidP="00867340">
      <w:pPr>
        <w:pStyle w:val="PL"/>
        <w:rPr>
          <w:snapToGrid w:val="0"/>
        </w:rPr>
      </w:pPr>
      <w:r w:rsidRPr="00326ED7">
        <w:rPr>
          <w:snapToGrid w:val="0"/>
          <w:lang w:val="fr-FR"/>
        </w:rPr>
        <w:tab/>
      </w:r>
      <w:r w:rsidRPr="00610FF3">
        <w:rPr>
          <w:snapToGrid w:val="0"/>
        </w:rPr>
        <w:t>...</w:t>
      </w:r>
    </w:p>
    <w:p w14:paraId="50787096" w14:textId="77777777" w:rsidR="00867340" w:rsidRPr="00610FF3" w:rsidRDefault="00867340" w:rsidP="00867340">
      <w:pPr>
        <w:pStyle w:val="PL"/>
        <w:rPr>
          <w:snapToGrid w:val="0"/>
        </w:rPr>
      </w:pPr>
      <w:r w:rsidRPr="00610FF3">
        <w:rPr>
          <w:snapToGrid w:val="0"/>
        </w:rPr>
        <w:t>}</w:t>
      </w:r>
    </w:p>
    <w:p w14:paraId="3784151E" w14:textId="77777777" w:rsidR="00867340" w:rsidRPr="00610FF3" w:rsidRDefault="00867340" w:rsidP="00867340">
      <w:pPr>
        <w:pStyle w:val="PL"/>
        <w:rPr>
          <w:snapToGrid w:val="0"/>
        </w:rPr>
      </w:pPr>
    </w:p>
    <w:p w14:paraId="612AE594" w14:textId="77777777" w:rsidR="00867340" w:rsidRPr="00610FF3" w:rsidRDefault="00867340" w:rsidP="00867340">
      <w:pPr>
        <w:pStyle w:val="PL"/>
        <w:rPr>
          <w:snapToGrid w:val="0"/>
        </w:rPr>
      </w:pPr>
      <w:r w:rsidRPr="00815C2B">
        <w:t>SliceMDTItem</w:t>
      </w:r>
      <w:r w:rsidRPr="00610FF3">
        <w:rPr>
          <w:snapToGrid w:val="0"/>
        </w:rPr>
        <w:t>-ExtIEs NGAP-PROTOCOL-EXTENSION ::={</w:t>
      </w:r>
    </w:p>
    <w:p w14:paraId="45B65C1F" w14:textId="77777777" w:rsidR="00867340" w:rsidRPr="00610FF3" w:rsidRDefault="00867340" w:rsidP="00867340">
      <w:pPr>
        <w:pStyle w:val="PL"/>
        <w:rPr>
          <w:snapToGrid w:val="0"/>
        </w:rPr>
      </w:pPr>
      <w:r w:rsidRPr="00610FF3">
        <w:rPr>
          <w:snapToGrid w:val="0"/>
        </w:rPr>
        <w:tab/>
        <w:t>...</w:t>
      </w:r>
    </w:p>
    <w:p w14:paraId="7FF8E6AD" w14:textId="77777777" w:rsidR="00867340" w:rsidRDefault="00867340" w:rsidP="00867340">
      <w:pPr>
        <w:pStyle w:val="PL"/>
        <w:rPr>
          <w:snapToGrid w:val="0"/>
        </w:rPr>
      </w:pPr>
      <w:r w:rsidRPr="00610FF3">
        <w:rPr>
          <w:snapToGrid w:val="0"/>
        </w:rPr>
        <w:t>}</w:t>
      </w:r>
    </w:p>
    <w:p w14:paraId="0AB67DC0" w14:textId="77777777" w:rsidR="00867340" w:rsidRDefault="00867340" w:rsidP="00867340">
      <w:pPr>
        <w:pStyle w:val="PL"/>
        <w:rPr>
          <w:snapToGrid w:val="0"/>
        </w:rPr>
      </w:pPr>
    </w:p>
    <w:p w14:paraId="1602EED1" w14:textId="77777777" w:rsidR="00867340" w:rsidRDefault="00867340" w:rsidP="00867340">
      <w:pPr>
        <w:pStyle w:val="PL"/>
        <w:rPr>
          <w:snapToGrid w:val="0"/>
        </w:rPr>
      </w:pPr>
    </w:p>
    <w:p w14:paraId="15D72C80" w14:textId="77777777" w:rsidR="009B75C3" w:rsidRPr="001D2E49" w:rsidRDefault="009B75C3" w:rsidP="009B75C3">
      <w:pPr>
        <w:pStyle w:val="PL"/>
        <w:rPr>
          <w:snapToGrid w:val="0"/>
        </w:rPr>
      </w:pPr>
      <w:r w:rsidRPr="001D2E49">
        <w:rPr>
          <w:snapToGrid w:val="0"/>
        </w:rPr>
        <w:t>NewSecurityContextInd ::= ENUMERATED {</w:t>
      </w:r>
    </w:p>
    <w:p w14:paraId="7AD2F833" w14:textId="77777777" w:rsidR="009B75C3" w:rsidRPr="001D2E49" w:rsidRDefault="009B75C3" w:rsidP="009B75C3">
      <w:pPr>
        <w:pStyle w:val="PL"/>
        <w:rPr>
          <w:snapToGrid w:val="0"/>
        </w:rPr>
      </w:pPr>
      <w:r w:rsidRPr="001D2E49">
        <w:rPr>
          <w:snapToGrid w:val="0"/>
        </w:rPr>
        <w:tab/>
        <w:t>true,</w:t>
      </w:r>
    </w:p>
    <w:p w14:paraId="0A88A43B" w14:textId="77777777" w:rsidR="009B75C3" w:rsidRPr="001D2E49" w:rsidRDefault="009B75C3" w:rsidP="009B75C3">
      <w:pPr>
        <w:pStyle w:val="PL"/>
        <w:rPr>
          <w:snapToGrid w:val="0"/>
        </w:rPr>
      </w:pPr>
      <w:r w:rsidRPr="001D2E49">
        <w:rPr>
          <w:snapToGrid w:val="0"/>
        </w:rPr>
        <w:tab/>
        <w:t>...</w:t>
      </w:r>
    </w:p>
    <w:p w14:paraId="37112DE5" w14:textId="77777777" w:rsidR="009B75C3" w:rsidRPr="001D2E49" w:rsidRDefault="009B75C3" w:rsidP="009B75C3">
      <w:pPr>
        <w:pStyle w:val="PL"/>
        <w:rPr>
          <w:snapToGrid w:val="0"/>
        </w:rPr>
      </w:pPr>
      <w:r w:rsidRPr="001D2E49">
        <w:rPr>
          <w:snapToGrid w:val="0"/>
        </w:rPr>
        <w:t>}</w:t>
      </w:r>
    </w:p>
    <w:p w14:paraId="291A8874" w14:textId="77777777" w:rsidR="009B75C3" w:rsidRPr="001D2E49" w:rsidRDefault="009B75C3" w:rsidP="009B75C3">
      <w:pPr>
        <w:pStyle w:val="PL"/>
        <w:rPr>
          <w:snapToGrid w:val="0"/>
        </w:rPr>
      </w:pPr>
    </w:p>
    <w:p w14:paraId="79F190F2" w14:textId="77777777" w:rsidR="009B75C3" w:rsidRPr="001D2E49" w:rsidRDefault="009B75C3" w:rsidP="009B75C3">
      <w:pPr>
        <w:pStyle w:val="PL"/>
        <w:rPr>
          <w:snapToGrid w:val="0"/>
        </w:rPr>
      </w:pPr>
      <w:r w:rsidRPr="001D2E49">
        <w:rPr>
          <w:snapToGrid w:val="0"/>
        </w:rPr>
        <w:t>NextHopChainingCount ::= INTEGER (0..7)</w:t>
      </w:r>
    </w:p>
    <w:p w14:paraId="435286B4" w14:textId="77777777" w:rsidR="009B75C3" w:rsidRPr="001D2E49" w:rsidRDefault="009B75C3" w:rsidP="009B75C3">
      <w:pPr>
        <w:pStyle w:val="PL"/>
        <w:rPr>
          <w:snapToGrid w:val="0"/>
        </w:rPr>
      </w:pPr>
    </w:p>
    <w:p w14:paraId="50068BB8" w14:textId="77777777" w:rsidR="009B75C3" w:rsidRPr="001D2E49" w:rsidRDefault="009B75C3" w:rsidP="009B75C3">
      <w:pPr>
        <w:pStyle w:val="PL"/>
        <w:rPr>
          <w:snapToGrid w:val="0"/>
        </w:rPr>
      </w:pPr>
      <w:r w:rsidRPr="001D2E49">
        <w:rPr>
          <w:snapToGrid w:val="0"/>
        </w:rPr>
        <w:t>NextPagingAreaScope ::= ENUMERATED {</w:t>
      </w:r>
    </w:p>
    <w:p w14:paraId="262AF400" w14:textId="77777777" w:rsidR="009B75C3" w:rsidRPr="001D2E49" w:rsidRDefault="009B75C3" w:rsidP="009B75C3">
      <w:pPr>
        <w:pStyle w:val="PL"/>
        <w:rPr>
          <w:snapToGrid w:val="0"/>
        </w:rPr>
      </w:pPr>
      <w:r w:rsidRPr="001D2E49">
        <w:rPr>
          <w:snapToGrid w:val="0"/>
        </w:rPr>
        <w:tab/>
        <w:t>same,</w:t>
      </w:r>
    </w:p>
    <w:p w14:paraId="58DF7BE4" w14:textId="77777777" w:rsidR="009B75C3" w:rsidRPr="001D2E49" w:rsidRDefault="009B75C3" w:rsidP="009B75C3">
      <w:pPr>
        <w:pStyle w:val="PL"/>
        <w:rPr>
          <w:snapToGrid w:val="0"/>
        </w:rPr>
      </w:pPr>
      <w:r w:rsidRPr="001D2E49">
        <w:rPr>
          <w:snapToGrid w:val="0"/>
        </w:rPr>
        <w:tab/>
        <w:t>changed,</w:t>
      </w:r>
    </w:p>
    <w:p w14:paraId="10A0B625" w14:textId="77777777" w:rsidR="009B75C3" w:rsidRPr="001D2E49" w:rsidRDefault="009B75C3" w:rsidP="009B75C3">
      <w:pPr>
        <w:pStyle w:val="PL"/>
        <w:rPr>
          <w:snapToGrid w:val="0"/>
        </w:rPr>
      </w:pPr>
      <w:r w:rsidRPr="001D2E49">
        <w:rPr>
          <w:snapToGrid w:val="0"/>
        </w:rPr>
        <w:tab/>
        <w:t>...</w:t>
      </w:r>
    </w:p>
    <w:p w14:paraId="00785488" w14:textId="77777777" w:rsidR="009B75C3" w:rsidRPr="001D2E49" w:rsidRDefault="009B75C3" w:rsidP="009B75C3">
      <w:pPr>
        <w:pStyle w:val="PL"/>
        <w:rPr>
          <w:snapToGrid w:val="0"/>
        </w:rPr>
      </w:pPr>
      <w:r w:rsidRPr="001D2E49">
        <w:rPr>
          <w:snapToGrid w:val="0"/>
        </w:rPr>
        <w:t>}</w:t>
      </w:r>
    </w:p>
    <w:p w14:paraId="234F8388" w14:textId="77777777" w:rsidR="00643EEF" w:rsidRPr="001D2E49" w:rsidRDefault="00643EEF" w:rsidP="00643EEF">
      <w:pPr>
        <w:pStyle w:val="PL"/>
        <w:rPr>
          <w:snapToGrid w:val="0"/>
        </w:rPr>
      </w:pPr>
    </w:p>
    <w:p w14:paraId="3C75ACA2" w14:textId="77777777" w:rsidR="00677BFB" w:rsidRDefault="00677BFB" w:rsidP="00677BFB">
      <w:pPr>
        <w:pStyle w:val="PL"/>
        <w:rPr>
          <w:snapToGrid w:val="0"/>
        </w:rPr>
      </w:pPr>
      <w:r w:rsidRPr="00F8584B">
        <w:rPr>
          <w:snapToGrid w:val="0"/>
        </w:rPr>
        <w:t>NGAPIESupportInformationRe</w:t>
      </w:r>
      <w:r>
        <w:rPr>
          <w:snapToGrid w:val="0"/>
        </w:rPr>
        <w:t>quest</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questItem</w:t>
      </w:r>
    </w:p>
    <w:p w14:paraId="096C98FC" w14:textId="77777777" w:rsidR="00677BFB" w:rsidRDefault="00677BFB" w:rsidP="00677BFB">
      <w:pPr>
        <w:pStyle w:val="PL"/>
        <w:rPr>
          <w:snapToGrid w:val="0"/>
        </w:rPr>
      </w:pPr>
    </w:p>
    <w:p w14:paraId="2635BA57" w14:textId="77777777" w:rsidR="00677BFB" w:rsidRDefault="00677BFB" w:rsidP="00677BFB">
      <w:pPr>
        <w:pStyle w:val="PL"/>
        <w:rPr>
          <w:snapToGrid w:val="0"/>
        </w:rPr>
      </w:pPr>
      <w:r w:rsidRPr="00F8584B">
        <w:rPr>
          <w:snapToGrid w:val="0"/>
        </w:rPr>
        <w:t>NGAPIESupportInformationRe</w:t>
      </w:r>
      <w:r>
        <w:rPr>
          <w:snapToGrid w:val="0"/>
        </w:rPr>
        <w:t>questItem ::= SEQUENCE {</w:t>
      </w:r>
    </w:p>
    <w:p w14:paraId="763A5752"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sidRPr="001D2E49">
        <w:rPr>
          <w:snapToGrid w:val="0"/>
        </w:rPr>
        <w:t>ProtocolIE-ID</w:t>
      </w:r>
      <w:r>
        <w:rPr>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snapToGrid w:val="0"/>
        </w:rPr>
      </w:pPr>
    </w:p>
    <w:p w14:paraId="45868C82" w14:textId="77777777" w:rsidR="00677BFB" w:rsidRDefault="00677BFB" w:rsidP="00677BFB">
      <w:pPr>
        <w:pStyle w:val="PL"/>
        <w:rPr>
          <w:snapToGrid w:val="0"/>
        </w:rPr>
      </w:pPr>
      <w:r w:rsidRPr="00F8584B">
        <w:rPr>
          <w:snapToGrid w:val="0"/>
        </w:rPr>
        <w:t>NGAPIESupportInformationRe</w:t>
      </w:r>
      <w:r>
        <w:rPr>
          <w:snapToGrid w:val="0"/>
        </w:rPr>
        <w:t>sponse</w:t>
      </w:r>
      <w:r w:rsidRPr="00F8584B">
        <w:rPr>
          <w:snapToGrid w:val="0"/>
        </w:rPr>
        <w:t>List</w:t>
      </w:r>
      <w:r>
        <w:rPr>
          <w:snapToGrid w:val="0"/>
        </w:rPr>
        <w:t xml:space="preserve"> ::= SEQUENCE (SIZE(1..</w:t>
      </w:r>
      <w:r w:rsidRPr="004F0DE7">
        <w:rPr>
          <w:snapToGrid w:val="0"/>
        </w:rPr>
        <w:t xml:space="preserve"> </w:t>
      </w:r>
      <w:r>
        <w:rPr>
          <w:snapToGrid w:val="0"/>
        </w:rPr>
        <w:t xml:space="preserve">maxnoofNGAPIESupportInfo)) OF </w:t>
      </w:r>
      <w:r w:rsidRPr="00F8584B">
        <w:rPr>
          <w:snapToGrid w:val="0"/>
        </w:rPr>
        <w:t>NGAPIESupportInformationRe</w:t>
      </w:r>
      <w:r>
        <w:rPr>
          <w:snapToGrid w:val="0"/>
        </w:rPr>
        <w:t>sponseItem</w:t>
      </w:r>
    </w:p>
    <w:p w14:paraId="55C9247A" w14:textId="77777777" w:rsidR="00677BFB" w:rsidRDefault="00677BFB" w:rsidP="00677BFB">
      <w:pPr>
        <w:pStyle w:val="PL"/>
        <w:rPr>
          <w:snapToGrid w:val="0"/>
        </w:rPr>
      </w:pPr>
    </w:p>
    <w:p w14:paraId="20894094" w14:textId="77777777" w:rsidR="00677BFB" w:rsidRDefault="00677BFB" w:rsidP="00677BFB">
      <w:pPr>
        <w:pStyle w:val="PL"/>
        <w:rPr>
          <w:snapToGrid w:val="0"/>
        </w:rPr>
      </w:pPr>
      <w:r w:rsidRPr="00F8584B">
        <w:rPr>
          <w:snapToGrid w:val="0"/>
        </w:rPr>
        <w:t>NGAPIESupportInformationRe</w:t>
      </w:r>
      <w:r>
        <w:rPr>
          <w:snapToGrid w:val="0"/>
        </w:rPr>
        <w:t>sponseItem ::= SEQUENCE {</w:t>
      </w:r>
    </w:p>
    <w:p w14:paraId="4C7F2297" w14:textId="77777777" w:rsidR="00677BFB" w:rsidRDefault="00677BFB" w:rsidP="00677BFB">
      <w:pPr>
        <w:pStyle w:val="PL"/>
        <w:rPr>
          <w:snapToGrid w:val="0"/>
        </w:rPr>
      </w:pPr>
      <w:r>
        <w:rPr>
          <w:snapToGrid w:val="0"/>
        </w:rPr>
        <w:tab/>
        <w:t>ngap-</w:t>
      </w:r>
      <w:r w:rsidR="00F233D8">
        <w:rPr>
          <w:snapToGrid w:val="0"/>
        </w:rPr>
        <w:t>Protocol</w:t>
      </w:r>
      <w:r>
        <w:rPr>
          <w:snapToGrid w:val="0"/>
        </w:rPr>
        <w:t>IE-Id</w:t>
      </w:r>
      <w:r>
        <w:rPr>
          <w:snapToGrid w:val="0"/>
        </w:rPr>
        <w:tab/>
      </w:r>
      <w:r>
        <w:rPr>
          <w:snapToGrid w:val="0"/>
        </w:rPr>
        <w:tab/>
      </w:r>
      <w:r>
        <w:rPr>
          <w:snapToGrid w:val="0"/>
        </w:rPr>
        <w:tab/>
      </w:r>
      <w:r>
        <w:rPr>
          <w:snapToGrid w:val="0"/>
        </w:rPr>
        <w:tab/>
      </w:r>
      <w:r w:rsidRPr="001D2E49">
        <w:rPr>
          <w:snapToGrid w:val="0"/>
        </w:rPr>
        <w:t>ProtocolIE-ID</w:t>
      </w:r>
      <w:r>
        <w:rPr>
          <w:snapToGrid w:val="0"/>
        </w:rPr>
        <w:t>,</w:t>
      </w:r>
    </w:p>
    <w:p w14:paraId="445ED6DE" w14:textId="77777777" w:rsidR="00677BFB" w:rsidRDefault="00677BFB" w:rsidP="00677BFB">
      <w:pPr>
        <w:pStyle w:val="PL"/>
        <w:rPr>
          <w:snapToGrid w:val="0"/>
        </w:rPr>
      </w:pPr>
      <w:r>
        <w:rPr>
          <w:snapToGrid w:val="0"/>
        </w:rPr>
        <w:tab/>
        <w:t>ngap-ProtocolIESupportInfo</w:t>
      </w:r>
      <w:r>
        <w:rPr>
          <w:snapToGrid w:val="0"/>
        </w:rPr>
        <w:tab/>
      </w:r>
      <w:r>
        <w:rPr>
          <w:snapToGrid w:val="0"/>
        </w:rPr>
        <w:tab/>
        <w:t>ENUMERATED {</w:t>
      </w:r>
      <w:r>
        <w:rPr>
          <w:rFonts w:cs="Arial"/>
          <w:lang w:eastAsia="ja-JP"/>
        </w:rPr>
        <w:t>supported, not-supported, ...</w:t>
      </w:r>
      <w:r>
        <w:rPr>
          <w:snapToGrid w:val="0"/>
        </w:rPr>
        <w:t>},</w:t>
      </w:r>
    </w:p>
    <w:p w14:paraId="0565DE97" w14:textId="77777777" w:rsidR="00677BFB" w:rsidRDefault="00677BFB" w:rsidP="00677BFB">
      <w:pPr>
        <w:pStyle w:val="PL"/>
        <w:rPr>
          <w:snapToGrid w:val="0"/>
        </w:rPr>
      </w:pPr>
      <w:r>
        <w:rPr>
          <w:snapToGrid w:val="0"/>
        </w:rPr>
        <w:tab/>
        <w:t>ngap-ProtocolIEPresenceInfo</w:t>
      </w:r>
      <w:r>
        <w:rPr>
          <w:snapToGrid w:val="0"/>
        </w:rPr>
        <w:tab/>
      </w:r>
      <w:r>
        <w:rPr>
          <w:snapToGrid w:val="0"/>
        </w:rPr>
        <w:tab/>
        <w:t>ENUMERATED {present, not-present</w:t>
      </w:r>
      <w:r>
        <w:rPr>
          <w:rFonts w:cs="Arial"/>
          <w:lang w:eastAsia="ja-JP"/>
        </w:rPr>
        <w:t>, ...</w:t>
      </w:r>
      <w:r>
        <w:rPr>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snapToGrid w:val="0"/>
        </w:rPr>
      </w:pPr>
      <w:r w:rsidRPr="001D2E49">
        <w:rPr>
          <w:snapToGrid w:val="0"/>
        </w:rPr>
        <w:t>NgENB-ID ::= CHOICE {</w:t>
      </w:r>
    </w:p>
    <w:p w14:paraId="1AF16030" w14:textId="77777777" w:rsidR="009B75C3" w:rsidRPr="001D2E49" w:rsidRDefault="009B75C3" w:rsidP="009B75C3">
      <w:pPr>
        <w:pStyle w:val="PL"/>
        <w:rPr>
          <w:snapToGrid w:val="0"/>
        </w:rPr>
      </w:pPr>
      <w:r w:rsidRPr="001D2E49">
        <w:rPr>
          <w:snapToGrid w:val="0"/>
        </w:rPr>
        <w:tab/>
        <w:t>macroNgENB-ID</w:t>
      </w:r>
      <w:r w:rsidRPr="001D2E49">
        <w:rPr>
          <w:snapToGrid w:val="0"/>
        </w:rPr>
        <w:tab/>
      </w:r>
      <w:r w:rsidRPr="001D2E49">
        <w:rPr>
          <w:snapToGrid w:val="0"/>
        </w:rPr>
        <w:tab/>
      </w:r>
      <w:r w:rsidRPr="001D2E49">
        <w:rPr>
          <w:snapToGrid w:val="0"/>
        </w:rPr>
        <w:tab/>
        <w:t>BIT STRING (SIZE(20)),</w:t>
      </w:r>
    </w:p>
    <w:p w14:paraId="3903CD75" w14:textId="77777777" w:rsidR="009B75C3" w:rsidRPr="001D2E49" w:rsidRDefault="009B75C3" w:rsidP="009B75C3">
      <w:pPr>
        <w:pStyle w:val="PL"/>
        <w:rPr>
          <w:snapToGrid w:val="0"/>
        </w:rPr>
      </w:pPr>
      <w:r w:rsidRPr="001D2E49">
        <w:rPr>
          <w:snapToGrid w:val="0"/>
        </w:rPr>
        <w:tab/>
        <w:t>shortMacroNgENB-ID</w:t>
      </w:r>
      <w:r w:rsidRPr="001D2E49">
        <w:rPr>
          <w:snapToGrid w:val="0"/>
        </w:rPr>
        <w:tab/>
      </w:r>
      <w:r w:rsidRPr="001D2E49">
        <w:rPr>
          <w:snapToGrid w:val="0"/>
        </w:rPr>
        <w:tab/>
        <w:t>BIT STRING (SIZE(18)),</w:t>
      </w:r>
    </w:p>
    <w:p w14:paraId="61EDC7EF" w14:textId="77777777" w:rsidR="009B75C3" w:rsidRPr="001D2E49" w:rsidRDefault="009B75C3" w:rsidP="009B75C3">
      <w:pPr>
        <w:pStyle w:val="PL"/>
        <w:rPr>
          <w:snapToGrid w:val="0"/>
        </w:rPr>
      </w:pPr>
      <w:r w:rsidRPr="001D2E49">
        <w:rPr>
          <w:snapToGrid w:val="0"/>
        </w:rPr>
        <w:tab/>
        <w:t>longMacroNgENB-ID</w:t>
      </w:r>
      <w:r w:rsidRPr="001D2E49">
        <w:rPr>
          <w:snapToGrid w:val="0"/>
        </w:rPr>
        <w:tab/>
      </w:r>
      <w:r w:rsidRPr="001D2E49">
        <w:rPr>
          <w:snapToGrid w:val="0"/>
        </w:rPr>
        <w:tab/>
        <w:t>BIT STRING (SIZE(21)),</w:t>
      </w:r>
    </w:p>
    <w:p w14:paraId="7A1C1222"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ENB-ID</w:t>
      </w:r>
      <w:r w:rsidRPr="001D2E49">
        <w:t>-ExtIEs} }</w:t>
      </w:r>
    </w:p>
    <w:p w14:paraId="21F09B4A" w14:textId="77777777" w:rsidR="009B75C3" w:rsidRPr="001D2E49" w:rsidRDefault="009B75C3" w:rsidP="009B75C3">
      <w:pPr>
        <w:pStyle w:val="PL"/>
        <w:rPr>
          <w:snapToGrid w:val="0"/>
        </w:rPr>
      </w:pPr>
      <w:r w:rsidRPr="001D2E49">
        <w:rPr>
          <w:snapToGrid w:val="0"/>
        </w:rPr>
        <w:t>}</w:t>
      </w:r>
    </w:p>
    <w:p w14:paraId="26821FF4" w14:textId="77777777" w:rsidR="009B75C3" w:rsidRPr="001D2E49" w:rsidRDefault="009B75C3" w:rsidP="009B75C3">
      <w:pPr>
        <w:pStyle w:val="PL"/>
        <w:rPr>
          <w:snapToGrid w:val="0"/>
        </w:rPr>
      </w:pPr>
    </w:p>
    <w:p w14:paraId="6910A4B6" w14:textId="77777777" w:rsidR="009B75C3" w:rsidRPr="001D2E49" w:rsidRDefault="009B75C3" w:rsidP="009B75C3">
      <w:pPr>
        <w:pStyle w:val="PL"/>
      </w:pPr>
      <w:r w:rsidRPr="001D2E49">
        <w:rPr>
          <w:snapToGrid w:val="0"/>
        </w:rPr>
        <w:t>NgENB-ID</w:t>
      </w:r>
      <w:r w:rsidRPr="001D2E49">
        <w:t xml:space="preserve">-ExtIEs </w:t>
      </w:r>
      <w:r w:rsidRPr="001D2E49">
        <w:rPr>
          <w:snapToGrid w:val="0"/>
        </w:rPr>
        <w:t xml:space="preserve">NGAP-PROTOCOL-IES </w:t>
      </w:r>
      <w:r w:rsidRPr="001D2E49">
        <w:t>::= {</w:t>
      </w:r>
    </w:p>
    <w:p w14:paraId="3E8BC87D" w14:textId="77777777" w:rsidR="009B75C3" w:rsidRPr="001D2E49" w:rsidRDefault="009B75C3" w:rsidP="009B75C3">
      <w:pPr>
        <w:pStyle w:val="PL"/>
      </w:pPr>
      <w:r w:rsidRPr="001D2E49">
        <w:tab/>
        <w:t>...</w:t>
      </w:r>
    </w:p>
    <w:p w14:paraId="13972C3E" w14:textId="77777777" w:rsidR="009B75C3" w:rsidRPr="001D2E49" w:rsidRDefault="009B75C3" w:rsidP="009B75C3">
      <w:pPr>
        <w:pStyle w:val="PL"/>
      </w:pPr>
      <w:r w:rsidRPr="001D2E49">
        <w:t>}</w:t>
      </w:r>
    </w:p>
    <w:p w14:paraId="29890F48" w14:textId="77777777" w:rsidR="009B75C3" w:rsidRPr="001D2E49" w:rsidRDefault="009B75C3" w:rsidP="009B75C3">
      <w:pPr>
        <w:pStyle w:val="PL"/>
        <w:rPr>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snapToGrid w:val="0"/>
        </w:rPr>
      </w:pPr>
      <w:r w:rsidRPr="001D2E49">
        <w:rPr>
          <w:snapToGrid w:val="0"/>
        </w:rPr>
        <w:t>NGRAN-CGI ::= CHOICE {</w:t>
      </w:r>
    </w:p>
    <w:p w14:paraId="4CB68591" w14:textId="77777777" w:rsidR="009B75C3" w:rsidRPr="001D2E49" w:rsidRDefault="009B75C3" w:rsidP="009B75C3">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t>NR-CGI,</w:t>
      </w:r>
    </w:p>
    <w:p w14:paraId="112EED03" w14:textId="77777777" w:rsidR="009B75C3" w:rsidRPr="001D2E49" w:rsidRDefault="009B75C3" w:rsidP="009B75C3">
      <w:pPr>
        <w:pStyle w:val="PL"/>
        <w:rPr>
          <w:snapToGrid w:val="0"/>
        </w:rPr>
      </w:pPr>
      <w:r w:rsidRPr="001D2E49">
        <w:rPr>
          <w:snapToGrid w:val="0"/>
        </w:rPr>
        <w:tab/>
        <w:t>eUTRA-CGI</w:t>
      </w:r>
      <w:r w:rsidRPr="001D2E49">
        <w:rPr>
          <w:snapToGrid w:val="0"/>
        </w:rPr>
        <w:tab/>
      </w:r>
      <w:r w:rsidRPr="001D2E49">
        <w:rPr>
          <w:snapToGrid w:val="0"/>
        </w:rPr>
        <w:tab/>
        <w:t>EUTRA-CGI,</w:t>
      </w:r>
    </w:p>
    <w:p w14:paraId="50473DB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NGRAN-CGI</w:t>
      </w:r>
      <w:r w:rsidRPr="001D2E49">
        <w:t>-ExtIEs} }</w:t>
      </w:r>
    </w:p>
    <w:p w14:paraId="58169294" w14:textId="77777777" w:rsidR="009B75C3" w:rsidRPr="001D2E49" w:rsidRDefault="009B75C3" w:rsidP="009B75C3">
      <w:pPr>
        <w:pStyle w:val="PL"/>
        <w:rPr>
          <w:snapToGrid w:val="0"/>
        </w:rPr>
      </w:pPr>
      <w:r w:rsidRPr="001D2E49">
        <w:rPr>
          <w:snapToGrid w:val="0"/>
        </w:rPr>
        <w:t>}</w:t>
      </w:r>
    </w:p>
    <w:p w14:paraId="75022B74" w14:textId="77777777" w:rsidR="009B75C3" w:rsidRPr="001D2E49" w:rsidRDefault="009B75C3" w:rsidP="009B75C3">
      <w:pPr>
        <w:pStyle w:val="PL"/>
        <w:rPr>
          <w:snapToGrid w:val="0"/>
        </w:rPr>
      </w:pPr>
    </w:p>
    <w:p w14:paraId="6F49EC5C" w14:textId="77777777" w:rsidR="009B75C3" w:rsidRPr="001D2E49" w:rsidRDefault="009B75C3" w:rsidP="009B75C3">
      <w:pPr>
        <w:pStyle w:val="PL"/>
      </w:pPr>
      <w:r w:rsidRPr="001D2E49">
        <w:rPr>
          <w:snapToGrid w:val="0"/>
        </w:rPr>
        <w:t>NGRAN-CGI</w:t>
      </w:r>
      <w:r w:rsidRPr="001D2E49">
        <w:t xml:space="preserve">-ExtIEs </w:t>
      </w:r>
      <w:r w:rsidRPr="001D2E49">
        <w:rPr>
          <w:snapToGrid w:val="0"/>
        </w:rPr>
        <w:t xml:space="preserve">NGAP-PROTOCOL-IES </w:t>
      </w:r>
      <w:r w:rsidRPr="001D2E49">
        <w:t>::= {</w:t>
      </w:r>
    </w:p>
    <w:p w14:paraId="01FD82EE" w14:textId="77777777" w:rsidR="009B75C3" w:rsidRPr="001D2E49" w:rsidRDefault="009B75C3" w:rsidP="009B75C3">
      <w:pPr>
        <w:pStyle w:val="PL"/>
      </w:pPr>
      <w:r w:rsidRPr="001D2E49">
        <w:tab/>
        <w:t>...</w:t>
      </w:r>
    </w:p>
    <w:p w14:paraId="7594A186" w14:textId="77777777" w:rsidR="009B75C3" w:rsidRPr="001D2E49" w:rsidRDefault="009B75C3" w:rsidP="009B75C3">
      <w:pPr>
        <w:pStyle w:val="PL"/>
      </w:pPr>
      <w:r w:rsidRPr="001D2E49">
        <w:t>}</w:t>
      </w:r>
    </w:p>
    <w:p w14:paraId="6205934E" w14:textId="77777777" w:rsidR="009B75C3" w:rsidRPr="001D2E49" w:rsidRDefault="009B75C3" w:rsidP="009B75C3">
      <w:pPr>
        <w:pStyle w:val="PL"/>
        <w:rPr>
          <w:snapToGrid w:val="0"/>
        </w:rPr>
      </w:pPr>
    </w:p>
    <w:p w14:paraId="0AF11166" w14:textId="77777777" w:rsidR="00800910" w:rsidRPr="001D2E49" w:rsidRDefault="00800910" w:rsidP="00800910">
      <w:pPr>
        <w:pStyle w:val="PL"/>
        <w:rPr>
          <w:snapToGrid w:val="0"/>
        </w:rPr>
      </w:pPr>
      <w:r w:rsidRPr="001D2E49">
        <w:rPr>
          <w:snapToGrid w:val="0"/>
        </w:rPr>
        <w:t>NGRAN-TNLAssociationToRemoveList ::= SEQUENCE (SIZE(1..maxnoofTNLAssociations)) OF NGRAN-TNLAssociationToRemoveItem</w:t>
      </w:r>
    </w:p>
    <w:p w14:paraId="5D352568" w14:textId="77777777" w:rsidR="00800910" w:rsidRPr="001D2E49" w:rsidRDefault="00800910" w:rsidP="00800910">
      <w:pPr>
        <w:pStyle w:val="PL"/>
        <w:rPr>
          <w:snapToGrid w:val="0"/>
        </w:rPr>
      </w:pPr>
    </w:p>
    <w:p w14:paraId="5AE8FF31" w14:textId="77777777" w:rsidR="00800910" w:rsidRPr="001D2E49" w:rsidRDefault="00800910" w:rsidP="00800910">
      <w:pPr>
        <w:pStyle w:val="PL"/>
        <w:rPr>
          <w:snapToGrid w:val="0"/>
        </w:rPr>
      </w:pPr>
      <w:bookmarkStart w:id="19947" w:name="_Hlk161302013"/>
      <w:r w:rsidRPr="001D2E49">
        <w:rPr>
          <w:snapToGrid w:val="0"/>
        </w:rPr>
        <w:t>NGRAN-TNLAssociationToRemoveItem</w:t>
      </w:r>
      <w:bookmarkEnd w:id="19947"/>
      <w:r w:rsidRPr="001D2E49">
        <w:rPr>
          <w:snapToGrid w:val="0"/>
        </w:rPr>
        <w:t>::= SEQUENCE {</w:t>
      </w:r>
    </w:p>
    <w:p w14:paraId="3792D0AB" w14:textId="77777777" w:rsidR="00800910" w:rsidRPr="001D2E49" w:rsidRDefault="00800910" w:rsidP="00800910">
      <w:pPr>
        <w:pStyle w:val="PL"/>
        <w:rPr>
          <w:snapToGrid w:val="0"/>
        </w:rPr>
      </w:pPr>
      <w:r w:rsidRPr="001D2E49">
        <w:rPr>
          <w:snapToGrid w:val="0"/>
        </w:rPr>
        <w:tab/>
        <w:t>tNLAssociationTransportLayerAddress</w:t>
      </w:r>
      <w:r w:rsidRPr="001D2E49">
        <w:rPr>
          <w:snapToGrid w:val="0"/>
        </w:rPr>
        <w:tab/>
      </w:r>
      <w:r w:rsidRPr="001D2E49">
        <w:rPr>
          <w:snapToGrid w:val="0"/>
        </w:rPr>
        <w:tab/>
      </w:r>
      <w:r w:rsidR="00C3419D">
        <w:rPr>
          <w:snapToGrid w:val="0"/>
        </w:rPr>
        <w:tab/>
      </w:r>
      <w:r w:rsidRPr="001D2E49">
        <w:rPr>
          <w:snapToGrid w:val="0"/>
        </w:rPr>
        <w:t>CPTransportLayerInformation,</w:t>
      </w:r>
    </w:p>
    <w:p w14:paraId="165C101B" w14:textId="77777777" w:rsidR="00800910" w:rsidRPr="001D2E49" w:rsidRDefault="00800910" w:rsidP="00800910">
      <w:pPr>
        <w:pStyle w:val="PL"/>
        <w:rPr>
          <w:snapToGrid w:val="0"/>
        </w:rPr>
      </w:pPr>
      <w:r w:rsidRPr="001D2E49">
        <w:rPr>
          <w:snapToGrid w:val="0"/>
        </w:rPr>
        <w:tab/>
        <w:t>tNLAssociationTransportLayerAddressAMF</w:t>
      </w:r>
      <w:r w:rsidRPr="001D2E49">
        <w:rPr>
          <w:snapToGrid w:val="0"/>
        </w:rPr>
        <w:tab/>
      </w:r>
      <w:r w:rsidRPr="001D2E49">
        <w:rPr>
          <w:snapToGrid w:val="0"/>
        </w:rPr>
        <w:tab/>
        <w:t>CPTransportLayerInformation</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64E2A96F" w14:textId="77777777" w:rsidR="00800910" w:rsidRPr="001D2E49" w:rsidRDefault="00800910" w:rsidP="0080091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NGRAN-TNLAssociationToRemoveItem-ExtIEs} } </w:t>
      </w:r>
      <w:r w:rsidR="00C3419D">
        <w:rPr>
          <w:snapToGrid w:val="0"/>
        </w:rPr>
        <w:tab/>
      </w:r>
      <w:r w:rsidRPr="001D2E49">
        <w:rPr>
          <w:snapToGrid w:val="0"/>
        </w:rPr>
        <w:t>OPTIONAL</w:t>
      </w:r>
    </w:p>
    <w:p w14:paraId="668AE80E" w14:textId="77777777" w:rsidR="00800910" w:rsidRPr="001D2E49" w:rsidRDefault="00800910" w:rsidP="00800910">
      <w:pPr>
        <w:pStyle w:val="PL"/>
        <w:rPr>
          <w:snapToGrid w:val="0"/>
        </w:rPr>
      </w:pPr>
      <w:r w:rsidRPr="001D2E49">
        <w:rPr>
          <w:snapToGrid w:val="0"/>
        </w:rPr>
        <w:t>}</w:t>
      </w:r>
    </w:p>
    <w:p w14:paraId="79F54E07" w14:textId="77777777" w:rsidR="00800910" w:rsidRPr="001D2E49" w:rsidRDefault="00800910" w:rsidP="00800910">
      <w:pPr>
        <w:pStyle w:val="PL"/>
        <w:rPr>
          <w:snapToGrid w:val="0"/>
        </w:rPr>
      </w:pPr>
    </w:p>
    <w:p w14:paraId="52BF66CA" w14:textId="77777777" w:rsidR="00800910" w:rsidRPr="001D2E49" w:rsidRDefault="00800910" w:rsidP="00800910">
      <w:pPr>
        <w:pStyle w:val="PL"/>
        <w:rPr>
          <w:snapToGrid w:val="0"/>
        </w:rPr>
      </w:pPr>
      <w:r w:rsidRPr="001D2E49">
        <w:rPr>
          <w:snapToGrid w:val="0"/>
        </w:rPr>
        <w:t>NGRAN-TNLAssociationToRemoveItem-ExtIEs NGAP-PROTOCOL-EXTENSION ::= {</w:t>
      </w:r>
    </w:p>
    <w:p w14:paraId="13D74427" w14:textId="77777777" w:rsidR="00800910" w:rsidRPr="001D2E49" w:rsidRDefault="00800910" w:rsidP="00800910">
      <w:pPr>
        <w:pStyle w:val="PL"/>
        <w:rPr>
          <w:snapToGrid w:val="0"/>
        </w:rPr>
      </w:pPr>
      <w:r w:rsidRPr="001D2E49">
        <w:rPr>
          <w:snapToGrid w:val="0"/>
        </w:rPr>
        <w:tab/>
        <w:t>...</w:t>
      </w:r>
    </w:p>
    <w:p w14:paraId="445E4DCE" w14:textId="77777777" w:rsidR="00800910" w:rsidRPr="001D2E49" w:rsidRDefault="00800910" w:rsidP="00800910">
      <w:pPr>
        <w:pStyle w:val="PL"/>
        <w:rPr>
          <w:snapToGrid w:val="0"/>
        </w:rPr>
      </w:pPr>
      <w:r w:rsidRPr="001D2E49">
        <w:rPr>
          <w:snapToGrid w:val="0"/>
        </w:rPr>
        <w:t>}</w:t>
      </w:r>
    </w:p>
    <w:p w14:paraId="70DBB62B" w14:textId="77777777" w:rsidR="00800910" w:rsidRPr="001D2E49" w:rsidRDefault="00800910" w:rsidP="009B75C3">
      <w:pPr>
        <w:pStyle w:val="PL"/>
        <w:rPr>
          <w:snapToGrid w:val="0"/>
        </w:rPr>
      </w:pPr>
    </w:p>
    <w:p w14:paraId="37E883C3" w14:textId="77777777" w:rsidR="005F05C7" w:rsidRDefault="009B75C3" w:rsidP="005F05C7">
      <w:pPr>
        <w:pStyle w:val="PL"/>
        <w:rPr>
          <w:snapToGrid w:val="0"/>
        </w:rPr>
      </w:pPr>
      <w:r w:rsidRPr="001D2E49">
        <w:rPr>
          <w:snapToGrid w:val="0"/>
        </w:rPr>
        <w:t>NGRANTraceID ::= OCTET STRING (SIZE(8))</w:t>
      </w:r>
    </w:p>
    <w:p w14:paraId="6E13984B" w14:textId="77777777" w:rsidR="005F05C7" w:rsidRDefault="005F05C7" w:rsidP="005F05C7">
      <w:pPr>
        <w:pStyle w:val="PL"/>
        <w:rPr>
          <w:snapToGrid w:val="0"/>
        </w:rPr>
      </w:pPr>
    </w:p>
    <w:p w14:paraId="00C667E4" w14:textId="77777777" w:rsidR="009B75C3" w:rsidRPr="001D2E49" w:rsidRDefault="005F05C7" w:rsidP="009B75C3">
      <w:pPr>
        <w:pStyle w:val="PL"/>
        <w:rPr>
          <w:snapToGrid w:val="0"/>
        </w:rPr>
      </w:pPr>
      <w:r w:rsidRPr="001D2E49">
        <w:rPr>
          <w:snapToGrid w:val="0"/>
        </w:rPr>
        <w:t>N</w:t>
      </w:r>
      <w:r>
        <w:rPr>
          <w:snapToGrid w:val="0"/>
        </w:rPr>
        <w:t>ID</w:t>
      </w:r>
      <w:r w:rsidRPr="001D2E49">
        <w:rPr>
          <w:snapToGrid w:val="0"/>
        </w:rPr>
        <w:t xml:space="preserve"> ::= </w:t>
      </w:r>
      <w:r>
        <w:rPr>
          <w:snapToGrid w:val="0"/>
        </w:rPr>
        <w:t>BIT</w:t>
      </w:r>
      <w:r w:rsidRPr="001D2E49">
        <w:rPr>
          <w:snapToGrid w:val="0"/>
        </w:rPr>
        <w:t xml:space="preserve"> STRING (SIZE(</w:t>
      </w:r>
      <w:r>
        <w:rPr>
          <w:snapToGrid w:val="0"/>
        </w:rPr>
        <w:t>44</w:t>
      </w:r>
      <w:r w:rsidRPr="001D2E49">
        <w:rPr>
          <w:snapToGrid w:val="0"/>
        </w:rPr>
        <w:t>))</w:t>
      </w:r>
    </w:p>
    <w:p w14:paraId="568C4602" w14:textId="77777777" w:rsidR="009B75C3" w:rsidRPr="001D2E49" w:rsidRDefault="009B75C3" w:rsidP="009B75C3">
      <w:pPr>
        <w:pStyle w:val="PL"/>
        <w:rPr>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snapToGrid w:val="0"/>
        </w:rPr>
      </w:pPr>
      <w:r w:rsidRPr="001D2E49">
        <w:rPr>
          <w:snapToGrid w:val="0"/>
        </w:rPr>
        <w:t>NonDynamic5QIDescriptor-ExtIEs NGAP-PROTOCOL-EXTENSION ::= {</w:t>
      </w:r>
    </w:p>
    <w:p w14:paraId="2B21908E" w14:textId="77777777" w:rsidR="00245954" w:rsidRDefault="00245954" w:rsidP="00245954">
      <w:pPr>
        <w:pStyle w:val="PL"/>
        <w:rPr>
          <w:snapToGrid w:val="0"/>
        </w:rPr>
      </w:pPr>
      <w:r w:rsidRPr="001D2E49">
        <w:rPr>
          <w:snapToGrid w:val="0"/>
        </w:rPr>
        <w:tab/>
        <w:t>{ ID id-</w:t>
      </w:r>
      <w:r>
        <w:rPr>
          <w:snapToGrid w:val="0"/>
        </w:rPr>
        <w:t>CNPacketDelayBudgetD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41B356AD" w14:textId="77777777" w:rsidR="00245954" w:rsidRPr="001D2E49" w:rsidRDefault="00245954" w:rsidP="00245954">
      <w:pPr>
        <w:pStyle w:val="PL"/>
        <w:rPr>
          <w:snapToGrid w:val="0"/>
        </w:rPr>
      </w:pPr>
      <w:r>
        <w:rPr>
          <w:snapToGrid w:val="0"/>
        </w:rPr>
        <w:tab/>
      </w:r>
      <w:r w:rsidRPr="001D2E49">
        <w:rPr>
          <w:snapToGrid w:val="0"/>
        </w:rPr>
        <w:t>{ ID id-</w:t>
      </w:r>
      <w:r>
        <w:rPr>
          <w:snapToGrid w:val="0"/>
        </w:rPr>
        <w:t>CNPacketDelayBudgetUL</w:t>
      </w:r>
      <w:r>
        <w:rPr>
          <w:snapToGrid w:val="0"/>
        </w:rPr>
        <w:tab/>
      </w:r>
      <w:r w:rsidRPr="001D2E49">
        <w:rPr>
          <w:snapToGrid w:val="0"/>
        </w:rPr>
        <w:t>CRITICALITY ignore</w:t>
      </w:r>
      <w:r w:rsidRPr="001D2E49">
        <w:rPr>
          <w:snapToGrid w:val="0"/>
        </w:rPr>
        <w:tab/>
        <w:t xml:space="preserve">EXTENSION </w:t>
      </w:r>
      <w:r>
        <w:rPr>
          <w:snapToGrid w:val="0"/>
        </w:rPr>
        <w:t>ExtendedPacketDelayBudget</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18110271" w14:textId="77777777" w:rsidR="009B75C3" w:rsidRPr="001D2E49" w:rsidRDefault="009B75C3" w:rsidP="009B75C3">
      <w:pPr>
        <w:pStyle w:val="PL"/>
        <w:rPr>
          <w:snapToGrid w:val="0"/>
        </w:rPr>
      </w:pPr>
      <w:r w:rsidRPr="001D2E49">
        <w:rPr>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snapToGrid w:val="0"/>
        </w:rPr>
      </w:pPr>
      <w:r w:rsidRPr="001D2E49">
        <w:rPr>
          <w:snapToGrid w:val="0"/>
        </w:rPr>
        <w:t>NotAllowedTACs ::= SEQUENCE (SIZE(1..</w:t>
      </w:r>
      <w:r w:rsidRPr="001D2E49">
        <w:t>maxnoofAllowedAreas</w:t>
      </w:r>
      <w:r w:rsidRPr="001D2E49">
        <w:rPr>
          <w:snapToGrid w:val="0"/>
        </w:rPr>
        <w:t>)) OF TAC</w:t>
      </w:r>
    </w:p>
    <w:p w14:paraId="4642B551" w14:textId="77777777" w:rsidR="009B75C3" w:rsidRPr="001D2E49" w:rsidRDefault="009B75C3" w:rsidP="009B75C3">
      <w:pPr>
        <w:pStyle w:val="PL"/>
        <w:rPr>
          <w:snapToGrid w:val="0"/>
        </w:rPr>
      </w:pPr>
    </w:p>
    <w:p w14:paraId="0832B4C1" w14:textId="77777777" w:rsidR="009B75C3" w:rsidRPr="001D2E49" w:rsidRDefault="009B75C3" w:rsidP="009B75C3">
      <w:pPr>
        <w:pStyle w:val="PL"/>
        <w:rPr>
          <w:snapToGrid w:val="0"/>
        </w:rPr>
      </w:pPr>
      <w:r w:rsidRPr="001D2E49">
        <w:rPr>
          <w:snapToGrid w:val="0"/>
        </w:rPr>
        <w:t>NotificationCause ::= ENUMERATED {</w:t>
      </w:r>
    </w:p>
    <w:p w14:paraId="1C4CF8CD" w14:textId="77777777" w:rsidR="009B75C3" w:rsidRPr="001D2E49" w:rsidRDefault="009B75C3" w:rsidP="009B75C3">
      <w:pPr>
        <w:pStyle w:val="PL"/>
        <w:rPr>
          <w:snapToGrid w:val="0"/>
        </w:rPr>
      </w:pPr>
      <w:r w:rsidRPr="001D2E49">
        <w:rPr>
          <w:snapToGrid w:val="0"/>
        </w:rPr>
        <w:tab/>
        <w:t>fulfilled,</w:t>
      </w:r>
    </w:p>
    <w:p w14:paraId="4FF19C26" w14:textId="77777777" w:rsidR="009B75C3" w:rsidRPr="001D2E49" w:rsidRDefault="009B75C3" w:rsidP="009B75C3">
      <w:pPr>
        <w:pStyle w:val="PL"/>
        <w:rPr>
          <w:snapToGrid w:val="0"/>
        </w:rPr>
      </w:pPr>
      <w:r w:rsidRPr="001D2E49">
        <w:rPr>
          <w:snapToGrid w:val="0"/>
        </w:rPr>
        <w:tab/>
        <w:t>not-fulfilled,</w:t>
      </w:r>
    </w:p>
    <w:p w14:paraId="5FBAA62E" w14:textId="7D0ABF4C" w:rsidR="000761C7" w:rsidRDefault="009B75C3" w:rsidP="000761C7">
      <w:pPr>
        <w:pStyle w:val="PL"/>
        <w:rPr>
          <w:snapToGrid w:val="0"/>
        </w:rPr>
      </w:pPr>
      <w:r w:rsidRPr="001D2E49">
        <w:rPr>
          <w:snapToGrid w:val="0"/>
        </w:rPr>
        <w:tab/>
        <w:t>...</w:t>
      </w:r>
      <w:r w:rsidR="000761C7" w:rsidRPr="000761C7">
        <w:rPr>
          <w:snapToGrid w:val="0"/>
        </w:rPr>
        <w:t xml:space="preserve"> </w:t>
      </w:r>
      <w:r w:rsidR="000761C7">
        <w:rPr>
          <w:snapToGrid w:val="0"/>
        </w:rPr>
        <w:t>,</w:t>
      </w:r>
    </w:p>
    <w:p w14:paraId="16861A6A" w14:textId="77777777" w:rsidR="000761C7" w:rsidRDefault="000761C7" w:rsidP="000761C7">
      <w:pPr>
        <w:pStyle w:val="PL"/>
        <w:rPr>
          <w:snapToGrid w:val="0"/>
        </w:rPr>
      </w:pPr>
      <w:r>
        <w:rPr>
          <w:snapToGrid w:val="0"/>
        </w:rPr>
        <w:tab/>
        <w:t>not-fulfilled-DL,</w:t>
      </w:r>
    </w:p>
    <w:p w14:paraId="31B016F8" w14:textId="77777777" w:rsidR="000761C7" w:rsidRDefault="000761C7" w:rsidP="000761C7">
      <w:pPr>
        <w:pStyle w:val="PL"/>
        <w:rPr>
          <w:snapToGrid w:val="0"/>
        </w:rPr>
      </w:pPr>
      <w:r>
        <w:rPr>
          <w:snapToGrid w:val="0"/>
        </w:rPr>
        <w:tab/>
        <w:t>not-fulfilled-UL</w:t>
      </w:r>
    </w:p>
    <w:p w14:paraId="3D04285A" w14:textId="77777777" w:rsidR="009B75C3" w:rsidRPr="001D2E49" w:rsidRDefault="009B75C3" w:rsidP="009B75C3">
      <w:pPr>
        <w:pStyle w:val="PL"/>
        <w:rPr>
          <w:snapToGrid w:val="0"/>
        </w:rPr>
      </w:pPr>
      <w:r w:rsidRPr="001D2E49">
        <w:rPr>
          <w:snapToGrid w:val="0"/>
        </w:rPr>
        <w:t>}</w:t>
      </w:r>
    </w:p>
    <w:p w14:paraId="638CD8D7" w14:textId="77777777" w:rsidR="009B75C3" w:rsidRPr="001D2E49" w:rsidRDefault="009B75C3" w:rsidP="009B75C3">
      <w:pPr>
        <w:pStyle w:val="PL"/>
        <w:rPr>
          <w:snapToGrid w:val="0"/>
        </w:rPr>
      </w:pPr>
    </w:p>
    <w:p w14:paraId="2D67A046" w14:textId="77777777" w:rsidR="009B75C3" w:rsidRPr="001D2E49" w:rsidRDefault="009B75C3" w:rsidP="009B75C3">
      <w:pPr>
        <w:pStyle w:val="PL"/>
        <w:rPr>
          <w:snapToGrid w:val="0"/>
        </w:rPr>
      </w:pPr>
      <w:r w:rsidRPr="001D2E49">
        <w:rPr>
          <w:snapToGrid w:val="0"/>
        </w:rPr>
        <w:t>NotificationControl ::= ENUMERATED {</w:t>
      </w:r>
    </w:p>
    <w:p w14:paraId="7B7C740B" w14:textId="77777777" w:rsidR="009B75C3" w:rsidRPr="001D2E49" w:rsidRDefault="009B75C3" w:rsidP="009B75C3">
      <w:pPr>
        <w:pStyle w:val="PL"/>
        <w:rPr>
          <w:snapToGrid w:val="0"/>
        </w:rPr>
      </w:pPr>
      <w:r w:rsidRPr="001D2E49">
        <w:rPr>
          <w:snapToGrid w:val="0"/>
        </w:rPr>
        <w:tab/>
        <w:t>notification-requested,</w:t>
      </w:r>
    </w:p>
    <w:p w14:paraId="707CC94C" w14:textId="77777777" w:rsidR="009B75C3" w:rsidRPr="001D2E49" w:rsidRDefault="009B75C3" w:rsidP="009B75C3">
      <w:pPr>
        <w:pStyle w:val="PL"/>
        <w:rPr>
          <w:snapToGrid w:val="0"/>
        </w:rPr>
      </w:pPr>
      <w:r w:rsidRPr="001D2E49">
        <w:rPr>
          <w:snapToGrid w:val="0"/>
        </w:rPr>
        <w:tab/>
        <w:t>...</w:t>
      </w:r>
    </w:p>
    <w:p w14:paraId="7E4359D3" w14:textId="77777777" w:rsidR="009B75C3" w:rsidRPr="001D2E49" w:rsidRDefault="009B75C3" w:rsidP="009B75C3">
      <w:pPr>
        <w:pStyle w:val="PL"/>
        <w:rPr>
          <w:snapToGrid w:val="0"/>
        </w:rPr>
      </w:pPr>
      <w:r w:rsidRPr="001D2E49">
        <w:rPr>
          <w:snapToGrid w:val="0"/>
        </w:rPr>
        <w:t>}</w:t>
      </w:r>
    </w:p>
    <w:p w14:paraId="78D9DF2C" w14:textId="77777777" w:rsidR="005F05C7" w:rsidRDefault="005F05C7" w:rsidP="005F05C7">
      <w:pPr>
        <w:pStyle w:val="PL"/>
        <w:rPr>
          <w:snapToGrid w:val="0"/>
        </w:rPr>
      </w:pPr>
    </w:p>
    <w:p w14:paraId="59538E00" w14:textId="77777777" w:rsidR="005F05C7" w:rsidRDefault="005F05C7" w:rsidP="005F05C7">
      <w:pPr>
        <w:pStyle w:val="PL"/>
        <w:rPr>
          <w:snapToGrid w:val="0"/>
        </w:rPr>
      </w:pPr>
      <w:r>
        <w:rPr>
          <w:snapToGrid w:val="0"/>
        </w:rPr>
        <w:t xml:space="preserve">NPN-AccessInformation </w:t>
      </w:r>
      <w:r w:rsidRPr="001D2E49">
        <w:rPr>
          <w:snapToGrid w:val="0"/>
        </w:rPr>
        <w:t>::=</w:t>
      </w:r>
      <w:r>
        <w:rPr>
          <w:snapToGrid w:val="0"/>
        </w:rPr>
        <w:t xml:space="preserve"> CHOICE {</w:t>
      </w:r>
    </w:p>
    <w:p w14:paraId="757B68F1" w14:textId="77777777" w:rsidR="005F05C7" w:rsidRDefault="005F05C7" w:rsidP="005F05C7">
      <w:pPr>
        <w:pStyle w:val="PL"/>
        <w:rPr>
          <w:snapToGrid w:val="0"/>
        </w:rPr>
      </w:pPr>
      <w:r>
        <w:rPr>
          <w:snapToGrid w:val="0"/>
        </w:rPr>
        <w:tab/>
        <w:t>pNI-NPN-Access-Information</w:t>
      </w:r>
      <w:r>
        <w:rPr>
          <w:snapToGrid w:val="0"/>
        </w:rPr>
        <w:tab/>
      </w:r>
      <w:r>
        <w:rPr>
          <w:snapToGrid w:val="0"/>
        </w:rPr>
        <w:tab/>
        <w:t>CellCAGList,</w:t>
      </w:r>
    </w:p>
    <w:p w14:paraId="1A75E8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AccessInformation</w:t>
      </w:r>
      <w:r w:rsidRPr="001D2E49">
        <w:t>-ExtIEs} }</w:t>
      </w:r>
    </w:p>
    <w:p w14:paraId="386C09E4" w14:textId="77777777" w:rsidR="005F05C7" w:rsidRPr="001D2E49" w:rsidRDefault="005F05C7" w:rsidP="005F05C7">
      <w:pPr>
        <w:pStyle w:val="PL"/>
        <w:rPr>
          <w:snapToGrid w:val="0"/>
        </w:rPr>
      </w:pPr>
      <w:r w:rsidRPr="001D2E49">
        <w:rPr>
          <w:snapToGrid w:val="0"/>
        </w:rPr>
        <w:t>}</w:t>
      </w:r>
    </w:p>
    <w:p w14:paraId="23C44FE3" w14:textId="77777777" w:rsidR="005F05C7" w:rsidRDefault="005F05C7" w:rsidP="005F05C7">
      <w:pPr>
        <w:pStyle w:val="PL"/>
        <w:rPr>
          <w:snapToGrid w:val="0"/>
        </w:rPr>
      </w:pPr>
    </w:p>
    <w:p w14:paraId="3D398C0F" w14:textId="77777777" w:rsidR="005F05C7" w:rsidRPr="001D2E49" w:rsidRDefault="005F05C7" w:rsidP="005F05C7">
      <w:pPr>
        <w:pStyle w:val="PL"/>
      </w:pPr>
      <w:r>
        <w:rPr>
          <w:snapToGrid w:val="0"/>
        </w:rPr>
        <w:t>NPN-AccessInformation</w:t>
      </w:r>
      <w:r w:rsidRPr="001D2E49">
        <w:t xml:space="preserve">-ExtIEs </w:t>
      </w:r>
      <w:r w:rsidRPr="001D2E49">
        <w:rPr>
          <w:snapToGrid w:val="0"/>
        </w:rPr>
        <w:t xml:space="preserve">NGAP-PROTOCOL-IES </w:t>
      </w:r>
      <w:r w:rsidRPr="001D2E49">
        <w:t>::= {</w:t>
      </w:r>
    </w:p>
    <w:p w14:paraId="63BEF80F" w14:textId="77777777" w:rsidR="005F05C7" w:rsidRPr="001D2E49" w:rsidRDefault="005F05C7" w:rsidP="005F05C7">
      <w:pPr>
        <w:pStyle w:val="PL"/>
      </w:pPr>
      <w:r w:rsidRPr="001D2E49">
        <w:tab/>
        <w:t>...</w:t>
      </w:r>
    </w:p>
    <w:p w14:paraId="303F44C5" w14:textId="77777777" w:rsidR="005F05C7" w:rsidRDefault="005F05C7" w:rsidP="005F05C7">
      <w:pPr>
        <w:pStyle w:val="PL"/>
      </w:pPr>
      <w:r w:rsidRPr="001D2E49">
        <w:t>}</w:t>
      </w:r>
    </w:p>
    <w:p w14:paraId="063E13EF" w14:textId="77777777" w:rsidR="005F05C7" w:rsidRDefault="005F05C7" w:rsidP="005F05C7">
      <w:pPr>
        <w:pStyle w:val="PL"/>
      </w:pPr>
    </w:p>
    <w:p w14:paraId="168F6D8D" w14:textId="77777777" w:rsidR="005F05C7" w:rsidRDefault="005F05C7" w:rsidP="005F05C7">
      <w:pPr>
        <w:pStyle w:val="PL"/>
        <w:rPr>
          <w:snapToGrid w:val="0"/>
        </w:rPr>
      </w:pPr>
      <w:r>
        <w:rPr>
          <w:snapToGrid w:val="0"/>
        </w:rPr>
        <w:t>NPN-MobilityInformation ::= CHOICE {</w:t>
      </w:r>
    </w:p>
    <w:p w14:paraId="176A76C4" w14:textId="77777777" w:rsidR="005F05C7" w:rsidRDefault="005F05C7" w:rsidP="005F05C7">
      <w:pPr>
        <w:pStyle w:val="PL"/>
      </w:pPr>
      <w:r>
        <w:tab/>
        <w:t>sNPN-MobilityInformation</w:t>
      </w:r>
      <w:r>
        <w:tab/>
      </w:r>
      <w:r>
        <w:tab/>
        <w:t>SNPN-MobilityInformation,</w:t>
      </w:r>
    </w:p>
    <w:p w14:paraId="6A5B0E0C" w14:textId="77777777" w:rsidR="005F05C7" w:rsidRDefault="005F05C7" w:rsidP="005F05C7">
      <w:pPr>
        <w:pStyle w:val="PL"/>
      </w:pPr>
      <w:r>
        <w:tab/>
        <w:t>pNI-NPN-MobilityInformation</w:t>
      </w:r>
      <w:r>
        <w:tab/>
      </w:r>
      <w:r>
        <w:tab/>
        <w:t>PNI-NPN-MobilityInformation,</w:t>
      </w:r>
    </w:p>
    <w:p w14:paraId="4236E230" w14:textId="77777777" w:rsidR="005F05C7" w:rsidRPr="001D2E49" w:rsidRDefault="005F05C7" w:rsidP="005F05C7">
      <w:pPr>
        <w:pStyle w:val="PL"/>
      </w:pPr>
      <w:r>
        <w:tab/>
      </w:r>
      <w:r w:rsidRPr="001D2E49">
        <w:t>choice-Extensions</w:t>
      </w:r>
      <w:r w:rsidRPr="001D2E49">
        <w:tab/>
      </w:r>
      <w:r w:rsidRPr="001D2E49">
        <w:tab/>
      </w:r>
      <w:r>
        <w:tab/>
      </w:r>
      <w:r>
        <w:tab/>
      </w:r>
      <w:r w:rsidRPr="001D2E49">
        <w:t>ProtocolIE-SingleContainer { {</w:t>
      </w:r>
      <w:r>
        <w:rPr>
          <w:snapToGrid w:val="0"/>
        </w:rPr>
        <w:t>NPN-MobilityInformation</w:t>
      </w:r>
      <w:r w:rsidRPr="001D2E49">
        <w:t>-ExtIEs} }</w:t>
      </w:r>
    </w:p>
    <w:p w14:paraId="4E9020A1" w14:textId="77777777" w:rsidR="005F05C7" w:rsidRPr="001D2E49" w:rsidRDefault="005F05C7" w:rsidP="005F05C7">
      <w:pPr>
        <w:pStyle w:val="PL"/>
        <w:rPr>
          <w:snapToGrid w:val="0"/>
        </w:rPr>
      </w:pPr>
      <w:r w:rsidRPr="001D2E49">
        <w:rPr>
          <w:snapToGrid w:val="0"/>
        </w:rPr>
        <w:t>}</w:t>
      </w:r>
    </w:p>
    <w:p w14:paraId="0A40AE7D" w14:textId="77777777" w:rsidR="005F05C7" w:rsidRDefault="005F05C7" w:rsidP="005F05C7">
      <w:pPr>
        <w:pStyle w:val="PL"/>
        <w:rPr>
          <w:snapToGrid w:val="0"/>
        </w:rPr>
      </w:pPr>
    </w:p>
    <w:p w14:paraId="6E729765" w14:textId="77777777" w:rsidR="005F05C7" w:rsidRPr="001D2E49" w:rsidRDefault="005F05C7" w:rsidP="005F05C7">
      <w:pPr>
        <w:pStyle w:val="PL"/>
      </w:pPr>
      <w:r>
        <w:rPr>
          <w:snapToGrid w:val="0"/>
        </w:rPr>
        <w:t>NPN-MobilityInformation</w:t>
      </w:r>
      <w:r w:rsidRPr="001D2E49">
        <w:t xml:space="preserve">-ExtIEs </w:t>
      </w:r>
      <w:r w:rsidRPr="001D2E49">
        <w:rPr>
          <w:snapToGrid w:val="0"/>
        </w:rPr>
        <w:t xml:space="preserve">NGAP-PROTOCOL-IES </w:t>
      </w:r>
      <w:r w:rsidRPr="001D2E49">
        <w:t>::= {</w:t>
      </w:r>
    </w:p>
    <w:p w14:paraId="3D27016A" w14:textId="77777777" w:rsidR="005F05C7" w:rsidRPr="001D2E49" w:rsidRDefault="005F05C7" w:rsidP="005F05C7">
      <w:pPr>
        <w:pStyle w:val="PL"/>
      </w:pPr>
      <w:r w:rsidRPr="001D2E49">
        <w:tab/>
        <w:t>...</w:t>
      </w:r>
    </w:p>
    <w:p w14:paraId="1C6E25F0" w14:textId="77777777" w:rsidR="005F05C7" w:rsidRDefault="005F05C7" w:rsidP="005F05C7">
      <w:pPr>
        <w:pStyle w:val="PL"/>
        <w:rPr>
          <w:snapToGrid w:val="0"/>
        </w:rPr>
      </w:pPr>
      <w:r w:rsidRPr="001D2E49">
        <w:t>}</w:t>
      </w:r>
    </w:p>
    <w:p w14:paraId="48B22747" w14:textId="77777777" w:rsidR="005F05C7" w:rsidRDefault="005F05C7" w:rsidP="005F05C7">
      <w:pPr>
        <w:pStyle w:val="PL"/>
      </w:pPr>
    </w:p>
    <w:p w14:paraId="7599A662" w14:textId="77777777" w:rsidR="005F05C7" w:rsidRDefault="005F05C7" w:rsidP="005F05C7">
      <w:pPr>
        <w:pStyle w:val="PL"/>
      </w:pPr>
    </w:p>
    <w:p w14:paraId="2290E468" w14:textId="77777777" w:rsidR="005F05C7" w:rsidRDefault="005F05C7" w:rsidP="005F05C7">
      <w:pPr>
        <w:pStyle w:val="PL"/>
        <w:rPr>
          <w:snapToGrid w:val="0"/>
        </w:rPr>
      </w:pPr>
      <w:r>
        <w:rPr>
          <w:snapToGrid w:val="0"/>
        </w:rPr>
        <w:t>NPN-PagingAssistanceInformation ::= CHOICE {</w:t>
      </w:r>
    </w:p>
    <w:p w14:paraId="2B97255A" w14:textId="77777777" w:rsidR="005F05C7" w:rsidRDefault="005F05C7" w:rsidP="005F05C7">
      <w:pPr>
        <w:pStyle w:val="PL"/>
        <w:rPr>
          <w:snapToGrid w:val="0"/>
        </w:rPr>
      </w:pPr>
      <w:r>
        <w:rPr>
          <w:snapToGrid w:val="0"/>
        </w:rPr>
        <w:tab/>
        <w:t>pNI-NPN-PagingAssistance</w:t>
      </w:r>
      <w:r>
        <w:rPr>
          <w:snapToGrid w:val="0"/>
        </w:rPr>
        <w:tab/>
      </w:r>
      <w:r>
        <w:rPr>
          <w:snapToGrid w:val="0"/>
        </w:rPr>
        <w:tab/>
        <w:t>Allowed-PNI-NPN-List,</w:t>
      </w:r>
    </w:p>
    <w:p w14:paraId="6080B0AE" w14:textId="77777777" w:rsidR="005F05C7" w:rsidRPr="001D2E49" w:rsidRDefault="005F05C7" w:rsidP="005F05C7">
      <w:pPr>
        <w:pStyle w:val="PL"/>
      </w:pPr>
      <w:r>
        <w:rPr>
          <w:snapToGrid w:val="0"/>
        </w:rPr>
        <w:tab/>
      </w:r>
      <w:r w:rsidRPr="001D2E49">
        <w:t>choice-Extensions</w:t>
      </w:r>
      <w:r w:rsidRPr="001D2E49">
        <w:tab/>
      </w:r>
      <w:r w:rsidRPr="001D2E49">
        <w:tab/>
      </w:r>
      <w:r>
        <w:tab/>
      </w:r>
      <w:r>
        <w:tab/>
      </w:r>
      <w:r w:rsidRPr="001D2E49">
        <w:t>ProtocolIE-SingleContainer { {</w:t>
      </w:r>
      <w:r>
        <w:rPr>
          <w:snapToGrid w:val="0"/>
        </w:rPr>
        <w:t>NPN-PagingAssistanceInformation</w:t>
      </w:r>
      <w:r w:rsidRPr="001D2E49">
        <w:t>-ExtIEs} }</w:t>
      </w:r>
    </w:p>
    <w:p w14:paraId="4406EBE3" w14:textId="77777777" w:rsidR="005F05C7" w:rsidRPr="001D2E49" w:rsidRDefault="005F05C7" w:rsidP="005F05C7">
      <w:pPr>
        <w:pStyle w:val="PL"/>
        <w:rPr>
          <w:snapToGrid w:val="0"/>
        </w:rPr>
      </w:pPr>
      <w:r w:rsidRPr="001D2E49">
        <w:rPr>
          <w:snapToGrid w:val="0"/>
        </w:rPr>
        <w:t>}</w:t>
      </w:r>
    </w:p>
    <w:p w14:paraId="589433C9" w14:textId="77777777" w:rsidR="005F05C7" w:rsidRDefault="005F05C7" w:rsidP="005F05C7">
      <w:pPr>
        <w:pStyle w:val="PL"/>
        <w:rPr>
          <w:snapToGrid w:val="0"/>
        </w:rPr>
      </w:pPr>
    </w:p>
    <w:p w14:paraId="48939B6F" w14:textId="77777777" w:rsidR="005F05C7" w:rsidRPr="001D2E49" w:rsidRDefault="005F05C7" w:rsidP="005F05C7">
      <w:pPr>
        <w:pStyle w:val="PL"/>
      </w:pPr>
      <w:r>
        <w:rPr>
          <w:snapToGrid w:val="0"/>
        </w:rPr>
        <w:t>NPN-PagingAssistanceInformation</w:t>
      </w:r>
      <w:r w:rsidRPr="001D2E49">
        <w:t xml:space="preserve">-ExtIEs </w:t>
      </w:r>
      <w:r w:rsidRPr="001D2E49">
        <w:rPr>
          <w:snapToGrid w:val="0"/>
        </w:rPr>
        <w:t xml:space="preserve">NGAP-PROTOCOL-IES </w:t>
      </w:r>
      <w:r w:rsidRPr="001D2E49">
        <w:t>::= {</w:t>
      </w:r>
    </w:p>
    <w:p w14:paraId="61BEBD00" w14:textId="77777777" w:rsidR="005F05C7" w:rsidRPr="001D2E49" w:rsidRDefault="005F05C7" w:rsidP="005F05C7">
      <w:pPr>
        <w:pStyle w:val="PL"/>
      </w:pPr>
      <w:r w:rsidRPr="001D2E49">
        <w:tab/>
        <w:t>...</w:t>
      </w:r>
    </w:p>
    <w:p w14:paraId="6D65945F" w14:textId="77777777" w:rsidR="005F05C7" w:rsidRDefault="005F05C7" w:rsidP="005F05C7">
      <w:pPr>
        <w:pStyle w:val="PL"/>
        <w:rPr>
          <w:snapToGrid w:val="0"/>
        </w:rPr>
      </w:pPr>
      <w:r w:rsidRPr="001D2E49">
        <w:t>}</w:t>
      </w:r>
    </w:p>
    <w:p w14:paraId="6CF9E583" w14:textId="77777777" w:rsidR="005F05C7" w:rsidRDefault="005F05C7" w:rsidP="005F05C7">
      <w:pPr>
        <w:pStyle w:val="PL"/>
        <w:rPr>
          <w:snapToGrid w:val="0"/>
        </w:rPr>
      </w:pPr>
    </w:p>
    <w:p w14:paraId="49E6CD19" w14:textId="77777777" w:rsidR="005F05C7" w:rsidRDefault="005F05C7" w:rsidP="005F05C7">
      <w:pPr>
        <w:pStyle w:val="PL"/>
        <w:rPr>
          <w:snapToGrid w:val="0"/>
        </w:rPr>
      </w:pPr>
      <w:r>
        <w:rPr>
          <w:snapToGrid w:val="0"/>
        </w:rPr>
        <w:t>NPN-Support ::= CHOICE {</w:t>
      </w:r>
    </w:p>
    <w:p w14:paraId="36571153" w14:textId="77777777" w:rsidR="005F05C7" w:rsidRDefault="005F05C7" w:rsidP="005F05C7">
      <w:pPr>
        <w:pStyle w:val="PL"/>
        <w:rPr>
          <w:snapToGrid w:val="0"/>
        </w:rPr>
      </w:pPr>
      <w:r>
        <w:rPr>
          <w:snapToGrid w:val="0"/>
        </w:rPr>
        <w:tab/>
        <w:t>sNPN</w:t>
      </w:r>
      <w:r>
        <w:rPr>
          <w:snapToGrid w:val="0"/>
        </w:rPr>
        <w:tab/>
      </w:r>
      <w:r>
        <w:rPr>
          <w:snapToGrid w:val="0"/>
        </w:rPr>
        <w:tab/>
      </w:r>
      <w:r>
        <w:rPr>
          <w:snapToGrid w:val="0"/>
        </w:rPr>
        <w:tab/>
      </w:r>
      <w:r>
        <w:rPr>
          <w:snapToGrid w:val="0"/>
        </w:rPr>
        <w:tab/>
      </w:r>
      <w:r>
        <w:rPr>
          <w:snapToGrid w:val="0"/>
        </w:rPr>
        <w:tab/>
        <w:t>NID,</w:t>
      </w:r>
    </w:p>
    <w:p w14:paraId="45405D71" w14:textId="77777777" w:rsidR="005F05C7" w:rsidRPr="001D2E49" w:rsidRDefault="005F05C7" w:rsidP="005F05C7">
      <w:pPr>
        <w:pStyle w:val="PL"/>
      </w:pPr>
      <w:r>
        <w:rPr>
          <w:snapToGrid w:val="0"/>
        </w:rPr>
        <w:tab/>
      </w:r>
      <w:r w:rsidRPr="001D2E49">
        <w:t>choice-Extensions</w:t>
      </w:r>
      <w:r w:rsidRPr="001D2E49">
        <w:tab/>
      </w:r>
      <w:r w:rsidRPr="001D2E49">
        <w:tab/>
        <w:t>ProtocolIE-SingleContainer { {</w:t>
      </w:r>
      <w:r>
        <w:rPr>
          <w:snapToGrid w:val="0"/>
        </w:rPr>
        <w:t>NPN-Support</w:t>
      </w:r>
      <w:r w:rsidRPr="001D2E49">
        <w:t>-ExtIEs} }</w:t>
      </w:r>
    </w:p>
    <w:p w14:paraId="514D8C0B" w14:textId="77777777" w:rsidR="005F05C7" w:rsidRPr="001D2E49" w:rsidRDefault="005F05C7" w:rsidP="005F05C7">
      <w:pPr>
        <w:pStyle w:val="PL"/>
        <w:rPr>
          <w:snapToGrid w:val="0"/>
        </w:rPr>
      </w:pPr>
      <w:r w:rsidRPr="001D2E49">
        <w:rPr>
          <w:snapToGrid w:val="0"/>
        </w:rPr>
        <w:t>}</w:t>
      </w:r>
    </w:p>
    <w:p w14:paraId="27027397" w14:textId="77777777" w:rsidR="005F05C7" w:rsidRDefault="005F05C7" w:rsidP="005F05C7">
      <w:pPr>
        <w:pStyle w:val="PL"/>
        <w:rPr>
          <w:snapToGrid w:val="0"/>
        </w:rPr>
      </w:pPr>
    </w:p>
    <w:p w14:paraId="2419296B" w14:textId="77777777" w:rsidR="005F05C7" w:rsidRPr="001D2E49" w:rsidRDefault="005F05C7" w:rsidP="005F05C7">
      <w:pPr>
        <w:pStyle w:val="PL"/>
      </w:pPr>
      <w:r>
        <w:rPr>
          <w:snapToGrid w:val="0"/>
        </w:rPr>
        <w:t>NPN-Support</w:t>
      </w:r>
      <w:r w:rsidRPr="001D2E49">
        <w:t xml:space="preserve">-ExtIEs </w:t>
      </w:r>
      <w:r w:rsidRPr="001D2E49">
        <w:rPr>
          <w:snapToGrid w:val="0"/>
        </w:rPr>
        <w:t xml:space="preserve">NGAP-PROTOCOL-IES </w:t>
      </w:r>
      <w:r w:rsidRPr="001D2E49">
        <w:t>::= {</w:t>
      </w:r>
    </w:p>
    <w:p w14:paraId="7456C53C" w14:textId="77777777" w:rsidR="005F05C7" w:rsidRPr="001D2E49" w:rsidRDefault="005F05C7" w:rsidP="005F05C7">
      <w:pPr>
        <w:pStyle w:val="PL"/>
      </w:pPr>
      <w:r w:rsidRPr="001D2E49">
        <w:tab/>
        <w:t>...</w:t>
      </w:r>
    </w:p>
    <w:p w14:paraId="3FD9870F" w14:textId="77777777" w:rsidR="009B75C3" w:rsidRPr="001D2E49" w:rsidRDefault="005F05C7" w:rsidP="009B75C3">
      <w:pPr>
        <w:pStyle w:val="PL"/>
        <w:rPr>
          <w:snapToGrid w:val="0"/>
        </w:rPr>
      </w:pPr>
      <w:r w:rsidRPr="001D2E49">
        <w:t>}</w:t>
      </w:r>
    </w:p>
    <w:p w14:paraId="171F1275" w14:textId="77777777" w:rsidR="00C3419D" w:rsidRDefault="00C3419D" w:rsidP="009B75C3">
      <w:pPr>
        <w:pStyle w:val="PL"/>
        <w:rPr>
          <w:snapToGrid w:val="0"/>
        </w:rPr>
      </w:pPr>
    </w:p>
    <w:p w14:paraId="1E13DB56" w14:textId="77777777" w:rsidR="009B75C3" w:rsidRPr="001D2E49" w:rsidRDefault="009B75C3" w:rsidP="009B75C3">
      <w:pPr>
        <w:pStyle w:val="PL"/>
        <w:rPr>
          <w:snapToGrid w:val="0"/>
        </w:rPr>
      </w:pPr>
      <w:r w:rsidRPr="001D2E49">
        <w:rPr>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snapToGrid w:val="0"/>
        </w:rPr>
      </w:pPr>
      <w:r w:rsidRPr="001D2E49">
        <w:rPr>
          <w:snapToGrid w:val="0"/>
        </w:rPr>
        <w:t>NR-CGI ::= SEQUENCE {</w:t>
      </w:r>
    </w:p>
    <w:p w14:paraId="7D127B70" w14:textId="77777777" w:rsidR="009B75C3" w:rsidRPr="001D2E49" w:rsidRDefault="009B75C3" w:rsidP="009B75C3">
      <w:pPr>
        <w:pStyle w:val="PL"/>
        <w:rPr>
          <w:snapToGrid w:val="0"/>
        </w:rPr>
      </w:pPr>
      <w:r w:rsidRPr="001D2E49">
        <w:rPr>
          <w:snapToGrid w:val="0"/>
        </w:rPr>
        <w:tab/>
        <w:t>pLMNIdentity</w:t>
      </w:r>
      <w:r w:rsidRPr="001D2E49">
        <w:rPr>
          <w:snapToGrid w:val="0"/>
        </w:rPr>
        <w:tab/>
      </w:r>
      <w:r w:rsidRPr="001D2E49">
        <w:rPr>
          <w:snapToGrid w:val="0"/>
        </w:rPr>
        <w:tab/>
        <w:t>PLMNIdentity,</w:t>
      </w:r>
    </w:p>
    <w:p w14:paraId="49167198" w14:textId="77777777" w:rsidR="009B75C3" w:rsidRPr="001D2E49" w:rsidRDefault="009B75C3" w:rsidP="009B75C3">
      <w:pPr>
        <w:pStyle w:val="PL"/>
        <w:rPr>
          <w:snapToGrid w:val="0"/>
        </w:rPr>
      </w:pPr>
      <w:r w:rsidRPr="001D2E49">
        <w:rPr>
          <w:snapToGrid w:val="0"/>
        </w:rPr>
        <w:tab/>
        <w:t>nRCellIdentity</w:t>
      </w:r>
      <w:r w:rsidRPr="001D2E49">
        <w:rPr>
          <w:snapToGrid w:val="0"/>
        </w:rPr>
        <w:tab/>
      </w:r>
      <w:r w:rsidRPr="001D2E49">
        <w:rPr>
          <w:snapToGrid w:val="0"/>
        </w:rPr>
        <w:tab/>
        <w:t>NRCellIdentity,</w:t>
      </w:r>
    </w:p>
    <w:p w14:paraId="7D10C26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NR-CGI-ExtIEs} } OPTIONAL,</w:t>
      </w:r>
    </w:p>
    <w:p w14:paraId="070023F3" w14:textId="77777777" w:rsidR="009B75C3" w:rsidRPr="001D2E49" w:rsidRDefault="009B75C3" w:rsidP="009B75C3">
      <w:pPr>
        <w:pStyle w:val="PL"/>
        <w:rPr>
          <w:snapToGrid w:val="0"/>
        </w:rPr>
      </w:pPr>
      <w:r w:rsidRPr="001D2E49">
        <w:rPr>
          <w:snapToGrid w:val="0"/>
        </w:rPr>
        <w:tab/>
        <w:t>...</w:t>
      </w:r>
    </w:p>
    <w:p w14:paraId="2B6FCC10" w14:textId="77777777" w:rsidR="009B75C3" w:rsidRPr="001D2E49" w:rsidRDefault="009B75C3" w:rsidP="009B75C3">
      <w:pPr>
        <w:pStyle w:val="PL"/>
        <w:rPr>
          <w:snapToGrid w:val="0"/>
        </w:rPr>
      </w:pPr>
      <w:r w:rsidRPr="001D2E49">
        <w:rPr>
          <w:snapToGrid w:val="0"/>
        </w:rPr>
        <w:t>}</w:t>
      </w:r>
    </w:p>
    <w:p w14:paraId="7AF450C9" w14:textId="77777777" w:rsidR="009B75C3" w:rsidRPr="001D2E49" w:rsidRDefault="009B75C3" w:rsidP="009B75C3">
      <w:pPr>
        <w:pStyle w:val="PL"/>
        <w:rPr>
          <w:snapToGrid w:val="0"/>
        </w:rPr>
      </w:pPr>
    </w:p>
    <w:p w14:paraId="09CC1A18" w14:textId="77777777" w:rsidR="009B75C3" w:rsidRPr="001D2E49" w:rsidRDefault="009B75C3" w:rsidP="009B75C3">
      <w:pPr>
        <w:pStyle w:val="PL"/>
        <w:rPr>
          <w:snapToGrid w:val="0"/>
        </w:rPr>
      </w:pPr>
      <w:r w:rsidRPr="001D2E49">
        <w:rPr>
          <w:snapToGrid w:val="0"/>
        </w:rPr>
        <w:t>NR-CGI-ExtIEs NGAP-PROTOCOL-EXTENSION ::= {</w:t>
      </w:r>
    </w:p>
    <w:p w14:paraId="7611D3EC" w14:textId="77777777" w:rsidR="009B75C3" w:rsidRPr="001D2E49" w:rsidRDefault="009B75C3" w:rsidP="009B75C3">
      <w:pPr>
        <w:pStyle w:val="PL"/>
        <w:rPr>
          <w:snapToGrid w:val="0"/>
        </w:rPr>
      </w:pPr>
      <w:r w:rsidRPr="001D2E49">
        <w:rPr>
          <w:snapToGrid w:val="0"/>
        </w:rPr>
        <w:tab/>
        <w:t>...</w:t>
      </w:r>
    </w:p>
    <w:p w14:paraId="24FBF055" w14:textId="77777777" w:rsidR="009B75C3" w:rsidRPr="001D2E49" w:rsidRDefault="009B75C3" w:rsidP="009B75C3">
      <w:pPr>
        <w:pStyle w:val="PL"/>
        <w:rPr>
          <w:snapToGrid w:val="0"/>
        </w:rPr>
      </w:pPr>
      <w:r w:rsidRPr="001D2E49">
        <w:rPr>
          <w:snapToGrid w:val="0"/>
        </w:rPr>
        <w:t>}</w:t>
      </w:r>
    </w:p>
    <w:p w14:paraId="703FC06C" w14:textId="77777777" w:rsidR="009B75C3" w:rsidRPr="001D2E49" w:rsidRDefault="009B75C3" w:rsidP="009B75C3">
      <w:pPr>
        <w:pStyle w:val="PL"/>
        <w:rPr>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snapToGrid w:val="0"/>
        </w:rPr>
      </w:pPr>
    </w:p>
    <w:p w14:paraId="2F4F4BE7" w14:textId="77777777" w:rsidR="009B75C3" w:rsidRPr="001D2E49" w:rsidRDefault="009B75C3" w:rsidP="009B75C3">
      <w:pPr>
        <w:pStyle w:val="PL"/>
      </w:pPr>
      <w:r w:rsidRPr="001D2E49">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pPr>
    </w:p>
    <w:p w14:paraId="5235E333" w14:textId="77777777" w:rsidR="009B75C3" w:rsidRPr="001D2E49" w:rsidRDefault="009B75C3" w:rsidP="009B75C3">
      <w:pPr>
        <w:pStyle w:val="PL"/>
        <w:rPr>
          <w:snapToGrid w:val="0"/>
        </w:rPr>
      </w:pPr>
      <w:r w:rsidRPr="001D2E49">
        <w:rPr>
          <w:snapToGrid w:val="0"/>
        </w:rPr>
        <w:t>NRencryptionAlgorithms ::= BIT STRING (SIZE(16, ...))</w:t>
      </w:r>
    </w:p>
    <w:p w14:paraId="7859EA59" w14:textId="77777777" w:rsidR="009B75C3" w:rsidRPr="001D2E49" w:rsidRDefault="009B75C3" w:rsidP="009B75C3">
      <w:pPr>
        <w:pStyle w:val="PL"/>
        <w:rPr>
          <w:snapToGrid w:val="0"/>
        </w:rPr>
      </w:pPr>
    </w:p>
    <w:p w14:paraId="2C805BD5" w14:textId="77777777" w:rsidR="009B75C3" w:rsidRPr="001D2E49" w:rsidRDefault="009B75C3" w:rsidP="009B75C3">
      <w:pPr>
        <w:pStyle w:val="PL"/>
        <w:rPr>
          <w:snapToGrid w:val="0"/>
        </w:rPr>
      </w:pPr>
      <w:r w:rsidRPr="001D2E49">
        <w:rPr>
          <w:snapToGrid w:val="0"/>
        </w:rPr>
        <w:t>NRintegrityProtectionAlgorithms ::= BIT STRING (SIZE(16, ...))</w:t>
      </w:r>
    </w:p>
    <w:p w14:paraId="534FCBD3" w14:textId="77777777" w:rsidR="00214617" w:rsidRDefault="00214617" w:rsidP="00367E0D">
      <w:pPr>
        <w:pStyle w:val="PL"/>
        <w:rPr>
          <w:snapToGrid w:val="0"/>
          <w:lang w:eastAsia="zh-CN"/>
        </w:rPr>
      </w:pPr>
    </w:p>
    <w:p w14:paraId="374B4880" w14:textId="77777777" w:rsidR="00214617" w:rsidRPr="004B5CE3" w:rsidRDefault="00214617" w:rsidP="00367E0D">
      <w:pPr>
        <w:pStyle w:val="PL"/>
        <w:rPr>
          <w:snapToGrid w:val="0"/>
          <w:lang w:eastAsia="zh-CN"/>
        </w:rPr>
      </w:pPr>
      <w:r>
        <w:rPr>
          <w:snapToGrid w:val="0"/>
          <w:lang w:eastAsia="zh-CN"/>
        </w:rPr>
        <w:t>NRMobilityHistoryReport</w:t>
      </w:r>
      <w:r w:rsidRPr="000363EC">
        <w:rPr>
          <w:snapToGrid w:val="0"/>
          <w:lang w:eastAsia="zh-CN"/>
        </w:rPr>
        <w:t xml:space="preserve"> ::= OCTET STRING</w:t>
      </w:r>
    </w:p>
    <w:p w14:paraId="5E293116" w14:textId="77777777" w:rsidR="009B75C3" w:rsidRPr="001D2E49" w:rsidRDefault="009B75C3" w:rsidP="009B75C3">
      <w:pPr>
        <w:pStyle w:val="PL"/>
        <w:rPr>
          <w:snapToGrid w:val="0"/>
          <w:lang w:eastAsia="zh-CN"/>
        </w:rPr>
      </w:pPr>
    </w:p>
    <w:p w14:paraId="6D4D09FB" w14:textId="77777777" w:rsidR="009B75C3" w:rsidRPr="001D2E49" w:rsidRDefault="009B75C3" w:rsidP="009B75C3">
      <w:pPr>
        <w:pStyle w:val="PL"/>
        <w:rPr>
          <w:snapToGrid w:val="0"/>
          <w:lang w:eastAsia="zh-CN"/>
        </w:rPr>
      </w:pPr>
      <w:r w:rsidRPr="001D2E49">
        <w:rPr>
          <w:snapToGrid w:val="0"/>
          <w:lang w:eastAsia="zh-CN"/>
        </w:rPr>
        <w:t>NRPPa</w:t>
      </w:r>
      <w:r w:rsidRPr="001D2E49">
        <w:rPr>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snapToGrid w:val="0"/>
        </w:rPr>
      </w:pPr>
    </w:p>
    <w:p w14:paraId="5AB76697" w14:textId="77777777" w:rsidR="009B75C3" w:rsidRPr="001D2E49" w:rsidRDefault="009B75C3" w:rsidP="009B75C3">
      <w:pPr>
        <w:pStyle w:val="PL"/>
        <w:rPr>
          <w:snapToGrid w:val="0"/>
        </w:rPr>
      </w:pPr>
      <w:r w:rsidRPr="001D2E49">
        <w:rPr>
          <w:snapToGrid w:val="0"/>
        </w:rPr>
        <w:t>NumberOfBroadcasts ::= INTEGER (0..65535)</w:t>
      </w:r>
    </w:p>
    <w:p w14:paraId="48E785B2" w14:textId="77777777" w:rsidR="009B75C3" w:rsidRPr="001D2E49" w:rsidRDefault="009B75C3" w:rsidP="009B75C3">
      <w:pPr>
        <w:pStyle w:val="PL"/>
        <w:rPr>
          <w:snapToGrid w:val="0"/>
        </w:rPr>
      </w:pPr>
    </w:p>
    <w:p w14:paraId="7500EB82" w14:textId="77777777" w:rsidR="009B75C3" w:rsidRPr="001D2E49" w:rsidRDefault="009B75C3" w:rsidP="009B75C3">
      <w:pPr>
        <w:pStyle w:val="PL"/>
        <w:rPr>
          <w:snapToGrid w:val="0"/>
        </w:rPr>
      </w:pPr>
      <w:r w:rsidRPr="001D2E49">
        <w:rPr>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948" w:name="MCCQCTEMPBM_00000202"/>
      <w:r>
        <w:rPr>
          <w:rFonts w:eastAsia="SimSun" w:cs="Courier New"/>
        </w:rPr>
        <w:t>NRARFCN</w:t>
      </w:r>
      <w:r>
        <w:rPr>
          <w:rFonts w:eastAsia="SimSun" w:cs="Courier New"/>
        </w:rPr>
        <w:tab/>
        <w:t>::= INTEGER (0.. maxNRARFCN)</w:t>
      </w:r>
    </w:p>
    <w:bookmarkEnd w:id="19948"/>
    <w:p w14:paraId="637BBF21" w14:textId="77777777" w:rsidR="00C3419D" w:rsidRDefault="00C3419D" w:rsidP="00501599">
      <w:pPr>
        <w:pStyle w:val="PL"/>
        <w:rPr>
          <w:snapToGrid w:val="0"/>
          <w:lang w:eastAsia="zh-CN"/>
        </w:rPr>
      </w:pPr>
    </w:p>
    <w:p w14:paraId="1D602F6E" w14:textId="77777777" w:rsidR="00264A81" w:rsidRPr="00FD0425" w:rsidRDefault="00264A81" w:rsidP="00501599">
      <w:pPr>
        <w:pStyle w:val="PL"/>
        <w:rPr>
          <w:snapToGrid w:val="0"/>
          <w:lang w:eastAsia="zh-CN"/>
        </w:rPr>
      </w:pPr>
      <w:r w:rsidRPr="00FD0425">
        <w:rPr>
          <w:snapToGrid w:val="0"/>
          <w:lang w:eastAsia="zh-CN"/>
        </w:rPr>
        <w:t>NRFrequencyBand ::= INTEGER (1..1024, ...)</w:t>
      </w:r>
    </w:p>
    <w:p w14:paraId="0E084BA8" w14:textId="77777777" w:rsidR="00264A81" w:rsidRDefault="00264A81" w:rsidP="00367E0D">
      <w:pPr>
        <w:pStyle w:val="PL"/>
        <w:rPr>
          <w:rFonts w:eastAsia="SimSun" w:cs="Courier New"/>
        </w:rPr>
      </w:pPr>
      <w:bookmarkStart w:id="19949" w:name="MCCQCTEMPBM_00000203"/>
    </w:p>
    <w:bookmarkEnd w:id="19949"/>
    <w:p w14:paraId="6F4B2473" w14:textId="77777777" w:rsidR="00264A81" w:rsidRPr="00FD0425" w:rsidRDefault="00264A81" w:rsidP="00264A81">
      <w:pPr>
        <w:pStyle w:val="PL"/>
        <w:rPr>
          <w:snapToGrid w:val="0"/>
          <w:lang w:eastAsia="zh-CN"/>
        </w:rPr>
      </w:pPr>
      <w:r w:rsidRPr="00FD0425">
        <w:rPr>
          <w:snapToGrid w:val="0"/>
          <w:lang w:eastAsia="zh-CN"/>
        </w:rPr>
        <w:t>NRFrequencyBand-List ::= SEQUENCE (SIZE(1..maxnoofNRCellBands)) OF NRFrequencyBandItem</w:t>
      </w:r>
    </w:p>
    <w:p w14:paraId="30C2475D" w14:textId="77777777" w:rsidR="00264A81" w:rsidRPr="00FD0425" w:rsidRDefault="00264A81" w:rsidP="00264A81">
      <w:pPr>
        <w:pStyle w:val="PL"/>
        <w:rPr>
          <w:snapToGrid w:val="0"/>
          <w:lang w:eastAsia="zh-CN"/>
        </w:rPr>
      </w:pPr>
    </w:p>
    <w:p w14:paraId="283890BB" w14:textId="77777777" w:rsidR="00264A81" w:rsidRPr="00FD0425" w:rsidRDefault="00264A81" w:rsidP="00264A81">
      <w:pPr>
        <w:pStyle w:val="PL"/>
        <w:rPr>
          <w:snapToGrid w:val="0"/>
          <w:lang w:eastAsia="zh-CN"/>
        </w:rPr>
      </w:pPr>
      <w:r w:rsidRPr="00FD0425">
        <w:rPr>
          <w:snapToGrid w:val="0"/>
          <w:lang w:eastAsia="zh-CN"/>
        </w:rPr>
        <w:t>NRFrequencyBandItem ::= SEQUENCE {</w:t>
      </w:r>
    </w:p>
    <w:p w14:paraId="1D151686" w14:textId="77777777" w:rsidR="00264A81" w:rsidRPr="00FD0425" w:rsidRDefault="00264A81" w:rsidP="00264A81">
      <w:pPr>
        <w:pStyle w:val="PL"/>
        <w:rPr>
          <w:snapToGrid w:val="0"/>
          <w:lang w:eastAsia="zh-CN"/>
        </w:rPr>
      </w:pPr>
      <w:r w:rsidRPr="00FD0425">
        <w:rPr>
          <w:snapToGrid w:val="0"/>
          <w:lang w:eastAsia="zh-CN"/>
        </w:rPr>
        <w:tab/>
        <w:t>nr-frequency-band</w:t>
      </w:r>
      <w:r w:rsidRPr="00FD0425">
        <w:rPr>
          <w:snapToGrid w:val="0"/>
          <w:lang w:eastAsia="zh-CN"/>
        </w:rPr>
        <w:tab/>
      </w:r>
      <w:r w:rsidRPr="00FD0425">
        <w:rPr>
          <w:snapToGrid w:val="0"/>
          <w:lang w:eastAsia="zh-CN"/>
        </w:rPr>
        <w:tab/>
      </w:r>
      <w:r w:rsidRPr="00FD0425">
        <w:rPr>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snapToGrid w:val="0"/>
          <w:lang w:val="fr-FR" w:eastAsia="zh-CN"/>
        </w:rPr>
        <w:t>ProtocolExtensionContainer { {NRFrequencyBandItem</w:t>
      </w:r>
      <w:r w:rsidRPr="00402ED9">
        <w:rPr>
          <w:lang w:val="fr-FR"/>
        </w:rPr>
        <w:t>-ExtIEs</w:t>
      </w:r>
      <w:r w:rsidRPr="00402ED9">
        <w:rPr>
          <w:snapToGrid w:val="0"/>
          <w:lang w:val="fr-FR" w:eastAsia="zh-CN"/>
        </w:rPr>
        <w:t xml:space="preserve">} } </w:t>
      </w:r>
      <w:r w:rsidRPr="00402ED9">
        <w:rPr>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snapToGrid w:val="0"/>
          <w:lang w:eastAsia="zh-CN"/>
        </w:rPr>
      </w:pPr>
      <w:r w:rsidRPr="00FD0425">
        <w:rPr>
          <w:snapToGrid w:val="0"/>
          <w:lang w:eastAsia="zh-CN"/>
        </w:rPr>
        <w:t>NRFrequencyBandItem</w:t>
      </w:r>
      <w:r w:rsidRPr="00FD0425">
        <w:t xml:space="preserve">-ExtIEs </w:t>
      </w:r>
      <w:r w:rsidRPr="00A31AAB">
        <w:rPr>
          <w:rFonts w:eastAsia="SimSun"/>
          <w:snapToGrid w:val="0"/>
        </w:rPr>
        <w:t>NGAP-PROTOCOL-EXTENSION</w:t>
      </w:r>
      <w:r w:rsidRPr="00FD0425">
        <w:rPr>
          <w:snapToGrid w:val="0"/>
          <w:lang w:eastAsia="zh-CN"/>
        </w:rPr>
        <w:t xml:space="preserve"> ::= {</w:t>
      </w:r>
    </w:p>
    <w:p w14:paraId="4D429E87" w14:textId="77777777" w:rsidR="00264A81" w:rsidRPr="00FD0425" w:rsidRDefault="00264A81" w:rsidP="00264A81">
      <w:pPr>
        <w:pStyle w:val="PL"/>
        <w:rPr>
          <w:snapToGrid w:val="0"/>
          <w:lang w:eastAsia="zh-CN"/>
        </w:rPr>
      </w:pPr>
      <w:r w:rsidRPr="00FD0425">
        <w:rPr>
          <w:snapToGrid w:val="0"/>
          <w:lang w:eastAsia="zh-CN"/>
        </w:rPr>
        <w:tab/>
        <w:t>...</w:t>
      </w:r>
    </w:p>
    <w:p w14:paraId="0FC88F91" w14:textId="77777777" w:rsidR="00264A81" w:rsidRPr="00FD0425" w:rsidRDefault="00264A81" w:rsidP="00264A81">
      <w:pPr>
        <w:pStyle w:val="PL"/>
        <w:rPr>
          <w:snapToGrid w:val="0"/>
          <w:lang w:eastAsia="zh-CN"/>
        </w:rPr>
      </w:pPr>
      <w:r w:rsidRPr="00FD0425">
        <w:rPr>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950" w:name="_Hlk515377712"/>
      <w:r w:rsidRPr="007F799C">
        <w:rPr>
          <w:rFonts w:eastAsia="SimSun"/>
          <w:snapToGrid w:val="0"/>
          <w:lang w:eastAsia="zh-CN"/>
        </w:rPr>
        <w:t>NRFrequencyInfo</w:t>
      </w:r>
      <w:bookmarkEnd w:id="19950"/>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snapToGrid w:val="0"/>
        </w:rPr>
      </w:pPr>
    </w:p>
    <w:p w14:paraId="046917BF" w14:textId="77777777" w:rsidR="00091468" w:rsidRPr="009973B8" w:rsidRDefault="00091468" w:rsidP="00091468">
      <w:pPr>
        <w:pStyle w:val="PL"/>
        <w:rPr>
          <w:snapToGrid w:val="0"/>
        </w:rPr>
      </w:pPr>
      <w:r>
        <w:rPr>
          <w:snapToGrid w:val="0"/>
        </w:rPr>
        <w:t>NR</w:t>
      </w:r>
      <w:r w:rsidRPr="009973B8">
        <w:rPr>
          <w:snapToGrid w:val="0"/>
        </w:rPr>
        <w:t>V2XServicesAuthorized ::= SEQUENCE {</w:t>
      </w:r>
    </w:p>
    <w:p w14:paraId="4EC0B1E8" w14:textId="77777777" w:rsidR="00091468" w:rsidRDefault="00091468" w:rsidP="00091468">
      <w:pPr>
        <w:pStyle w:val="PL"/>
        <w:rPr>
          <w:snapToGrid w:val="0"/>
        </w:rPr>
      </w:pPr>
      <w:r w:rsidRPr="009973B8">
        <w:rPr>
          <w:snapToGrid w:val="0"/>
        </w:rPr>
        <w:tab/>
        <w:t>vehicleUE</w:t>
      </w:r>
      <w:r w:rsidRPr="009973B8">
        <w:rPr>
          <w:snapToGrid w:val="0"/>
        </w:rPr>
        <w:tab/>
      </w:r>
      <w:r w:rsidRPr="009973B8">
        <w:rPr>
          <w:snapToGrid w:val="0"/>
        </w:rPr>
        <w:tab/>
      </w:r>
      <w:r w:rsidRPr="009973B8">
        <w:rPr>
          <w:snapToGrid w:val="0"/>
        </w:rPr>
        <w:tab/>
        <w:t>VehicleUE</w:t>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Pr="009973B8">
        <w:rPr>
          <w:snapToGrid w:val="0"/>
        </w:rPr>
        <w:tab/>
      </w:r>
      <w:r w:rsidR="00C3419D">
        <w:rPr>
          <w:snapToGrid w:val="0"/>
        </w:rPr>
        <w:tab/>
      </w:r>
      <w:r w:rsidR="00C3419D">
        <w:rPr>
          <w:snapToGrid w:val="0"/>
        </w:rPr>
        <w:tab/>
      </w:r>
      <w:r w:rsidR="00C3419D">
        <w:rPr>
          <w:snapToGrid w:val="0"/>
        </w:rPr>
        <w:tab/>
      </w:r>
      <w:r w:rsidRPr="009973B8">
        <w:rPr>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snapToGrid w:val="0"/>
        </w:rPr>
      </w:pPr>
      <w:r w:rsidRPr="009973B8">
        <w:rPr>
          <w:snapToGrid w:val="0"/>
        </w:rPr>
        <w:tab/>
        <w:t>iE-Extensions</w:t>
      </w:r>
      <w:r w:rsidRPr="009973B8">
        <w:rPr>
          <w:snapToGrid w:val="0"/>
        </w:rPr>
        <w:tab/>
      </w:r>
      <w:r w:rsidRPr="009973B8">
        <w:rPr>
          <w:snapToGrid w:val="0"/>
        </w:rPr>
        <w:tab/>
        <w:t>ProtocolExtensionContainer { {</w:t>
      </w:r>
      <w:r>
        <w:rPr>
          <w:snapToGrid w:val="0"/>
        </w:rPr>
        <w:t>NR</w:t>
      </w:r>
      <w:r w:rsidRPr="009973B8">
        <w:rPr>
          <w:snapToGrid w:val="0"/>
        </w:rPr>
        <w:t>V2XServicesAuthorized-ExtIEs} }</w:t>
      </w:r>
      <w:r w:rsidRPr="009973B8">
        <w:rPr>
          <w:snapToGrid w:val="0"/>
        </w:rPr>
        <w:tab/>
        <w:t>OPTIONAL,</w:t>
      </w:r>
    </w:p>
    <w:p w14:paraId="430533DE" w14:textId="77777777" w:rsidR="00091468" w:rsidRPr="009973B8" w:rsidRDefault="00091468" w:rsidP="00091468">
      <w:pPr>
        <w:pStyle w:val="PL"/>
        <w:rPr>
          <w:snapToGrid w:val="0"/>
        </w:rPr>
      </w:pPr>
      <w:r w:rsidRPr="009973B8">
        <w:rPr>
          <w:snapToGrid w:val="0"/>
        </w:rPr>
        <w:tab/>
        <w:t>...</w:t>
      </w:r>
    </w:p>
    <w:p w14:paraId="39A3990D" w14:textId="77777777" w:rsidR="00091468" w:rsidRPr="009973B8" w:rsidRDefault="00091468" w:rsidP="00091468">
      <w:pPr>
        <w:pStyle w:val="PL"/>
        <w:rPr>
          <w:snapToGrid w:val="0"/>
        </w:rPr>
      </w:pPr>
      <w:r w:rsidRPr="009973B8">
        <w:rPr>
          <w:snapToGrid w:val="0"/>
        </w:rPr>
        <w:t>}</w:t>
      </w:r>
    </w:p>
    <w:p w14:paraId="5433538D" w14:textId="77777777" w:rsidR="00091468" w:rsidRPr="009973B8" w:rsidRDefault="00091468" w:rsidP="00091468">
      <w:pPr>
        <w:pStyle w:val="PL"/>
        <w:rPr>
          <w:snapToGrid w:val="0"/>
        </w:rPr>
      </w:pPr>
    </w:p>
    <w:p w14:paraId="50191B2B" w14:textId="77777777" w:rsidR="00091468" w:rsidRPr="009973B8" w:rsidRDefault="00091468" w:rsidP="00091468">
      <w:pPr>
        <w:pStyle w:val="PL"/>
        <w:rPr>
          <w:snapToGrid w:val="0"/>
        </w:rPr>
      </w:pPr>
      <w:r>
        <w:rPr>
          <w:snapToGrid w:val="0"/>
        </w:rPr>
        <w:t>NRV2XServicesAuthorized-ExtIEs NG</w:t>
      </w:r>
      <w:r w:rsidRPr="009973B8">
        <w:rPr>
          <w:snapToGrid w:val="0"/>
        </w:rPr>
        <w:t>AP-PROTOCOL-EXTENSION ::= {</w:t>
      </w:r>
    </w:p>
    <w:p w14:paraId="6E341D61" w14:textId="77777777" w:rsidR="00091468" w:rsidRPr="009973B8" w:rsidRDefault="00091468" w:rsidP="00091468">
      <w:pPr>
        <w:pStyle w:val="PL"/>
        <w:rPr>
          <w:snapToGrid w:val="0"/>
        </w:rPr>
      </w:pPr>
      <w:r w:rsidRPr="009973B8">
        <w:rPr>
          <w:snapToGrid w:val="0"/>
        </w:rPr>
        <w:tab/>
        <w:t>...</w:t>
      </w:r>
    </w:p>
    <w:p w14:paraId="60580D7E" w14:textId="77777777" w:rsidR="00091468" w:rsidRPr="009973B8" w:rsidRDefault="00091468" w:rsidP="00091468">
      <w:pPr>
        <w:pStyle w:val="PL"/>
        <w:rPr>
          <w:snapToGrid w:val="0"/>
        </w:rPr>
      </w:pPr>
      <w:r w:rsidRPr="009973B8">
        <w:rPr>
          <w:snapToGrid w:val="0"/>
        </w:rPr>
        <w:t>}</w:t>
      </w:r>
    </w:p>
    <w:p w14:paraId="2D0A9356" w14:textId="77777777" w:rsidR="00091468" w:rsidRPr="009973B8" w:rsidRDefault="00091468" w:rsidP="00091468">
      <w:pPr>
        <w:pStyle w:val="PL"/>
        <w:rPr>
          <w:snapToGrid w:val="0"/>
        </w:rPr>
      </w:pPr>
    </w:p>
    <w:p w14:paraId="09C307B0" w14:textId="77777777" w:rsidR="00091468" w:rsidRPr="009973B8" w:rsidRDefault="00091468" w:rsidP="00091468">
      <w:pPr>
        <w:pStyle w:val="PL"/>
        <w:rPr>
          <w:snapToGrid w:val="0"/>
        </w:rPr>
      </w:pPr>
      <w:r w:rsidRPr="009973B8">
        <w:rPr>
          <w:snapToGrid w:val="0"/>
        </w:rPr>
        <w:t xml:space="preserve">VehicleUE ::= ENUMERATED { </w:t>
      </w:r>
    </w:p>
    <w:p w14:paraId="1A0A9C51" w14:textId="77777777" w:rsidR="00091468" w:rsidRPr="009973B8" w:rsidRDefault="00091468" w:rsidP="00091468">
      <w:pPr>
        <w:pStyle w:val="PL"/>
        <w:rPr>
          <w:snapToGrid w:val="0"/>
        </w:rPr>
      </w:pPr>
      <w:r w:rsidRPr="009973B8">
        <w:rPr>
          <w:snapToGrid w:val="0"/>
        </w:rPr>
        <w:tab/>
        <w:t>authorized,</w:t>
      </w:r>
    </w:p>
    <w:p w14:paraId="241B9DCE" w14:textId="77777777" w:rsidR="00091468" w:rsidRPr="009973B8" w:rsidRDefault="00091468" w:rsidP="00091468">
      <w:pPr>
        <w:pStyle w:val="PL"/>
        <w:rPr>
          <w:snapToGrid w:val="0"/>
        </w:rPr>
      </w:pPr>
      <w:r w:rsidRPr="009973B8">
        <w:rPr>
          <w:snapToGrid w:val="0"/>
        </w:rPr>
        <w:tab/>
        <w:t>not-authorized,</w:t>
      </w:r>
    </w:p>
    <w:p w14:paraId="52819B29" w14:textId="77777777" w:rsidR="00091468" w:rsidRPr="009973B8" w:rsidRDefault="00091468" w:rsidP="00091468">
      <w:pPr>
        <w:pStyle w:val="PL"/>
        <w:rPr>
          <w:snapToGrid w:val="0"/>
        </w:rPr>
      </w:pPr>
      <w:r w:rsidRPr="009973B8">
        <w:rPr>
          <w:snapToGrid w:val="0"/>
        </w:rPr>
        <w:tab/>
        <w:t>...</w:t>
      </w:r>
    </w:p>
    <w:p w14:paraId="512A5DFE" w14:textId="77777777" w:rsidR="00091468" w:rsidRPr="009973B8" w:rsidRDefault="00091468" w:rsidP="00091468">
      <w:pPr>
        <w:pStyle w:val="PL"/>
        <w:rPr>
          <w:snapToGrid w:val="0"/>
        </w:rPr>
      </w:pPr>
      <w:r w:rsidRPr="009973B8">
        <w:rPr>
          <w:snapToGrid w:val="0"/>
        </w:rPr>
        <w:t>}</w:t>
      </w:r>
    </w:p>
    <w:p w14:paraId="6164BAE7" w14:textId="77777777" w:rsidR="00091468" w:rsidRDefault="00091468" w:rsidP="00091468">
      <w:pPr>
        <w:pStyle w:val="PL"/>
      </w:pPr>
    </w:p>
    <w:p w14:paraId="706323C1" w14:textId="77777777" w:rsidR="00091468" w:rsidRPr="00224D7F" w:rsidRDefault="00091468" w:rsidP="00091468">
      <w:pPr>
        <w:pStyle w:val="PL"/>
      </w:pPr>
      <w:r w:rsidRPr="00224D7F">
        <w:t xml:space="preserve">PedestrianUE ::= ENUMERATED { </w:t>
      </w:r>
    </w:p>
    <w:p w14:paraId="265F9C46" w14:textId="77777777" w:rsidR="00091468" w:rsidRPr="00802532" w:rsidRDefault="00091468" w:rsidP="00091468">
      <w:pPr>
        <w:pStyle w:val="PL"/>
        <w:rPr>
          <w:snapToGrid w:val="0"/>
        </w:rPr>
      </w:pPr>
      <w:r w:rsidRPr="00802532">
        <w:tab/>
        <w:t>authorized</w:t>
      </w:r>
      <w:r w:rsidRPr="00802532">
        <w:rPr>
          <w:snapToGrid w:val="0"/>
        </w:rPr>
        <w:t>,</w:t>
      </w:r>
    </w:p>
    <w:p w14:paraId="3CFAF854" w14:textId="77777777" w:rsidR="00091468" w:rsidRPr="00802532" w:rsidRDefault="00091468" w:rsidP="00091468">
      <w:pPr>
        <w:pStyle w:val="PL"/>
      </w:pPr>
      <w:r w:rsidRPr="00802532">
        <w:rPr>
          <w:snapToGrid w:val="0"/>
        </w:rPr>
        <w:tab/>
        <w:t>not-authorized,</w:t>
      </w:r>
    </w:p>
    <w:p w14:paraId="031592A0" w14:textId="77777777" w:rsidR="00091468" w:rsidRPr="00802532" w:rsidRDefault="00091468" w:rsidP="00091468">
      <w:pPr>
        <w:pStyle w:val="PL"/>
      </w:pPr>
      <w:r w:rsidRPr="00802532">
        <w:tab/>
        <w:t>...</w:t>
      </w:r>
    </w:p>
    <w:p w14:paraId="6DA6AB03" w14:textId="77777777" w:rsidR="00091468" w:rsidRPr="00224D7F" w:rsidRDefault="00091468" w:rsidP="00091468">
      <w:pPr>
        <w:pStyle w:val="PL"/>
      </w:pPr>
      <w:r w:rsidRPr="00802532">
        <w:t>}</w:t>
      </w:r>
    </w:p>
    <w:p w14:paraId="2DFB7659" w14:textId="77777777" w:rsidR="00091468" w:rsidRDefault="00091468" w:rsidP="00091468">
      <w:pPr>
        <w:pStyle w:val="PL"/>
        <w:rPr>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snapToGrid w:val="0"/>
        </w:rPr>
      </w:pPr>
    </w:p>
    <w:p w14:paraId="72103A53" w14:textId="77777777" w:rsidR="00867340" w:rsidRDefault="00867340" w:rsidP="00867340">
      <w:pPr>
        <w:pStyle w:val="PL"/>
        <w:rPr>
          <w:snapToGrid w:val="0"/>
        </w:rPr>
      </w:pPr>
      <w:r>
        <w:rPr>
          <w:snapToGrid w:val="0"/>
        </w:rPr>
        <w:t>NTN-Geographical-Area-List ::= SEQUENCE (SIZE(1..maxnoofAreaNTN)) OF NTN-Geographical-Area-Item</w:t>
      </w:r>
    </w:p>
    <w:p w14:paraId="739A7FBB" w14:textId="77777777" w:rsidR="00867340" w:rsidRDefault="00867340" w:rsidP="00867340">
      <w:pPr>
        <w:pStyle w:val="PL"/>
        <w:rPr>
          <w:snapToGrid w:val="0"/>
        </w:rPr>
      </w:pPr>
    </w:p>
    <w:p w14:paraId="09231343" w14:textId="77777777" w:rsidR="00867340" w:rsidRDefault="00867340" w:rsidP="00867340">
      <w:pPr>
        <w:pStyle w:val="PL"/>
        <w:rPr>
          <w:snapToGrid w:val="0"/>
        </w:rPr>
      </w:pPr>
      <w:r>
        <w:rPr>
          <w:snapToGrid w:val="0"/>
        </w:rPr>
        <w:t>NTN-Geographical-Area-Item ::= CHOICE {</w:t>
      </w:r>
    </w:p>
    <w:p w14:paraId="21A69B3A" w14:textId="77777777" w:rsidR="00867340" w:rsidRPr="00326ED7" w:rsidRDefault="00867340" w:rsidP="00867340">
      <w:pPr>
        <w:pStyle w:val="PL"/>
        <w:rPr>
          <w:snapToGrid w:val="0"/>
          <w:lang w:val="fr-FR"/>
        </w:rPr>
      </w:pPr>
      <w:r>
        <w:rPr>
          <w:snapToGrid w:val="0"/>
        </w:rPr>
        <w:tab/>
      </w:r>
      <w:r w:rsidRPr="00326ED7">
        <w:rPr>
          <w:snapToGrid w:val="0"/>
          <w:lang w:val="fr-FR"/>
        </w:rPr>
        <w:t>circle</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circle,</w:t>
      </w:r>
    </w:p>
    <w:p w14:paraId="0F9DC828" w14:textId="77777777" w:rsidR="00867340" w:rsidRPr="00326ED7" w:rsidRDefault="00867340" w:rsidP="00867340">
      <w:pPr>
        <w:pStyle w:val="PL"/>
        <w:rPr>
          <w:snapToGrid w:val="0"/>
          <w:lang w:val="fr-FR"/>
        </w:rPr>
      </w:pPr>
      <w:r w:rsidRPr="00326ED7">
        <w:rPr>
          <w:snapToGrid w:val="0"/>
          <w:lang w:val="fr-FR"/>
        </w:rPr>
        <w:tab/>
        <w:t>polygon</w:t>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r>
      <w:r w:rsidRPr="00326ED7">
        <w:rPr>
          <w:snapToGrid w:val="0"/>
          <w:lang w:val="fr-FR"/>
        </w:rPr>
        <w:tab/>
        <w:t>MDT-polygon,</w:t>
      </w:r>
    </w:p>
    <w:p w14:paraId="33144FF8" w14:textId="77777777" w:rsidR="00867340" w:rsidRDefault="00867340" w:rsidP="00867340">
      <w:pPr>
        <w:pStyle w:val="PL"/>
      </w:pPr>
      <w:r w:rsidRPr="00326ED7">
        <w:rPr>
          <w:snapToGrid w:val="0"/>
          <w:lang w:val="fr-FR"/>
        </w:rPr>
        <w:tab/>
      </w:r>
      <w:r>
        <w:t>choice-Extensions</w:t>
      </w:r>
      <w:r>
        <w:tab/>
      </w:r>
      <w:r>
        <w:tab/>
      </w:r>
      <w:r>
        <w:tab/>
        <w:t>ProtocolIE-SingleContainer { {</w:t>
      </w:r>
      <w:r>
        <w:rPr>
          <w:snapToGrid w:val="0"/>
        </w:rPr>
        <w:t>NTN-Geographicla-Area-Item</w:t>
      </w:r>
      <w:r>
        <w:t>-ExtIEs} }</w:t>
      </w:r>
    </w:p>
    <w:p w14:paraId="2D4CA1BB" w14:textId="77777777" w:rsidR="00867340" w:rsidRDefault="00867340" w:rsidP="00867340">
      <w:pPr>
        <w:pStyle w:val="PL"/>
        <w:rPr>
          <w:snapToGrid w:val="0"/>
        </w:rPr>
      </w:pPr>
      <w:r>
        <w:rPr>
          <w:snapToGrid w:val="0"/>
        </w:rPr>
        <w:t>}</w:t>
      </w:r>
    </w:p>
    <w:p w14:paraId="6FE54518" w14:textId="77777777" w:rsidR="00867340" w:rsidRDefault="00867340" w:rsidP="00867340">
      <w:pPr>
        <w:pStyle w:val="PL"/>
        <w:rPr>
          <w:snapToGrid w:val="0"/>
        </w:rPr>
      </w:pPr>
    </w:p>
    <w:p w14:paraId="49989278" w14:textId="77777777" w:rsidR="00867340" w:rsidRDefault="00867340" w:rsidP="00867340">
      <w:pPr>
        <w:pStyle w:val="PL"/>
      </w:pPr>
      <w:r>
        <w:rPr>
          <w:snapToGrid w:val="0"/>
        </w:rPr>
        <w:t>NTN-Geographicla-Area-Item</w:t>
      </w:r>
      <w:r>
        <w:t xml:space="preserve">-ExtIEs </w:t>
      </w:r>
      <w:r>
        <w:rPr>
          <w:snapToGrid w:val="0"/>
        </w:rPr>
        <w:t xml:space="preserve">NGAP-PROTOCOL-IES </w:t>
      </w:r>
      <w:r>
        <w:t>::= {</w:t>
      </w:r>
    </w:p>
    <w:p w14:paraId="7D37DD08" w14:textId="77777777" w:rsidR="00867340" w:rsidRDefault="00867340" w:rsidP="00867340">
      <w:pPr>
        <w:pStyle w:val="PL"/>
      </w:pPr>
      <w:r>
        <w:tab/>
        <w:t>...</w:t>
      </w:r>
    </w:p>
    <w:p w14:paraId="63277B22" w14:textId="77777777" w:rsidR="00867340" w:rsidRDefault="00867340" w:rsidP="00867340">
      <w:pPr>
        <w:pStyle w:val="PL"/>
      </w:pPr>
      <w:r>
        <w:t>}</w:t>
      </w:r>
    </w:p>
    <w:p w14:paraId="7CABB1AC" w14:textId="77777777" w:rsidR="00867340" w:rsidRDefault="00867340" w:rsidP="00867340">
      <w:pPr>
        <w:pStyle w:val="PL"/>
        <w:rPr>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snapToGrid w:val="0"/>
        </w:rPr>
      </w:pPr>
    </w:p>
    <w:p w14:paraId="2DE00462" w14:textId="77777777" w:rsidR="009B75C3" w:rsidRPr="001D2E49" w:rsidRDefault="009B75C3" w:rsidP="009B75C3">
      <w:pPr>
        <w:pStyle w:val="PL"/>
        <w:rPr>
          <w:snapToGrid w:val="0"/>
        </w:rPr>
      </w:pPr>
      <w:r w:rsidRPr="001D2E49">
        <w:rPr>
          <w:snapToGrid w:val="0"/>
        </w:rPr>
        <w:t>PacketDelayBudget ::= INTEGER (0..1023, ...)</w:t>
      </w:r>
    </w:p>
    <w:p w14:paraId="0614F2E1" w14:textId="77777777" w:rsidR="009B75C3" w:rsidRPr="001D2E49" w:rsidRDefault="009B75C3" w:rsidP="009B75C3">
      <w:pPr>
        <w:pStyle w:val="PL"/>
        <w:rPr>
          <w:snapToGrid w:val="0"/>
        </w:rPr>
      </w:pPr>
    </w:p>
    <w:p w14:paraId="6CB65BF5" w14:textId="77777777" w:rsidR="009B75C3" w:rsidRPr="001D2E49" w:rsidRDefault="009B75C3" w:rsidP="009B75C3">
      <w:pPr>
        <w:pStyle w:val="PL"/>
        <w:rPr>
          <w:snapToGrid w:val="0"/>
        </w:rPr>
      </w:pPr>
      <w:r w:rsidRPr="001D2E49">
        <w:rPr>
          <w:snapToGrid w:val="0"/>
        </w:rPr>
        <w:t>PacketErrorRate ::= SEQUENCE {</w:t>
      </w:r>
    </w:p>
    <w:p w14:paraId="2AF2A504" w14:textId="77777777" w:rsidR="009B75C3" w:rsidRPr="001D2E49" w:rsidRDefault="009B75C3" w:rsidP="009B75C3">
      <w:pPr>
        <w:pStyle w:val="PL"/>
        <w:rPr>
          <w:snapToGrid w:val="0"/>
        </w:rPr>
      </w:pPr>
      <w:r w:rsidRPr="001D2E49">
        <w:rPr>
          <w:snapToGrid w:val="0"/>
        </w:rPr>
        <w:tab/>
        <w:t>pERScalar</w:t>
      </w:r>
      <w:r w:rsidRPr="001D2E49">
        <w:rPr>
          <w:snapToGrid w:val="0"/>
        </w:rPr>
        <w:tab/>
      </w:r>
      <w:r w:rsidRPr="001D2E49">
        <w:rPr>
          <w:snapToGrid w:val="0"/>
        </w:rPr>
        <w:tab/>
        <w:t>INTEGER (0..9, ...),</w:t>
      </w:r>
    </w:p>
    <w:p w14:paraId="39B14A38" w14:textId="77777777" w:rsidR="009B75C3" w:rsidRPr="001D2E49" w:rsidRDefault="009B75C3" w:rsidP="009B75C3">
      <w:pPr>
        <w:pStyle w:val="PL"/>
        <w:rPr>
          <w:snapToGrid w:val="0"/>
        </w:rPr>
      </w:pPr>
      <w:r w:rsidRPr="001D2E49">
        <w:rPr>
          <w:snapToGrid w:val="0"/>
        </w:rPr>
        <w:tab/>
        <w:t>pERExponent</w:t>
      </w:r>
      <w:r w:rsidRPr="001D2E49">
        <w:rPr>
          <w:snapToGrid w:val="0"/>
        </w:rPr>
        <w:tab/>
      </w:r>
      <w:r w:rsidRPr="001D2E49">
        <w:rPr>
          <w:snapToGrid w:val="0"/>
        </w:rPr>
        <w:tab/>
        <w:t>INTEGER (0..9, ...),</w:t>
      </w:r>
    </w:p>
    <w:p w14:paraId="61790FEC"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acketErrorRate-ExtIEs} }</w:t>
      </w:r>
      <w:r w:rsidRPr="00402ED9">
        <w:rPr>
          <w:snapToGrid w:val="0"/>
          <w:lang w:val="fr-FR"/>
        </w:rPr>
        <w:tab/>
        <w:t>OPTIONAL,</w:t>
      </w:r>
    </w:p>
    <w:p w14:paraId="7C64B8C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3F12C281" w14:textId="77777777" w:rsidR="009B75C3" w:rsidRPr="001D2E49" w:rsidRDefault="009B75C3" w:rsidP="009B75C3">
      <w:pPr>
        <w:pStyle w:val="PL"/>
        <w:rPr>
          <w:snapToGrid w:val="0"/>
        </w:rPr>
      </w:pPr>
      <w:r w:rsidRPr="001D2E49">
        <w:rPr>
          <w:snapToGrid w:val="0"/>
        </w:rPr>
        <w:t>}</w:t>
      </w:r>
    </w:p>
    <w:p w14:paraId="4DBC9884" w14:textId="77777777" w:rsidR="009B75C3" w:rsidRPr="001D2E49" w:rsidRDefault="009B75C3" w:rsidP="009B75C3">
      <w:pPr>
        <w:pStyle w:val="PL"/>
        <w:rPr>
          <w:snapToGrid w:val="0"/>
        </w:rPr>
      </w:pPr>
    </w:p>
    <w:p w14:paraId="5733EEFF" w14:textId="77777777" w:rsidR="009B75C3" w:rsidRPr="001D2E49" w:rsidRDefault="009B75C3" w:rsidP="009B75C3">
      <w:pPr>
        <w:pStyle w:val="PL"/>
        <w:rPr>
          <w:snapToGrid w:val="0"/>
        </w:rPr>
      </w:pPr>
      <w:r w:rsidRPr="001D2E49">
        <w:rPr>
          <w:snapToGrid w:val="0"/>
        </w:rPr>
        <w:t>PacketErrorRate-ExtIEs NGAP-PROTOCOL-EXTENSION ::= {</w:t>
      </w:r>
    </w:p>
    <w:p w14:paraId="7E648DD1" w14:textId="77777777" w:rsidR="009B75C3" w:rsidRPr="001D2E49" w:rsidRDefault="009B75C3" w:rsidP="009B75C3">
      <w:pPr>
        <w:pStyle w:val="PL"/>
        <w:rPr>
          <w:snapToGrid w:val="0"/>
        </w:rPr>
      </w:pPr>
      <w:r w:rsidRPr="001D2E49">
        <w:rPr>
          <w:snapToGrid w:val="0"/>
        </w:rPr>
        <w:tab/>
        <w:t>...</w:t>
      </w:r>
    </w:p>
    <w:p w14:paraId="72A17B51" w14:textId="77777777" w:rsidR="009B75C3" w:rsidRPr="001D2E49" w:rsidRDefault="009B75C3" w:rsidP="009B75C3">
      <w:pPr>
        <w:pStyle w:val="PL"/>
        <w:rPr>
          <w:snapToGrid w:val="0"/>
        </w:rPr>
      </w:pPr>
      <w:r w:rsidRPr="001D2E49">
        <w:rPr>
          <w:snapToGrid w:val="0"/>
        </w:rPr>
        <w:t>}</w:t>
      </w:r>
    </w:p>
    <w:p w14:paraId="3804BDF3" w14:textId="77777777" w:rsidR="009B75C3" w:rsidRPr="001D2E49" w:rsidRDefault="009B75C3" w:rsidP="009B75C3">
      <w:pPr>
        <w:pStyle w:val="PL"/>
        <w:rPr>
          <w:snapToGrid w:val="0"/>
        </w:rPr>
      </w:pPr>
    </w:p>
    <w:p w14:paraId="28F7DFEE" w14:textId="77777777" w:rsidR="009B75C3" w:rsidRPr="001D2E49" w:rsidRDefault="009B75C3" w:rsidP="009B75C3">
      <w:pPr>
        <w:pStyle w:val="PL"/>
        <w:rPr>
          <w:snapToGrid w:val="0"/>
        </w:rPr>
      </w:pPr>
      <w:r w:rsidRPr="001D2E49">
        <w:rPr>
          <w:snapToGrid w:val="0"/>
        </w:rPr>
        <w:t>PacketLossRate ::= INTEGER (0..1000, ...)</w:t>
      </w:r>
    </w:p>
    <w:p w14:paraId="48568055" w14:textId="77777777" w:rsidR="009B75C3" w:rsidRPr="001D2E49" w:rsidRDefault="009B75C3" w:rsidP="009B75C3">
      <w:pPr>
        <w:pStyle w:val="PL"/>
        <w:rPr>
          <w:snapToGrid w:val="0"/>
        </w:rPr>
      </w:pPr>
    </w:p>
    <w:p w14:paraId="398612AC" w14:textId="77777777" w:rsidR="00345012" w:rsidRPr="00CE382F" w:rsidRDefault="00345012" w:rsidP="00345012">
      <w:pPr>
        <w:pStyle w:val="PL"/>
        <w:rPr>
          <w:snapToGrid w:val="0"/>
        </w:rPr>
      </w:pPr>
      <w:r w:rsidRPr="00CE382F">
        <w:rPr>
          <w:snapToGrid w:val="0"/>
        </w:rPr>
        <w:t>PagingAssisDataforCEcapabUE ::= SEQUENCE {</w:t>
      </w:r>
    </w:p>
    <w:p w14:paraId="6787297F" w14:textId="77777777" w:rsidR="00345012" w:rsidRPr="00CE382F" w:rsidRDefault="00345012" w:rsidP="00345012">
      <w:pPr>
        <w:pStyle w:val="PL"/>
        <w:rPr>
          <w:snapToGrid w:val="0"/>
        </w:rPr>
      </w:pPr>
      <w:r w:rsidRPr="00CE382F">
        <w:rPr>
          <w:snapToGrid w:val="0"/>
        </w:rPr>
        <w:tab/>
        <w:t>eUTRA-CGI</w:t>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r>
      <w:r w:rsidRPr="00CE382F">
        <w:rPr>
          <w:snapToGrid w:val="0"/>
        </w:rPr>
        <w:tab/>
        <w:t>EUTRA-CGI,</w:t>
      </w:r>
    </w:p>
    <w:p w14:paraId="474FE53F" w14:textId="77777777" w:rsidR="00345012" w:rsidRPr="00402ED9" w:rsidRDefault="00345012" w:rsidP="00345012">
      <w:pPr>
        <w:pStyle w:val="PL"/>
        <w:rPr>
          <w:snapToGrid w:val="0"/>
        </w:rPr>
      </w:pPr>
      <w:r w:rsidRPr="00CE382F">
        <w:rPr>
          <w:snapToGrid w:val="0"/>
        </w:rPr>
        <w:tab/>
      </w:r>
      <w:r w:rsidRPr="00402ED9">
        <w:rPr>
          <w:snapToGrid w:val="0"/>
        </w:rPr>
        <w:t>coverageEnhancementLevel</w:t>
      </w:r>
      <w:r w:rsidRPr="00402ED9">
        <w:rPr>
          <w:snapToGrid w:val="0"/>
        </w:rPr>
        <w:tab/>
      </w:r>
      <w:r w:rsidRPr="00402ED9">
        <w:rPr>
          <w:snapToGrid w:val="0"/>
        </w:rPr>
        <w:tab/>
      </w:r>
      <w:r w:rsidRPr="00402ED9">
        <w:rPr>
          <w:snapToGrid w:val="0"/>
        </w:rPr>
        <w:tab/>
        <w:t xml:space="preserve">CoverageEnhancementLevel, </w:t>
      </w:r>
    </w:p>
    <w:p w14:paraId="5F1A823E" w14:textId="77777777" w:rsidR="00345012" w:rsidRPr="00CE382F" w:rsidRDefault="00345012" w:rsidP="00345012">
      <w:pPr>
        <w:pStyle w:val="PL"/>
        <w:rPr>
          <w:snapToGrid w:val="0"/>
          <w:lang w:val="fr-FR"/>
        </w:rPr>
      </w:pPr>
      <w:r w:rsidRPr="00402ED9">
        <w:rPr>
          <w:snapToGrid w:val="0"/>
        </w:rPr>
        <w:tab/>
      </w:r>
      <w:r w:rsidRPr="004B1BCD">
        <w:rPr>
          <w:snapToGrid w:val="0"/>
          <w:lang w:val="fr-FR"/>
        </w:rPr>
        <w:t>iE-Extensions</w:t>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r>
      <w:r w:rsidRPr="004B1BCD">
        <w:rPr>
          <w:snapToGrid w:val="0"/>
          <w:lang w:val="fr-FR"/>
        </w:rPr>
        <w:tab/>
        <w:t>ProtocolExtensionContainer { { PagingAssisDataforCEcapabUE-ExtIEs} } OPTIONAL,</w:t>
      </w:r>
    </w:p>
    <w:p w14:paraId="170374FE" w14:textId="77777777" w:rsidR="00345012" w:rsidRPr="00402ED9" w:rsidRDefault="00345012" w:rsidP="00345012">
      <w:pPr>
        <w:pStyle w:val="PL"/>
        <w:rPr>
          <w:snapToGrid w:val="0"/>
        </w:rPr>
      </w:pPr>
      <w:r w:rsidRPr="00CE382F">
        <w:rPr>
          <w:snapToGrid w:val="0"/>
          <w:lang w:val="fr-FR"/>
        </w:rPr>
        <w:tab/>
      </w:r>
      <w:r w:rsidRPr="00402ED9">
        <w:rPr>
          <w:snapToGrid w:val="0"/>
        </w:rPr>
        <w:t>...</w:t>
      </w:r>
    </w:p>
    <w:p w14:paraId="7AAC0066" w14:textId="77777777" w:rsidR="00345012" w:rsidRPr="00402ED9" w:rsidRDefault="00345012" w:rsidP="00345012">
      <w:pPr>
        <w:pStyle w:val="PL"/>
        <w:rPr>
          <w:snapToGrid w:val="0"/>
        </w:rPr>
      </w:pPr>
      <w:r w:rsidRPr="00402ED9">
        <w:rPr>
          <w:snapToGrid w:val="0"/>
        </w:rPr>
        <w:t>}</w:t>
      </w:r>
    </w:p>
    <w:p w14:paraId="339837E0" w14:textId="77777777" w:rsidR="00345012" w:rsidRPr="00402ED9" w:rsidRDefault="00345012" w:rsidP="00345012">
      <w:pPr>
        <w:pStyle w:val="PL"/>
        <w:rPr>
          <w:snapToGrid w:val="0"/>
        </w:rPr>
      </w:pPr>
    </w:p>
    <w:p w14:paraId="71A458B9" w14:textId="77777777" w:rsidR="00345012" w:rsidRPr="00402ED9" w:rsidRDefault="00345012" w:rsidP="00345012">
      <w:pPr>
        <w:pStyle w:val="PL"/>
        <w:rPr>
          <w:snapToGrid w:val="0"/>
        </w:rPr>
      </w:pPr>
      <w:r w:rsidRPr="00402ED9">
        <w:rPr>
          <w:snapToGrid w:val="0"/>
        </w:rPr>
        <w:t>PagingAssisDataforCEcapabUE-ExtIEs NGAP-PROTOCOL-EXTENSION ::= {</w:t>
      </w:r>
    </w:p>
    <w:p w14:paraId="48ECB4EE" w14:textId="77777777" w:rsidR="00345012" w:rsidRPr="00402ED9" w:rsidRDefault="00345012" w:rsidP="00345012">
      <w:pPr>
        <w:pStyle w:val="PL"/>
        <w:rPr>
          <w:snapToGrid w:val="0"/>
        </w:rPr>
      </w:pPr>
      <w:r w:rsidRPr="00402ED9">
        <w:rPr>
          <w:snapToGrid w:val="0"/>
        </w:rPr>
        <w:tab/>
        <w:t>...</w:t>
      </w:r>
    </w:p>
    <w:p w14:paraId="3BE5F4E3" w14:textId="77777777" w:rsidR="00345012" w:rsidRPr="00402ED9" w:rsidRDefault="00345012" w:rsidP="00345012">
      <w:pPr>
        <w:pStyle w:val="PL"/>
        <w:rPr>
          <w:snapToGrid w:val="0"/>
        </w:rPr>
      </w:pPr>
      <w:r w:rsidRPr="00402ED9">
        <w:rPr>
          <w:snapToGrid w:val="0"/>
        </w:rPr>
        <w:t>}</w:t>
      </w:r>
    </w:p>
    <w:p w14:paraId="7FF08DEA" w14:textId="77777777" w:rsidR="00345012" w:rsidRPr="00402ED9" w:rsidRDefault="00345012" w:rsidP="00345012">
      <w:pPr>
        <w:pStyle w:val="PL"/>
        <w:rPr>
          <w:snapToGrid w:val="0"/>
        </w:rPr>
      </w:pPr>
    </w:p>
    <w:p w14:paraId="4A8147F6" w14:textId="77777777" w:rsidR="009B75C3" w:rsidRPr="001D2E49" w:rsidRDefault="009B75C3" w:rsidP="009B75C3">
      <w:pPr>
        <w:pStyle w:val="PL"/>
        <w:rPr>
          <w:snapToGrid w:val="0"/>
        </w:rPr>
      </w:pPr>
      <w:r w:rsidRPr="001D2E49">
        <w:rPr>
          <w:snapToGrid w:val="0"/>
        </w:rPr>
        <w:t>PagingAttemptInformation ::= SEQUENCE {</w:t>
      </w:r>
    </w:p>
    <w:p w14:paraId="5CB28F3E" w14:textId="77777777" w:rsidR="009B75C3" w:rsidRPr="001D2E49" w:rsidRDefault="009B75C3" w:rsidP="009B75C3">
      <w:pPr>
        <w:pStyle w:val="PL"/>
        <w:rPr>
          <w:snapToGrid w:val="0"/>
        </w:rPr>
      </w:pPr>
      <w:r w:rsidRPr="001D2E49">
        <w:rPr>
          <w:snapToGrid w:val="0"/>
        </w:rPr>
        <w:tab/>
        <w:t>pagingAttemptCou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AttemptCount,</w:t>
      </w:r>
    </w:p>
    <w:p w14:paraId="492E266C" w14:textId="77777777" w:rsidR="009B75C3" w:rsidRPr="001D2E49" w:rsidRDefault="009B75C3" w:rsidP="009B75C3">
      <w:pPr>
        <w:pStyle w:val="PL"/>
        <w:rPr>
          <w:snapToGrid w:val="0"/>
        </w:rPr>
      </w:pPr>
      <w:r w:rsidRPr="001D2E49">
        <w:rPr>
          <w:snapToGrid w:val="0"/>
        </w:rPr>
        <w:tab/>
        <w:t>intendedNumberOfPagingAttempts</w:t>
      </w:r>
      <w:r w:rsidRPr="001D2E49">
        <w:rPr>
          <w:snapToGrid w:val="0"/>
        </w:rPr>
        <w:tab/>
      </w:r>
      <w:r w:rsidRPr="001D2E49">
        <w:rPr>
          <w:snapToGrid w:val="0"/>
        </w:rPr>
        <w:tab/>
        <w:t>IntendedNumberOfPagingAttempts,</w:t>
      </w:r>
    </w:p>
    <w:p w14:paraId="0A84E277" w14:textId="77777777" w:rsidR="009B75C3" w:rsidRPr="001D2E49" w:rsidRDefault="009B75C3" w:rsidP="009B75C3">
      <w:pPr>
        <w:pStyle w:val="PL"/>
        <w:rPr>
          <w:snapToGrid w:val="0"/>
        </w:rPr>
      </w:pP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extPagingAreaSco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F0B1EB"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gingAttemptInformation-ExtIEs} }</w:t>
      </w:r>
      <w:r w:rsidRPr="001D2E49">
        <w:rPr>
          <w:snapToGrid w:val="0"/>
        </w:rPr>
        <w:tab/>
        <w:t>OPTIONAL,</w:t>
      </w:r>
    </w:p>
    <w:p w14:paraId="7AE6512B" w14:textId="77777777" w:rsidR="009B75C3" w:rsidRPr="001D2E49" w:rsidRDefault="009B75C3" w:rsidP="009B75C3">
      <w:pPr>
        <w:pStyle w:val="PL"/>
        <w:rPr>
          <w:snapToGrid w:val="0"/>
        </w:rPr>
      </w:pPr>
      <w:r w:rsidRPr="001D2E49">
        <w:rPr>
          <w:snapToGrid w:val="0"/>
        </w:rPr>
        <w:tab/>
        <w:t>...</w:t>
      </w:r>
    </w:p>
    <w:p w14:paraId="70C4E5CA" w14:textId="77777777" w:rsidR="009B75C3" w:rsidRPr="001D2E49" w:rsidRDefault="009B75C3" w:rsidP="009B75C3">
      <w:pPr>
        <w:pStyle w:val="PL"/>
        <w:rPr>
          <w:snapToGrid w:val="0"/>
        </w:rPr>
      </w:pPr>
      <w:r w:rsidRPr="001D2E49">
        <w:rPr>
          <w:snapToGrid w:val="0"/>
        </w:rPr>
        <w:t>}</w:t>
      </w:r>
    </w:p>
    <w:p w14:paraId="4CB06A4C" w14:textId="77777777" w:rsidR="009B75C3" w:rsidRPr="001D2E49" w:rsidRDefault="009B75C3" w:rsidP="009B75C3">
      <w:pPr>
        <w:pStyle w:val="PL"/>
        <w:rPr>
          <w:snapToGrid w:val="0"/>
        </w:rPr>
      </w:pPr>
    </w:p>
    <w:p w14:paraId="26EABF73" w14:textId="77777777" w:rsidR="009B75C3" w:rsidRPr="001D2E49" w:rsidRDefault="009B75C3" w:rsidP="009B75C3">
      <w:pPr>
        <w:pStyle w:val="PL"/>
        <w:rPr>
          <w:snapToGrid w:val="0"/>
        </w:rPr>
      </w:pPr>
      <w:r w:rsidRPr="001D2E49">
        <w:rPr>
          <w:snapToGrid w:val="0"/>
        </w:rPr>
        <w:t>PagingAttemptInformation-ExtIEs NGAP-PROTOCOL-EXTENSION ::= {</w:t>
      </w:r>
    </w:p>
    <w:p w14:paraId="16BF7074" w14:textId="77777777" w:rsidR="009B75C3" w:rsidRPr="001D2E49" w:rsidRDefault="009B75C3" w:rsidP="009B75C3">
      <w:pPr>
        <w:pStyle w:val="PL"/>
        <w:rPr>
          <w:snapToGrid w:val="0"/>
        </w:rPr>
      </w:pPr>
      <w:r w:rsidRPr="001D2E49">
        <w:rPr>
          <w:snapToGrid w:val="0"/>
        </w:rPr>
        <w:tab/>
        <w:t>...</w:t>
      </w:r>
    </w:p>
    <w:p w14:paraId="4949C52B" w14:textId="77777777" w:rsidR="009B75C3" w:rsidRPr="001D2E49" w:rsidRDefault="009B75C3" w:rsidP="009B75C3">
      <w:pPr>
        <w:pStyle w:val="PL"/>
        <w:rPr>
          <w:snapToGrid w:val="0"/>
        </w:rPr>
      </w:pPr>
      <w:r w:rsidRPr="001D2E49">
        <w:rPr>
          <w:snapToGrid w:val="0"/>
        </w:rPr>
        <w:t>}</w:t>
      </w:r>
    </w:p>
    <w:p w14:paraId="2E1DD0D9" w14:textId="77777777" w:rsidR="009B75C3" w:rsidRPr="001D2E49" w:rsidRDefault="009B75C3" w:rsidP="009B75C3">
      <w:pPr>
        <w:pStyle w:val="PL"/>
        <w:rPr>
          <w:snapToGrid w:val="0"/>
        </w:rPr>
      </w:pPr>
    </w:p>
    <w:p w14:paraId="48E1E096" w14:textId="77777777" w:rsidR="009B75C3" w:rsidRPr="001D2E49" w:rsidRDefault="009B75C3" w:rsidP="009B75C3">
      <w:pPr>
        <w:pStyle w:val="PL"/>
        <w:rPr>
          <w:snapToGrid w:val="0"/>
        </w:rPr>
      </w:pPr>
      <w:r w:rsidRPr="001D2E49">
        <w:rPr>
          <w:snapToGrid w:val="0"/>
        </w:rPr>
        <w:t>PagingAttemptCount ::= INTEGER (1..16, ...)</w:t>
      </w:r>
    </w:p>
    <w:p w14:paraId="1C71A679" w14:textId="77777777" w:rsidR="009B75C3" w:rsidRPr="001D2E49" w:rsidRDefault="009B75C3" w:rsidP="009B75C3">
      <w:pPr>
        <w:pStyle w:val="PL"/>
        <w:rPr>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snapToGrid w:val="0"/>
        </w:rPr>
      </w:pPr>
      <w:r w:rsidRPr="001D2E49">
        <w:rPr>
          <w:snapToGrid w:val="0"/>
        </w:rPr>
        <w:t>PagingDRX ::= ENUMERATED {</w:t>
      </w:r>
    </w:p>
    <w:p w14:paraId="1863B538" w14:textId="77777777" w:rsidR="009B75C3" w:rsidRPr="001D2E49" w:rsidRDefault="009B75C3" w:rsidP="009B75C3">
      <w:pPr>
        <w:pStyle w:val="PL"/>
        <w:rPr>
          <w:snapToGrid w:val="0"/>
        </w:rPr>
      </w:pPr>
      <w:r w:rsidRPr="001D2E49">
        <w:rPr>
          <w:snapToGrid w:val="0"/>
        </w:rPr>
        <w:tab/>
        <w:t>v32,</w:t>
      </w:r>
    </w:p>
    <w:p w14:paraId="442BF345" w14:textId="77777777" w:rsidR="009B75C3" w:rsidRPr="001D2E49" w:rsidRDefault="009B75C3" w:rsidP="009B75C3">
      <w:pPr>
        <w:pStyle w:val="PL"/>
        <w:rPr>
          <w:snapToGrid w:val="0"/>
        </w:rPr>
      </w:pPr>
      <w:r w:rsidRPr="001D2E49">
        <w:rPr>
          <w:snapToGrid w:val="0"/>
        </w:rPr>
        <w:tab/>
        <w:t>v64,</w:t>
      </w:r>
    </w:p>
    <w:p w14:paraId="6520744F" w14:textId="77777777" w:rsidR="009B75C3" w:rsidRPr="001D2E49" w:rsidRDefault="009B75C3" w:rsidP="009B75C3">
      <w:pPr>
        <w:pStyle w:val="PL"/>
        <w:rPr>
          <w:snapToGrid w:val="0"/>
        </w:rPr>
      </w:pPr>
      <w:r w:rsidRPr="001D2E49">
        <w:rPr>
          <w:snapToGrid w:val="0"/>
        </w:rPr>
        <w:tab/>
        <w:t>v128,</w:t>
      </w:r>
    </w:p>
    <w:p w14:paraId="291AD72A" w14:textId="77777777" w:rsidR="009B75C3" w:rsidRPr="001D2E49" w:rsidRDefault="009B75C3" w:rsidP="009B75C3">
      <w:pPr>
        <w:pStyle w:val="PL"/>
        <w:rPr>
          <w:snapToGrid w:val="0"/>
        </w:rPr>
      </w:pPr>
      <w:r w:rsidRPr="001D2E49">
        <w:rPr>
          <w:snapToGrid w:val="0"/>
        </w:rPr>
        <w:tab/>
        <w:t>v256,</w:t>
      </w:r>
    </w:p>
    <w:p w14:paraId="05BD1F48" w14:textId="77777777" w:rsidR="009B75C3" w:rsidRPr="001D2E49" w:rsidRDefault="009B75C3" w:rsidP="009B75C3">
      <w:pPr>
        <w:pStyle w:val="PL"/>
        <w:rPr>
          <w:snapToGrid w:val="0"/>
        </w:rPr>
      </w:pPr>
      <w:r w:rsidRPr="001D2E49">
        <w:rPr>
          <w:snapToGrid w:val="0"/>
        </w:rPr>
        <w:tab/>
        <w:t>...</w:t>
      </w:r>
    </w:p>
    <w:p w14:paraId="4365C966" w14:textId="77777777" w:rsidR="009B75C3" w:rsidRPr="001D2E49" w:rsidRDefault="009B75C3" w:rsidP="009B75C3">
      <w:pPr>
        <w:pStyle w:val="PL"/>
        <w:rPr>
          <w:snapToGrid w:val="0"/>
        </w:rPr>
      </w:pPr>
      <w:r w:rsidRPr="001D2E49">
        <w:rPr>
          <w:snapToGrid w:val="0"/>
        </w:rPr>
        <w:t>}</w:t>
      </w:r>
    </w:p>
    <w:p w14:paraId="32EC2965" w14:textId="77777777" w:rsidR="009B75C3" w:rsidRPr="001D2E49" w:rsidRDefault="009B75C3" w:rsidP="009B75C3">
      <w:pPr>
        <w:pStyle w:val="PL"/>
        <w:tabs>
          <w:tab w:val="clear" w:pos="384"/>
          <w:tab w:val="left" w:pos="310"/>
        </w:tabs>
        <w:rPr>
          <w:snapToGrid w:val="0"/>
        </w:rPr>
      </w:pPr>
    </w:p>
    <w:p w14:paraId="28FCCB47" w14:textId="77777777" w:rsidR="009B75C3" w:rsidRPr="001D2E49" w:rsidRDefault="009B75C3" w:rsidP="009B75C3">
      <w:pPr>
        <w:pStyle w:val="PL"/>
        <w:rPr>
          <w:snapToGrid w:val="0"/>
        </w:rPr>
      </w:pPr>
      <w:r w:rsidRPr="001D2E49">
        <w:rPr>
          <w:snapToGrid w:val="0"/>
        </w:rPr>
        <w:t>PagingOrigin ::= ENUMERATED {</w:t>
      </w:r>
    </w:p>
    <w:p w14:paraId="050F367E" w14:textId="77777777" w:rsidR="009B75C3" w:rsidRPr="001D2E49" w:rsidRDefault="009B75C3" w:rsidP="009B75C3">
      <w:pPr>
        <w:pStyle w:val="PL"/>
        <w:rPr>
          <w:snapToGrid w:val="0"/>
        </w:rPr>
      </w:pPr>
      <w:r w:rsidRPr="001D2E49">
        <w:rPr>
          <w:snapToGrid w:val="0"/>
        </w:rPr>
        <w:tab/>
        <w:t>non-3gpp,</w:t>
      </w:r>
    </w:p>
    <w:p w14:paraId="33AA2F21" w14:textId="77777777" w:rsidR="009B75C3" w:rsidRPr="001D2E49" w:rsidRDefault="009B75C3" w:rsidP="009B75C3">
      <w:pPr>
        <w:pStyle w:val="PL"/>
        <w:rPr>
          <w:snapToGrid w:val="0"/>
        </w:rPr>
      </w:pPr>
      <w:r w:rsidRPr="001D2E49">
        <w:rPr>
          <w:snapToGrid w:val="0"/>
        </w:rPr>
        <w:tab/>
        <w:t>...</w:t>
      </w:r>
    </w:p>
    <w:p w14:paraId="4A6B78C6" w14:textId="77777777" w:rsidR="004417C6" w:rsidRDefault="009B75C3" w:rsidP="004417C6">
      <w:pPr>
        <w:pStyle w:val="PL"/>
        <w:tabs>
          <w:tab w:val="clear" w:pos="384"/>
          <w:tab w:val="left" w:pos="310"/>
        </w:tabs>
        <w:rPr>
          <w:snapToGrid w:val="0"/>
        </w:rPr>
      </w:pPr>
      <w:r w:rsidRPr="001D2E49">
        <w:rPr>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951" w:name="_Hlk161303504"/>
      <w:r w:rsidRPr="003939B1">
        <w:rPr>
          <w:rFonts w:hint="eastAsia"/>
        </w:rPr>
        <w:t>P</w:t>
      </w:r>
      <w:r w:rsidRPr="003939B1">
        <w:t xml:space="preserve">agingPolicyDifferentiation ::= </w:t>
      </w:r>
      <w:r>
        <w:t xml:space="preserve">SEQUENCE </w:t>
      </w:r>
      <w:r w:rsidR="007862EC">
        <w:t>{</w:t>
      </w:r>
    </w:p>
    <w:bookmarkEnd w:id="19951"/>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952" w:name="_Hlk161233610"/>
      <w:r w:rsidRPr="002315C1">
        <w:rPr>
          <w:snapToGrid w:val="0"/>
        </w:rPr>
        <w:t>PDUSessionForPagingItem</w:t>
      </w:r>
      <w:bookmarkEnd w:id="19952"/>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953" w:name="_Hlk161233780"/>
      <w:r w:rsidR="000D3D4F">
        <w:tab/>
      </w:r>
      <w:r w:rsidRPr="009F15D5">
        <w:t>PagingPolicyDifferentiation</w:t>
      </w:r>
      <w:r w:rsidR="00FC050F">
        <w:t>L</w:t>
      </w:r>
      <w:r>
        <w:t>ist</w:t>
      </w:r>
      <w:bookmarkEnd w:id="19953"/>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954" w:name="_Hlk161233856"/>
      <w:r w:rsidRPr="009F15D5">
        <w:t>PagingPolicyDifferentiation</w:t>
      </w:r>
      <w:r>
        <w:t>Item</w:t>
      </w:r>
      <w:bookmarkEnd w:id="19954"/>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955" w:name="_Hlk161234011"/>
      <w:r>
        <w:t>dl-</w:t>
      </w:r>
      <w:r w:rsidRPr="00AA22C6">
        <w:rPr>
          <w:rFonts w:eastAsiaTheme="minorHAnsi"/>
          <w:snapToGrid w:val="0"/>
          <w:lang w:eastAsia="en-US"/>
        </w:rPr>
        <w:t>DataSiz</w:t>
      </w:r>
      <w:r w:rsidR="00FC050F">
        <w:rPr>
          <w:rFonts w:eastAsiaTheme="minorHAnsi"/>
          <w:snapToGrid w:val="0"/>
          <w:lang w:eastAsia="en-US"/>
        </w:rPr>
        <w:t>e</w:t>
      </w:r>
      <w:bookmarkEnd w:id="19955"/>
      <w:r w:rsidRPr="00AA22C6">
        <w:rPr>
          <w:rFonts w:eastAsiaTheme="minorHAnsi"/>
          <w:snapToGrid w:val="0"/>
          <w:lang w:eastAsia="en-US"/>
        </w:rPr>
        <w:t xml:space="preserve"> </w:t>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Pr>
          <w:rFonts w:eastAsiaTheme="minorHAnsi"/>
          <w:snapToGrid w:val="0"/>
          <w:lang w:eastAsia="en-US"/>
        </w:rPr>
        <w:tab/>
      </w:r>
      <w:r w:rsidR="00FC050F">
        <w:rPr>
          <w:rFonts w:eastAsiaTheme="minorHAnsi"/>
          <w:snapToGrid w:val="0"/>
          <w:lang w:eastAsia="en-US"/>
        </w:rPr>
        <w:tab/>
      </w:r>
      <w:r w:rsidR="00FC050F">
        <w:rPr>
          <w:rFonts w:eastAsiaTheme="minorHAnsi"/>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snapToGrid w:val="0"/>
        </w:rPr>
      </w:pPr>
      <w:r w:rsidRPr="00366D0D">
        <w:t>PagingPolicyIndicator ::= INTEGER (0..7, ...)</w:t>
      </w:r>
    </w:p>
    <w:p w14:paraId="59EC4A23" w14:textId="77777777" w:rsidR="009B75C3" w:rsidRPr="001D2E49" w:rsidRDefault="009B75C3" w:rsidP="009B75C3">
      <w:pPr>
        <w:pStyle w:val="PL"/>
        <w:rPr>
          <w:snapToGrid w:val="0"/>
        </w:rPr>
      </w:pPr>
    </w:p>
    <w:p w14:paraId="58E500B2" w14:textId="77777777" w:rsidR="009B75C3" w:rsidRPr="001D2E49" w:rsidRDefault="009B75C3" w:rsidP="009B75C3">
      <w:pPr>
        <w:pStyle w:val="PL"/>
        <w:rPr>
          <w:snapToGrid w:val="0"/>
        </w:rPr>
      </w:pPr>
      <w:r w:rsidRPr="001D2E49">
        <w:rPr>
          <w:snapToGrid w:val="0"/>
        </w:rPr>
        <w:t>PagingPriority ::= ENUMERATED {</w:t>
      </w:r>
    </w:p>
    <w:p w14:paraId="6458A0A7" w14:textId="77777777" w:rsidR="009B75C3" w:rsidRPr="001D2E49" w:rsidRDefault="009B75C3" w:rsidP="009B75C3">
      <w:pPr>
        <w:pStyle w:val="PL"/>
        <w:rPr>
          <w:snapToGrid w:val="0"/>
        </w:rPr>
      </w:pPr>
      <w:r w:rsidRPr="001D2E49">
        <w:rPr>
          <w:snapToGrid w:val="0"/>
        </w:rPr>
        <w:tab/>
        <w:t>priolevel1,</w:t>
      </w:r>
    </w:p>
    <w:p w14:paraId="37180767" w14:textId="77777777" w:rsidR="009B75C3" w:rsidRPr="001D2E49" w:rsidRDefault="009B75C3" w:rsidP="009B75C3">
      <w:pPr>
        <w:pStyle w:val="PL"/>
        <w:rPr>
          <w:snapToGrid w:val="0"/>
        </w:rPr>
      </w:pPr>
      <w:r w:rsidRPr="001D2E49">
        <w:rPr>
          <w:snapToGrid w:val="0"/>
        </w:rPr>
        <w:tab/>
        <w:t>priolevel2,</w:t>
      </w:r>
    </w:p>
    <w:p w14:paraId="2FE0C100" w14:textId="77777777" w:rsidR="009B75C3" w:rsidRPr="001D2E49" w:rsidRDefault="009B75C3" w:rsidP="009B75C3">
      <w:pPr>
        <w:pStyle w:val="PL"/>
        <w:rPr>
          <w:snapToGrid w:val="0"/>
        </w:rPr>
      </w:pPr>
      <w:r w:rsidRPr="001D2E49">
        <w:rPr>
          <w:snapToGrid w:val="0"/>
        </w:rPr>
        <w:tab/>
        <w:t>priolevel3,</w:t>
      </w:r>
    </w:p>
    <w:p w14:paraId="5C58FAE2" w14:textId="77777777" w:rsidR="009B75C3" w:rsidRPr="001D2E49" w:rsidRDefault="009B75C3" w:rsidP="009B75C3">
      <w:pPr>
        <w:pStyle w:val="PL"/>
        <w:rPr>
          <w:snapToGrid w:val="0"/>
        </w:rPr>
      </w:pPr>
      <w:r w:rsidRPr="001D2E49">
        <w:rPr>
          <w:snapToGrid w:val="0"/>
        </w:rPr>
        <w:tab/>
        <w:t>priolevel4,</w:t>
      </w:r>
    </w:p>
    <w:p w14:paraId="5C9DA0CB" w14:textId="77777777" w:rsidR="009B75C3" w:rsidRPr="001D2E49" w:rsidRDefault="009B75C3" w:rsidP="009B75C3">
      <w:pPr>
        <w:pStyle w:val="PL"/>
        <w:rPr>
          <w:snapToGrid w:val="0"/>
        </w:rPr>
      </w:pPr>
      <w:r w:rsidRPr="001D2E49">
        <w:rPr>
          <w:snapToGrid w:val="0"/>
        </w:rPr>
        <w:tab/>
        <w:t>priolevel5,</w:t>
      </w:r>
    </w:p>
    <w:p w14:paraId="262E6CC8" w14:textId="77777777" w:rsidR="009B75C3" w:rsidRPr="001D2E49" w:rsidRDefault="009B75C3" w:rsidP="009B75C3">
      <w:pPr>
        <w:pStyle w:val="PL"/>
        <w:rPr>
          <w:snapToGrid w:val="0"/>
        </w:rPr>
      </w:pPr>
      <w:r w:rsidRPr="001D2E49">
        <w:rPr>
          <w:snapToGrid w:val="0"/>
        </w:rPr>
        <w:tab/>
        <w:t>priolevel6,</w:t>
      </w:r>
    </w:p>
    <w:p w14:paraId="5E0FF0BF" w14:textId="77777777" w:rsidR="009B75C3" w:rsidRPr="001D2E49" w:rsidRDefault="009B75C3" w:rsidP="009B75C3">
      <w:pPr>
        <w:pStyle w:val="PL"/>
        <w:rPr>
          <w:snapToGrid w:val="0"/>
        </w:rPr>
      </w:pPr>
      <w:r w:rsidRPr="001D2E49">
        <w:rPr>
          <w:snapToGrid w:val="0"/>
        </w:rPr>
        <w:tab/>
        <w:t>priolevel7,</w:t>
      </w:r>
    </w:p>
    <w:p w14:paraId="2493C327" w14:textId="77777777" w:rsidR="009B75C3" w:rsidRPr="001D2E49" w:rsidRDefault="009B75C3" w:rsidP="009B75C3">
      <w:pPr>
        <w:pStyle w:val="PL"/>
        <w:rPr>
          <w:snapToGrid w:val="0"/>
        </w:rPr>
      </w:pPr>
      <w:r w:rsidRPr="001D2E49">
        <w:rPr>
          <w:snapToGrid w:val="0"/>
        </w:rPr>
        <w:tab/>
        <w:t>priolevel8,</w:t>
      </w:r>
    </w:p>
    <w:p w14:paraId="53B27AFF" w14:textId="77777777" w:rsidR="009B75C3" w:rsidRPr="001D2E49" w:rsidRDefault="009B75C3" w:rsidP="009B75C3">
      <w:pPr>
        <w:pStyle w:val="PL"/>
        <w:rPr>
          <w:snapToGrid w:val="0"/>
        </w:rPr>
      </w:pPr>
      <w:r w:rsidRPr="001D2E49">
        <w:rPr>
          <w:snapToGrid w:val="0"/>
        </w:rPr>
        <w:tab/>
        <w:t>...</w:t>
      </w:r>
    </w:p>
    <w:p w14:paraId="01255B96" w14:textId="77777777" w:rsidR="009B75C3" w:rsidRPr="001D2E49" w:rsidRDefault="009B75C3" w:rsidP="009B75C3">
      <w:pPr>
        <w:pStyle w:val="PL"/>
        <w:rPr>
          <w:snapToGrid w:val="0"/>
        </w:rPr>
      </w:pPr>
      <w:r w:rsidRPr="001D2E49">
        <w:rPr>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snapToGrid w:val="0"/>
        </w:rPr>
      </w:pPr>
      <w:r>
        <w:rPr>
          <w:snapToGrid w:val="0"/>
        </w:rPr>
        <w:t>PagingProbabilityInformation</w:t>
      </w:r>
      <w:r w:rsidRPr="00F32326">
        <w:rPr>
          <w:snapToGrid w:val="0"/>
        </w:rPr>
        <w:t xml:space="preserve"> ::= ENUMERATED</w:t>
      </w:r>
      <w:r w:rsidRPr="00F32326">
        <w:t xml:space="preserve"> </w:t>
      </w:r>
      <w:r w:rsidRPr="00F32326">
        <w:rPr>
          <w:snapToGrid w:val="0"/>
        </w:rPr>
        <w:t>{</w:t>
      </w:r>
    </w:p>
    <w:p w14:paraId="43F8B0D4" w14:textId="77777777" w:rsidR="00C3419D" w:rsidRDefault="00C3419D" w:rsidP="00345012">
      <w:pPr>
        <w:pStyle w:val="PL"/>
        <w:rPr>
          <w:lang w:eastAsia="zh-CN"/>
        </w:rPr>
      </w:pPr>
      <w:r>
        <w:rPr>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snapToGrid w:val="0"/>
        </w:rPr>
      </w:pPr>
      <w:r>
        <w:rPr>
          <w:snapToGrid w:val="0"/>
        </w:rPr>
        <w:t>PartiallyAllowedNSSAI-</w:t>
      </w:r>
      <w:r w:rsidRPr="001D2E49">
        <w:rPr>
          <w:snapToGrid w:val="0"/>
        </w:rPr>
        <w:t>Item ::= SEQUENCE {</w:t>
      </w:r>
    </w:p>
    <w:p w14:paraId="426A148C" w14:textId="77777777" w:rsidR="000C4635" w:rsidRPr="001D2E49" w:rsidRDefault="000C4635" w:rsidP="000C4635">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7AA30F8E" w14:textId="77777777" w:rsidR="000C4635" w:rsidRPr="000C4635" w:rsidRDefault="000C4635" w:rsidP="000C4635">
      <w:pPr>
        <w:pStyle w:val="PL"/>
        <w:rPr>
          <w:snapToGrid w:val="0"/>
        </w:rPr>
      </w:pPr>
      <w:r w:rsidRPr="001D2E49">
        <w:rPr>
          <w:snapToGrid w:val="0"/>
        </w:rPr>
        <w:tab/>
      </w:r>
      <w:r w:rsidRPr="000C4635">
        <w:rPr>
          <w:snapToGrid w:val="0"/>
        </w:rPr>
        <w:t>iE-Extensions</w:t>
      </w:r>
      <w:r w:rsidRPr="000C4635">
        <w:rPr>
          <w:snapToGrid w:val="0"/>
        </w:rPr>
        <w:tab/>
      </w:r>
      <w:r w:rsidRPr="000C4635">
        <w:rPr>
          <w:snapToGrid w:val="0"/>
        </w:rPr>
        <w:tab/>
        <w:t>ProtocolExtensionContainer { {</w:t>
      </w:r>
      <w:r>
        <w:rPr>
          <w:snapToGrid w:val="0"/>
        </w:rPr>
        <w:t>PartiallyAllowedNSSAI-</w:t>
      </w:r>
      <w:r w:rsidRPr="000C4635">
        <w:rPr>
          <w:snapToGrid w:val="0"/>
        </w:rPr>
        <w:t>Item-ExtIEs} }</w:t>
      </w:r>
      <w:r w:rsidRPr="000C4635">
        <w:rPr>
          <w:snapToGrid w:val="0"/>
        </w:rPr>
        <w:tab/>
        <w:t>OPTIONAL,</w:t>
      </w:r>
    </w:p>
    <w:p w14:paraId="5C98AC7A" w14:textId="77777777" w:rsidR="000C4635" w:rsidRPr="001D2E49" w:rsidRDefault="000C4635" w:rsidP="000C4635">
      <w:pPr>
        <w:pStyle w:val="PL"/>
        <w:rPr>
          <w:snapToGrid w:val="0"/>
        </w:rPr>
      </w:pPr>
      <w:r w:rsidRPr="000C4635">
        <w:rPr>
          <w:snapToGrid w:val="0"/>
        </w:rPr>
        <w:tab/>
      </w:r>
      <w:r w:rsidRPr="001D2E49">
        <w:rPr>
          <w:snapToGrid w:val="0"/>
        </w:rPr>
        <w:t>...</w:t>
      </w:r>
    </w:p>
    <w:p w14:paraId="681DA1C1" w14:textId="77777777" w:rsidR="000C4635" w:rsidRPr="001D2E49" w:rsidRDefault="000C4635" w:rsidP="000C4635">
      <w:pPr>
        <w:pStyle w:val="PL"/>
        <w:rPr>
          <w:snapToGrid w:val="0"/>
        </w:rPr>
      </w:pPr>
      <w:r w:rsidRPr="001D2E49">
        <w:rPr>
          <w:snapToGrid w:val="0"/>
        </w:rPr>
        <w:t>}</w:t>
      </w:r>
    </w:p>
    <w:p w14:paraId="53D3565C" w14:textId="77777777" w:rsidR="000C4635" w:rsidRPr="001D2E49" w:rsidRDefault="000C4635" w:rsidP="000C4635">
      <w:pPr>
        <w:pStyle w:val="PL"/>
        <w:rPr>
          <w:snapToGrid w:val="0"/>
        </w:rPr>
      </w:pPr>
    </w:p>
    <w:p w14:paraId="6DA4DAD1" w14:textId="77777777" w:rsidR="000C4635" w:rsidRPr="001D2E49" w:rsidRDefault="000C4635" w:rsidP="000C4635">
      <w:pPr>
        <w:pStyle w:val="PL"/>
        <w:rPr>
          <w:snapToGrid w:val="0"/>
        </w:rPr>
      </w:pPr>
      <w:r>
        <w:rPr>
          <w:snapToGrid w:val="0"/>
        </w:rPr>
        <w:t>PartiallyAllowedNSSAI-</w:t>
      </w:r>
      <w:r w:rsidRPr="001D2E49">
        <w:rPr>
          <w:snapToGrid w:val="0"/>
        </w:rPr>
        <w:t>Item-ExtIEs NGAP-PROTOCOL-EXTENSION ::= {</w:t>
      </w:r>
    </w:p>
    <w:p w14:paraId="686B6422" w14:textId="77777777" w:rsidR="000C4635" w:rsidRPr="001D2E49" w:rsidRDefault="000C4635" w:rsidP="000C4635">
      <w:pPr>
        <w:pStyle w:val="PL"/>
        <w:rPr>
          <w:snapToGrid w:val="0"/>
        </w:rPr>
      </w:pPr>
      <w:r w:rsidRPr="001D2E49">
        <w:rPr>
          <w:snapToGrid w:val="0"/>
        </w:rPr>
        <w:tab/>
        <w:t>...</w:t>
      </w:r>
    </w:p>
    <w:p w14:paraId="7AED4EE1" w14:textId="77777777" w:rsidR="000C4635" w:rsidRPr="00C65539" w:rsidRDefault="000C4635" w:rsidP="000C4635">
      <w:pPr>
        <w:pStyle w:val="PL"/>
        <w:rPr>
          <w:snapToGrid w:val="0"/>
        </w:rPr>
      </w:pPr>
      <w:r w:rsidRPr="001D2E49">
        <w:rPr>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snapToGrid w:val="0"/>
        </w:rPr>
      </w:pPr>
      <w:r w:rsidRPr="001D2E49">
        <w:rPr>
          <w:snapToGrid w:val="0"/>
        </w:rPr>
        <w:t>PathSwitchRequestAcknowledgeTransfer ::= SEQUENCE {</w:t>
      </w:r>
    </w:p>
    <w:p w14:paraId="1DA353FE"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DDA01FB"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t>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F8AB15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AcknowledgeTransfer-ExtIEs} }</w:t>
      </w:r>
      <w:r w:rsidRPr="001D2E49">
        <w:rPr>
          <w:snapToGrid w:val="0"/>
        </w:rPr>
        <w:tab/>
        <w:t>OPTIONAL,</w:t>
      </w:r>
    </w:p>
    <w:p w14:paraId="16C1D7BB" w14:textId="77777777" w:rsidR="009B75C3" w:rsidRPr="001D2E49" w:rsidRDefault="009B75C3" w:rsidP="009B75C3">
      <w:pPr>
        <w:pStyle w:val="PL"/>
        <w:rPr>
          <w:snapToGrid w:val="0"/>
        </w:rPr>
      </w:pPr>
      <w:r w:rsidRPr="001D2E49">
        <w:rPr>
          <w:snapToGrid w:val="0"/>
        </w:rPr>
        <w:tab/>
        <w:t>...</w:t>
      </w:r>
    </w:p>
    <w:p w14:paraId="257DF036" w14:textId="77777777" w:rsidR="009B75C3" w:rsidRPr="001D2E49" w:rsidRDefault="009B75C3" w:rsidP="009B75C3">
      <w:pPr>
        <w:pStyle w:val="PL"/>
        <w:rPr>
          <w:snapToGrid w:val="0"/>
        </w:rPr>
      </w:pPr>
      <w:r w:rsidRPr="001D2E49">
        <w:rPr>
          <w:snapToGrid w:val="0"/>
        </w:rPr>
        <w:t>}</w:t>
      </w:r>
    </w:p>
    <w:p w14:paraId="6B7501D6" w14:textId="77777777" w:rsidR="009B75C3" w:rsidRPr="001D2E49" w:rsidRDefault="009B75C3" w:rsidP="009B75C3">
      <w:pPr>
        <w:pStyle w:val="PL"/>
        <w:rPr>
          <w:snapToGrid w:val="0"/>
        </w:rPr>
      </w:pPr>
    </w:p>
    <w:p w14:paraId="02D44DC1" w14:textId="77777777" w:rsidR="009B75C3" w:rsidRPr="001D2E49" w:rsidRDefault="009B75C3" w:rsidP="009B75C3">
      <w:pPr>
        <w:pStyle w:val="PL"/>
        <w:rPr>
          <w:snapToGrid w:val="0"/>
        </w:rPr>
      </w:pPr>
      <w:r w:rsidRPr="001D2E49">
        <w:rPr>
          <w:snapToGrid w:val="0"/>
        </w:rPr>
        <w:t>PathSwitchRequestAcknowledgeTransfer-ExtIEs NGAP-PROTOCOL-EXTENSION ::= {</w:t>
      </w:r>
    </w:p>
    <w:p w14:paraId="25B7A4E1" w14:textId="77777777" w:rsidR="00245954" w:rsidRDefault="009B75C3" w:rsidP="00245954">
      <w:pPr>
        <w:pStyle w:val="PL"/>
        <w:rPr>
          <w:snapToGrid w:val="0"/>
        </w:rPr>
      </w:pPr>
      <w:r w:rsidRPr="001D2E49">
        <w:rPr>
          <w:snapToGrid w:val="0"/>
        </w:rPr>
        <w:tab/>
        <w:t>{ ID id-AdditionalNGU</w:t>
      </w:r>
      <w:r w:rsidR="00245954" w:rsidRPr="001D2E49">
        <w:rPr>
          <w:snapToGrid w:val="0"/>
        </w:rPr>
        <w:t>-UP-TNLInformation</w:t>
      </w:r>
      <w:r w:rsidR="00245954" w:rsidRPr="001D2E49">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r>
      <w:r w:rsidR="00245954" w:rsidRPr="001D2E49">
        <w:rPr>
          <w:snapToGrid w:val="0"/>
        </w:rPr>
        <w:tab/>
        <w:t>PRESENCE optional</w:t>
      </w:r>
      <w:r w:rsidR="00245954" w:rsidRPr="001D2E49">
        <w:rPr>
          <w:snapToGrid w:val="0"/>
        </w:rPr>
        <w:tab/>
        <w:t>}</w:t>
      </w:r>
      <w:r w:rsidR="00245954">
        <w:rPr>
          <w:snapToGrid w:val="0"/>
        </w:rPr>
        <w:t>|</w:t>
      </w:r>
    </w:p>
    <w:p w14:paraId="113D1553" w14:textId="77777777" w:rsidR="00245954" w:rsidRDefault="00245954" w:rsidP="00245954">
      <w:pPr>
        <w:pStyle w:val="PL"/>
        <w:rPr>
          <w:snapToGrid w:val="0"/>
        </w:rPr>
      </w:pPr>
      <w:r>
        <w:rPr>
          <w:snapToGrid w:val="0"/>
        </w:rPr>
        <w:tab/>
      </w:r>
      <w:r w:rsidRPr="001D2E49">
        <w:rPr>
          <w:snapToGrid w:val="0"/>
        </w:rPr>
        <w:t>{ ID id-</w:t>
      </w:r>
      <w:r>
        <w:rPr>
          <w:snapToGrid w:val="0"/>
        </w:rPr>
        <w:t>RedundantU</w:t>
      </w:r>
      <w:r w:rsidRPr="001D2E49">
        <w:rPr>
          <w:snapToGrid w:val="0"/>
        </w:rPr>
        <w:t>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6F67C380" w14:textId="77777777" w:rsidR="001534F5" w:rsidRDefault="00245954" w:rsidP="001534F5">
      <w:pPr>
        <w:pStyle w:val="PL"/>
        <w:rPr>
          <w:snapToGrid w:val="0"/>
        </w:rPr>
      </w:pPr>
      <w:r w:rsidRPr="001D2E49">
        <w:rPr>
          <w:snapToGrid w:val="0"/>
        </w:rPr>
        <w:tab/>
        <w:t>{ ID id-Additional</w:t>
      </w:r>
      <w:r>
        <w:rPr>
          <w:snapToGrid w:val="0"/>
        </w:rPr>
        <w:t>Redundant</w:t>
      </w:r>
      <w:r w:rsidRPr="001D2E49">
        <w:rPr>
          <w:snapToGrid w:val="0"/>
        </w:rPr>
        <w:t>NGU</w:t>
      </w:r>
      <w:r w:rsidR="009B75C3" w:rsidRPr="001D2E49">
        <w:rPr>
          <w:snapToGrid w:val="0"/>
        </w:rPr>
        <w:t>-UP-TNLInformation</w:t>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r>
      <w:r w:rsidR="009B75C3" w:rsidRPr="001D2E49">
        <w:rPr>
          <w:snapToGrid w:val="0"/>
        </w:rPr>
        <w:tab/>
        <w:t>PRESENCE optional</w:t>
      </w:r>
      <w:r w:rsidR="009B75C3" w:rsidRPr="001D2E49">
        <w:rPr>
          <w:snapToGrid w:val="0"/>
        </w:rPr>
        <w:tab/>
        <w:t>}</w:t>
      </w:r>
      <w:r w:rsidR="001534F5">
        <w:rPr>
          <w:snapToGrid w:val="0"/>
        </w:rPr>
        <w:t>|</w:t>
      </w:r>
    </w:p>
    <w:p w14:paraId="7AC40819" w14:textId="77777777" w:rsidR="009B75C3" w:rsidRPr="001D2E49" w:rsidRDefault="001534F5" w:rsidP="001534F5">
      <w:pPr>
        <w:pStyle w:val="PL"/>
        <w:rPr>
          <w:snapToGrid w:val="0"/>
        </w:rPr>
      </w:pPr>
      <w:r>
        <w:rPr>
          <w:snapToGrid w:val="0"/>
        </w:rPr>
        <w:tab/>
        <w:t>{</w:t>
      </w:r>
      <w:r w:rsidRPr="009E69B0">
        <w:rPr>
          <w:snapToGrid w:val="0"/>
        </w:rPr>
        <w:t xml:space="preserve"> </w:t>
      </w:r>
      <w:r w:rsidRPr="001D2E49">
        <w:rPr>
          <w:snapToGrid w:val="0"/>
        </w:rPr>
        <w:t xml:space="preserve">ID </w:t>
      </w:r>
      <w:r w:rsidRPr="00E0696B">
        <w:rPr>
          <w:snapToGrid w:val="0"/>
        </w:rPr>
        <w:t>id-</w:t>
      </w:r>
      <w:r w:rsidRPr="00426C7D">
        <w:rPr>
          <w:rFonts w:eastAsia="SimSun"/>
        </w:rPr>
        <w:t>QosFlow</w:t>
      </w:r>
      <w:r>
        <w:rPr>
          <w:rFonts w:eastAsia="SimSun"/>
        </w:rPr>
        <w:t>Parameters</w:t>
      </w:r>
      <w:r w:rsidRPr="00426C7D">
        <w:rPr>
          <w:rFonts w:eastAsia="SimSun"/>
        </w:rPr>
        <w:t>List</w:t>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RESENCE optional</w:t>
      </w:r>
      <w:r>
        <w:rPr>
          <w:snapToGrid w:val="0"/>
        </w:rPr>
        <w:t xml:space="preserve"> }</w:t>
      </w:r>
      <w:r w:rsidR="009B75C3" w:rsidRPr="001D2E49">
        <w:rPr>
          <w:snapToGrid w:val="0"/>
        </w:rPr>
        <w:t>,</w:t>
      </w:r>
    </w:p>
    <w:p w14:paraId="4D779800" w14:textId="77777777" w:rsidR="009B75C3" w:rsidRPr="001D2E49" w:rsidRDefault="009B75C3" w:rsidP="009B75C3">
      <w:pPr>
        <w:pStyle w:val="PL"/>
        <w:rPr>
          <w:snapToGrid w:val="0"/>
        </w:rPr>
      </w:pPr>
      <w:r w:rsidRPr="001D2E49">
        <w:rPr>
          <w:snapToGrid w:val="0"/>
        </w:rPr>
        <w:tab/>
        <w:t>...</w:t>
      </w:r>
    </w:p>
    <w:p w14:paraId="000F07A7" w14:textId="77777777" w:rsidR="009B75C3" w:rsidRPr="001D2E49" w:rsidRDefault="009B75C3" w:rsidP="009B75C3">
      <w:pPr>
        <w:pStyle w:val="PL"/>
        <w:rPr>
          <w:snapToGrid w:val="0"/>
        </w:rPr>
      </w:pPr>
      <w:r w:rsidRPr="001D2E49">
        <w:rPr>
          <w:snapToGrid w:val="0"/>
        </w:rPr>
        <w:t>}</w:t>
      </w:r>
    </w:p>
    <w:p w14:paraId="5BA5485D" w14:textId="77777777" w:rsidR="009B75C3" w:rsidRPr="001D2E49" w:rsidRDefault="009B75C3" w:rsidP="009B75C3">
      <w:pPr>
        <w:pStyle w:val="PL"/>
        <w:rPr>
          <w:snapToGrid w:val="0"/>
        </w:rPr>
      </w:pPr>
    </w:p>
    <w:p w14:paraId="6ED6088D" w14:textId="77777777" w:rsidR="009B75C3" w:rsidRPr="001D2E49" w:rsidRDefault="009B75C3" w:rsidP="009B75C3">
      <w:pPr>
        <w:pStyle w:val="PL"/>
        <w:rPr>
          <w:snapToGrid w:val="0"/>
        </w:rPr>
      </w:pPr>
      <w:r w:rsidRPr="001D2E49">
        <w:rPr>
          <w:snapToGrid w:val="0"/>
        </w:rPr>
        <w:t>PathSwitchRequestSetupFailedTransfer ::= SEQUENCE {</w:t>
      </w:r>
    </w:p>
    <w:p w14:paraId="2412FEDD"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7C81EA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SetupFailedTransfer-ExtIEs} }</w:t>
      </w:r>
      <w:r w:rsidRPr="001D2E49">
        <w:rPr>
          <w:snapToGrid w:val="0"/>
        </w:rPr>
        <w:tab/>
        <w:t>OPTIONAL,</w:t>
      </w:r>
    </w:p>
    <w:p w14:paraId="234CD99E" w14:textId="77777777" w:rsidR="009B75C3" w:rsidRPr="001D2E49" w:rsidRDefault="009B75C3" w:rsidP="009B75C3">
      <w:pPr>
        <w:pStyle w:val="PL"/>
        <w:rPr>
          <w:snapToGrid w:val="0"/>
        </w:rPr>
      </w:pPr>
      <w:r w:rsidRPr="001D2E49">
        <w:rPr>
          <w:snapToGrid w:val="0"/>
        </w:rPr>
        <w:tab/>
        <w:t>...</w:t>
      </w:r>
    </w:p>
    <w:p w14:paraId="564539EB" w14:textId="77777777" w:rsidR="009B75C3" w:rsidRPr="001D2E49" w:rsidRDefault="009B75C3" w:rsidP="009B75C3">
      <w:pPr>
        <w:pStyle w:val="PL"/>
        <w:rPr>
          <w:snapToGrid w:val="0"/>
        </w:rPr>
      </w:pPr>
      <w:r w:rsidRPr="001D2E49">
        <w:rPr>
          <w:snapToGrid w:val="0"/>
        </w:rPr>
        <w:t>}</w:t>
      </w:r>
    </w:p>
    <w:p w14:paraId="38CBDD10" w14:textId="77777777" w:rsidR="009B75C3" w:rsidRPr="001D2E49" w:rsidRDefault="009B75C3" w:rsidP="009B75C3">
      <w:pPr>
        <w:pStyle w:val="PL"/>
        <w:rPr>
          <w:snapToGrid w:val="0"/>
        </w:rPr>
      </w:pPr>
    </w:p>
    <w:p w14:paraId="7FEC8FD7" w14:textId="77777777" w:rsidR="009B75C3" w:rsidRPr="001D2E49" w:rsidRDefault="009B75C3" w:rsidP="009B75C3">
      <w:pPr>
        <w:pStyle w:val="PL"/>
        <w:rPr>
          <w:snapToGrid w:val="0"/>
        </w:rPr>
      </w:pPr>
      <w:r w:rsidRPr="001D2E49">
        <w:rPr>
          <w:snapToGrid w:val="0"/>
        </w:rPr>
        <w:t>PathSwitchRequestSetupFailedTransfer-ExtIEs NGAP-PROTOCOL-EXTENSION ::= {</w:t>
      </w:r>
    </w:p>
    <w:p w14:paraId="315733ED" w14:textId="77777777" w:rsidR="009B75C3" w:rsidRPr="001D2E49" w:rsidRDefault="009B75C3" w:rsidP="009B75C3">
      <w:pPr>
        <w:pStyle w:val="PL"/>
        <w:rPr>
          <w:snapToGrid w:val="0"/>
        </w:rPr>
      </w:pPr>
      <w:r w:rsidRPr="001D2E49">
        <w:rPr>
          <w:snapToGrid w:val="0"/>
        </w:rPr>
        <w:tab/>
        <w:t>...</w:t>
      </w:r>
    </w:p>
    <w:p w14:paraId="796FD8A5" w14:textId="77777777" w:rsidR="009B75C3" w:rsidRPr="001D2E49" w:rsidRDefault="009B75C3" w:rsidP="009B75C3">
      <w:pPr>
        <w:pStyle w:val="PL"/>
        <w:rPr>
          <w:snapToGrid w:val="0"/>
        </w:rPr>
      </w:pPr>
      <w:r w:rsidRPr="001D2E49">
        <w:rPr>
          <w:snapToGrid w:val="0"/>
        </w:rPr>
        <w:t>}</w:t>
      </w:r>
    </w:p>
    <w:p w14:paraId="52D73211" w14:textId="77777777" w:rsidR="009B75C3" w:rsidRPr="001D2E49" w:rsidRDefault="009B75C3" w:rsidP="009B75C3">
      <w:pPr>
        <w:pStyle w:val="PL"/>
        <w:rPr>
          <w:snapToGrid w:val="0"/>
        </w:rPr>
      </w:pPr>
    </w:p>
    <w:p w14:paraId="24A8A765" w14:textId="77777777" w:rsidR="009B75C3" w:rsidRPr="001D2E49" w:rsidRDefault="009B75C3" w:rsidP="009B75C3">
      <w:pPr>
        <w:pStyle w:val="PL"/>
        <w:rPr>
          <w:snapToGrid w:val="0"/>
        </w:rPr>
      </w:pPr>
      <w:r w:rsidRPr="001D2E49">
        <w:rPr>
          <w:snapToGrid w:val="0"/>
        </w:rPr>
        <w:t>PathSwitchRequestTransfer ::= SEQUENCE {</w:t>
      </w:r>
    </w:p>
    <w:p w14:paraId="752A92C6"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t>UPTransportLayerInformation,</w:t>
      </w:r>
    </w:p>
    <w:p w14:paraId="7D4DA1E6" w14:textId="77777777" w:rsidR="009B75C3" w:rsidRPr="001D2E49" w:rsidRDefault="009B75C3" w:rsidP="009B75C3">
      <w:pPr>
        <w:pStyle w:val="PL"/>
        <w:rPr>
          <w:snapToGrid w:val="0"/>
        </w:rPr>
      </w:pPr>
      <w:r w:rsidRPr="001D2E49">
        <w:rPr>
          <w:snapToGrid w:val="0"/>
        </w:rPr>
        <w:tab/>
        <w:t>dL-NGU-TNLInformationReused</w:t>
      </w:r>
      <w:r w:rsidRPr="001D2E49">
        <w:rPr>
          <w:snapToGrid w:val="0"/>
        </w:rPr>
        <w:tab/>
      </w:r>
      <w:r w:rsidRPr="001D2E49">
        <w:rPr>
          <w:snapToGrid w:val="0"/>
        </w:rPr>
        <w:tab/>
      </w:r>
      <w:r w:rsidRPr="001D2E49">
        <w:rPr>
          <w:snapToGrid w:val="0"/>
        </w:rPr>
        <w:tab/>
        <w:t>DL-NGU-TNLInformationReus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48EB05" w14:textId="77777777" w:rsidR="009B75C3" w:rsidRPr="001D2E49" w:rsidRDefault="009B75C3" w:rsidP="009B75C3">
      <w:pPr>
        <w:pStyle w:val="PL"/>
        <w:rPr>
          <w:snapToGrid w:val="0"/>
        </w:rPr>
      </w:pPr>
      <w:r w:rsidRPr="001D2E49">
        <w:rPr>
          <w:snapToGrid w:val="0"/>
        </w:rPr>
        <w:tab/>
        <w:t>userPlaneSecurityInformation</w:t>
      </w:r>
      <w:r w:rsidRPr="001D2E49">
        <w:rPr>
          <w:snapToGrid w:val="0"/>
        </w:rPr>
        <w:tab/>
      </w:r>
      <w:r w:rsidRPr="001D2E49">
        <w:rPr>
          <w:snapToGrid w:val="0"/>
        </w:rPr>
        <w:tab/>
        <w:t>UserPlaneSecurity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66CD909" w14:textId="77777777" w:rsidR="009B75C3" w:rsidRPr="001D2E49" w:rsidRDefault="009B75C3" w:rsidP="009B75C3">
      <w:pPr>
        <w:pStyle w:val="PL"/>
        <w:rPr>
          <w:snapToGrid w:val="0"/>
        </w:rPr>
      </w:pPr>
      <w:r w:rsidRPr="001D2E49">
        <w:rPr>
          <w:snapToGrid w:val="0"/>
        </w:rPr>
        <w:tab/>
        <w:t>qosFlowAccep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AcceptedList,</w:t>
      </w:r>
    </w:p>
    <w:p w14:paraId="28CF0D4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Transfer-ExtIEs} }</w:t>
      </w:r>
      <w:r w:rsidRPr="001D2E49">
        <w:rPr>
          <w:snapToGrid w:val="0"/>
        </w:rPr>
        <w:tab/>
        <w:t>OPTIONAL,</w:t>
      </w:r>
    </w:p>
    <w:p w14:paraId="2A3D42EC" w14:textId="77777777" w:rsidR="009B75C3" w:rsidRPr="001D2E49" w:rsidRDefault="009B75C3" w:rsidP="009B75C3">
      <w:pPr>
        <w:pStyle w:val="PL"/>
        <w:rPr>
          <w:snapToGrid w:val="0"/>
        </w:rPr>
      </w:pPr>
      <w:r w:rsidRPr="001D2E49">
        <w:rPr>
          <w:snapToGrid w:val="0"/>
        </w:rPr>
        <w:tab/>
        <w:t>...</w:t>
      </w:r>
    </w:p>
    <w:p w14:paraId="0B3D2151" w14:textId="77777777" w:rsidR="009B75C3" w:rsidRPr="001D2E49" w:rsidRDefault="009B75C3" w:rsidP="009B75C3">
      <w:pPr>
        <w:pStyle w:val="PL"/>
        <w:rPr>
          <w:snapToGrid w:val="0"/>
        </w:rPr>
      </w:pPr>
      <w:r w:rsidRPr="001D2E49">
        <w:rPr>
          <w:snapToGrid w:val="0"/>
        </w:rPr>
        <w:t>}</w:t>
      </w:r>
    </w:p>
    <w:p w14:paraId="4333E223" w14:textId="77777777" w:rsidR="009B75C3" w:rsidRPr="001D2E49" w:rsidRDefault="009B75C3" w:rsidP="009B75C3">
      <w:pPr>
        <w:pStyle w:val="PL"/>
        <w:rPr>
          <w:snapToGrid w:val="0"/>
        </w:rPr>
      </w:pPr>
    </w:p>
    <w:p w14:paraId="38773E05" w14:textId="77777777" w:rsidR="009B75C3" w:rsidRPr="001D2E49" w:rsidRDefault="009B75C3" w:rsidP="009B75C3">
      <w:pPr>
        <w:pStyle w:val="PL"/>
        <w:rPr>
          <w:snapToGrid w:val="0"/>
        </w:rPr>
      </w:pPr>
      <w:r w:rsidRPr="001D2E49">
        <w:rPr>
          <w:snapToGrid w:val="0"/>
        </w:rPr>
        <w:t>PathSwitchRequestTransfer-ExtIEs NGAP-PROTOCOL-EXTENSION ::= {</w:t>
      </w:r>
    </w:p>
    <w:p w14:paraId="51930F78" w14:textId="77777777" w:rsidR="009B75C3" w:rsidRPr="001D2E49" w:rsidRDefault="009B75C3" w:rsidP="009B75C3">
      <w:pPr>
        <w:pStyle w:val="PL"/>
        <w:rPr>
          <w:snapToGrid w:val="0"/>
        </w:rPr>
      </w:pPr>
      <w:r w:rsidRPr="001D2E49">
        <w:rPr>
          <w:snapToGrid w:val="0"/>
        </w:rPr>
        <w:tab/>
        <w:t>{ ID id-AdditionalDLQosFlowPerTNLInformation</w:t>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QosFlowPerTNLInformationList</w:t>
      </w:r>
      <w:r w:rsidRPr="001D2E49">
        <w:rPr>
          <w:snapToGrid w:val="0"/>
        </w:rPr>
        <w:tab/>
      </w:r>
      <w:r w:rsidR="00C3419D">
        <w:rPr>
          <w:snapToGrid w:val="0"/>
        </w:rPr>
        <w:tab/>
      </w:r>
      <w:r w:rsidRPr="001D2E49">
        <w:rPr>
          <w:snapToGrid w:val="0"/>
        </w:rPr>
        <w:t>PRESENCE optional</w:t>
      </w:r>
      <w:r w:rsidRPr="001D2E49">
        <w:rPr>
          <w:snapToGrid w:val="0"/>
        </w:rPr>
        <w:tab/>
      </w:r>
      <w:r w:rsidR="00245954" w:rsidRPr="001D2E49">
        <w:rPr>
          <w:snapToGrid w:val="0"/>
        </w:rPr>
        <w:t>}</w:t>
      </w:r>
      <w:r w:rsidR="00245954">
        <w:rPr>
          <w:snapToGrid w:val="0"/>
        </w:rPr>
        <w:t>|</w:t>
      </w:r>
    </w:p>
    <w:p w14:paraId="11C55DA4"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00C3419D">
        <w:rPr>
          <w:snapToGrid w:val="0"/>
        </w:rPr>
        <w:tab/>
      </w:r>
      <w:r w:rsidRPr="001D2E49">
        <w:rPr>
          <w:snapToGrid w:val="0"/>
        </w:rPr>
        <w:t>PRESENCE optional</w:t>
      </w:r>
      <w:r>
        <w:rPr>
          <w:snapToGrid w:val="0"/>
        </w:rPr>
        <w:tab/>
      </w:r>
      <w:r w:rsidRPr="001D2E49">
        <w:rPr>
          <w:snapToGrid w:val="0"/>
        </w:rPr>
        <w:t>}</w:t>
      </w:r>
      <w:r>
        <w:rPr>
          <w:snapToGrid w:val="0"/>
        </w:rPr>
        <w:t>|</w:t>
      </w:r>
    </w:p>
    <w:p w14:paraId="5BA61765" w14:textId="77777777" w:rsidR="00245954" w:rsidRDefault="00245954" w:rsidP="00245954">
      <w:pPr>
        <w:pStyle w:val="PL"/>
        <w:rPr>
          <w:snapToGrid w:val="0"/>
        </w:rPr>
      </w:pPr>
      <w:r w:rsidRPr="001D2E49">
        <w:rPr>
          <w:snapToGrid w:val="0"/>
        </w:rPr>
        <w:tab/>
        <w:t>{ ID id-</w:t>
      </w:r>
      <w:r>
        <w:rPr>
          <w:snapToGrid w:val="0"/>
        </w:rPr>
        <w:t>RedundantD</w:t>
      </w:r>
      <w:r w:rsidRPr="001D2E49">
        <w:rPr>
          <w:snapToGrid w:val="0"/>
        </w:rPr>
        <w:t>L-NGU-TNLInformationReused</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DL-NGU-TNLInformationReused</w:t>
      </w:r>
      <w:r>
        <w:rPr>
          <w:snapToGrid w:val="0"/>
        </w:rPr>
        <w:tab/>
      </w:r>
      <w:r>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0DDC6E16" w14:textId="77777777" w:rsidR="00245954" w:rsidRDefault="00245954" w:rsidP="00245954">
      <w:pPr>
        <w:pStyle w:val="PL"/>
        <w:rPr>
          <w:snapToGrid w:val="0"/>
        </w:rPr>
      </w:pPr>
      <w:r w:rsidRPr="001D2E49">
        <w:rPr>
          <w:snapToGrid w:val="0"/>
        </w:rPr>
        <w:tab/>
        <w:t>{ ID id-Additional</w:t>
      </w:r>
      <w:r>
        <w:rPr>
          <w:snapToGrid w:val="0"/>
        </w:rPr>
        <w:t>Redundant</w:t>
      </w:r>
      <w:r w:rsidRPr="001D2E49">
        <w:rPr>
          <w:snapToGrid w:val="0"/>
        </w:rPr>
        <w:t>DLQosFlowPerTNLInformation</w:t>
      </w:r>
      <w:r>
        <w:rPr>
          <w:snapToGrid w:val="0"/>
        </w:rPr>
        <w:tab/>
      </w:r>
      <w:r>
        <w:rPr>
          <w:snapToGrid w:val="0"/>
        </w:rPr>
        <w:tab/>
      </w:r>
      <w:r w:rsidRPr="001D2E49">
        <w:rPr>
          <w:snapToGrid w:val="0"/>
        </w:rPr>
        <w:t>CRITICALITY ignore</w:t>
      </w:r>
      <w:r w:rsidRPr="001D2E49">
        <w:rPr>
          <w:snapToGrid w:val="0"/>
        </w:rPr>
        <w:tab/>
        <w:t>EXTENSION QosFlowPerTNLInformationList</w:t>
      </w:r>
      <w:r w:rsidRPr="001D2E49">
        <w:rPr>
          <w:snapToGrid w:val="0"/>
        </w:rPr>
        <w:tab/>
      </w:r>
      <w:r>
        <w:rPr>
          <w:snapToGrid w:val="0"/>
        </w:rPr>
        <w:tab/>
      </w:r>
      <w:r w:rsidRPr="001D2E49">
        <w:rPr>
          <w:snapToGrid w:val="0"/>
        </w:rPr>
        <w:t>PRESENCE optional</w:t>
      </w:r>
      <w:r>
        <w:rPr>
          <w:snapToGrid w:val="0"/>
        </w:rPr>
        <w:tab/>
      </w:r>
      <w:r w:rsidRPr="001D2E49">
        <w:rPr>
          <w:snapToGrid w:val="0"/>
        </w:rPr>
        <w:t>}</w:t>
      </w:r>
      <w:r>
        <w:rPr>
          <w:snapToGrid w:val="0"/>
        </w:rPr>
        <w:t>|</w:t>
      </w:r>
    </w:p>
    <w:p w14:paraId="5C780726" w14:textId="77777777" w:rsidR="00245954" w:rsidRDefault="00245954" w:rsidP="00245954">
      <w:pPr>
        <w:pStyle w:val="PL"/>
        <w:rPr>
          <w:snapToGrid w:val="0"/>
        </w:rPr>
      </w:pPr>
      <w:r>
        <w:rPr>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snapToGrid w:val="0"/>
        </w:rPr>
        <w:t>,</w:t>
      </w:r>
    </w:p>
    <w:p w14:paraId="588CB6CC" w14:textId="77777777" w:rsidR="009B75C3" w:rsidRPr="001D2E49" w:rsidRDefault="009B75C3" w:rsidP="009B75C3">
      <w:pPr>
        <w:pStyle w:val="PL"/>
        <w:rPr>
          <w:snapToGrid w:val="0"/>
        </w:rPr>
      </w:pPr>
      <w:r w:rsidRPr="001D2E49">
        <w:rPr>
          <w:snapToGrid w:val="0"/>
        </w:rPr>
        <w:tab/>
        <w:t>...</w:t>
      </w:r>
    </w:p>
    <w:p w14:paraId="294D88C0" w14:textId="77777777" w:rsidR="009B75C3" w:rsidRPr="001D2E49" w:rsidRDefault="009B75C3" w:rsidP="009B75C3">
      <w:pPr>
        <w:pStyle w:val="PL"/>
        <w:rPr>
          <w:snapToGrid w:val="0"/>
        </w:rPr>
      </w:pPr>
      <w:r w:rsidRPr="001D2E49">
        <w:rPr>
          <w:snapToGrid w:val="0"/>
        </w:rPr>
        <w:t>}</w:t>
      </w:r>
    </w:p>
    <w:p w14:paraId="1E840305" w14:textId="77777777" w:rsidR="009B75C3" w:rsidRPr="001D2E49" w:rsidRDefault="009B75C3" w:rsidP="009B75C3">
      <w:pPr>
        <w:pStyle w:val="PL"/>
        <w:rPr>
          <w:snapToGrid w:val="0"/>
        </w:rPr>
      </w:pPr>
    </w:p>
    <w:p w14:paraId="4974A56A" w14:textId="77777777" w:rsidR="009B75C3" w:rsidRPr="001D2E49" w:rsidRDefault="009B75C3" w:rsidP="009B75C3">
      <w:pPr>
        <w:pStyle w:val="PL"/>
        <w:rPr>
          <w:snapToGrid w:val="0"/>
        </w:rPr>
      </w:pPr>
      <w:r w:rsidRPr="001D2E49">
        <w:rPr>
          <w:snapToGrid w:val="0"/>
        </w:rPr>
        <w:t>PathSwitchRequestUnsuccessfulTransfer ::= SEQUENCE {</w:t>
      </w:r>
    </w:p>
    <w:p w14:paraId="1AFAC21B"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20F53D2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athSwitchRequestUnsuccessfulTransfer-ExtIEs} }</w:t>
      </w:r>
      <w:r w:rsidRPr="001D2E49">
        <w:rPr>
          <w:snapToGrid w:val="0"/>
        </w:rPr>
        <w:tab/>
        <w:t>OPTIONAL,</w:t>
      </w:r>
    </w:p>
    <w:p w14:paraId="7B38F077" w14:textId="77777777" w:rsidR="009B75C3" w:rsidRPr="001D2E49" w:rsidRDefault="009B75C3" w:rsidP="009B75C3">
      <w:pPr>
        <w:pStyle w:val="PL"/>
        <w:rPr>
          <w:snapToGrid w:val="0"/>
        </w:rPr>
      </w:pPr>
      <w:r w:rsidRPr="001D2E49">
        <w:rPr>
          <w:snapToGrid w:val="0"/>
        </w:rPr>
        <w:tab/>
        <w:t>...</w:t>
      </w:r>
    </w:p>
    <w:p w14:paraId="526DEE81" w14:textId="77777777" w:rsidR="009B75C3" w:rsidRPr="001D2E49" w:rsidRDefault="009B75C3" w:rsidP="009B75C3">
      <w:pPr>
        <w:pStyle w:val="PL"/>
        <w:rPr>
          <w:snapToGrid w:val="0"/>
        </w:rPr>
      </w:pPr>
      <w:r w:rsidRPr="001D2E49">
        <w:rPr>
          <w:snapToGrid w:val="0"/>
        </w:rPr>
        <w:t>}</w:t>
      </w:r>
    </w:p>
    <w:p w14:paraId="5E63ACA5" w14:textId="77777777" w:rsidR="009B75C3" w:rsidRPr="001D2E49" w:rsidRDefault="009B75C3" w:rsidP="009B75C3">
      <w:pPr>
        <w:pStyle w:val="PL"/>
        <w:rPr>
          <w:snapToGrid w:val="0"/>
        </w:rPr>
      </w:pPr>
    </w:p>
    <w:p w14:paraId="30E3115B" w14:textId="77777777" w:rsidR="009B75C3" w:rsidRPr="001D2E49" w:rsidRDefault="009B75C3" w:rsidP="009B75C3">
      <w:pPr>
        <w:pStyle w:val="PL"/>
        <w:rPr>
          <w:snapToGrid w:val="0"/>
        </w:rPr>
      </w:pPr>
      <w:r w:rsidRPr="001D2E49">
        <w:rPr>
          <w:snapToGrid w:val="0"/>
        </w:rPr>
        <w:t>PathSwitchRequestUnsuccessfulTransfer-ExtIEs NGAP-PROTOCOL-EXTENSION ::= {</w:t>
      </w:r>
    </w:p>
    <w:p w14:paraId="121D9A9E" w14:textId="77777777" w:rsidR="009B75C3" w:rsidRPr="001D2E49" w:rsidRDefault="009B75C3" w:rsidP="009B75C3">
      <w:pPr>
        <w:pStyle w:val="PL"/>
        <w:rPr>
          <w:snapToGrid w:val="0"/>
        </w:rPr>
      </w:pPr>
      <w:r w:rsidRPr="001D2E49">
        <w:rPr>
          <w:snapToGrid w:val="0"/>
        </w:rPr>
        <w:tab/>
        <w:t>...</w:t>
      </w:r>
    </w:p>
    <w:p w14:paraId="14C1489D" w14:textId="77777777" w:rsidR="009B75C3" w:rsidRPr="001D2E49" w:rsidRDefault="009B75C3" w:rsidP="009B75C3">
      <w:pPr>
        <w:pStyle w:val="PL"/>
        <w:rPr>
          <w:snapToGrid w:val="0"/>
        </w:rPr>
      </w:pPr>
      <w:r w:rsidRPr="001D2E49">
        <w:rPr>
          <w:snapToGrid w:val="0"/>
        </w:rPr>
        <w:t>}</w:t>
      </w:r>
    </w:p>
    <w:p w14:paraId="560B5EC3" w14:textId="77777777" w:rsidR="009B75C3" w:rsidRPr="001D2E49" w:rsidRDefault="009B75C3" w:rsidP="009B75C3">
      <w:pPr>
        <w:pStyle w:val="PL"/>
        <w:rPr>
          <w:snapToGrid w:val="0"/>
        </w:rPr>
      </w:pPr>
    </w:p>
    <w:p w14:paraId="0D3F53BB" w14:textId="77777777" w:rsidR="00091468" w:rsidRPr="00685B1D" w:rsidRDefault="00091468" w:rsidP="00091468">
      <w:pPr>
        <w:pStyle w:val="PL"/>
        <w:rPr>
          <w:snapToGrid w:val="0"/>
          <w:lang w:eastAsia="zh-CN"/>
        </w:rPr>
      </w:pPr>
      <w:r w:rsidRPr="00685B1D">
        <w:rPr>
          <w:rFonts w:hint="eastAsia"/>
          <w:snapToGrid w:val="0"/>
          <w:lang w:eastAsia="zh-CN"/>
        </w:rPr>
        <w:t>PC5QoSParameters</w:t>
      </w:r>
      <w:r w:rsidRPr="00685B1D">
        <w:rPr>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snapToGrid w:val="0"/>
          <w:lang w:val="fr-FR"/>
        </w:rPr>
      </w:pPr>
      <w:r w:rsidRPr="00685B1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snapToGrid w:val="0"/>
          <w:lang w:val="fr-FR"/>
        </w:rPr>
        <w:t>-ExtIEs} }</w:t>
      </w:r>
      <w:r w:rsidRPr="00402ED9">
        <w:rPr>
          <w:snapToGrid w:val="0"/>
          <w:lang w:val="fr-FR"/>
        </w:rPr>
        <w:tab/>
        <w:t>OPTIONAL,</w:t>
      </w:r>
    </w:p>
    <w:p w14:paraId="764F4AF5" w14:textId="77777777" w:rsidR="00091468" w:rsidRPr="00685B1D" w:rsidRDefault="00091468" w:rsidP="00091468">
      <w:pPr>
        <w:pStyle w:val="PL"/>
        <w:rPr>
          <w:snapToGrid w:val="0"/>
        </w:rPr>
      </w:pPr>
      <w:r w:rsidRPr="00402ED9">
        <w:rPr>
          <w:snapToGrid w:val="0"/>
          <w:lang w:val="fr-FR"/>
        </w:rPr>
        <w:tab/>
      </w:r>
      <w:r w:rsidRPr="00685B1D">
        <w:rPr>
          <w:snapToGrid w:val="0"/>
        </w:rPr>
        <w:t>...</w:t>
      </w:r>
    </w:p>
    <w:p w14:paraId="5AFB8F51" w14:textId="77777777" w:rsidR="00091468" w:rsidRPr="00685B1D" w:rsidRDefault="00091468" w:rsidP="00091468">
      <w:pPr>
        <w:pStyle w:val="PL"/>
        <w:rPr>
          <w:snapToGrid w:val="0"/>
        </w:rPr>
      </w:pPr>
      <w:r w:rsidRPr="00685B1D">
        <w:rPr>
          <w:snapToGrid w:val="0"/>
        </w:rPr>
        <w:t>}</w:t>
      </w:r>
    </w:p>
    <w:p w14:paraId="7FB5FFFF" w14:textId="77777777" w:rsidR="00091468" w:rsidRDefault="00091468" w:rsidP="00091468">
      <w:pPr>
        <w:pStyle w:val="PL"/>
        <w:rPr>
          <w:rFonts w:eastAsia="SimSun"/>
          <w:snapToGrid w:val="0"/>
          <w:lang w:eastAsia="zh-CN"/>
        </w:rPr>
      </w:pPr>
    </w:p>
    <w:p w14:paraId="042AD738" w14:textId="77777777" w:rsidR="00091468" w:rsidRPr="00C74C00" w:rsidRDefault="00091468" w:rsidP="00091468">
      <w:pPr>
        <w:pStyle w:val="PL"/>
        <w:rPr>
          <w:rFonts w:eastAsia="SimSun" w:cs="Mangal"/>
          <w:snapToGrid w:val="0"/>
          <w:lang w:val="en-US" w:bidi="sa-IN"/>
        </w:rPr>
      </w:pPr>
      <w:r w:rsidRPr="00C74C00">
        <w:rPr>
          <w:rFonts w:eastAsia="SimSun" w:cs="Mangal"/>
          <w:snapToGrid w:val="0"/>
          <w:lang w:val="en-US" w:bidi="sa-IN"/>
        </w:rPr>
        <w:t>PC5QoSParameters-ExtIEs NGAP-PROTOCOL-EXTENSION ::= {</w:t>
      </w:r>
    </w:p>
    <w:p w14:paraId="7A8F434D" w14:textId="6E84F2BF" w:rsidR="00091468" w:rsidRPr="00C74C00" w:rsidRDefault="00BF0EE4" w:rsidP="00091468">
      <w:pPr>
        <w:pStyle w:val="PL"/>
        <w:rPr>
          <w:rFonts w:eastAsia="SimSun" w:cs="Mangal"/>
          <w:snapToGrid w:val="0"/>
          <w:lang w:val="en-US" w:bidi="sa-IN"/>
        </w:rPr>
      </w:pPr>
      <w:r>
        <w:rPr>
          <w:rFonts w:eastAsia="SimSun" w:cs="Mangal"/>
          <w:snapToGrid w:val="0"/>
          <w:lang w:val="en-US" w:bidi="sa-IN"/>
        </w:rPr>
        <w:tab/>
      </w:r>
      <w:r w:rsidR="00091468" w:rsidRPr="00C74C00">
        <w:rPr>
          <w:rFonts w:eastAsia="SimSun" w:cs="Mangal"/>
          <w:snapToGrid w:val="0"/>
          <w:lang w:val="en-US" w:bidi="sa-IN"/>
        </w:rPr>
        <w:t>...</w:t>
      </w:r>
    </w:p>
    <w:p w14:paraId="6515D782" w14:textId="77777777" w:rsidR="00091468" w:rsidRDefault="00091468" w:rsidP="00091468">
      <w:pPr>
        <w:pStyle w:val="PL"/>
        <w:rPr>
          <w:rFonts w:eastAsia="SimSun"/>
          <w:snapToGrid w:val="0"/>
          <w:lang w:eastAsia="zh-CN"/>
        </w:rPr>
      </w:pPr>
      <w:r w:rsidRPr="00C74C00">
        <w:rPr>
          <w:rFonts w:eastAsia="SimSun" w:cs="Mangal"/>
          <w:snapToGrid w:val="0"/>
          <w:lang w:val="en-US" w:bidi="sa-IN"/>
        </w:rPr>
        <w:t>}</w:t>
      </w:r>
    </w:p>
    <w:p w14:paraId="11F97DDB" w14:textId="77777777" w:rsidR="00091468" w:rsidRPr="00E86AA3" w:rsidRDefault="00091468" w:rsidP="00091468">
      <w:pPr>
        <w:pStyle w:val="PL"/>
        <w:rPr>
          <w:rFonts w:eastAsia="SimSun"/>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snapToGrid w:val="0"/>
        </w:rPr>
        <w:t>-ExtIEs} }</w:t>
      </w:r>
      <w:r w:rsidRPr="00685B1D">
        <w:rPr>
          <w:snapToGrid w:val="0"/>
        </w:rPr>
        <w:tab/>
        <w:t>OPTIONAL,</w:t>
      </w:r>
    </w:p>
    <w:p w14:paraId="3A26C1EB" w14:textId="77777777" w:rsidR="00091468" w:rsidRPr="00685B1D" w:rsidRDefault="00091468" w:rsidP="00091468">
      <w:pPr>
        <w:pStyle w:val="PL"/>
        <w:rPr>
          <w:snapToGrid w:val="0"/>
        </w:rPr>
      </w:pPr>
      <w:r w:rsidRPr="00685B1D">
        <w:rPr>
          <w:snapToGrid w:val="0"/>
        </w:rPr>
        <w:tab/>
        <w:t>...</w:t>
      </w:r>
    </w:p>
    <w:p w14:paraId="7BEA1C73" w14:textId="77777777" w:rsidR="00091468" w:rsidRPr="00685B1D" w:rsidRDefault="00091468" w:rsidP="00091468">
      <w:pPr>
        <w:pStyle w:val="PL"/>
        <w:rPr>
          <w:snapToGrid w:val="0"/>
        </w:rPr>
      </w:pPr>
      <w:r w:rsidRPr="00685B1D">
        <w:rPr>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snapToGrid w:val="0"/>
        </w:rPr>
        <w:t>-ExtIEs} }</w:t>
      </w:r>
      <w:r w:rsidRPr="00685B1D">
        <w:rPr>
          <w:snapToGrid w:val="0"/>
        </w:rPr>
        <w:tab/>
        <w:t>OPTIONAL,</w:t>
      </w:r>
    </w:p>
    <w:p w14:paraId="2FD3D0CA" w14:textId="77777777" w:rsidR="00091468" w:rsidRPr="00685B1D" w:rsidRDefault="00091468" w:rsidP="00091468">
      <w:pPr>
        <w:pStyle w:val="PL"/>
        <w:rPr>
          <w:snapToGrid w:val="0"/>
        </w:rPr>
      </w:pPr>
      <w:r w:rsidRPr="00685B1D">
        <w:rPr>
          <w:snapToGrid w:val="0"/>
        </w:rPr>
        <w:tab/>
        <w:t>...</w:t>
      </w:r>
    </w:p>
    <w:p w14:paraId="6BFDB1C4" w14:textId="77777777" w:rsidR="00091468" w:rsidRPr="009973B8" w:rsidRDefault="00091468" w:rsidP="00091468">
      <w:pPr>
        <w:pStyle w:val="PL"/>
        <w:rPr>
          <w:snapToGrid w:val="0"/>
          <w:lang w:eastAsia="zh-CN"/>
        </w:rPr>
      </w:pPr>
      <w:r w:rsidRPr="00685B1D">
        <w:rPr>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snapToGrid w:val="0"/>
        </w:rPr>
      </w:pPr>
      <w:r w:rsidRPr="00C74C00">
        <w:rPr>
          <w:snapToGrid w:val="0"/>
        </w:rPr>
        <w:t>PC5FlowBitRates-ExtIEs NGAP-PROTOCOL-EXTENSION ::= {</w:t>
      </w:r>
    </w:p>
    <w:p w14:paraId="2B23D6AF" w14:textId="77777777" w:rsidR="00091468" w:rsidRPr="00C74C00" w:rsidRDefault="00C3419D" w:rsidP="00091468">
      <w:pPr>
        <w:pStyle w:val="PL"/>
        <w:rPr>
          <w:snapToGrid w:val="0"/>
        </w:rPr>
      </w:pPr>
      <w:r>
        <w:rPr>
          <w:snapToGrid w:val="0"/>
        </w:rPr>
        <w:tab/>
      </w:r>
      <w:r w:rsidR="00091468" w:rsidRPr="00C74C00">
        <w:rPr>
          <w:snapToGrid w:val="0"/>
        </w:rPr>
        <w:t>...</w:t>
      </w:r>
    </w:p>
    <w:p w14:paraId="18EFC5A7" w14:textId="77777777" w:rsidR="00091468" w:rsidRPr="00E86AA3" w:rsidRDefault="00091468" w:rsidP="00091468">
      <w:pPr>
        <w:pStyle w:val="PL"/>
        <w:rPr>
          <w:snapToGrid w:val="0"/>
        </w:rPr>
      </w:pPr>
      <w:r w:rsidRPr="00E86AA3">
        <w:rPr>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snapToGrid w:val="0"/>
        </w:rPr>
      </w:pPr>
      <w:r>
        <w:rPr>
          <w:snapToGrid w:val="0"/>
        </w:rPr>
        <w:t>PrivacyIndicator ::= ENUMERATED {</w:t>
      </w:r>
    </w:p>
    <w:p w14:paraId="3DBCC359" w14:textId="77777777" w:rsidR="00C3419D" w:rsidRDefault="00C3419D" w:rsidP="00264A81">
      <w:pPr>
        <w:pStyle w:val="PL"/>
        <w:rPr>
          <w:snapToGrid w:val="0"/>
        </w:rPr>
      </w:pPr>
      <w:r>
        <w:rPr>
          <w:snapToGrid w:val="0"/>
        </w:rPr>
        <w:tab/>
      </w:r>
      <w:r w:rsidR="00264A81">
        <w:rPr>
          <w:snapToGrid w:val="0"/>
        </w:rPr>
        <w:t>immediate-MDT,</w:t>
      </w:r>
      <w:r w:rsidR="00264A81">
        <w:rPr>
          <w:snapToGrid w:val="0"/>
        </w:rPr>
        <w:tab/>
      </w:r>
    </w:p>
    <w:p w14:paraId="0D9F042D" w14:textId="77777777" w:rsidR="00C3419D" w:rsidRDefault="00C3419D" w:rsidP="00264A81">
      <w:pPr>
        <w:pStyle w:val="PL"/>
        <w:rPr>
          <w:snapToGrid w:val="0"/>
        </w:rPr>
      </w:pPr>
      <w:r>
        <w:rPr>
          <w:snapToGrid w:val="0"/>
        </w:rPr>
        <w:tab/>
      </w:r>
      <w:r w:rsidR="00264A81">
        <w:rPr>
          <w:snapToGrid w:val="0"/>
        </w:rPr>
        <w:t>logged-MDT,</w:t>
      </w:r>
      <w:r w:rsidR="00264A81">
        <w:rPr>
          <w:snapToGrid w:val="0"/>
        </w:rPr>
        <w:tab/>
      </w:r>
    </w:p>
    <w:p w14:paraId="286FF9D5" w14:textId="77777777" w:rsidR="00C3419D" w:rsidRDefault="00C3419D" w:rsidP="00264A81">
      <w:pPr>
        <w:pStyle w:val="PL"/>
        <w:rPr>
          <w:snapToGrid w:val="0"/>
        </w:rPr>
      </w:pPr>
      <w:r>
        <w:rPr>
          <w:snapToGrid w:val="0"/>
        </w:rPr>
        <w:tab/>
      </w:r>
      <w:r w:rsidR="00264A81">
        <w:rPr>
          <w:snapToGrid w:val="0"/>
        </w:rPr>
        <w:t>...</w:t>
      </w:r>
    </w:p>
    <w:p w14:paraId="6AD01ECB" w14:textId="77777777" w:rsidR="00264A81" w:rsidRDefault="00264A81" w:rsidP="00264A81">
      <w:pPr>
        <w:pStyle w:val="PL"/>
        <w:rPr>
          <w:snapToGrid w:val="0"/>
        </w:rPr>
      </w:pPr>
      <w:r>
        <w:rPr>
          <w:snapToGrid w:val="0"/>
        </w:rPr>
        <w:t>}</w:t>
      </w:r>
    </w:p>
    <w:p w14:paraId="4D3A3759" w14:textId="77777777" w:rsidR="00264A81" w:rsidRDefault="00264A81" w:rsidP="009B75C3">
      <w:pPr>
        <w:pStyle w:val="PL"/>
        <w:rPr>
          <w:snapToGrid w:val="0"/>
        </w:rPr>
      </w:pPr>
    </w:p>
    <w:p w14:paraId="4D6A36DC" w14:textId="77777777" w:rsidR="009B75C3" w:rsidRPr="001D2E49" w:rsidRDefault="009B75C3" w:rsidP="009B75C3">
      <w:pPr>
        <w:pStyle w:val="PL"/>
        <w:rPr>
          <w:snapToGrid w:val="0"/>
        </w:rPr>
      </w:pPr>
      <w:r w:rsidRPr="001D2E49">
        <w:rPr>
          <w:snapToGrid w:val="0"/>
        </w:rPr>
        <w:t>PDUSessionAggregateMaximumBitRate ::= SEQUENCE {</w:t>
      </w:r>
    </w:p>
    <w:p w14:paraId="7EC7747A" w14:textId="77777777" w:rsidR="009B75C3" w:rsidRPr="001D2E49" w:rsidRDefault="009B75C3" w:rsidP="009B75C3">
      <w:pPr>
        <w:pStyle w:val="PL"/>
        <w:rPr>
          <w:snapToGrid w:val="0"/>
        </w:rPr>
      </w:pPr>
      <w:r w:rsidRPr="001D2E49">
        <w:rPr>
          <w:snapToGrid w:val="0"/>
        </w:rPr>
        <w:tab/>
        <w:t>pDUSessionAggregateMaximumBitRateDL</w:t>
      </w:r>
      <w:r w:rsidRPr="001D2E49">
        <w:rPr>
          <w:snapToGrid w:val="0"/>
        </w:rPr>
        <w:tab/>
      </w:r>
      <w:r w:rsidRPr="001D2E49">
        <w:rPr>
          <w:snapToGrid w:val="0"/>
        </w:rPr>
        <w:tab/>
        <w:t>BitRate,</w:t>
      </w:r>
    </w:p>
    <w:p w14:paraId="44CC755D" w14:textId="77777777" w:rsidR="009B75C3" w:rsidRPr="001D2E49" w:rsidRDefault="009B75C3" w:rsidP="009B75C3">
      <w:pPr>
        <w:pStyle w:val="PL"/>
        <w:rPr>
          <w:snapToGrid w:val="0"/>
        </w:rPr>
      </w:pPr>
      <w:r w:rsidRPr="001D2E49">
        <w:rPr>
          <w:snapToGrid w:val="0"/>
        </w:rPr>
        <w:tab/>
        <w:t>pDUSessionAggregateMaximumBitRateUL</w:t>
      </w:r>
      <w:r w:rsidRPr="001D2E49">
        <w:rPr>
          <w:snapToGrid w:val="0"/>
        </w:rPr>
        <w:tab/>
      </w:r>
      <w:r w:rsidRPr="001D2E49">
        <w:rPr>
          <w:snapToGrid w:val="0"/>
        </w:rPr>
        <w:tab/>
        <w:t>BitRate,</w:t>
      </w:r>
    </w:p>
    <w:p w14:paraId="72BF532A"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AggregateMaximumBitRate-ExtIEs} } OPTIONAL,</w:t>
      </w:r>
    </w:p>
    <w:p w14:paraId="30E65F0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0D96C0A" w14:textId="77777777" w:rsidR="009B75C3" w:rsidRPr="001D2E49" w:rsidRDefault="009B75C3" w:rsidP="009B75C3">
      <w:pPr>
        <w:pStyle w:val="PL"/>
        <w:rPr>
          <w:snapToGrid w:val="0"/>
        </w:rPr>
      </w:pPr>
      <w:r w:rsidRPr="001D2E49">
        <w:rPr>
          <w:snapToGrid w:val="0"/>
        </w:rPr>
        <w:t>}</w:t>
      </w:r>
    </w:p>
    <w:p w14:paraId="001267D8" w14:textId="77777777" w:rsidR="009B75C3" w:rsidRPr="001D2E49" w:rsidRDefault="009B75C3" w:rsidP="009B75C3">
      <w:pPr>
        <w:pStyle w:val="PL"/>
        <w:rPr>
          <w:snapToGrid w:val="0"/>
        </w:rPr>
      </w:pPr>
    </w:p>
    <w:p w14:paraId="5D268363" w14:textId="77777777" w:rsidR="009B75C3" w:rsidRPr="001D2E49" w:rsidRDefault="009B75C3" w:rsidP="009B75C3">
      <w:pPr>
        <w:pStyle w:val="PL"/>
        <w:rPr>
          <w:snapToGrid w:val="0"/>
        </w:rPr>
      </w:pPr>
      <w:r w:rsidRPr="001D2E49">
        <w:rPr>
          <w:snapToGrid w:val="0"/>
        </w:rPr>
        <w:t>PDUSessionAggregateMaximumBitRate-ExtIEs NGAP-PROTOCOL-EXTENSION ::= {</w:t>
      </w:r>
    </w:p>
    <w:p w14:paraId="298B5678" w14:textId="77777777" w:rsidR="009B75C3" w:rsidRPr="001D2E49" w:rsidRDefault="009B75C3" w:rsidP="009B75C3">
      <w:pPr>
        <w:pStyle w:val="PL"/>
        <w:rPr>
          <w:snapToGrid w:val="0"/>
        </w:rPr>
      </w:pPr>
      <w:r w:rsidRPr="001D2E49">
        <w:rPr>
          <w:snapToGrid w:val="0"/>
        </w:rPr>
        <w:tab/>
        <w:t>...</w:t>
      </w:r>
    </w:p>
    <w:p w14:paraId="6180F11D" w14:textId="77777777" w:rsidR="009B75C3" w:rsidRPr="001D2E49" w:rsidRDefault="009B75C3" w:rsidP="009B75C3">
      <w:pPr>
        <w:pStyle w:val="PL"/>
        <w:rPr>
          <w:snapToGrid w:val="0"/>
        </w:rPr>
      </w:pPr>
      <w:r w:rsidRPr="001D2E49">
        <w:rPr>
          <w:snapToGrid w:val="0"/>
        </w:rPr>
        <w:t>}</w:t>
      </w:r>
    </w:p>
    <w:p w14:paraId="2AAED63B" w14:textId="77777777" w:rsidR="009B75C3" w:rsidRPr="001D2E49" w:rsidRDefault="009B75C3" w:rsidP="009B75C3">
      <w:pPr>
        <w:pStyle w:val="PL"/>
        <w:rPr>
          <w:snapToGrid w:val="0"/>
        </w:rPr>
      </w:pPr>
    </w:p>
    <w:p w14:paraId="105D501B" w14:textId="77777777" w:rsidR="009B75C3" w:rsidRPr="001D2E49" w:rsidRDefault="009B75C3" w:rsidP="009B75C3">
      <w:pPr>
        <w:pStyle w:val="PL"/>
        <w:rPr>
          <w:snapToGrid w:val="0"/>
        </w:rPr>
      </w:pPr>
      <w:r w:rsidRPr="001D2E49">
        <w:rPr>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snapToGrid w:val="0"/>
        </w:rPr>
      </w:pPr>
    </w:p>
    <w:p w14:paraId="6AC35757" w14:textId="77777777" w:rsidR="009B75C3" w:rsidRPr="001D2E49" w:rsidRDefault="009B75C3" w:rsidP="009B75C3">
      <w:pPr>
        <w:pStyle w:val="PL"/>
        <w:rPr>
          <w:snapToGrid w:val="0"/>
        </w:rPr>
      </w:pPr>
      <w:r w:rsidRPr="001D2E49">
        <w:rPr>
          <w:snapToGrid w:val="0"/>
        </w:rPr>
        <w:t>PDUSessionResourceAdmittedList ::= SEQUENCE (SIZE(1..maxnoofPDUSessions)) OF PDUSessionResourceAdmittedItem</w:t>
      </w:r>
    </w:p>
    <w:p w14:paraId="62FAA7BA" w14:textId="77777777" w:rsidR="009B75C3" w:rsidRPr="001D2E49" w:rsidRDefault="009B75C3" w:rsidP="009B75C3">
      <w:pPr>
        <w:pStyle w:val="PL"/>
        <w:rPr>
          <w:snapToGrid w:val="0"/>
        </w:rPr>
      </w:pPr>
    </w:p>
    <w:p w14:paraId="450185D4" w14:textId="77777777" w:rsidR="009B75C3" w:rsidRPr="001D2E49" w:rsidRDefault="009B75C3" w:rsidP="009B75C3">
      <w:pPr>
        <w:pStyle w:val="PL"/>
        <w:rPr>
          <w:snapToGrid w:val="0"/>
        </w:rPr>
      </w:pPr>
      <w:r w:rsidRPr="001D2E49">
        <w:rPr>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AdmittedItem-ExtIEs} }</w:t>
      </w:r>
      <w:r w:rsidRPr="001D2E49">
        <w:rPr>
          <w:snapToGrid w:val="0"/>
        </w:rPr>
        <w:tab/>
        <w:t>OPTIONAL,</w:t>
      </w:r>
    </w:p>
    <w:p w14:paraId="2BB4BDFE" w14:textId="77777777" w:rsidR="009B75C3" w:rsidRPr="001D2E49" w:rsidRDefault="009B75C3" w:rsidP="009B75C3">
      <w:pPr>
        <w:pStyle w:val="PL"/>
        <w:rPr>
          <w:snapToGrid w:val="0"/>
        </w:rPr>
      </w:pPr>
      <w:r w:rsidRPr="001D2E49">
        <w:rPr>
          <w:snapToGrid w:val="0"/>
        </w:rPr>
        <w:tab/>
        <w:t>...</w:t>
      </w:r>
    </w:p>
    <w:p w14:paraId="4FE9967C" w14:textId="77777777" w:rsidR="009B75C3" w:rsidRPr="001D2E49" w:rsidRDefault="009B75C3" w:rsidP="009B75C3">
      <w:pPr>
        <w:pStyle w:val="PL"/>
        <w:rPr>
          <w:snapToGrid w:val="0"/>
        </w:rPr>
      </w:pPr>
      <w:r w:rsidRPr="001D2E49">
        <w:rPr>
          <w:snapToGrid w:val="0"/>
        </w:rPr>
        <w:t>}</w:t>
      </w:r>
    </w:p>
    <w:p w14:paraId="4F3EEB63" w14:textId="77777777" w:rsidR="009B75C3" w:rsidRPr="001D2E49" w:rsidRDefault="009B75C3" w:rsidP="009B75C3">
      <w:pPr>
        <w:pStyle w:val="PL"/>
        <w:rPr>
          <w:snapToGrid w:val="0"/>
        </w:rPr>
      </w:pPr>
    </w:p>
    <w:p w14:paraId="3BD914B9" w14:textId="77777777" w:rsidR="009B75C3" w:rsidRPr="001D2E49" w:rsidRDefault="009B75C3" w:rsidP="009B75C3">
      <w:pPr>
        <w:pStyle w:val="PL"/>
        <w:rPr>
          <w:snapToGrid w:val="0"/>
        </w:rPr>
      </w:pPr>
      <w:r w:rsidRPr="001D2E49">
        <w:rPr>
          <w:snapToGrid w:val="0"/>
        </w:rPr>
        <w:t>PDUSessionResourceAdmittedItem-ExtIEs NGAP-PROTOCOL-EXTENSION ::= {</w:t>
      </w:r>
    </w:p>
    <w:p w14:paraId="11FCDC4B" w14:textId="77777777" w:rsidR="009B75C3" w:rsidRPr="001D2E49" w:rsidRDefault="009B75C3" w:rsidP="009B75C3">
      <w:pPr>
        <w:pStyle w:val="PL"/>
        <w:rPr>
          <w:snapToGrid w:val="0"/>
        </w:rPr>
      </w:pPr>
      <w:r w:rsidRPr="001D2E49">
        <w:rPr>
          <w:snapToGrid w:val="0"/>
        </w:rPr>
        <w:tab/>
        <w:t>...</w:t>
      </w:r>
    </w:p>
    <w:p w14:paraId="2C9BEFFB" w14:textId="77777777" w:rsidR="009B75C3" w:rsidRPr="001D2E49" w:rsidRDefault="009B75C3" w:rsidP="009B75C3">
      <w:pPr>
        <w:pStyle w:val="PL"/>
        <w:rPr>
          <w:snapToGrid w:val="0"/>
        </w:rPr>
      </w:pPr>
      <w:r w:rsidRPr="001D2E49">
        <w:rPr>
          <w:snapToGrid w:val="0"/>
        </w:rPr>
        <w:t>}</w:t>
      </w:r>
    </w:p>
    <w:p w14:paraId="755235A4" w14:textId="77777777" w:rsidR="009B75C3" w:rsidRPr="001D2E49" w:rsidRDefault="009B75C3" w:rsidP="009B75C3">
      <w:pPr>
        <w:pStyle w:val="PL"/>
        <w:rPr>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snapToGrid w:val="0"/>
        </w:rPr>
      </w:pPr>
    </w:p>
    <w:p w14:paraId="713CA6E7" w14:textId="77777777" w:rsidR="009B75C3" w:rsidRPr="001D2E49" w:rsidRDefault="009B75C3" w:rsidP="009B75C3">
      <w:pPr>
        <w:pStyle w:val="PL"/>
        <w:rPr>
          <w:snapToGrid w:val="0"/>
        </w:rPr>
      </w:pPr>
      <w:r w:rsidRPr="001D2E49">
        <w:rPr>
          <w:snapToGrid w:val="0"/>
        </w:rPr>
        <w:t>PDUSessionResourceInformationItem ::= SEQUENCE {</w:t>
      </w:r>
    </w:p>
    <w:p w14:paraId="3EDBF15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6C769F5" w14:textId="77777777" w:rsidR="009B75C3" w:rsidRPr="001D2E49" w:rsidRDefault="009B75C3" w:rsidP="009B75C3">
      <w:pPr>
        <w:pStyle w:val="PL"/>
        <w:rPr>
          <w:snapToGrid w:val="0"/>
        </w:rPr>
      </w:pPr>
      <w:r w:rsidRPr="001D2E49">
        <w:rPr>
          <w:snapToGrid w:val="0"/>
        </w:rPr>
        <w:tab/>
        <w:t>qosFlowInformationList</w:t>
      </w:r>
      <w:r w:rsidRPr="001D2E49">
        <w:rPr>
          <w:snapToGrid w:val="0"/>
        </w:rPr>
        <w:tab/>
      </w:r>
      <w:r w:rsidRPr="001D2E49">
        <w:rPr>
          <w:snapToGrid w:val="0"/>
        </w:rPr>
        <w:tab/>
      </w:r>
      <w:r w:rsidRPr="001D2E49">
        <w:rPr>
          <w:snapToGrid w:val="0"/>
        </w:rPr>
        <w:tab/>
        <w:t>QosFlowInformationList,</w:t>
      </w:r>
    </w:p>
    <w:p w14:paraId="7B38A86D" w14:textId="77777777" w:rsidR="009B75C3" w:rsidRPr="001D2E49" w:rsidRDefault="009B75C3" w:rsidP="009B75C3">
      <w:pPr>
        <w:pStyle w:val="PL"/>
        <w:rPr>
          <w:snapToGrid w:val="0"/>
        </w:rPr>
      </w:pPr>
      <w:r w:rsidRPr="001D2E49">
        <w:rPr>
          <w:snapToGrid w:val="0"/>
        </w:rPr>
        <w:tab/>
        <w:t>dRBsToQosFlowsMappingList</w:t>
      </w:r>
      <w:r w:rsidRPr="001D2E49">
        <w:rPr>
          <w:snapToGrid w:val="0"/>
        </w:rPr>
        <w:tab/>
      </w:r>
      <w:r w:rsidRPr="001D2E49">
        <w:rPr>
          <w:snapToGrid w:val="0"/>
        </w:rPr>
        <w:tab/>
        <w:t>DRBsToQosFlowsMapping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7A2684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nformationItem-ExtIEs} }</w:t>
      </w:r>
      <w:r w:rsidRPr="001D2E49">
        <w:rPr>
          <w:snapToGrid w:val="0"/>
        </w:rPr>
        <w:tab/>
        <w:t>OPTIONAL,</w:t>
      </w:r>
    </w:p>
    <w:p w14:paraId="3C87C11D" w14:textId="77777777" w:rsidR="009B75C3" w:rsidRPr="001D2E49" w:rsidRDefault="009B75C3" w:rsidP="009B75C3">
      <w:pPr>
        <w:pStyle w:val="PL"/>
        <w:rPr>
          <w:snapToGrid w:val="0"/>
        </w:rPr>
      </w:pPr>
      <w:r w:rsidRPr="001D2E49">
        <w:rPr>
          <w:snapToGrid w:val="0"/>
        </w:rPr>
        <w:tab/>
        <w:t>...</w:t>
      </w:r>
    </w:p>
    <w:p w14:paraId="3F085465" w14:textId="77777777" w:rsidR="009B75C3" w:rsidRPr="001D2E49" w:rsidRDefault="009B75C3" w:rsidP="009B75C3">
      <w:pPr>
        <w:pStyle w:val="PL"/>
        <w:rPr>
          <w:snapToGrid w:val="0"/>
        </w:rPr>
      </w:pPr>
      <w:r w:rsidRPr="001D2E49">
        <w:rPr>
          <w:snapToGrid w:val="0"/>
        </w:rPr>
        <w:t>}</w:t>
      </w:r>
    </w:p>
    <w:p w14:paraId="3D9A7EE2" w14:textId="77777777" w:rsidR="009B75C3" w:rsidRPr="001D2E49" w:rsidRDefault="009B75C3" w:rsidP="009B75C3">
      <w:pPr>
        <w:pStyle w:val="PL"/>
        <w:rPr>
          <w:snapToGrid w:val="0"/>
        </w:rPr>
      </w:pPr>
    </w:p>
    <w:p w14:paraId="6B0275EC" w14:textId="77777777" w:rsidR="009B75C3" w:rsidRPr="001D2E49" w:rsidRDefault="009B75C3" w:rsidP="009B75C3">
      <w:pPr>
        <w:pStyle w:val="PL"/>
        <w:rPr>
          <w:snapToGrid w:val="0"/>
        </w:rPr>
      </w:pPr>
      <w:r w:rsidRPr="001D2E49">
        <w:rPr>
          <w:snapToGrid w:val="0"/>
        </w:rPr>
        <w:t>PDUSessionResourceInformationItem-ExtIEs NGAP-PROTOCOL-EXTENSION ::= {</w:t>
      </w:r>
    </w:p>
    <w:p w14:paraId="5872C60F" w14:textId="77777777" w:rsidR="009B75C3" w:rsidRPr="001D2E49" w:rsidRDefault="009B75C3" w:rsidP="009B75C3">
      <w:pPr>
        <w:pStyle w:val="PL"/>
        <w:rPr>
          <w:snapToGrid w:val="0"/>
        </w:rPr>
      </w:pPr>
      <w:r w:rsidRPr="001D2E49">
        <w:rPr>
          <w:snapToGrid w:val="0"/>
        </w:rPr>
        <w:tab/>
        <w:t>...</w:t>
      </w:r>
    </w:p>
    <w:p w14:paraId="462519DF" w14:textId="77777777" w:rsidR="009B75C3" w:rsidRPr="001D2E49" w:rsidRDefault="009B75C3" w:rsidP="009B75C3">
      <w:pPr>
        <w:pStyle w:val="PL"/>
        <w:rPr>
          <w:snapToGrid w:val="0"/>
        </w:rPr>
      </w:pPr>
      <w:r w:rsidRPr="001D2E49">
        <w:rPr>
          <w:snapToGrid w:val="0"/>
        </w:rPr>
        <w:t>}</w:t>
      </w:r>
    </w:p>
    <w:p w14:paraId="185E537C" w14:textId="77777777" w:rsidR="009B75C3" w:rsidRPr="001D2E49" w:rsidRDefault="009B75C3" w:rsidP="009B75C3">
      <w:pPr>
        <w:pStyle w:val="PL"/>
        <w:rPr>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F95DED" w:rsidRDefault="00F6451E" w:rsidP="00674E99">
      <w:pPr>
        <w:pStyle w:val="PL"/>
        <w:rPr>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snapToGrid w:val="0"/>
          <w:lang w:val="fr-FR"/>
        </w:rPr>
      </w:pPr>
    </w:p>
    <w:p w14:paraId="774BFB5F" w14:textId="77777777" w:rsidR="009B75C3" w:rsidRPr="00402ED9" w:rsidRDefault="009B75C3" w:rsidP="009B75C3">
      <w:pPr>
        <w:pStyle w:val="PL"/>
        <w:rPr>
          <w:snapToGrid w:val="0"/>
          <w:lang w:val="fr-FR"/>
        </w:rPr>
      </w:pPr>
      <w:r w:rsidRPr="00402ED9">
        <w:rPr>
          <w:snapToGrid w:val="0"/>
          <w:lang w:val="fr-FR"/>
        </w:rPr>
        <w:t>PDUSessionResourceModifyConfirmTransfer ::= SEQUENCE {</w:t>
      </w:r>
    </w:p>
    <w:p w14:paraId="38F76D10" w14:textId="77777777" w:rsidR="009B75C3" w:rsidRPr="00402ED9" w:rsidRDefault="009B75C3" w:rsidP="009B75C3">
      <w:pPr>
        <w:pStyle w:val="PL"/>
        <w:rPr>
          <w:snapToGrid w:val="0"/>
          <w:lang w:val="fr-FR"/>
        </w:rPr>
      </w:pPr>
      <w:r w:rsidRPr="00402ED9">
        <w:rPr>
          <w:snapToGrid w:val="0"/>
          <w:lang w:val="fr-FR"/>
        </w:rPr>
        <w:tab/>
        <w:t>qosFlowModifyConfirmList</w:t>
      </w:r>
      <w:r w:rsidRPr="00402ED9">
        <w:rPr>
          <w:snapToGrid w:val="0"/>
          <w:lang w:val="fr-FR"/>
        </w:rPr>
        <w:tab/>
      </w:r>
      <w:r w:rsidRPr="00402ED9">
        <w:rPr>
          <w:snapToGrid w:val="0"/>
          <w:lang w:val="fr-FR"/>
        </w:rPr>
        <w:tab/>
      </w:r>
      <w:r w:rsidRPr="00402ED9">
        <w:rPr>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snapToGrid w:val="0"/>
        </w:rPr>
      </w:pPr>
      <w:r w:rsidRPr="001D2E49">
        <w:rPr>
          <w:snapToGrid w:val="0"/>
        </w:rPr>
        <w:tab/>
        <w:t>qosFlowFailedTo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3A5550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ConfirmTransfer-ExtIEs} }</w:t>
      </w:r>
      <w:r w:rsidRPr="001D2E49">
        <w:rPr>
          <w:snapToGrid w:val="0"/>
        </w:rPr>
        <w:tab/>
        <w:t>OPTIONAL,</w:t>
      </w:r>
    </w:p>
    <w:p w14:paraId="18BB7CFB" w14:textId="77777777" w:rsidR="009B75C3" w:rsidRPr="001D2E49" w:rsidRDefault="009B75C3" w:rsidP="009B75C3">
      <w:pPr>
        <w:pStyle w:val="PL"/>
        <w:rPr>
          <w:snapToGrid w:val="0"/>
        </w:rPr>
      </w:pPr>
      <w:r w:rsidRPr="001D2E49">
        <w:rPr>
          <w:snapToGrid w:val="0"/>
        </w:rPr>
        <w:tab/>
        <w:t>...</w:t>
      </w:r>
    </w:p>
    <w:p w14:paraId="6BB66CB1" w14:textId="77777777" w:rsidR="009B75C3" w:rsidRPr="001D2E49" w:rsidRDefault="009B75C3" w:rsidP="009B75C3">
      <w:pPr>
        <w:pStyle w:val="PL"/>
        <w:rPr>
          <w:snapToGrid w:val="0"/>
        </w:rPr>
      </w:pPr>
      <w:r w:rsidRPr="001D2E49">
        <w:rPr>
          <w:snapToGrid w:val="0"/>
        </w:rPr>
        <w:t>}</w:t>
      </w:r>
    </w:p>
    <w:p w14:paraId="5074B564" w14:textId="77777777" w:rsidR="009B75C3" w:rsidRPr="001D2E49" w:rsidRDefault="009B75C3" w:rsidP="009B75C3">
      <w:pPr>
        <w:pStyle w:val="PL"/>
        <w:rPr>
          <w:snapToGrid w:val="0"/>
        </w:rPr>
      </w:pPr>
    </w:p>
    <w:p w14:paraId="285F972B" w14:textId="77777777" w:rsidR="009B75C3" w:rsidRPr="001D2E49" w:rsidRDefault="009B75C3" w:rsidP="009B75C3">
      <w:pPr>
        <w:pStyle w:val="PL"/>
        <w:rPr>
          <w:snapToGrid w:val="0"/>
        </w:rPr>
      </w:pPr>
      <w:r w:rsidRPr="001D2E49">
        <w:rPr>
          <w:snapToGrid w:val="0"/>
        </w:rPr>
        <w:t>PDUSessionResourceModifyConfirmTransfer-ExtIEs NGAP-PROTOCOL-EXTENSION ::= {</w:t>
      </w:r>
    </w:p>
    <w:p w14:paraId="76371E4A"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snapToGrid w:val="0"/>
        </w:rPr>
      </w:pPr>
      <w:r w:rsidRPr="001D2E49">
        <w:rPr>
          <w:snapToGrid w:val="0"/>
        </w:rPr>
        <w:tab/>
        <w:t>...</w:t>
      </w:r>
    </w:p>
    <w:p w14:paraId="0F13E5AD" w14:textId="77777777" w:rsidR="009B75C3" w:rsidRPr="001D2E49" w:rsidRDefault="009B75C3" w:rsidP="009B75C3">
      <w:pPr>
        <w:pStyle w:val="PL"/>
        <w:rPr>
          <w:snapToGrid w:val="0"/>
        </w:rPr>
      </w:pPr>
      <w:r w:rsidRPr="001D2E49">
        <w:rPr>
          <w:snapToGrid w:val="0"/>
        </w:rPr>
        <w:t>}</w:t>
      </w:r>
    </w:p>
    <w:p w14:paraId="095EE5B5" w14:textId="77777777" w:rsidR="009B75C3" w:rsidRPr="001D2E49" w:rsidRDefault="009B75C3" w:rsidP="009B75C3">
      <w:pPr>
        <w:pStyle w:val="PL"/>
        <w:rPr>
          <w:snapToGrid w:val="0"/>
        </w:rPr>
      </w:pPr>
    </w:p>
    <w:p w14:paraId="189F0BA6" w14:textId="77777777" w:rsidR="009B75C3" w:rsidRPr="001D2E49" w:rsidRDefault="009B75C3" w:rsidP="009B75C3">
      <w:pPr>
        <w:pStyle w:val="PL"/>
        <w:rPr>
          <w:snapToGrid w:val="0"/>
        </w:rPr>
      </w:pPr>
      <w:r w:rsidRPr="001D2E49">
        <w:rPr>
          <w:snapToGrid w:val="0"/>
        </w:rPr>
        <w:t>PDUSessionResourceModifyIndicationUnsuccessfulTransfer ::= SEQUENCE {</w:t>
      </w:r>
    </w:p>
    <w:p w14:paraId="288EB04E"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t>Cause,</w:t>
      </w:r>
    </w:p>
    <w:p w14:paraId="050E616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UnsuccessfulTransfer-ExtIEs} }</w:t>
      </w:r>
      <w:r w:rsidRPr="001D2E49">
        <w:rPr>
          <w:snapToGrid w:val="0"/>
        </w:rPr>
        <w:tab/>
      </w:r>
      <w:r w:rsidRPr="001D2E49">
        <w:rPr>
          <w:snapToGrid w:val="0"/>
        </w:rPr>
        <w:tab/>
        <w:t>OPTIONAL,</w:t>
      </w:r>
    </w:p>
    <w:p w14:paraId="13BA6CD4" w14:textId="77777777" w:rsidR="009B75C3" w:rsidRPr="001D2E49" w:rsidRDefault="009B75C3" w:rsidP="009B75C3">
      <w:pPr>
        <w:pStyle w:val="PL"/>
        <w:rPr>
          <w:snapToGrid w:val="0"/>
        </w:rPr>
      </w:pPr>
      <w:r w:rsidRPr="001D2E49">
        <w:rPr>
          <w:snapToGrid w:val="0"/>
        </w:rPr>
        <w:tab/>
        <w:t>...</w:t>
      </w:r>
    </w:p>
    <w:p w14:paraId="71EDC965" w14:textId="77777777" w:rsidR="009B75C3" w:rsidRPr="001D2E49" w:rsidRDefault="009B75C3" w:rsidP="009B75C3">
      <w:pPr>
        <w:pStyle w:val="PL"/>
        <w:rPr>
          <w:snapToGrid w:val="0"/>
        </w:rPr>
      </w:pPr>
      <w:r w:rsidRPr="001D2E49">
        <w:rPr>
          <w:snapToGrid w:val="0"/>
        </w:rPr>
        <w:t>}</w:t>
      </w:r>
    </w:p>
    <w:p w14:paraId="4A54135D" w14:textId="77777777" w:rsidR="009B75C3" w:rsidRPr="001D2E49" w:rsidRDefault="009B75C3" w:rsidP="009B75C3">
      <w:pPr>
        <w:pStyle w:val="PL"/>
        <w:rPr>
          <w:snapToGrid w:val="0"/>
        </w:rPr>
      </w:pPr>
    </w:p>
    <w:p w14:paraId="1677B160" w14:textId="77777777" w:rsidR="009B75C3" w:rsidRPr="001D2E49" w:rsidRDefault="009B75C3" w:rsidP="009B75C3">
      <w:pPr>
        <w:pStyle w:val="PL"/>
        <w:rPr>
          <w:snapToGrid w:val="0"/>
        </w:rPr>
      </w:pPr>
      <w:r w:rsidRPr="001D2E49">
        <w:rPr>
          <w:snapToGrid w:val="0"/>
        </w:rPr>
        <w:t>PDUSessionResourceModifyIndicationUnsuccessfulTransfer-ExtIEs NGAP-PROTOCOL-EXTENSION ::= {</w:t>
      </w:r>
    </w:p>
    <w:p w14:paraId="08DC7A82" w14:textId="77777777" w:rsidR="009B75C3" w:rsidRPr="001D2E49" w:rsidRDefault="009B75C3" w:rsidP="009B75C3">
      <w:pPr>
        <w:pStyle w:val="PL"/>
        <w:rPr>
          <w:snapToGrid w:val="0"/>
        </w:rPr>
      </w:pPr>
      <w:r w:rsidRPr="001D2E49">
        <w:rPr>
          <w:snapToGrid w:val="0"/>
        </w:rPr>
        <w:tab/>
        <w:t>...</w:t>
      </w:r>
    </w:p>
    <w:p w14:paraId="0D547D69" w14:textId="77777777" w:rsidR="009B75C3" w:rsidRPr="001D2E49" w:rsidRDefault="009B75C3" w:rsidP="009B75C3">
      <w:pPr>
        <w:pStyle w:val="PL"/>
        <w:rPr>
          <w:snapToGrid w:val="0"/>
        </w:rPr>
      </w:pPr>
      <w:r w:rsidRPr="001D2E49">
        <w:rPr>
          <w:snapToGrid w:val="0"/>
        </w:rPr>
        <w:t>}</w:t>
      </w:r>
    </w:p>
    <w:p w14:paraId="7D5BD0C0" w14:textId="77777777" w:rsidR="009B75C3" w:rsidRPr="001D2E49" w:rsidRDefault="009B75C3" w:rsidP="009B75C3">
      <w:pPr>
        <w:pStyle w:val="PL"/>
        <w:rPr>
          <w:snapToGrid w:val="0"/>
        </w:rPr>
      </w:pPr>
    </w:p>
    <w:p w14:paraId="46644B03" w14:textId="77777777" w:rsidR="009B75C3" w:rsidRPr="001D2E49" w:rsidRDefault="009B75C3" w:rsidP="009B75C3">
      <w:pPr>
        <w:pStyle w:val="PL"/>
        <w:rPr>
          <w:snapToGrid w:val="0"/>
        </w:rPr>
      </w:pPr>
      <w:r w:rsidRPr="001D2E49">
        <w:rPr>
          <w:snapToGrid w:val="0"/>
        </w:rPr>
        <w:t>PDUSessionResourceModifyRequestTransfer ::= SEQUENCE {</w:t>
      </w:r>
    </w:p>
    <w:p w14:paraId="109E9646" w14:textId="77777777" w:rsidR="009B75C3" w:rsidRPr="001D2E49" w:rsidRDefault="009B75C3" w:rsidP="009B75C3">
      <w:pPr>
        <w:pStyle w:val="PL"/>
        <w:keepNext/>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PDUSessionResourceModifyRequestTransferIEs} },</w:t>
      </w:r>
    </w:p>
    <w:p w14:paraId="2EF7A94A" w14:textId="77777777" w:rsidR="009B75C3" w:rsidRPr="001D2E49" w:rsidRDefault="009B75C3" w:rsidP="009B75C3">
      <w:pPr>
        <w:pStyle w:val="PL"/>
        <w:rPr>
          <w:snapToGrid w:val="0"/>
        </w:rPr>
      </w:pPr>
      <w:r w:rsidRPr="001D2E49">
        <w:rPr>
          <w:snapToGrid w:val="0"/>
        </w:rPr>
        <w:tab/>
        <w:t>...</w:t>
      </w:r>
    </w:p>
    <w:p w14:paraId="6E2635A6" w14:textId="77777777" w:rsidR="009B75C3" w:rsidRPr="001D2E49" w:rsidRDefault="009B75C3" w:rsidP="009B75C3">
      <w:pPr>
        <w:pStyle w:val="PL"/>
        <w:rPr>
          <w:snapToGrid w:val="0"/>
        </w:rPr>
      </w:pPr>
      <w:r w:rsidRPr="001D2E49">
        <w:rPr>
          <w:snapToGrid w:val="0"/>
        </w:rPr>
        <w:t>}</w:t>
      </w:r>
    </w:p>
    <w:p w14:paraId="4AE5233B" w14:textId="77777777" w:rsidR="009B75C3" w:rsidRPr="001D2E49" w:rsidRDefault="009B75C3" w:rsidP="009B75C3">
      <w:pPr>
        <w:pStyle w:val="PL"/>
        <w:rPr>
          <w:snapToGrid w:val="0"/>
        </w:rPr>
      </w:pPr>
    </w:p>
    <w:p w14:paraId="53856713" w14:textId="77777777" w:rsidR="009B75C3" w:rsidRPr="001D2E49" w:rsidRDefault="009B75C3" w:rsidP="009B75C3">
      <w:pPr>
        <w:pStyle w:val="PL"/>
        <w:rPr>
          <w:snapToGrid w:val="0"/>
        </w:rPr>
      </w:pPr>
      <w:r w:rsidRPr="001D2E49">
        <w:rPr>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snapToGrid w:val="0"/>
        </w:rPr>
      </w:pPr>
      <w:r w:rsidRPr="001D2E49">
        <w:rPr>
          <w:snapToGrid w:val="0"/>
        </w:rPr>
        <w:tab/>
        <w:t>{ ID id-QosFlowAddOrModifyRequestList</w:t>
      </w:r>
      <w:r w:rsidR="00245954" w:rsidRPr="001D2E49">
        <w:rPr>
          <w:snapToGrid w:val="0"/>
        </w:rPr>
        <w:tab/>
      </w:r>
      <w:r w:rsidR="00245954" w:rsidRPr="001D2E49">
        <w:rPr>
          <w:snapToGrid w:val="0"/>
        </w:rPr>
        <w:tab/>
      </w:r>
      <w:r w:rsidRPr="001D2E49">
        <w:rPr>
          <w:snapToGrid w:val="0"/>
        </w:rPr>
        <w:tab/>
      </w:r>
      <w:r w:rsidRPr="001D2E49">
        <w:rPr>
          <w:snapToGrid w:val="0"/>
        </w:rPr>
        <w:tab/>
        <w:t>CRITICALITY reject</w:t>
      </w:r>
      <w:r w:rsidRPr="001D2E49">
        <w:rPr>
          <w:snapToGrid w:val="0"/>
        </w:rPr>
        <w:tab/>
        <w:t>TYPE QosFlowAddOrModifyRequestList</w:t>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A0B74E" w14:textId="77777777" w:rsidR="009B75C3" w:rsidRPr="001D2E49" w:rsidRDefault="009B75C3" w:rsidP="009B75C3">
      <w:pPr>
        <w:pStyle w:val="PL"/>
        <w:rPr>
          <w:snapToGrid w:val="0"/>
        </w:rPr>
      </w:pPr>
      <w:r w:rsidRPr="001D2E49">
        <w:rPr>
          <w:snapToGrid w:val="0"/>
        </w:rPr>
        <w:tab/>
        <w:t>{ ID id-QosFlowToRelease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7BA5149B" w14:textId="77777777" w:rsidR="00D8088D" w:rsidRPr="001D2E49" w:rsidRDefault="009B75C3" w:rsidP="009B75C3">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D8088D" w:rsidRPr="001D2E49">
        <w:rPr>
          <w:snapToGrid w:val="0"/>
        </w:rPr>
        <w:t>|</w:t>
      </w:r>
    </w:p>
    <w:p w14:paraId="07148662" w14:textId="77777777" w:rsidR="00245954" w:rsidRDefault="00D8088D" w:rsidP="00245954">
      <w:pPr>
        <w:pStyle w:val="PL"/>
        <w:rPr>
          <w:snapToGrid w:val="0"/>
        </w:rPr>
      </w:pPr>
      <w:r w:rsidRPr="001D2E49">
        <w:rPr>
          <w:snapToGrid w:val="0"/>
        </w:rPr>
        <w:tab/>
        <w:t>{ ID id-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TYPE CommonNetworkInstance</w:t>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r>
      <w:r w:rsidR="00245954" w:rsidRPr="001D2E49">
        <w:rPr>
          <w:snapToGrid w:val="0"/>
        </w:rPr>
        <w:tab/>
        <w:t>PRESENCE optional</w:t>
      </w:r>
      <w:r w:rsidR="00245954" w:rsidRPr="001D2E49">
        <w:rPr>
          <w:snapToGrid w:val="0"/>
        </w:rPr>
        <w:tab/>
      </w:r>
      <w:r w:rsidR="00245954" w:rsidRPr="001D2E49">
        <w:rPr>
          <w:snapToGrid w:val="0"/>
        </w:rPr>
        <w:tab/>
        <w:t>}</w:t>
      </w:r>
      <w:r w:rsidR="00245954">
        <w:rPr>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snapToGrid w:val="0"/>
        </w:rPr>
      </w:pPr>
      <w:r w:rsidRPr="001D2E49">
        <w:rPr>
          <w:snapToGrid w:val="0"/>
        </w:rPr>
        <w:tab/>
        <w:t>{ ID id-</w:t>
      </w:r>
      <w:r>
        <w:rPr>
          <w:snapToGrid w:val="0"/>
        </w:rPr>
        <w:t>Redundant</w:t>
      </w:r>
      <w:r w:rsidRPr="001D2E49">
        <w:rPr>
          <w:snapToGrid w:val="0"/>
        </w:rPr>
        <w:t>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CRITICALITY ignore</w:t>
      </w:r>
      <w:r w:rsidR="00D8088D" w:rsidRPr="001D2E49">
        <w:rPr>
          <w:snapToGrid w:val="0"/>
        </w:rPr>
        <w:tab/>
        <w:t>TYPE CommonNetworkInstance</w:t>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r>
      <w:r w:rsidR="00D8088D" w:rsidRPr="001D2E49">
        <w:rPr>
          <w:snapToGrid w:val="0"/>
        </w:rPr>
        <w:tab/>
        <w:t>PRESENCE optional</w:t>
      </w:r>
      <w:r w:rsidR="00D8088D" w:rsidRPr="001D2E49">
        <w:rPr>
          <w:snapToGrid w:val="0"/>
        </w:rPr>
        <w:tab/>
      </w:r>
      <w:r w:rsidR="00D8088D" w:rsidRPr="001D2E49">
        <w:rPr>
          <w:snapToGrid w:val="0"/>
        </w:rPr>
        <w:tab/>
        <w:t>}</w:t>
      </w:r>
      <w:r w:rsidR="001D08C6">
        <w:rPr>
          <w:snapToGrid w:val="0"/>
        </w:rPr>
        <w:t>|</w:t>
      </w:r>
    </w:p>
    <w:p w14:paraId="40AFF173" w14:textId="77777777" w:rsidR="00C64F94" w:rsidRDefault="001D08C6" w:rsidP="00C64F9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snapToGrid w:val="0"/>
        </w:rPr>
        <w:t>,</w:t>
      </w:r>
    </w:p>
    <w:p w14:paraId="4796E814" w14:textId="77777777" w:rsidR="009B75C3" w:rsidRPr="001D2E49" w:rsidRDefault="009B75C3" w:rsidP="009B75C3">
      <w:pPr>
        <w:pStyle w:val="PL"/>
        <w:rPr>
          <w:snapToGrid w:val="0"/>
        </w:rPr>
      </w:pPr>
      <w:r w:rsidRPr="001D2E49">
        <w:rPr>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D2E49">
        <w:rPr>
          <w:snapToGrid w:val="0"/>
        </w:rPr>
        <w:t>}</w:t>
      </w:r>
      <w:r w:rsidRPr="001D2E49">
        <w:rPr>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0EF90938" w14:textId="77777777" w:rsidR="009B75C3" w:rsidRPr="001D2E49" w:rsidRDefault="009B75C3" w:rsidP="009B75C3">
      <w:pPr>
        <w:pStyle w:val="PL"/>
        <w:rPr>
          <w:snapToGrid w:val="0"/>
        </w:rPr>
      </w:pPr>
      <w:r w:rsidRPr="001D2E49">
        <w:rPr>
          <w:snapToGrid w:val="0"/>
        </w:rPr>
        <w:t>PDUSessionResourceModifyResponseTransfer ::= SEQUENCE {</w:t>
      </w:r>
    </w:p>
    <w:p w14:paraId="02E35699"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7DEA1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789A11E" w14:textId="77777777" w:rsidR="009B75C3" w:rsidRPr="001D2E49" w:rsidRDefault="009B75C3" w:rsidP="009B75C3">
      <w:pPr>
        <w:pStyle w:val="PL"/>
        <w:rPr>
          <w:snapToGrid w:val="0"/>
        </w:rPr>
      </w:pPr>
      <w:r w:rsidRPr="001D2E49">
        <w:rPr>
          <w:snapToGrid w:val="0"/>
        </w:rPr>
        <w:tab/>
        <w:t>qosFlowAddOrModifyResponseList</w:t>
      </w:r>
      <w:r w:rsidRPr="001D2E49">
        <w:rPr>
          <w:snapToGrid w:val="0"/>
        </w:rPr>
        <w:tab/>
      </w:r>
      <w:r w:rsidRPr="001D2E49">
        <w:rPr>
          <w:snapToGrid w:val="0"/>
        </w:rPr>
        <w:tab/>
      </w:r>
      <w:r w:rsidRPr="001D2E49">
        <w:rPr>
          <w:snapToGrid w:val="0"/>
        </w:rPr>
        <w:tab/>
        <w:t>QosFlowAddOrModifyRespon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5F6A795"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287D500" w14:textId="77777777" w:rsidR="009B75C3" w:rsidRPr="001D2E49" w:rsidRDefault="009B75C3" w:rsidP="009B75C3">
      <w:pPr>
        <w:pStyle w:val="PL"/>
        <w:rPr>
          <w:snapToGrid w:val="0"/>
        </w:rPr>
      </w:pPr>
      <w:r w:rsidRPr="001D2E49">
        <w:rPr>
          <w:snapToGrid w:val="0"/>
        </w:rPr>
        <w:tab/>
        <w:t>qosFlowFailedToAddOrModifyList</w:t>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5208DF4" w14:textId="77777777" w:rsidR="00302712" w:rsidRPr="00C53F0E" w:rsidRDefault="009B75C3" w:rsidP="00302712">
      <w:pPr>
        <w:pStyle w:val="PL"/>
        <w:rPr>
          <w:snapToGrid w:val="0"/>
        </w:rPr>
      </w:pPr>
      <w:r w:rsidRPr="001D2E49">
        <w:rPr>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snapToGrid w:val="0"/>
        </w:rPr>
      </w:pPr>
      <w:r w:rsidRPr="00C53F0E">
        <w:rPr>
          <w:snapToGrid w:val="0"/>
        </w:rPr>
        <w:tab/>
      </w:r>
      <w:r w:rsidR="009B75C3" w:rsidRPr="001D2E49">
        <w:rPr>
          <w:snapToGrid w:val="0"/>
        </w:rPr>
        <w:t>...</w:t>
      </w:r>
    </w:p>
    <w:p w14:paraId="69F19DB2" w14:textId="77777777" w:rsidR="009B75C3" w:rsidRPr="001D2E49" w:rsidRDefault="009B75C3" w:rsidP="009B75C3">
      <w:pPr>
        <w:pStyle w:val="PL"/>
        <w:rPr>
          <w:snapToGrid w:val="0"/>
        </w:rPr>
      </w:pPr>
      <w:r w:rsidRPr="001D2E49">
        <w:rPr>
          <w:snapToGrid w:val="0"/>
        </w:rPr>
        <w:t>}</w:t>
      </w:r>
    </w:p>
    <w:p w14:paraId="753BA29B" w14:textId="77777777" w:rsidR="009B75C3" w:rsidRPr="001D2E49" w:rsidRDefault="009B75C3" w:rsidP="009B75C3">
      <w:pPr>
        <w:pStyle w:val="PL"/>
        <w:rPr>
          <w:snapToGrid w:val="0"/>
        </w:rPr>
      </w:pPr>
    </w:p>
    <w:p w14:paraId="0BDA188F" w14:textId="77777777" w:rsidR="009B75C3" w:rsidRPr="001D2E49" w:rsidRDefault="009B75C3" w:rsidP="009B75C3">
      <w:pPr>
        <w:pStyle w:val="PL"/>
        <w:rPr>
          <w:snapToGrid w:val="0"/>
        </w:rPr>
      </w:pPr>
      <w:r w:rsidRPr="001D2E49">
        <w:rPr>
          <w:snapToGrid w:val="0"/>
        </w:rPr>
        <w:t>PDUSessionResourceModifyResponseTransfer-ExtIEs NGAP-PROTOCOL-EXTENSION ::= {</w:t>
      </w:r>
    </w:p>
    <w:p w14:paraId="48ECF05A" w14:textId="77777777" w:rsidR="00245954" w:rsidRDefault="009B75C3" w:rsidP="00245954">
      <w:pPr>
        <w:pStyle w:val="PL"/>
        <w:rPr>
          <w:snapToGrid w:val="0"/>
        </w:rPr>
      </w:pPr>
      <w:r w:rsidRPr="001D2E49">
        <w:rPr>
          <w:snapToGrid w:val="0"/>
        </w:rPr>
        <w:tab/>
        <w:t>{ ID id-AdditionalNGU-UP-TNLInformation</w:t>
      </w:r>
      <w:r w:rsidR="00245954" w:rsidRPr="001D2E49">
        <w:rPr>
          <w:snapToGrid w:val="0"/>
        </w:rPr>
        <w:tab/>
      </w:r>
      <w:r w:rsidR="00245954">
        <w:rPr>
          <w:snapToGrid w:val="0"/>
        </w:rPr>
        <w:tab/>
      </w:r>
      <w:r w:rsidR="00245954">
        <w:rPr>
          <w:snapToGrid w:val="0"/>
        </w:rPr>
        <w:tab/>
      </w:r>
      <w:r w:rsidR="00245954">
        <w:rPr>
          <w:snapToGrid w:val="0"/>
        </w:rPr>
        <w:tab/>
      </w:r>
      <w:r w:rsidR="00245954">
        <w:rPr>
          <w:snapToGrid w:val="0"/>
        </w:rPr>
        <w:tab/>
      </w:r>
      <w:r w:rsidR="00245954" w:rsidRPr="001D2E49">
        <w:rPr>
          <w:snapToGrid w:val="0"/>
        </w:rPr>
        <w:t>CRITICALITY ignore</w:t>
      </w:r>
      <w:r w:rsidR="00245954" w:rsidRPr="001D2E49">
        <w:rPr>
          <w:snapToGrid w:val="0"/>
        </w:rPr>
        <w:tab/>
        <w:t>EXTENSION UPTransportLayerInformationPairList</w:t>
      </w:r>
      <w:r w:rsidR="00245954" w:rsidRPr="001D2E49">
        <w:rPr>
          <w:snapToGrid w:val="0"/>
        </w:rPr>
        <w:tab/>
        <w:t>PRESENCE optional</w:t>
      </w:r>
      <w:r w:rsidR="00245954" w:rsidRPr="001D2E49">
        <w:rPr>
          <w:snapToGrid w:val="0"/>
        </w:rPr>
        <w:tab/>
        <w:t>}</w:t>
      </w:r>
      <w:r w:rsidR="00245954">
        <w:rPr>
          <w:snapToGrid w:val="0"/>
        </w:rPr>
        <w:t>|</w:t>
      </w:r>
    </w:p>
    <w:p w14:paraId="44CD94B2"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1DCE4F00" w14:textId="77777777" w:rsidR="00245954" w:rsidRDefault="00245954" w:rsidP="00245954">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w:t>
      </w:r>
      <w:r>
        <w:rPr>
          <w:snapToGrid w:val="0"/>
        </w:rPr>
        <w:t>|</w:t>
      </w:r>
    </w:p>
    <w:p w14:paraId="0EB980C7" w14:textId="77777777" w:rsidR="00245954" w:rsidRPr="001D2E49" w:rsidRDefault="00245954" w:rsidP="00245954">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snapToGrid w:val="0"/>
        </w:rPr>
        <w:t>,</w:t>
      </w:r>
    </w:p>
    <w:p w14:paraId="7606A05F" w14:textId="77777777" w:rsidR="009B75C3" w:rsidRPr="001D2E49" w:rsidRDefault="009B75C3" w:rsidP="009B75C3">
      <w:pPr>
        <w:pStyle w:val="PL"/>
        <w:rPr>
          <w:snapToGrid w:val="0"/>
        </w:rPr>
      </w:pPr>
      <w:r w:rsidRPr="001D2E49">
        <w:rPr>
          <w:snapToGrid w:val="0"/>
        </w:rPr>
        <w:tab/>
        <w:t>...</w:t>
      </w:r>
    </w:p>
    <w:p w14:paraId="7743536B" w14:textId="77777777" w:rsidR="009B75C3" w:rsidRPr="001D2E49" w:rsidRDefault="009B75C3" w:rsidP="009B75C3">
      <w:pPr>
        <w:pStyle w:val="PL"/>
        <w:rPr>
          <w:snapToGrid w:val="0"/>
        </w:rPr>
      </w:pPr>
      <w:r w:rsidRPr="001D2E49">
        <w:rPr>
          <w:snapToGrid w:val="0"/>
        </w:rPr>
        <w:t>}</w:t>
      </w:r>
    </w:p>
    <w:p w14:paraId="6CE43A43" w14:textId="77777777" w:rsidR="009B75C3" w:rsidRPr="001D2E49" w:rsidRDefault="009B75C3" w:rsidP="009B75C3">
      <w:pPr>
        <w:pStyle w:val="PL"/>
        <w:rPr>
          <w:snapToGrid w:val="0"/>
        </w:rPr>
      </w:pPr>
    </w:p>
    <w:p w14:paraId="0A9C0910" w14:textId="77777777" w:rsidR="009B75C3" w:rsidRPr="001D2E49" w:rsidRDefault="009B75C3" w:rsidP="009B75C3">
      <w:pPr>
        <w:pStyle w:val="PL"/>
        <w:rPr>
          <w:snapToGrid w:val="0"/>
        </w:rPr>
      </w:pPr>
      <w:r w:rsidRPr="001D2E49">
        <w:rPr>
          <w:snapToGrid w:val="0"/>
        </w:rPr>
        <w:t>PDUSessionResourceModifyIndicationTransfer ::= SEQUENCE {</w:t>
      </w:r>
    </w:p>
    <w:p w14:paraId="1F1473DF"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PerTNLInformation,</w:t>
      </w:r>
    </w:p>
    <w:p w14:paraId="6EADE94E"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r>
      <w:r w:rsidRPr="001D2E49">
        <w:rPr>
          <w:snapToGrid w:val="0"/>
        </w:rPr>
        <w:tab/>
        <w:t xml:space="preserve">QosFlowPerTNLInformationList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DC577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ModifyIndicationTransfer-ExtIEs} }</w:t>
      </w:r>
      <w:r w:rsidRPr="001D2E49">
        <w:rPr>
          <w:snapToGrid w:val="0"/>
        </w:rPr>
        <w:tab/>
        <w:t>OPTIONAL,</w:t>
      </w:r>
    </w:p>
    <w:p w14:paraId="40151D84" w14:textId="77777777" w:rsidR="009B75C3" w:rsidRPr="001D2E49" w:rsidRDefault="009B75C3" w:rsidP="009B75C3">
      <w:pPr>
        <w:pStyle w:val="PL"/>
        <w:rPr>
          <w:snapToGrid w:val="0"/>
        </w:rPr>
      </w:pPr>
      <w:r w:rsidRPr="001D2E49">
        <w:rPr>
          <w:snapToGrid w:val="0"/>
        </w:rPr>
        <w:tab/>
        <w:t>...</w:t>
      </w:r>
    </w:p>
    <w:p w14:paraId="051A3942" w14:textId="77777777" w:rsidR="009B75C3" w:rsidRPr="001D2E49" w:rsidRDefault="009B75C3" w:rsidP="009B75C3">
      <w:pPr>
        <w:pStyle w:val="PL"/>
        <w:rPr>
          <w:snapToGrid w:val="0"/>
        </w:rPr>
      </w:pPr>
      <w:r w:rsidRPr="001D2E49">
        <w:rPr>
          <w:snapToGrid w:val="0"/>
        </w:rPr>
        <w:t>}</w:t>
      </w:r>
    </w:p>
    <w:p w14:paraId="5A134675" w14:textId="77777777" w:rsidR="009B75C3" w:rsidRPr="001D2E49" w:rsidRDefault="009B75C3" w:rsidP="009B75C3">
      <w:pPr>
        <w:pStyle w:val="PL"/>
        <w:rPr>
          <w:snapToGrid w:val="0"/>
        </w:rPr>
      </w:pPr>
    </w:p>
    <w:p w14:paraId="3082DA29" w14:textId="77777777" w:rsidR="009B75C3" w:rsidRPr="001D2E49" w:rsidRDefault="009B75C3" w:rsidP="009B75C3">
      <w:pPr>
        <w:pStyle w:val="PL"/>
        <w:rPr>
          <w:snapToGrid w:val="0"/>
        </w:rPr>
      </w:pPr>
      <w:r w:rsidRPr="001D2E49">
        <w:rPr>
          <w:snapToGrid w:val="0"/>
        </w:rPr>
        <w:t>PDUSessionResourceModifyIndicationTransfer-ExtIEs NGAP-PROTOCOL-EXTENSION ::= {</w:t>
      </w:r>
    </w:p>
    <w:p w14:paraId="26F820B3" w14:textId="77777777" w:rsidR="009B75C3" w:rsidRPr="001D2E49" w:rsidRDefault="009B75C3" w:rsidP="009B75C3">
      <w:pPr>
        <w:pStyle w:val="PL"/>
        <w:rPr>
          <w:snapToGrid w:val="0"/>
        </w:rPr>
      </w:pPr>
      <w:r w:rsidRPr="001D2E49">
        <w:rPr>
          <w:snapToGrid w:val="0"/>
        </w:rPr>
        <w:tab/>
        <w:t>{ ID id-SecondaryRATUsageInformation</w:t>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p>
    <w:p w14:paraId="180B49A6" w14:textId="77777777" w:rsidR="009B75C3" w:rsidRPr="001D2E49" w:rsidRDefault="009B75C3" w:rsidP="009B75C3">
      <w:pPr>
        <w:pStyle w:val="PL"/>
        <w:rPr>
          <w:snapToGrid w:val="0"/>
        </w:rPr>
      </w:pPr>
      <w:r w:rsidRPr="001D2E49">
        <w:rPr>
          <w:snapToGrid w:val="0"/>
        </w:rPr>
        <w:tab/>
        <w:t>{ ID 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00245954">
        <w:rPr>
          <w:snapToGrid w:val="0"/>
        </w:rPr>
        <w:tab/>
      </w:r>
      <w:r w:rsidRPr="001D2E49">
        <w:rPr>
          <w:snapToGrid w:val="0"/>
        </w:rPr>
        <w:t>CRITICALITY ignore</w:t>
      </w:r>
      <w:r w:rsidRPr="001D2E49">
        <w:rPr>
          <w:snapToGrid w:val="0"/>
        </w:rPr>
        <w:tab/>
        <w:t>EXTENSION 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245954" w:rsidRPr="001D2E49">
        <w:rPr>
          <w:snapToGrid w:val="0"/>
        </w:rPr>
        <w:t>}</w:t>
      </w:r>
      <w:r w:rsidR="00245954">
        <w:rPr>
          <w:snapToGrid w:val="0"/>
        </w:rPr>
        <w:t>|</w:t>
      </w:r>
    </w:p>
    <w:p w14:paraId="041517E3" w14:textId="77777777" w:rsidR="00245954" w:rsidRDefault="00245954" w:rsidP="00245954">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w:t>
      </w:r>
      <w:r>
        <w:rPr>
          <w:snapToGrid w:val="0"/>
        </w:rPr>
        <w:t>|</w:t>
      </w:r>
    </w:p>
    <w:p w14:paraId="384203E1" w14:textId="77777777" w:rsidR="00245954" w:rsidRDefault="00245954" w:rsidP="00ED7903">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w:t>
      </w:r>
      <w:r>
        <w:rPr>
          <w:snapToGrid w:val="0"/>
        </w:rPr>
        <w:t>|</w:t>
      </w:r>
    </w:p>
    <w:p w14:paraId="04EC79E9" w14:textId="77777777" w:rsidR="001E117E" w:rsidRPr="000B6D00" w:rsidRDefault="00245954" w:rsidP="00ED7903">
      <w:pPr>
        <w:pStyle w:val="PL"/>
        <w:rPr>
          <w:rFonts w:eastAsia="Malgun Gothic"/>
          <w:snapToGrid w:val="0"/>
        </w:rPr>
      </w:pPr>
      <w:r>
        <w:rPr>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001E117E" w:rsidRPr="000B6D00">
        <w:rPr>
          <w:rFonts w:eastAsia="Malgun Gothic"/>
          <w:snapToGrid w:val="0"/>
        </w:rPr>
        <w:t>|</w:t>
      </w:r>
    </w:p>
    <w:p w14:paraId="579BB337" w14:textId="7F0D82DB" w:rsidR="00245954" w:rsidRPr="001D2E49" w:rsidRDefault="001E117E" w:rsidP="00ED7903">
      <w:pPr>
        <w:pStyle w:val="PL"/>
        <w:rPr>
          <w:snapToGrid w:val="0"/>
        </w:rPr>
      </w:pPr>
      <w:r w:rsidRPr="000B6D00">
        <w:rPr>
          <w:rFonts w:eastAsia="Malgun Gothic"/>
          <w:snapToGrid w:val="0"/>
        </w:rPr>
        <w:tab/>
        <w:t>{ ID id-ECNMarkingorCongestionInformationReportingStatus</w:t>
      </w:r>
      <w:r w:rsidRPr="000B6D00">
        <w:rPr>
          <w:rFonts w:eastAsia="Malgun Gothic"/>
          <w:snapToGrid w:val="0"/>
        </w:rPr>
        <w:tab/>
        <w:t>CRITICALITY ignore</w:t>
      </w:r>
      <w:r w:rsidRPr="000B6D00">
        <w:rPr>
          <w:rFonts w:eastAsia="Malgun Gothic"/>
          <w:snapToGrid w:val="0"/>
        </w:rPr>
        <w:tab/>
        <w:t>EXTENSION ECNMarkingorCongestionInformationReportingStatus</w:t>
      </w:r>
      <w:r w:rsidRPr="000B6D00">
        <w:rPr>
          <w:rFonts w:eastAsia="Malgun Gothic"/>
          <w:snapToGrid w:val="0"/>
        </w:rPr>
        <w:tab/>
      </w:r>
      <w:r w:rsidRPr="000B6D00">
        <w:rPr>
          <w:rFonts w:eastAsia="Malgun Gothic"/>
          <w:snapToGrid w:val="0"/>
        </w:rPr>
        <w:tab/>
        <w:t>PRESENCE optional }</w:t>
      </w:r>
      <w:r w:rsidR="00245954" w:rsidRPr="001D2E49">
        <w:rPr>
          <w:snapToGrid w:val="0"/>
        </w:rPr>
        <w:t>,</w:t>
      </w:r>
    </w:p>
    <w:p w14:paraId="0B373514" w14:textId="77777777" w:rsidR="009B75C3" w:rsidRPr="001D2E49" w:rsidRDefault="009B75C3" w:rsidP="009B75C3">
      <w:pPr>
        <w:pStyle w:val="PL"/>
        <w:rPr>
          <w:snapToGrid w:val="0"/>
        </w:rPr>
      </w:pPr>
      <w:r w:rsidRPr="001D2E49">
        <w:rPr>
          <w:snapToGrid w:val="0"/>
        </w:rPr>
        <w:tab/>
        <w:t>...</w:t>
      </w:r>
    </w:p>
    <w:p w14:paraId="5FFBE98D" w14:textId="77777777" w:rsidR="009B75C3" w:rsidRPr="001D2E49" w:rsidRDefault="009B75C3" w:rsidP="009B75C3">
      <w:pPr>
        <w:pStyle w:val="PL"/>
        <w:rPr>
          <w:snapToGrid w:val="0"/>
        </w:rPr>
      </w:pPr>
      <w:r w:rsidRPr="001D2E49">
        <w:rPr>
          <w:snapToGrid w:val="0"/>
        </w:rPr>
        <w:t>}</w:t>
      </w:r>
    </w:p>
    <w:p w14:paraId="5E3BA348" w14:textId="77777777" w:rsidR="009B75C3" w:rsidRPr="001D2E49" w:rsidRDefault="009B75C3" w:rsidP="009B75C3">
      <w:pPr>
        <w:pStyle w:val="PL"/>
        <w:rPr>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snapToGrid w:val="0"/>
        </w:rPr>
      </w:pPr>
      <w:r w:rsidRPr="001D2E49">
        <w:rPr>
          <w:snapToGrid w:val="0"/>
        </w:rPr>
        <w:tab/>
        <w:t>{</w:t>
      </w:r>
      <w:r w:rsidR="00267423" w:rsidRPr="001D2E49">
        <w:rPr>
          <w:snapToGrid w:val="0"/>
        </w:rPr>
        <w:t xml:space="preserve"> </w:t>
      </w:r>
      <w:r w:rsidRPr="001D2E49">
        <w:rPr>
          <w:snapToGrid w:val="0"/>
        </w:rPr>
        <w:t>ID id-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CRITICALITY reject</w:t>
      </w:r>
      <w:r w:rsidRPr="001D2E49">
        <w:rPr>
          <w:snapToGrid w:val="0"/>
        </w:rPr>
        <w:tab/>
        <w:t>EXTENSION S-NSSAI</w:t>
      </w:r>
      <w:r w:rsidRPr="001D2E49">
        <w:rPr>
          <w:snapToGrid w:val="0"/>
        </w:rPr>
        <w:tab/>
      </w:r>
      <w:r w:rsidRPr="001D2E49">
        <w:rPr>
          <w:snapToGrid w:val="0"/>
        </w:rPr>
        <w:tab/>
      </w:r>
      <w:r w:rsidR="005A0B76">
        <w:rPr>
          <w:snapToGrid w:val="0"/>
        </w:rPr>
        <w:tab/>
      </w:r>
      <w:r w:rsidR="005A0B76">
        <w:rPr>
          <w:snapToGrid w:val="0"/>
        </w:rPr>
        <w:tab/>
      </w:r>
      <w:r w:rsidR="005A0B76">
        <w:rPr>
          <w:snapToGrid w:val="0"/>
        </w:rPr>
        <w:tab/>
      </w:r>
      <w:r w:rsidR="005A0B76">
        <w:rPr>
          <w:snapToGrid w:val="0"/>
        </w:rPr>
        <w:tab/>
      </w:r>
      <w:r w:rsidRPr="001D2E49">
        <w:rPr>
          <w:snapToGrid w:val="0"/>
        </w:rPr>
        <w:t>PRESENCE optional</w:t>
      </w:r>
      <w:r w:rsidRPr="001D2E49">
        <w:rPr>
          <w:snapToGrid w:val="0"/>
        </w:rPr>
        <w:tab/>
        <w:t>}</w:t>
      </w:r>
      <w:r w:rsidR="00267423" w:rsidRPr="001D2E49">
        <w:rPr>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snapToGrid w:val="0"/>
          <w:lang w:val="fr-FR"/>
        </w:rPr>
      </w:pPr>
      <w:r w:rsidRPr="00402ED9">
        <w:rPr>
          <w:snapToGrid w:val="0"/>
          <w:lang w:val="fr-FR"/>
        </w:rPr>
        <w:t>PDUSessionResourceModifyUnsuccessfulTransfer ::= SEQUENCE {</w:t>
      </w:r>
    </w:p>
    <w:p w14:paraId="120F5913" w14:textId="77777777" w:rsidR="009B75C3" w:rsidRPr="00402ED9" w:rsidRDefault="009B75C3" w:rsidP="009B75C3">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1D8D6CF" w14:textId="77777777" w:rsidR="009B75C3" w:rsidRPr="00402ED9" w:rsidRDefault="009B75C3" w:rsidP="009B75C3">
      <w:pPr>
        <w:pStyle w:val="PL"/>
        <w:rPr>
          <w:snapToGrid w:val="0"/>
          <w:lang w:val="fr-FR"/>
        </w:rPr>
      </w:pPr>
      <w:r w:rsidRPr="00402ED9">
        <w:rPr>
          <w:snapToGrid w:val="0"/>
          <w:lang w:val="fr-FR"/>
        </w:rPr>
        <w:tab/>
        <w:t>criticalityDiagnostics</w:t>
      </w:r>
      <w:r w:rsidRPr="00402ED9">
        <w:rPr>
          <w:snapToGrid w:val="0"/>
          <w:lang w:val="fr-FR"/>
        </w:rPr>
        <w:tab/>
      </w:r>
      <w:r w:rsidRPr="00402ED9">
        <w:rPr>
          <w:snapToGrid w:val="0"/>
          <w:lang w:val="fr-FR"/>
        </w:rPr>
        <w:tab/>
        <w:t>CriticalityDiagnostic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26B5CA26"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UnsuccessfulTransfer-ExtIEs} }</w:t>
      </w:r>
      <w:r w:rsidRPr="00402ED9">
        <w:rPr>
          <w:snapToGrid w:val="0"/>
          <w:lang w:val="fr-FR"/>
        </w:rPr>
        <w:tab/>
        <w:t>OPTIONAL,</w:t>
      </w:r>
    </w:p>
    <w:p w14:paraId="2718CC87" w14:textId="77777777" w:rsidR="009B75C3" w:rsidRPr="00402ED9" w:rsidRDefault="009B75C3" w:rsidP="009B75C3">
      <w:pPr>
        <w:pStyle w:val="PL"/>
        <w:rPr>
          <w:snapToGrid w:val="0"/>
          <w:lang w:val="fr-FR"/>
        </w:rPr>
      </w:pPr>
      <w:r w:rsidRPr="00402ED9">
        <w:rPr>
          <w:snapToGrid w:val="0"/>
          <w:lang w:val="fr-FR"/>
        </w:rPr>
        <w:tab/>
        <w:t>...</w:t>
      </w:r>
    </w:p>
    <w:p w14:paraId="7D6B1DC6" w14:textId="77777777" w:rsidR="009B75C3" w:rsidRPr="00402ED9" w:rsidRDefault="009B75C3" w:rsidP="009B75C3">
      <w:pPr>
        <w:pStyle w:val="PL"/>
        <w:rPr>
          <w:snapToGrid w:val="0"/>
          <w:lang w:val="fr-FR"/>
        </w:rPr>
      </w:pPr>
      <w:r w:rsidRPr="00402ED9">
        <w:rPr>
          <w:snapToGrid w:val="0"/>
          <w:lang w:val="fr-FR"/>
        </w:rPr>
        <w:t>}</w:t>
      </w:r>
    </w:p>
    <w:p w14:paraId="116220C1" w14:textId="77777777" w:rsidR="009B75C3" w:rsidRPr="00402ED9" w:rsidRDefault="009B75C3" w:rsidP="009B75C3">
      <w:pPr>
        <w:pStyle w:val="PL"/>
        <w:rPr>
          <w:snapToGrid w:val="0"/>
          <w:lang w:val="fr-FR"/>
        </w:rPr>
      </w:pPr>
    </w:p>
    <w:p w14:paraId="7C8F4E46" w14:textId="77777777" w:rsidR="009B75C3" w:rsidRPr="00402ED9" w:rsidRDefault="009B75C3" w:rsidP="009B75C3">
      <w:pPr>
        <w:pStyle w:val="PL"/>
        <w:rPr>
          <w:snapToGrid w:val="0"/>
          <w:lang w:val="fr-FR"/>
        </w:rPr>
      </w:pPr>
      <w:r w:rsidRPr="00402ED9">
        <w:rPr>
          <w:snapToGrid w:val="0"/>
          <w:lang w:val="fr-FR"/>
        </w:rPr>
        <w:t>PDUSessionResourceModifyUnsuccessfulTransfer-ExtIEs NGAP-PROTOCOL-EXTENSION ::= {</w:t>
      </w:r>
    </w:p>
    <w:p w14:paraId="20BABC2F" w14:textId="77777777" w:rsidR="009B75C3" w:rsidRPr="00402ED9" w:rsidRDefault="009B75C3" w:rsidP="009B75C3">
      <w:pPr>
        <w:pStyle w:val="PL"/>
        <w:rPr>
          <w:snapToGrid w:val="0"/>
          <w:lang w:val="fr-FR"/>
        </w:rPr>
      </w:pPr>
      <w:r w:rsidRPr="00402ED9">
        <w:rPr>
          <w:snapToGrid w:val="0"/>
          <w:lang w:val="fr-FR"/>
        </w:rPr>
        <w:tab/>
        <w:t>...</w:t>
      </w:r>
    </w:p>
    <w:p w14:paraId="36D20827" w14:textId="77777777" w:rsidR="009B75C3" w:rsidRPr="00402ED9" w:rsidRDefault="009B75C3" w:rsidP="009B75C3">
      <w:pPr>
        <w:pStyle w:val="PL"/>
        <w:rPr>
          <w:snapToGrid w:val="0"/>
          <w:lang w:val="fr-FR"/>
        </w:rPr>
      </w:pPr>
      <w:r w:rsidRPr="00402ED9">
        <w:rPr>
          <w:snapToGrid w:val="0"/>
          <w:lang w:val="fr-FR"/>
        </w:rPr>
        <w:t>}</w:t>
      </w:r>
    </w:p>
    <w:p w14:paraId="328F9909" w14:textId="77777777" w:rsidR="009B75C3" w:rsidRPr="00402ED9" w:rsidRDefault="009B75C3" w:rsidP="009B75C3">
      <w:pPr>
        <w:pStyle w:val="PL"/>
        <w:rPr>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snapToGrid w:val="0"/>
        </w:rPr>
      </w:pPr>
    </w:p>
    <w:p w14:paraId="1DB6A8FD" w14:textId="77777777" w:rsidR="009B75C3" w:rsidRPr="001D2E49" w:rsidRDefault="009B75C3" w:rsidP="009B75C3">
      <w:pPr>
        <w:pStyle w:val="PL"/>
        <w:rPr>
          <w:snapToGrid w:val="0"/>
        </w:rPr>
      </w:pPr>
      <w:r w:rsidRPr="001D2E49">
        <w:rPr>
          <w:snapToGrid w:val="0"/>
        </w:rPr>
        <w:t>PDUSessionResourceNotifyReleasedTransfer ::= SEQUENCE {</w:t>
      </w:r>
    </w:p>
    <w:p w14:paraId="037DBF8A" w14:textId="77777777" w:rsidR="009B75C3" w:rsidRPr="00402ED9" w:rsidRDefault="009B75C3" w:rsidP="009B75C3">
      <w:pPr>
        <w:pStyle w:val="PL"/>
        <w:rPr>
          <w:snapToGrid w:val="0"/>
          <w:lang w:val="fr-FR"/>
        </w:rPr>
      </w:pPr>
      <w:r w:rsidRPr="001D2E49">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0A29CB81"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NotifyReleasedTransfer-ExtIEs} }</w:t>
      </w:r>
      <w:r w:rsidRPr="00402ED9">
        <w:rPr>
          <w:snapToGrid w:val="0"/>
          <w:lang w:val="fr-FR"/>
        </w:rPr>
        <w:tab/>
        <w:t>OPTIONAL,</w:t>
      </w:r>
    </w:p>
    <w:p w14:paraId="0070DA7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479254E" w14:textId="77777777" w:rsidR="009B75C3" w:rsidRPr="001D2E49" w:rsidRDefault="009B75C3" w:rsidP="009B75C3">
      <w:pPr>
        <w:pStyle w:val="PL"/>
        <w:rPr>
          <w:snapToGrid w:val="0"/>
        </w:rPr>
      </w:pPr>
      <w:r w:rsidRPr="001D2E49">
        <w:rPr>
          <w:snapToGrid w:val="0"/>
        </w:rPr>
        <w:t>}</w:t>
      </w:r>
    </w:p>
    <w:p w14:paraId="3698C54E" w14:textId="77777777" w:rsidR="009B75C3" w:rsidRPr="001D2E49" w:rsidRDefault="009B75C3" w:rsidP="009B75C3">
      <w:pPr>
        <w:pStyle w:val="PL"/>
        <w:rPr>
          <w:snapToGrid w:val="0"/>
        </w:rPr>
      </w:pPr>
    </w:p>
    <w:p w14:paraId="1DD60781" w14:textId="77777777" w:rsidR="009B75C3" w:rsidRPr="001D2E49" w:rsidRDefault="009B75C3" w:rsidP="009B75C3">
      <w:pPr>
        <w:pStyle w:val="PL"/>
        <w:rPr>
          <w:snapToGrid w:val="0"/>
        </w:rPr>
      </w:pPr>
      <w:r w:rsidRPr="001D2E49">
        <w:rPr>
          <w:snapToGrid w:val="0"/>
        </w:rPr>
        <w:t>PDUSessionResourceNotifyReleasedTransfer-ExtIEs NGAP-PROTOCOL-EXTENSION ::= {</w:t>
      </w:r>
      <w:r w:rsidRPr="001D2E49">
        <w:rPr>
          <w:snapToGrid w:val="0"/>
        </w:rPr>
        <w:tab/>
      </w:r>
    </w:p>
    <w:p w14:paraId="4BC5F6EE" w14:textId="77777777" w:rsidR="00C603C1" w:rsidRDefault="009B75C3" w:rsidP="00C603C1">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603C1">
        <w:rPr>
          <w:snapToGrid w:val="0"/>
        </w:rPr>
        <w:t>|</w:t>
      </w:r>
    </w:p>
    <w:p w14:paraId="36EAA300" w14:textId="049EF51C" w:rsidR="009B75C3" w:rsidRPr="001D2E49" w:rsidRDefault="00C603C1" w:rsidP="00C603C1">
      <w:pPr>
        <w:pStyle w:val="PL"/>
        <w:rPr>
          <w:snapToGrid w:val="0"/>
        </w:rPr>
      </w:pPr>
      <w:r>
        <w:rPr>
          <w:snapToGrid w:val="0"/>
        </w:rPr>
        <w:tab/>
      </w:r>
      <w:r w:rsidRPr="001D2E49">
        <w:rPr>
          <w:snapToGrid w:val="0"/>
        </w:rPr>
        <w:t>{ ID id-</w:t>
      </w:r>
      <w:r>
        <w:rPr>
          <w:snapToGrid w:val="0"/>
        </w:rPr>
        <w:t>UserPlaneErrorIndicator</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EXTENSION</w:t>
      </w:r>
      <w:r>
        <w:rPr>
          <w:snapToGrid w:val="0"/>
        </w:rPr>
        <w:t xml:space="preserve"> UserPlaneErrorIndicator</w:t>
      </w:r>
      <w:r>
        <w:rPr>
          <w:snapToGrid w:val="0"/>
        </w:rPr>
        <w:tab/>
      </w:r>
      <w:r>
        <w:rPr>
          <w:snapToGrid w:val="0"/>
        </w:rPr>
        <w:tab/>
      </w:r>
      <w:r>
        <w:rPr>
          <w:snapToGrid w:val="0"/>
        </w:rPr>
        <w:tab/>
      </w:r>
      <w:r w:rsidRPr="001D2E49">
        <w:rPr>
          <w:snapToGrid w:val="0"/>
        </w:rPr>
        <w:t>PRESENCE optional</w:t>
      </w:r>
      <w:r w:rsidRPr="001D2E49">
        <w:rPr>
          <w:snapToGrid w:val="0"/>
        </w:rPr>
        <w:tab/>
        <w:t>}</w:t>
      </w:r>
      <w:r w:rsidR="009B75C3" w:rsidRPr="001D2E49">
        <w:rPr>
          <w:snapToGrid w:val="0"/>
        </w:rPr>
        <w:t>,</w:t>
      </w:r>
    </w:p>
    <w:p w14:paraId="627C073F" w14:textId="77777777" w:rsidR="009B75C3" w:rsidRPr="001D2E49" w:rsidRDefault="009B75C3" w:rsidP="009B75C3">
      <w:pPr>
        <w:pStyle w:val="PL"/>
        <w:rPr>
          <w:snapToGrid w:val="0"/>
        </w:rPr>
      </w:pPr>
      <w:r w:rsidRPr="001D2E49">
        <w:rPr>
          <w:snapToGrid w:val="0"/>
        </w:rPr>
        <w:tab/>
        <w:t>...</w:t>
      </w:r>
    </w:p>
    <w:p w14:paraId="4B2EEA55" w14:textId="77777777" w:rsidR="009B75C3" w:rsidRPr="001D2E49" w:rsidRDefault="009B75C3" w:rsidP="009B75C3">
      <w:pPr>
        <w:pStyle w:val="PL"/>
        <w:rPr>
          <w:snapToGrid w:val="0"/>
        </w:rPr>
      </w:pPr>
      <w:r w:rsidRPr="001D2E49">
        <w:rPr>
          <w:snapToGrid w:val="0"/>
        </w:rPr>
        <w:t>}</w:t>
      </w:r>
    </w:p>
    <w:p w14:paraId="61E08EAD" w14:textId="77777777" w:rsidR="009B75C3" w:rsidRDefault="009B75C3" w:rsidP="009B75C3">
      <w:pPr>
        <w:pStyle w:val="PL"/>
        <w:rPr>
          <w:snapToGrid w:val="0"/>
        </w:rPr>
      </w:pPr>
    </w:p>
    <w:p w14:paraId="02BEB742" w14:textId="77777777" w:rsidR="00C603C1" w:rsidRPr="001D2E49" w:rsidRDefault="00C603C1" w:rsidP="00C603C1">
      <w:pPr>
        <w:pStyle w:val="PL"/>
        <w:rPr>
          <w:snapToGrid w:val="0"/>
        </w:rPr>
      </w:pPr>
      <w:bookmarkStart w:id="19956" w:name="_Hlk161303820"/>
      <w:r>
        <w:rPr>
          <w:snapToGrid w:val="0"/>
        </w:rPr>
        <w:t>UserPlaneErrorIndicator</w:t>
      </w:r>
      <w:r w:rsidRPr="001D2E49">
        <w:rPr>
          <w:snapToGrid w:val="0"/>
        </w:rPr>
        <w:t xml:space="preserve"> ::= ENUMERATED {</w:t>
      </w:r>
    </w:p>
    <w:p w14:paraId="69892136" w14:textId="1F0E1874" w:rsidR="00C603C1" w:rsidRPr="001D2E49" w:rsidRDefault="00C603C1" w:rsidP="00C603C1">
      <w:pPr>
        <w:pStyle w:val="PL"/>
        <w:rPr>
          <w:snapToGrid w:val="0"/>
        </w:rPr>
      </w:pPr>
      <w:r w:rsidRPr="001D2E49">
        <w:rPr>
          <w:snapToGrid w:val="0"/>
        </w:rPr>
        <w:tab/>
      </w:r>
      <w:r>
        <w:rPr>
          <w:snapToGrid w:val="0"/>
        </w:rPr>
        <w:t>gTP-U-</w:t>
      </w:r>
      <w:r w:rsidR="007862EC">
        <w:rPr>
          <w:snapToGrid w:val="0"/>
        </w:rPr>
        <w:t>error-indication-</w:t>
      </w:r>
      <w:r>
        <w:rPr>
          <w:snapToGrid w:val="0"/>
        </w:rPr>
        <w:t>received</w:t>
      </w:r>
      <w:r w:rsidRPr="001D2E49">
        <w:rPr>
          <w:snapToGrid w:val="0"/>
        </w:rPr>
        <w:t>,</w:t>
      </w:r>
    </w:p>
    <w:p w14:paraId="4CCC0456" w14:textId="77777777" w:rsidR="00C603C1" w:rsidRPr="001D2E49" w:rsidRDefault="00C603C1" w:rsidP="00C603C1">
      <w:pPr>
        <w:pStyle w:val="PL"/>
        <w:rPr>
          <w:snapToGrid w:val="0"/>
        </w:rPr>
      </w:pPr>
      <w:r w:rsidRPr="001D2E49">
        <w:rPr>
          <w:snapToGrid w:val="0"/>
        </w:rPr>
        <w:tab/>
        <w:t>...</w:t>
      </w:r>
    </w:p>
    <w:p w14:paraId="49CF416A" w14:textId="77777777" w:rsidR="00C603C1" w:rsidRPr="001D2E49" w:rsidRDefault="00C603C1" w:rsidP="00C603C1">
      <w:pPr>
        <w:pStyle w:val="PL"/>
        <w:rPr>
          <w:snapToGrid w:val="0"/>
        </w:rPr>
      </w:pPr>
      <w:r w:rsidRPr="001D2E49">
        <w:rPr>
          <w:snapToGrid w:val="0"/>
        </w:rPr>
        <w:t>}</w:t>
      </w:r>
    </w:p>
    <w:bookmarkEnd w:id="19956"/>
    <w:p w14:paraId="2989980C" w14:textId="77777777" w:rsidR="00C603C1" w:rsidRPr="001D2E49" w:rsidRDefault="00C603C1" w:rsidP="009B75C3">
      <w:pPr>
        <w:pStyle w:val="PL"/>
        <w:rPr>
          <w:snapToGrid w:val="0"/>
        </w:rPr>
      </w:pPr>
    </w:p>
    <w:p w14:paraId="7ECE6DD7" w14:textId="77777777" w:rsidR="009B75C3" w:rsidRPr="001D2E49" w:rsidRDefault="009B75C3" w:rsidP="009B75C3">
      <w:pPr>
        <w:pStyle w:val="PL"/>
        <w:rPr>
          <w:snapToGrid w:val="0"/>
        </w:rPr>
      </w:pPr>
      <w:r w:rsidRPr="001D2E49">
        <w:rPr>
          <w:snapToGrid w:val="0"/>
        </w:rPr>
        <w:t>PDUSessionResourceNotifyTransfer ::= SEQUENCE {</w:t>
      </w:r>
    </w:p>
    <w:p w14:paraId="5058DFFE" w14:textId="77777777" w:rsidR="009B75C3" w:rsidRPr="001D2E49" w:rsidRDefault="009B75C3" w:rsidP="009B75C3">
      <w:pPr>
        <w:pStyle w:val="PL"/>
        <w:rPr>
          <w:snapToGrid w:val="0"/>
        </w:rPr>
      </w:pPr>
      <w:r w:rsidRPr="001D2E49">
        <w:rPr>
          <w:snapToGrid w:val="0"/>
        </w:rPr>
        <w:tab/>
        <w:t>qosFlowNotifyList</w:t>
      </w:r>
      <w:r w:rsidRPr="001D2E49">
        <w:rPr>
          <w:snapToGrid w:val="0"/>
        </w:rPr>
        <w:tab/>
      </w:r>
      <w:r w:rsidRPr="001D2E49">
        <w:rPr>
          <w:snapToGrid w:val="0"/>
        </w:rPr>
        <w:tab/>
        <w:t>QosFlow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95FC18" w14:textId="77777777" w:rsidR="009B75C3" w:rsidRPr="001D2E49" w:rsidRDefault="009B75C3" w:rsidP="009B75C3">
      <w:pPr>
        <w:pStyle w:val="PL"/>
        <w:rPr>
          <w:snapToGrid w:val="0"/>
        </w:rPr>
      </w:pPr>
      <w:r w:rsidRPr="001D2E49">
        <w:rPr>
          <w:snapToGrid w:val="0"/>
        </w:rPr>
        <w:tab/>
        <w:t>qosFlowReleasedList</w:t>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0F52958" w14:textId="77777777" w:rsidR="009B75C3" w:rsidRPr="00D16A56" w:rsidRDefault="009B75C3" w:rsidP="009B75C3">
      <w:pPr>
        <w:pStyle w:val="PL"/>
        <w:rPr>
          <w:snapToGrid w:val="0"/>
        </w:rPr>
      </w:pPr>
      <w:r w:rsidRPr="001D2E49">
        <w:rPr>
          <w:snapToGrid w:val="0"/>
        </w:rPr>
        <w:tab/>
      </w:r>
      <w:r w:rsidRPr="00D16A56">
        <w:rPr>
          <w:snapToGrid w:val="0"/>
        </w:rPr>
        <w:t>iE-Extensions</w:t>
      </w:r>
      <w:r w:rsidRPr="00D16A56">
        <w:rPr>
          <w:snapToGrid w:val="0"/>
        </w:rPr>
        <w:tab/>
      </w:r>
      <w:r w:rsidRPr="00D16A56">
        <w:rPr>
          <w:snapToGrid w:val="0"/>
        </w:rPr>
        <w:tab/>
        <w:t>ProtocolExtensionContainer { {PDUSessionResourceNotifyTransfer-ExtIEs} }</w:t>
      </w:r>
      <w:r w:rsidRPr="00D16A56">
        <w:rPr>
          <w:snapToGrid w:val="0"/>
        </w:rPr>
        <w:tab/>
        <w:t>OPTIONAL,</w:t>
      </w:r>
    </w:p>
    <w:p w14:paraId="783FDBEC" w14:textId="77777777" w:rsidR="009B75C3" w:rsidRPr="00D16A56" w:rsidRDefault="009B75C3" w:rsidP="009B75C3">
      <w:pPr>
        <w:pStyle w:val="PL"/>
        <w:rPr>
          <w:snapToGrid w:val="0"/>
        </w:rPr>
      </w:pPr>
      <w:r w:rsidRPr="00D16A56">
        <w:rPr>
          <w:snapToGrid w:val="0"/>
        </w:rPr>
        <w:tab/>
        <w:t>...</w:t>
      </w:r>
    </w:p>
    <w:p w14:paraId="44E4ED76" w14:textId="77777777" w:rsidR="009B75C3" w:rsidRPr="00D16A56" w:rsidRDefault="009B75C3" w:rsidP="009B75C3">
      <w:pPr>
        <w:pStyle w:val="PL"/>
        <w:rPr>
          <w:snapToGrid w:val="0"/>
        </w:rPr>
      </w:pPr>
      <w:r w:rsidRPr="00D16A56">
        <w:rPr>
          <w:snapToGrid w:val="0"/>
        </w:rPr>
        <w:t>}</w:t>
      </w:r>
    </w:p>
    <w:p w14:paraId="1D76A41B" w14:textId="77777777" w:rsidR="009B75C3" w:rsidRPr="00D16A56" w:rsidRDefault="009B75C3" w:rsidP="009B75C3">
      <w:pPr>
        <w:pStyle w:val="PL"/>
        <w:rPr>
          <w:snapToGrid w:val="0"/>
        </w:rPr>
      </w:pPr>
    </w:p>
    <w:p w14:paraId="6B826A49" w14:textId="77777777" w:rsidR="009B75C3" w:rsidRPr="00D16A56" w:rsidRDefault="009B75C3" w:rsidP="009B75C3">
      <w:pPr>
        <w:pStyle w:val="PL"/>
        <w:rPr>
          <w:snapToGrid w:val="0"/>
        </w:rPr>
      </w:pPr>
      <w:r w:rsidRPr="00D16A56">
        <w:rPr>
          <w:snapToGrid w:val="0"/>
        </w:rPr>
        <w:t>PDUSessionResourceNotifyTransfer-ExtIEs NGAP-PROTOCOL-EXTENSION ::= {</w:t>
      </w:r>
    </w:p>
    <w:p w14:paraId="0534617E" w14:textId="77777777" w:rsidR="006C7249" w:rsidRPr="00D16A56" w:rsidRDefault="009B75C3" w:rsidP="006C7249">
      <w:pPr>
        <w:pStyle w:val="PL"/>
        <w:rPr>
          <w:snapToGrid w:val="0"/>
        </w:rPr>
      </w:pPr>
      <w:r w:rsidRPr="00D16A56">
        <w:rPr>
          <w:snapToGrid w:val="0"/>
        </w:rPr>
        <w:tab/>
        <w:t>{ ID id-SecondaryRATUsageInformation</w:t>
      </w:r>
      <w:r w:rsidRPr="00D16A56">
        <w:rPr>
          <w:snapToGrid w:val="0"/>
        </w:rPr>
        <w:tab/>
      </w:r>
      <w:r w:rsidRPr="00D16A56">
        <w:rPr>
          <w:snapToGrid w:val="0"/>
        </w:rPr>
        <w:tab/>
        <w:t>CRITICALITY ignore</w:t>
      </w:r>
      <w:r w:rsidRPr="00D16A56">
        <w:rPr>
          <w:snapToGrid w:val="0"/>
        </w:rPr>
        <w:tab/>
        <w:t>EXTENSION SecondaryRATUsageInformation</w:t>
      </w:r>
      <w:r w:rsidRPr="00D16A56">
        <w:rPr>
          <w:snapToGrid w:val="0"/>
        </w:rPr>
        <w:tab/>
      </w:r>
      <w:r w:rsidRPr="00D16A56">
        <w:rPr>
          <w:snapToGrid w:val="0"/>
        </w:rPr>
        <w:tab/>
        <w:t>PRESENCE optional</w:t>
      </w:r>
      <w:r w:rsidRPr="00D16A56">
        <w:rPr>
          <w:snapToGrid w:val="0"/>
        </w:rPr>
        <w:tab/>
        <w:t>}</w:t>
      </w:r>
      <w:r w:rsidR="006C7249" w:rsidRPr="00D16A56">
        <w:rPr>
          <w:snapToGrid w:val="0"/>
        </w:rPr>
        <w:t>|</w:t>
      </w:r>
    </w:p>
    <w:p w14:paraId="458CD2B3" w14:textId="77777777" w:rsidR="009B75C3" w:rsidRPr="00D16A56" w:rsidRDefault="006C7249" w:rsidP="006C7249">
      <w:pPr>
        <w:pStyle w:val="PL"/>
        <w:rPr>
          <w:snapToGrid w:val="0"/>
        </w:rPr>
      </w:pPr>
      <w:r w:rsidRPr="00D16A56">
        <w:rPr>
          <w:snapToGrid w:val="0"/>
        </w:rPr>
        <w:tab/>
        <w:t>{ ID id-QosFlowFeedbackList</w:t>
      </w:r>
      <w:r w:rsidRPr="00D16A56">
        <w:rPr>
          <w:snapToGrid w:val="0"/>
        </w:rPr>
        <w:tab/>
      </w:r>
      <w:r w:rsidRPr="00D16A56">
        <w:rPr>
          <w:snapToGrid w:val="0"/>
        </w:rPr>
        <w:tab/>
      </w:r>
      <w:r w:rsidRPr="00D16A56">
        <w:rPr>
          <w:snapToGrid w:val="0"/>
        </w:rPr>
        <w:tab/>
      </w:r>
      <w:r w:rsidRPr="00D16A56">
        <w:rPr>
          <w:snapToGrid w:val="0"/>
        </w:rPr>
        <w:tab/>
      </w:r>
      <w:r w:rsidRPr="00D16A56">
        <w:rPr>
          <w:snapToGrid w:val="0"/>
        </w:rPr>
        <w:tab/>
        <w:t>CRITICALITY ignore</w:t>
      </w:r>
      <w:r w:rsidRPr="00D16A56">
        <w:rPr>
          <w:snapToGrid w:val="0"/>
        </w:rPr>
        <w:tab/>
        <w:t>EXTENSION QosFlowFeedbackList</w:t>
      </w:r>
      <w:r w:rsidRPr="00D16A56">
        <w:rPr>
          <w:snapToGrid w:val="0"/>
        </w:rPr>
        <w:tab/>
      </w:r>
      <w:r w:rsidRPr="00D16A56">
        <w:rPr>
          <w:snapToGrid w:val="0"/>
        </w:rPr>
        <w:tab/>
      </w:r>
      <w:r w:rsidR="00A430B5" w:rsidRPr="00D16A56">
        <w:rPr>
          <w:snapToGrid w:val="0"/>
        </w:rPr>
        <w:tab/>
      </w:r>
      <w:r w:rsidR="00A430B5" w:rsidRPr="00D16A56">
        <w:rPr>
          <w:snapToGrid w:val="0"/>
        </w:rPr>
        <w:tab/>
      </w:r>
      <w:r w:rsidR="00A430B5" w:rsidRPr="00D16A56">
        <w:rPr>
          <w:snapToGrid w:val="0"/>
        </w:rPr>
        <w:tab/>
      </w:r>
      <w:r w:rsidRPr="00D16A56">
        <w:rPr>
          <w:snapToGrid w:val="0"/>
        </w:rPr>
        <w:t>PRESENCE optional</w:t>
      </w:r>
      <w:r w:rsidRPr="00D16A56">
        <w:rPr>
          <w:snapToGrid w:val="0"/>
        </w:rPr>
        <w:tab/>
        <w:t>}</w:t>
      </w:r>
      <w:r w:rsidR="009B75C3" w:rsidRPr="00D16A56">
        <w:rPr>
          <w:snapToGrid w:val="0"/>
        </w:rPr>
        <w:t>,</w:t>
      </w:r>
    </w:p>
    <w:p w14:paraId="467BF225" w14:textId="77777777" w:rsidR="009B75C3" w:rsidRPr="00D16A56" w:rsidRDefault="009B75C3" w:rsidP="009B75C3">
      <w:pPr>
        <w:pStyle w:val="PL"/>
        <w:rPr>
          <w:snapToGrid w:val="0"/>
        </w:rPr>
      </w:pPr>
      <w:r w:rsidRPr="00D16A56">
        <w:rPr>
          <w:snapToGrid w:val="0"/>
        </w:rPr>
        <w:tab/>
        <w:t>...</w:t>
      </w:r>
    </w:p>
    <w:p w14:paraId="1C055C78" w14:textId="77777777" w:rsidR="009B75C3" w:rsidRPr="00D16A56" w:rsidRDefault="009B75C3" w:rsidP="009B75C3">
      <w:pPr>
        <w:pStyle w:val="PL"/>
        <w:rPr>
          <w:snapToGrid w:val="0"/>
        </w:rPr>
      </w:pPr>
      <w:r w:rsidRPr="00D16A56">
        <w:rPr>
          <w:snapToGrid w:val="0"/>
        </w:rPr>
        <w:t>}</w:t>
      </w:r>
    </w:p>
    <w:p w14:paraId="14B93812" w14:textId="77777777" w:rsidR="009B75C3" w:rsidRPr="00D16A56" w:rsidRDefault="009B75C3" w:rsidP="009B75C3">
      <w:pPr>
        <w:pStyle w:val="PL"/>
        <w:rPr>
          <w:snapToGrid w:val="0"/>
        </w:rPr>
      </w:pPr>
    </w:p>
    <w:p w14:paraId="20A8C12A" w14:textId="77777777" w:rsidR="009B75C3" w:rsidRPr="00D16A56" w:rsidRDefault="009B75C3" w:rsidP="009B75C3">
      <w:pPr>
        <w:pStyle w:val="PL"/>
        <w:rPr>
          <w:snapToGrid w:val="0"/>
        </w:rPr>
      </w:pPr>
      <w:r w:rsidRPr="00D16A56">
        <w:rPr>
          <w:snapToGrid w:val="0"/>
        </w:rPr>
        <w:t>PDUSessionResourceReleaseCommandTransfer ::= SEQUENCE {</w:t>
      </w:r>
    </w:p>
    <w:p w14:paraId="05072BB2" w14:textId="77777777" w:rsidR="009B75C3" w:rsidRPr="00402ED9" w:rsidRDefault="009B75C3" w:rsidP="009B75C3">
      <w:pPr>
        <w:pStyle w:val="PL"/>
        <w:rPr>
          <w:snapToGrid w:val="0"/>
          <w:lang w:val="fr-FR"/>
        </w:rPr>
      </w:pPr>
      <w:r w:rsidRPr="00D16A56">
        <w:rPr>
          <w:snapToGrid w:val="0"/>
        </w:rPr>
        <w:tab/>
      </w:r>
      <w:r w:rsidRPr="00402ED9">
        <w:rPr>
          <w:snapToGrid w:val="0"/>
          <w:lang w:val="fr-FR"/>
        </w:rPr>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7F24116B"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ReleaseCommandTransfer-ExtIEs} }</w:t>
      </w:r>
      <w:r w:rsidRPr="00402ED9">
        <w:rPr>
          <w:snapToGrid w:val="0"/>
          <w:lang w:val="fr-FR"/>
        </w:rPr>
        <w:tab/>
        <w:t>OPTIONAL,</w:t>
      </w:r>
    </w:p>
    <w:p w14:paraId="25BD3A32" w14:textId="77777777" w:rsidR="009B75C3" w:rsidRPr="00D16A56" w:rsidRDefault="009B75C3" w:rsidP="009B75C3">
      <w:pPr>
        <w:pStyle w:val="PL"/>
        <w:rPr>
          <w:snapToGrid w:val="0"/>
        </w:rPr>
      </w:pPr>
      <w:r w:rsidRPr="00402ED9">
        <w:rPr>
          <w:snapToGrid w:val="0"/>
          <w:lang w:val="fr-FR"/>
        </w:rPr>
        <w:tab/>
      </w:r>
      <w:r w:rsidRPr="00D16A56">
        <w:rPr>
          <w:snapToGrid w:val="0"/>
        </w:rPr>
        <w:t>...</w:t>
      </w:r>
    </w:p>
    <w:p w14:paraId="676E619C" w14:textId="77777777" w:rsidR="009B75C3" w:rsidRPr="00D16A56" w:rsidRDefault="009B75C3" w:rsidP="009B75C3">
      <w:pPr>
        <w:pStyle w:val="PL"/>
        <w:rPr>
          <w:snapToGrid w:val="0"/>
        </w:rPr>
      </w:pPr>
      <w:r w:rsidRPr="00D16A56">
        <w:rPr>
          <w:snapToGrid w:val="0"/>
        </w:rPr>
        <w:t>}</w:t>
      </w:r>
    </w:p>
    <w:p w14:paraId="10A38886" w14:textId="77777777" w:rsidR="009B75C3" w:rsidRPr="00D16A56" w:rsidRDefault="009B75C3" w:rsidP="009B75C3">
      <w:pPr>
        <w:pStyle w:val="PL"/>
        <w:rPr>
          <w:snapToGrid w:val="0"/>
        </w:rPr>
      </w:pPr>
    </w:p>
    <w:p w14:paraId="04E34279" w14:textId="77777777" w:rsidR="00CB3498" w:rsidRPr="00D16A56" w:rsidRDefault="009B75C3" w:rsidP="00CB3498">
      <w:pPr>
        <w:pStyle w:val="PL"/>
        <w:rPr>
          <w:snapToGrid w:val="0"/>
        </w:rPr>
      </w:pPr>
      <w:r w:rsidRPr="00D16A56">
        <w:rPr>
          <w:snapToGrid w:val="0"/>
        </w:rPr>
        <w:t>PDUSessionResourceReleaseCommandTransfer-ExtIEs NGAP-PROTOCOL-EXTENSION ::= {</w:t>
      </w:r>
    </w:p>
    <w:p w14:paraId="6CB930E7" w14:textId="1D79BE94" w:rsidR="009B75C3" w:rsidRPr="00662094" w:rsidRDefault="00CB3498" w:rsidP="00CB3498">
      <w:pPr>
        <w:pStyle w:val="PL"/>
        <w:rPr>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snapToGrid w:val="0"/>
        </w:rPr>
      </w:pPr>
      <w:r w:rsidRPr="00662094">
        <w:rPr>
          <w:snapToGrid w:val="0"/>
        </w:rPr>
        <w:tab/>
      </w:r>
      <w:r w:rsidRPr="001D2E49">
        <w:rPr>
          <w:snapToGrid w:val="0"/>
        </w:rPr>
        <w:t>...</w:t>
      </w:r>
    </w:p>
    <w:p w14:paraId="7061072F" w14:textId="77777777" w:rsidR="009B75C3" w:rsidRPr="001D2E49" w:rsidRDefault="009B75C3" w:rsidP="009B75C3">
      <w:pPr>
        <w:pStyle w:val="PL"/>
        <w:rPr>
          <w:snapToGrid w:val="0"/>
        </w:rPr>
      </w:pPr>
      <w:r w:rsidRPr="001D2E49">
        <w:rPr>
          <w:snapToGrid w:val="0"/>
        </w:rPr>
        <w:t>}</w:t>
      </w:r>
    </w:p>
    <w:p w14:paraId="555D8E68" w14:textId="77777777" w:rsidR="009B75C3" w:rsidRPr="001D2E49" w:rsidRDefault="009B75C3" w:rsidP="009B75C3">
      <w:pPr>
        <w:pStyle w:val="PL"/>
        <w:rPr>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snapToGrid w:val="0"/>
        </w:rPr>
      </w:pPr>
      <w:r w:rsidRPr="001D2E49">
        <w:rPr>
          <w:snapToGrid w:val="0"/>
        </w:rPr>
        <w:t>PDUSessionResourceReleaseResponseTransfer ::= SEQUENCE {</w:t>
      </w:r>
    </w:p>
    <w:p w14:paraId="04B2CA5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ResponseTransfer-ExtIEs} }</w:t>
      </w:r>
      <w:r w:rsidRPr="001D2E49">
        <w:rPr>
          <w:snapToGrid w:val="0"/>
        </w:rPr>
        <w:tab/>
        <w:t>OPTIONAL,</w:t>
      </w:r>
    </w:p>
    <w:p w14:paraId="5A0A0B1B" w14:textId="77777777" w:rsidR="009B75C3" w:rsidRPr="001D2E49" w:rsidRDefault="009B75C3" w:rsidP="009B75C3">
      <w:pPr>
        <w:pStyle w:val="PL"/>
        <w:rPr>
          <w:snapToGrid w:val="0"/>
        </w:rPr>
      </w:pPr>
      <w:r w:rsidRPr="001D2E49">
        <w:rPr>
          <w:snapToGrid w:val="0"/>
        </w:rPr>
        <w:tab/>
        <w:t>...</w:t>
      </w:r>
    </w:p>
    <w:p w14:paraId="4E58E2EC" w14:textId="77777777" w:rsidR="009B75C3" w:rsidRPr="001D2E49" w:rsidRDefault="009B75C3" w:rsidP="009B75C3">
      <w:pPr>
        <w:pStyle w:val="PL"/>
        <w:rPr>
          <w:snapToGrid w:val="0"/>
        </w:rPr>
      </w:pPr>
      <w:r w:rsidRPr="001D2E49">
        <w:rPr>
          <w:snapToGrid w:val="0"/>
        </w:rPr>
        <w:t>}</w:t>
      </w:r>
    </w:p>
    <w:p w14:paraId="430668F3" w14:textId="77777777" w:rsidR="009B75C3" w:rsidRPr="001D2E49" w:rsidRDefault="009B75C3" w:rsidP="009B75C3">
      <w:pPr>
        <w:pStyle w:val="PL"/>
        <w:rPr>
          <w:snapToGrid w:val="0"/>
        </w:rPr>
      </w:pPr>
    </w:p>
    <w:p w14:paraId="67F51DB9" w14:textId="77777777" w:rsidR="009B75C3" w:rsidRPr="001D2E49" w:rsidRDefault="009B75C3" w:rsidP="009B75C3">
      <w:pPr>
        <w:pStyle w:val="PL"/>
        <w:rPr>
          <w:snapToGrid w:val="0"/>
        </w:rPr>
      </w:pPr>
      <w:r w:rsidRPr="001D2E49">
        <w:rPr>
          <w:snapToGrid w:val="0"/>
        </w:rPr>
        <w:t>PDUSessionResourceReleaseResponseTransfer-ExtIEs NGAP-PROTOCOL-EXTENSION ::= {</w:t>
      </w:r>
    </w:p>
    <w:p w14:paraId="542A2136" w14:textId="77777777" w:rsidR="00CB3498" w:rsidRDefault="009B75C3" w:rsidP="00CB3498">
      <w:pPr>
        <w:pStyle w:val="PL"/>
        <w:rPr>
          <w:snapToGrid w:val="0"/>
        </w:rPr>
      </w:pPr>
      <w:r w:rsidRPr="001D2E49">
        <w:rPr>
          <w:snapToGrid w:val="0"/>
        </w:rPr>
        <w:tab/>
        <w:t>{ ID id-SecondaryRATUsageInformation</w:t>
      </w:r>
      <w:r w:rsidRPr="001D2E49">
        <w:rPr>
          <w:snapToGrid w:val="0"/>
        </w:rPr>
        <w:tab/>
      </w:r>
      <w:r w:rsidRPr="001D2E49">
        <w:rPr>
          <w:snapToGrid w:val="0"/>
        </w:rPr>
        <w:tab/>
        <w:t>CRITICALITY ignore</w:t>
      </w:r>
      <w:r w:rsidRPr="001D2E49">
        <w:rPr>
          <w:snapToGrid w:val="0"/>
        </w:rPr>
        <w:tab/>
        <w:t>EXTENSION SecondaryRATUsageInformation</w:t>
      </w:r>
      <w:r w:rsidRPr="001D2E49">
        <w:rPr>
          <w:snapToGrid w:val="0"/>
        </w:rPr>
        <w:tab/>
      </w:r>
      <w:r w:rsidRPr="001D2E49">
        <w:rPr>
          <w:snapToGrid w:val="0"/>
        </w:rPr>
        <w:tab/>
        <w:t>PRESENCE optional</w:t>
      </w:r>
      <w:r w:rsidRPr="001D2E49">
        <w:rPr>
          <w:snapToGrid w:val="0"/>
        </w:rPr>
        <w:tab/>
        <w:t>}</w:t>
      </w:r>
      <w:r w:rsidR="00CB3498">
        <w:rPr>
          <w:snapToGrid w:val="0"/>
        </w:rPr>
        <w:t>|</w:t>
      </w:r>
    </w:p>
    <w:p w14:paraId="41822E2E" w14:textId="6F49041C" w:rsidR="009B75C3" w:rsidRPr="001D2E49" w:rsidRDefault="00CB3498" w:rsidP="00CB3498">
      <w:pPr>
        <w:pStyle w:val="PL"/>
        <w:rPr>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snapToGrid w:val="0"/>
        </w:rPr>
        <w:t>,</w:t>
      </w:r>
    </w:p>
    <w:p w14:paraId="3A326ABC" w14:textId="77777777" w:rsidR="009B75C3" w:rsidRPr="001D2E49" w:rsidRDefault="009B75C3" w:rsidP="009B75C3">
      <w:pPr>
        <w:pStyle w:val="PL"/>
        <w:rPr>
          <w:snapToGrid w:val="0"/>
        </w:rPr>
      </w:pPr>
      <w:r w:rsidRPr="001D2E49">
        <w:rPr>
          <w:snapToGrid w:val="0"/>
        </w:rPr>
        <w:tab/>
        <w:t>...</w:t>
      </w:r>
    </w:p>
    <w:p w14:paraId="3B3587D6" w14:textId="77777777" w:rsidR="009B75C3" w:rsidRPr="001D2E49" w:rsidRDefault="009B75C3" w:rsidP="009B75C3">
      <w:pPr>
        <w:pStyle w:val="PL"/>
        <w:rPr>
          <w:snapToGrid w:val="0"/>
        </w:rPr>
      </w:pPr>
      <w:r w:rsidRPr="001D2E49">
        <w:rPr>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957" w:name="_Hlk54097509"/>
      <w:r w:rsidRPr="001D2E49">
        <w:rPr>
          <w:snapToGrid w:val="0"/>
        </w:rPr>
        <w:t>id-</w:t>
      </w:r>
      <w:r>
        <w:rPr>
          <w:snapToGrid w:val="0"/>
        </w:rPr>
        <w:t>PduSessionExpectedUEActivityBehaviour</w:t>
      </w:r>
      <w:bookmarkEnd w:id="19957"/>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snapToGrid w:val="0"/>
          <w:lang w:val="fr-FR"/>
        </w:rPr>
      </w:pPr>
    </w:p>
    <w:p w14:paraId="08B3012D" w14:textId="77777777" w:rsidR="009B75C3" w:rsidRPr="00402ED9" w:rsidRDefault="009B75C3" w:rsidP="009B75C3">
      <w:pPr>
        <w:pStyle w:val="PL"/>
        <w:rPr>
          <w:snapToGrid w:val="0"/>
          <w:lang w:val="fr-FR"/>
        </w:rPr>
      </w:pPr>
      <w:r w:rsidRPr="00402ED9">
        <w:rPr>
          <w:snapToGrid w:val="0"/>
          <w:lang w:val="fr-FR"/>
        </w:rPr>
        <w:t>PDUSessionResourceSetupRequestTransfer ::= SEQUENCE {</w:t>
      </w:r>
    </w:p>
    <w:p w14:paraId="5640D950" w14:textId="77777777" w:rsidR="009B75C3" w:rsidRPr="00402ED9" w:rsidRDefault="009B75C3" w:rsidP="009B75C3">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PDUSessionResourceSetupRequestTransferIEs} },</w:t>
      </w:r>
    </w:p>
    <w:p w14:paraId="10DDB43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2457A03D" w14:textId="77777777" w:rsidR="009B75C3" w:rsidRPr="001D2E49" w:rsidRDefault="009B75C3" w:rsidP="009B75C3">
      <w:pPr>
        <w:pStyle w:val="PL"/>
        <w:rPr>
          <w:snapToGrid w:val="0"/>
        </w:rPr>
      </w:pPr>
      <w:r w:rsidRPr="001D2E49">
        <w:rPr>
          <w:snapToGrid w:val="0"/>
        </w:rPr>
        <w:t>}</w:t>
      </w:r>
    </w:p>
    <w:p w14:paraId="50AAFA1C" w14:textId="77777777" w:rsidR="009B75C3" w:rsidRPr="001D2E49" w:rsidRDefault="009B75C3" w:rsidP="009B75C3">
      <w:pPr>
        <w:pStyle w:val="PL"/>
        <w:rPr>
          <w:snapToGrid w:val="0"/>
        </w:rPr>
      </w:pPr>
    </w:p>
    <w:p w14:paraId="4A49D59E" w14:textId="77777777" w:rsidR="009B75C3" w:rsidRPr="001D2E49" w:rsidRDefault="009B75C3" w:rsidP="009B75C3">
      <w:pPr>
        <w:pStyle w:val="PL"/>
        <w:rPr>
          <w:snapToGrid w:val="0"/>
        </w:rPr>
      </w:pPr>
      <w:r w:rsidRPr="001D2E49">
        <w:rPr>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snapToGrid w:val="0"/>
        </w:rPr>
      </w:pPr>
      <w:r w:rsidRPr="001D2E49">
        <w:rPr>
          <w:snapToGrid w:val="0"/>
        </w:rPr>
        <w:tab/>
        <w:t>{ ID 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mandatory</w:t>
      </w:r>
      <w:r w:rsidRPr="001D2E49">
        <w:rPr>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snapToGrid w:val="0"/>
        </w:rPr>
      </w:pPr>
      <w:r w:rsidRPr="001D2E49">
        <w:rPr>
          <w:snapToGrid w:val="0"/>
        </w:rPr>
        <w:tab/>
        <w:t>{ ID id-QosFlowSetupRequestList</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r w:rsidR="00D8088D" w:rsidRPr="001D2E49">
        <w:rPr>
          <w:snapToGrid w:val="0"/>
        </w:rPr>
        <w:t>|</w:t>
      </w:r>
    </w:p>
    <w:p w14:paraId="57390EE5" w14:textId="77777777" w:rsidR="00BC19AA" w:rsidRPr="001D2E49" w:rsidRDefault="00D8088D" w:rsidP="00BC19AA">
      <w:pPr>
        <w:pStyle w:val="PL"/>
        <w:rPr>
          <w:snapToGrid w:val="0"/>
        </w:rPr>
      </w:pPr>
      <w:r w:rsidRPr="001D2E49">
        <w:rPr>
          <w:snapToGrid w:val="0"/>
        </w:rPr>
        <w:tab/>
        <w:t>{ ID id-CommonNetworkInstance</w:t>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00E530A7" w:rsidRPr="001D2E49">
        <w:rPr>
          <w:snapToGrid w:val="0"/>
        </w:rPr>
        <w:tab/>
      </w:r>
      <w:r w:rsidRPr="001D2E49">
        <w:rPr>
          <w:snapToGrid w:val="0"/>
        </w:rPr>
        <w:t>}</w:t>
      </w:r>
      <w:r w:rsidR="00BC19AA" w:rsidRPr="001D2E49">
        <w:rPr>
          <w:snapToGrid w:val="0"/>
        </w:rPr>
        <w:t>|</w:t>
      </w:r>
    </w:p>
    <w:p w14:paraId="42FD4261" w14:textId="77777777" w:rsidR="009B75C3" w:rsidRPr="001D2E49" w:rsidRDefault="00BC19AA" w:rsidP="00BC19AA">
      <w:pPr>
        <w:pStyle w:val="PL"/>
        <w:rPr>
          <w:snapToGrid w:val="0"/>
        </w:rPr>
      </w:pPr>
      <w:r w:rsidRPr="001D2E49">
        <w:rPr>
          <w:snapToGrid w:val="0"/>
        </w:rPr>
        <w:tab/>
        <w:t>{ ID id-DirectForwardingPathAvailability</w:t>
      </w:r>
      <w:r w:rsidRPr="001D2E49">
        <w:rPr>
          <w:snapToGrid w:val="0"/>
        </w:rPr>
        <w:tab/>
      </w:r>
      <w:r w:rsidR="008D02FF">
        <w:rPr>
          <w:snapToGrid w:val="0"/>
        </w:rPr>
        <w:tab/>
      </w:r>
      <w:r w:rsidR="008D02FF">
        <w:rPr>
          <w:snapToGrid w:val="0"/>
        </w:rPr>
        <w:tab/>
      </w:r>
      <w:r w:rsidRPr="001D2E49">
        <w:rPr>
          <w:snapToGrid w:val="0"/>
        </w:rPr>
        <w:t>CRITICALITY ignore</w:t>
      </w:r>
      <w:r w:rsidRPr="001D2E49">
        <w:rPr>
          <w:snapToGrid w:val="0"/>
        </w:rPr>
        <w:tab/>
        <w:t>TYPE DirectForwardingPathAvailability</w:t>
      </w:r>
      <w:r w:rsidRPr="001D2E49">
        <w:rPr>
          <w:snapToGrid w:val="0"/>
        </w:rPr>
        <w:tab/>
      </w:r>
      <w:r w:rsidRPr="001D2E49">
        <w:rPr>
          <w:snapToGrid w:val="0"/>
        </w:rPr>
        <w:tab/>
        <w:t>PRESENCE optional</w:t>
      </w:r>
      <w:r w:rsidRPr="001D2E49">
        <w:rPr>
          <w:snapToGrid w:val="0"/>
        </w:rPr>
        <w:tab/>
        <w:t xml:space="preserve"> </w:t>
      </w:r>
      <w:r w:rsidRPr="001D2E49">
        <w:rPr>
          <w:snapToGrid w:val="0"/>
        </w:rPr>
        <w:tab/>
      </w:r>
      <w:r w:rsidR="008D02FF" w:rsidRPr="001D2E49">
        <w:rPr>
          <w:snapToGrid w:val="0"/>
        </w:rPr>
        <w:t>}</w:t>
      </w:r>
      <w:r w:rsidR="008D02FF">
        <w:rPr>
          <w:snapToGrid w:val="0"/>
        </w:rPr>
        <w:t>|</w:t>
      </w:r>
    </w:p>
    <w:p w14:paraId="08E85F41"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r>
      <w:r>
        <w:rPr>
          <w:snapToGrid w:val="0"/>
        </w:rPr>
        <w:tab/>
      </w:r>
      <w:r>
        <w:rPr>
          <w:snapToGrid w:val="0"/>
        </w:rPr>
        <w:tab/>
      </w:r>
      <w:r w:rsidRPr="001D2E49">
        <w:rPr>
          <w:snapToGrid w:val="0"/>
        </w:rPr>
        <w:t>CRITICALITY ignore</w:t>
      </w:r>
      <w:r w:rsidRPr="001D2E49">
        <w:rPr>
          <w:snapToGrid w:val="0"/>
        </w:rPr>
        <w:tab/>
        <w:t>TYPE UPTransportLayerInformation</w:t>
      </w:r>
      <w:r>
        <w:rPr>
          <w:snapToGrid w:val="0"/>
        </w:rPr>
        <w:tab/>
      </w:r>
      <w:r>
        <w:rPr>
          <w:snapToGrid w:val="0"/>
        </w:rPr>
        <w:tab/>
      </w:r>
      <w:r w:rsidRPr="001D2E49">
        <w:rPr>
          <w:snapToGrid w:val="0"/>
        </w:rPr>
        <w:tab/>
      </w:r>
      <w:r w:rsidRPr="001D2E49">
        <w:rPr>
          <w:snapToGrid w:val="0"/>
        </w:rPr>
        <w:tab/>
        <w:t>PRESENCE optional</w:t>
      </w:r>
      <w:r w:rsidRPr="001D2E49">
        <w:rPr>
          <w:snapToGrid w:val="0"/>
        </w:rPr>
        <w:tab/>
        <w:t xml:space="preserve"> </w:t>
      </w:r>
      <w:r w:rsidRPr="001D2E49">
        <w:rPr>
          <w:snapToGrid w:val="0"/>
        </w:rPr>
        <w:tab/>
        <w:t>}</w:t>
      </w:r>
      <w:r>
        <w:rPr>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snapToGrid w:val="0"/>
        </w:rPr>
      </w:pPr>
      <w:r w:rsidRPr="001D2E49">
        <w:rPr>
          <w:snapToGrid w:val="0"/>
        </w:rPr>
        <w:tab/>
        <w:t>{ ID id-</w:t>
      </w:r>
      <w:r>
        <w:rPr>
          <w:snapToGrid w:val="0"/>
        </w:rPr>
        <w:t>Redundant</w:t>
      </w:r>
      <w:r w:rsidRPr="001D2E49">
        <w:rPr>
          <w:snapToGrid w:val="0"/>
        </w:rPr>
        <w:t>CommonNetworkInstance</w:t>
      </w:r>
      <w:r w:rsidRPr="001D2E49">
        <w:rPr>
          <w:snapToGrid w:val="0"/>
        </w:rPr>
        <w:tab/>
      </w:r>
      <w:r w:rsidRPr="001D2E49">
        <w:rPr>
          <w:snapToGrid w:val="0"/>
        </w:rPr>
        <w:tab/>
      </w:r>
      <w:r>
        <w:rPr>
          <w:snapToGrid w:val="0"/>
        </w:rPr>
        <w:tab/>
      </w:r>
      <w:r>
        <w:rPr>
          <w:snapToGrid w:val="0"/>
        </w:rPr>
        <w:tab/>
      </w:r>
      <w:r w:rsidRPr="001D2E49">
        <w:rPr>
          <w:snapToGrid w:val="0"/>
        </w:rPr>
        <w:t>CRITICALITY ignore</w:t>
      </w:r>
      <w:r w:rsidRPr="001D2E49">
        <w:rPr>
          <w:snapToGrid w:val="0"/>
        </w:rPr>
        <w:tab/>
        <w:t>TYPE 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128FC2E0" w14:textId="77777777" w:rsidR="00175795" w:rsidRPr="001F5312" w:rsidRDefault="008D02FF" w:rsidP="00175795">
      <w:pPr>
        <w:pStyle w:val="PL"/>
        <w:rPr>
          <w:snapToGrid w:val="0"/>
        </w:rPr>
      </w:pPr>
      <w:r>
        <w:rPr>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snapToGrid w:val="0"/>
        </w:rPr>
        <w:t>|</w:t>
      </w:r>
    </w:p>
    <w:p w14:paraId="35B9C55F" w14:textId="77777777" w:rsidR="00CB3498" w:rsidRDefault="00175795" w:rsidP="00CB3498">
      <w:pPr>
        <w:pStyle w:val="PL"/>
        <w:rPr>
          <w:snapToGrid w:val="0"/>
        </w:rPr>
      </w:pPr>
      <w:r w:rsidRPr="001F5312">
        <w:rPr>
          <w:snapToGrid w:val="0"/>
        </w:rPr>
        <w:tab/>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snapToGrid w:val="0"/>
        </w:rPr>
        <w:t>,</w:t>
      </w:r>
    </w:p>
    <w:p w14:paraId="4C0264CE" w14:textId="77777777" w:rsidR="009B75C3" w:rsidRPr="001D2E49" w:rsidRDefault="00C3419D" w:rsidP="009B75C3">
      <w:pPr>
        <w:pStyle w:val="PL"/>
        <w:rPr>
          <w:snapToGrid w:val="0"/>
        </w:rPr>
      </w:pPr>
      <w:r>
        <w:rPr>
          <w:snapToGrid w:val="0"/>
        </w:rPr>
        <w:tab/>
      </w:r>
      <w:r w:rsidR="009B75C3" w:rsidRPr="001D2E49">
        <w:rPr>
          <w:snapToGrid w:val="0"/>
        </w:rPr>
        <w:t>...</w:t>
      </w:r>
    </w:p>
    <w:p w14:paraId="12E223AE" w14:textId="77777777" w:rsidR="009B75C3" w:rsidRPr="001D2E49" w:rsidRDefault="009B75C3" w:rsidP="009B75C3">
      <w:pPr>
        <w:pStyle w:val="PL"/>
        <w:rPr>
          <w:snapToGrid w:val="0"/>
        </w:rPr>
      </w:pPr>
      <w:r w:rsidRPr="001D2E49">
        <w:rPr>
          <w:snapToGrid w:val="0"/>
        </w:rPr>
        <w:t>}</w:t>
      </w:r>
    </w:p>
    <w:p w14:paraId="087F92D2" w14:textId="77777777" w:rsidR="009B75C3" w:rsidRPr="001D2E49" w:rsidRDefault="009B75C3" w:rsidP="009B75C3">
      <w:pPr>
        <w:pStyle w:val="PL"/>
        <w:rPr>
          <w:snapToGrid w:val="0"/>
        </w:rPr>
      </w:pPr>
    </w:p>
    <w:p w14:paraId="21303624" w14:textId="77777777" w:rsidR="009B75C3" w:rsidRPr="001D2E49" w:rsidRDefault="009B75C3" w:rsidP="009B75C3">
      <w:pPr>
        <w:pStyle w:val="PL"/>
        <w:rPr>
          <w:snapToGrid w:val="0"/>
        </w:rPr>
      </w:pPr>
      <w:r w:rsidRPr="001D2E49">
        <w:rPr>
          <w:snapToGrid w:val="0"/>
        </w:rPr>
        <w:t>PDUSessionResourceSetupResponseTransfer ::= SEQUENCE {</w:t>
      </w:r>
    </w:p>
    <w:p w14:paraId="5199D13A" w14:textId="77777777" w:rsidR="009B75C3" w:rsidRPr="001D2E49" w:rsidRDefault="009B75C3" w:rsidP="009B75C3">
      <w:pPr>
        <w:pStyle w:val="PL"/>
        <w:rPr>
          <w:snapToGrid w:val="0"/>
        </w:rPr>
      </w:pPr>
      <w:r w:rsidRPr="001D2E49">
        <w:rPr>
          <w:snapToGrid w:val="0"/>
        </w:rPr>
        <w:tab/>
        <w:t>dL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14FC8939" w14:textId="77777777" w:rsidR="009B75C3" w:rsidRPr="001D2E49" w:rsidRDefault="009B75C3" w:rsidP="009B75C3">
      <w:pPr>
        <w:pStyle w:val="PL"/>
        <w:rPr>
          <w:snapToGrid w:val="0"/>
        </w:rPr>
      </w:pPr>
      <w:r w:rsidRPr="001D2E49">
        <w:rPr>
          <w:snapToGrid w:val="0"/>
        </w:rPr>
        <w:tab/>
        <w:t>additionalDLQosFlowPerTNLInformation</w:t>
      </w:r>
      <w:r w:rsidRPr="001D2E49">
        <w:rPr>
          <w:snapToGrid w:val="0"/>
        </w:rPr>
        <w:tab/>
        <w:t>QosFlowPerTNLInforma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28F971"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9F6448F" w14:textId="77777777" w:rsidR="009B75C3" w:rsidRPr="001D2E49" w:rsidRDefault="009B75C3" w:rsidP="009B75C3">
      <w:pPr>
        <w:pStyle w:val="PL"/>
        <w:rPr>
          <w:snapToGrid w:val="0"/>
        </w:rPr>
      </w:pPr>
      <w:r w:rsidRPr="001D2E49">
        <w:rPr>
          <w:snapToGrid w:val="0"/>
        </w:rPr>
        <w:tab/>
        <w:t>qosFlowFailedToSetupList</w:t>
      </w:r>
      <w:r w:rsidRPr="001D2E49">
        <w:rPr>
          <w:snapToGrid w:val="0"/>
        </w:rPr>
        <w:tab/>
      </w:r>
      <w:r w:rsidRPr="001D2E49">
        <w:rPr>
          <w:snapToGrid w:val="0"/>
        </w:rPr>
        <w:tab/>
      </w:r>
      <w:r w:rsidRPr="001D2E49">
        <w:rPr>
          <w:snapToGrid w:val="0"/>
        </w:rPr>
        <w:tab/>
      </w:r>
      <w:r w:rsidRPr="001D2E49">
        <w:rPr>
          <w:snapToGrid w:val="0"/>
        </w:rPr>
        <w:tab/>
        <w:t>QosFlowListWith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7B0F9F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ResponseTransfer-ExtIEs} }</w:t>
      </w:r>
      <w:r w:rsidRPr="001D2E49">
        <w:rPr>
          <w:snapToGrid w:val="0"/>
        </w:rPr>
        <w:tab/>
      </w:r>
      <w:r w:rsidRPr="001D2E49">
        <w:rPr>
          <w:snapToGrid w:val="0"/>
        </w:rPr>
        <w:tab/>
        <w:t>OPTIONAL,</w:t>
      </w:r>
    </w:p>
    <w:p w14:paraId="1B734929" w14:textId="77777777" w:rsidR="009B75C3" w:rsidRPr="001D2E49" w:rsidRDefault="009B75C3" w:rsidP="009B75C3">
      <w:pPr>
        <w:pStyle w:val="PL"/>
        <w:rPr>
          <w:snapToGrid w:val="0"/>
        </w:rPr>
      </w:pPr>
      <w:r w:rsidRPr="001D2E49">
        <w:rPr>
          <w:snapToGrid w:val="0"/>
        </w:rPr>
        <w:tab/>
        <w:t>...</w:t>
      </w:r>
    </w:p>
    <w:p w14:paraId="30CA731A" w14:textId="77777777" w:rsidR="009B75C3" w:rsidRPr="001D2E49" w:rsidRDefault="009B75C3" w:rsidP="009B75C3">
      <w:pPr>
        <w:pStyle w:val="PL"/>
        <w:rPr>
          <w:snapToGrid w:val="0"/>
        </w:rPr>
      </w:pPr>
      <w:r w:rsidRPr="001D2E49">
        <w:rPr>
          <w:snapToGrid w:val="0"/>
        </w:rPr>
        <w:t>}</w:t>
      </w:r>
    </w:p>
    <w:p w14:paraId="61AE71AD" w14:textId="77777777" w:rsidR="009B75C3" w:rsidRPr="001D2E49" w:rsidRDefault="009B75C3" w:rsidP="009B75C3">
      <w:pPr>
        <w:pStyle w:val="PL"/>
        <w:rPr>
          <w:snapToGrid w:val="0"/>
        </w:rPr>
      </w:pPr>
    </w:p>
    <w:p w14:paraId="7C4BF3C1" w14:textId="77777777" w:rsidR="009B75C3" w:rsidRPr="001D2E49" w:rsidRDefault="009B75C3" w:rsidP="009B75C3">
      <w:pPr>
        <w:pStyle w:val="PL"/>
        <w:rPr>
          <w:snapToGrid w:val="0"/>
        </w:rPr>
      </w:pPr>
      <w:r w:rsidRPr="001D2E49">
        <w:rPr>
          <w:snapToGrid w:val="0"/>
        </w:rPr>
        <w:t>PDUSessionResourceSetupResponseTransfer-ExtIEs NGAP-PROTOCOL-EXTENSION ::= {</w:t>
      </w:r>
    </w:p>
    <w:p w14:paraId="08D32143"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QosFlowPerTNLInformation</w:t>
      </w:r>
      <w:r w:rsidRPr="001D2E49">
        <w:rPr>
          <w:snapToGrid w:val="0"/>
        </w:rPr>
        <w:tab/>
      </w:r>
      <w:r>
        <w:rPr>
          <w:snapToGrid w:val="0"/>
        </w:rPr>
        <w:tab/>
      </w:r>
      <w:r>
        <w:rPr>
          <w:snapToGrid w:val="0"/>
        </w:rPr>
        <w:tab/>
      </w:r>
      <w:r>
        <w:rPr>
          <w:snapToGrid w:val="0"/>
        </w:rPr>
        <w:tab/>
      </w:r>
      <w:r w:rsidRPr="001D2E49">
        <w:rPr>
          <w:snapToGrid w:val="0"/>
        </w:rPr>
        <w:t>CRITICALITY ignore</w:t>
      </w:r>
      <w:r w:rsidRPr="001D2E49">
        <w:rPr>
          <w:snapToGrid w:val="0"/>
        </w:rPr>
        <w:tab/>
        <w:t>EXTENSION QosFlowPerTNLInformation</w:t>
      </w:r>
      <w:r>
        <w:rPr>
          <w:snapToGrid w:val="0"/>
        </w:rPr>
        <w:tab/>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26AFBB6B" w14:textId="77777777" w:rsidR="008D02FF" w:rsidRDefault="008D02FF" w:rsidP="008D02FF">
      <w:pPr>
        <w:pStyle w:val="PL"/>
        <w:rPr>
          <w:snapToGrid w:val="0"/>
        </w:rPr>
      </w:pPr>
      <w:r>
        <w:rPr>
          <w:snapToGrid w:val="0"/>
        </w:rPr>
        <w:tab/>
      </w:r>
      <w:r w:rsidRPr="001D2E49">
        <w:rPr>
          <w:snapToGrid w:val="0"/>
        </w:rPr>
        <w:t>{ ID id-</w:t>
      </w:r>
      <w:r>
        <w:rPr>
          <w:snapToGrid w:val="0"/>
        </w:rPr>
        <w:t>A</w:t>
      </w:r>
      <w:r w:rsidRPr="001D2E49">
        <w:rPr>
          <w:snapToGrid w:val="0"/>
        </w:rPr>
        <w:t>dditional</w:t>
      </w:r>
      <w:r>
        <w:rPr>
          <w:snapToGrid w:val="0"/>
        </w:rPr>
        <w:t>Redundant</w:t>
      </w:r>
      <w:r w:rsidRPr="001D2E49">
        <w:rPr>
          <w:snapToGrid w:val="0"/>
        </w:rPr>
        <w:t>DLQosFlowPerTNLInformation</w:t>
      </w:r>
      <w:r w:rsidRPr="001D2E49">
        <w:rPr>
          <w:snapToGrid w:val="0"/>
        </w:rPr>
        <w:tab/>
        <w:t>CRITICALITY ignore</w:t>
      </w:r>
      <w:r w:rsidRPr="001D2E49">
        <w:rPr>
          <w:snapToGrid w:val="0"/>
        </w:rPr>
        <w:tab/>
        <w:t>EXTENSION QosFlowPerTNLInformationList</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3EB5B490" w14:textId="77777777" w:rsidR="008D02FF" w:rsidRDefault="008D02FF" w:rsidP="008D02FF">
      <w:pPr>
        <w:pStyle w:val="PL"/>
        <w:rPr>
          <w:rFonts w:eastAsia="MS Mincho"/>
          <w:snapToGrid w:val="0"/>
        </w:rPr>
      </w:pPr>
      <w:r>
        <w:rPr>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958"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958"/>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snapToGrid w:val="0"/>
        </w:rPr>
        <w:t>,</w:t>
      </w:r>
    </w:p>
    <w:p w14:paraId="2E01180B" w14:textId="77777777" w:rsidR="009B75C3" w:rsidRPr="001D2E49" w:rsidRDefault="009B75C3" w:rsidP="009B75C3">
      <w:pPr>
        <w:pStyle w:val="PL"/>
        <w:rPr>
          <w:snapToGrid w:val="0"/>
        </w:rPr>
      </w:pPr>
      <w:r w:rsidRPr="001D2E49">
        <w:rPr>
          <w:snapToGrid w:val="0"/>
        </w:rPr>
        <w:tab/>
        <w:t>...</w:t>
      </w:r>
    </w:p>
    <w:p w14:paraId="7B0426AC" w14:textId="77777777" w:rsidR="009B75C3" w:rsidRPr="001D2E49" w:rsidRDefault="009B75C3" w:rsidP="009B75C3">
      <w:pPr>
        <w:pStyle w:val="PL"/>
        <w:rPr>
          <w:snapToGrid w:val="0"/>
        </w:rPr>
      </w:pPr>
      <w:r w:rsidRPr="001D2E49">
        <w:rPr>
          <w:snapToGrid w:val="0"/>
        </w:rPr>
        <w:t>}</w:t>
      </w:r>
    </w:p>
    <w:p w14:paraId="694C9C07" w14:textId="77777777" w:rsidR="009B75C3" w:rsidRPr="001D2E49" w:rsidRDefault="009B75C3" w:rsidP="009B75C3">
      <w:pPr>
        <w:pStyle w:val="PL"/>
        <w:rPr>
          <w:snapToGrid w:val="0"/>
        </w:rPr>
      </w:pPr>
    </w:p>
    <w:p w14:paraId="3B0AA903" w14:textId="77777777" w:rsidR="009B75C3" w:rsidRPr="001D2E49" w:rsidRDefault="009B75C3" w:rsidP="009B75C3">
      <w:pPr>
        <w:pStyle w:val="PL"/>
        <w:rPr>
          <w:snapToGrid w:val="0"/>
        </w:rPr>
      </w:pPr>
      <w:r w:rsidRPr="001D2E49">
        <w:rPr>
          <w:snapToGrid w:val="0"/>
        </w:rPr>
        <w:t>PDUSessionResourceSetupUnsuccessfulTransfer ::= SEQUENCE {</w:t>
      </w:r>
    </w:p>
    <w:p w14:paraId="2302A438"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3762C0CD" w14:textId="77777777" w:rsidR="009B75C3" w:rsidRPr="001D2E49" w:rsidRDefault="009B75C3" w:rsidP="009B75C3">
      <w:pPr>
        <w:pStyle w:val="PL"/>
        <w:rPr>
          <w:snapToGrid w:val="0"/>
        </w:rPr>
      </w:pPr>
      <w:r w:rsidRPr="001D2E49">
        <w:rPr>
          <w:snapToGrid w:val="0"/>
        </w:rPr>
        <w:tab/>
        <w:t>criticalityDiagnostics</w:t>
      </w:r>
      <w:r w:rsidRPr="001D2E49">
        <w:rPr>
          <w:snapToGrid w:val="0"/>
        </w:rPr>
        <w:tab/>
      </w:r>
      <w:r w:rsidRPr="001D2E49">
        <w:rPr>
          <w:snapToGrid w:val="0"/>
        </w:rPr>
        <w:tab/>
        <w:t>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28B44B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SetupUnsuccessfulTransfer-ExtIEs} }</w:t>
      </w:r>
      <w:r w:rsidRPr="001D2E49">
        <w:rPr>
          <w:snapToGrid w:val="0"/>
        </w:rPr>
        <w:tab/>
        <w:t>OPTIONAL,</w:t>
      </w:r>
    </w:p>
    <w:p w14:paraId="13D95025" w14:textId="77777777" w:rsidR="009B75C3" w:rsidRPr="001D2E49" w:rsidRDefault="009B75C3" w:rsidP="009B75C3">
      <w:pPr>
        <w:pStyle w:val="PL"/>
        <w:rPr>
          <w:snapToGrid w:val="0"/>
        </w:rPr>
      </w:pPr>
      <w:r w:rsidRPr="001D2E49">
        <w:rPr>
          <w:snapToGrid w:val="0"/>
        </w:rPr>
        <w:tab/>
        <w:t>...</w:t>
      </w:r>
    </w:p>
    <w:p w14:paraId="12E45F7B" w14:textId="77777777" w:rsidR="009B75C3" w:rsidRPr="001D2E49" w:rsidRDefault="009B75C3" w:rsidP="009B75C3">
      <w:pPr>
        <w:pStyle w:val="PL"/>
        <w:rPr>
          <w:snapToGrid w:val="0"/>
        </w:rPr>
      </w:pPr>
      <w:r w:rsidRPr="001D2E49">
        <w:rPr>
          <w:snapToGrid w:val="0"/>
        </w:rPr>
        <w:t>}</w:t>
      </w:r>
    </w:p>
    <w:p w14:paraId="5E2FA276" w14:textId="77777777" w:rsidR="009B75C3" w:rsidRPr="001D2E49" w:rsidRDefault="009B75C3" w:rsidP="009B75C3">
      <w:pPr>
        <w:pStyle w:val="PL"/>
        <w:rPr>
          <w:snapToGrid w:val="0"/>
        </w:rPr>
      </w:pPr>
    </w:p>
    <w:p w14:paraId="64786C38" w14:textId="77777777" w:rsidR="009B75C3" w:rsidRPr="001D2E49" w:rsidRDefault="009B75C3" w:rsidP="009B75C3">
      <w:pPr>
        <w:pStyle w:val="PL"/>
        <w:rPr>
          <w:snapToGrid w:val="0"/>
        </w:rPr>
      </w:pPr>
      <w:r w:rsidRPr="001D2E49">
        <w:rPr>
          <w:snapToGrid w:val="0"/>
        </w:rPr>
        <w:t>PDUSessionResourceSetupUnsuccessfulTransfer-ExtIEs NGAP-PROTOCOL-EXTENSION ::= {</w:t>
      </w:r>
    </w:p>
    <w:p w14:paraId="7ADC9B00" w14:textId="77777777" w:rsidR="009B75C3" w:rsidRPr="001D2E49" w:rsidRDefault="009B75C3" w:rsidP="009B75C3">
      <w:pPr>
        <w:pStyle w:val="PL"/>
        <w:rPr>
          <w:snapToGrid w:val="0"/>
        </w:rPr>
      </w:pPr>
      <w:r w:rsidRPr="001D2E49">
        <w:rPr>
          <w:snapToGrid w:val="0"/>
        </w:rPr>
        <w:tab/>
        <w:t>...</w:t>
      </w:r>
    </w:p>
    <w:p w14:paraId="7C333619" w14:textId="77777777" w:rsidR="009B75C3" w:rsidRPr="001D2E49" w:rsidRDefault="009B75C3" w:rsidP="009B75C3">
      <w:pPr>
        <w:pStyle w:val="PL"/>
        <w:rPr>
          <w:snapToGrid w:val="0"/>
        </w:rPr>
      </w:pPr>
      <w:r w:rsidRPr="001D2E49">
        <w:rPr>
          <w:snapToGrid w:val="0"/>
        </w:rPr>
        <w:t>}</w:t>
      </w:r>
    </w:p>
    <w:p w14:paraId="53AF5AE3" w14:textId="77777777" w:rsidR="009B75C3" w:rsidRPr="001D2E49" w:rsidRDefault="009B75C3" w:rsidP="009B75C3">
      <w:pPr>
        <w:pStyle w:val="PL"/>
        <w:rPr>
          <w:snapToGrid w:val="0"/>
        </w:rPr>
      </w:pPr>
    </w:p>
    <w:p w14:paraId="093E8F69"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ListSUSReq ::= SEQUENCE (SIZE(1..maxnoofPDUSessions)) OF PDUSessionResource</w:t>
      </w:r>
      <w:r w:rsidRPr="00AF3DBB">
        <w:rPr>
          <w:snapToGrid w:val="0"/>
        </w:rPr>
        <w:t>Suspend</w:t>
      </w:r>
      <w:r w:rsidRPr="00556C4F">
        <w:rPr>
          <w:snapToGrid w:val="0"/>
        </w:rPr>
        <w:t>ItemSUSReq</w:t>
      </w:r>
    </w:p>
    <w:p w14:paraId="4010538F" w14:textId="77777777" w:rsidR="00A94488" w:rsidRPr="00556C4F" w:rsidRDefault="00A94488" w:rsidP="00367E0D">
      <w:pPr>
        <w:pStyle w:val="PL"/>
        <w:rPr>
          <w:snapToGrid w:val="0"/>
        </w:rPr>
      </w:pPr>
    </w:p>
    <w:p w14:paraId="4D62796D"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 ::= SEQUENCE {</w:t>
      </w:r>
    </w:p>
    <w:p w14:paraId="55D93AB0" w14:textId="77777777" w:rsidR="00A94488" w:rsidRPr="00556C4F" w:rsidRDefault="00A94488" w:rsidP="00367E0D">
      <w:pPr>
        <w:pStyle w:val="PL"/>
        <w:rPr>
          <w:snapToGrid w:val="0"/>
        </w:rPr>
      </w:pPr>
      <w:r w:rsidRPr="00556C4F">
        <w:rPr>
          <w:snapToGrid w:val="0"/>
        </w:rPr>
        <w:tab/>
        <w:t>pDUSessionID</w:t>
      </w:r>
      <w:r w:rsidRPr="00556C4F">
        <w:rPr>
          <w:snapToGrid w:val="0"/>
        </w:rPr>
        <w:tab/>
      </w:r>
      <w:r w:rsidRPr="00556C4F">
        <w:rPr>
          <w:snapToGrid w:val="0"/>
        </w:rPr>
        <w:tab/>
      </w:r>
      <w:r w:rsidR="00C3419D">
        <w:rPr>
          <w:snapToGrid w:val="0"/>
        </w:rPr>
        <w:tab/>
      </w:r>
      <w:r w:rsidR="00C3419D">
        <w:rPr>
          <w:snapToGrid w:val="0"/>
        </w:rPr>
        <w:tab/>
      </w:r>
      <w:r w:rsidR="00C3419D">
        <w:rPr>
          <w:snapToGrid w:val="0"/>
        </w:rPr>
        <w:tab/>
      </w:r>
      <w:r w:rsidR="00C3419D">
        <w:rPr>
          <w:snapToGrid w:val="0"/>
        </w:rPr>
        <w:tab/>
      </w:r>
      <w:r w:rsidRPr="00556C4F">
        <w:rPr>
          <w:snapToGrid w:val="0"/>
        </w:rPr>
        <w:t>PDUSessionID,</w:t>
      </w:r>
    </w:p>
    <w:p w14:paraId="09AD67F4" w14:textId="77777777" w:rsidR="00A94488" w:rsidRPr="00556C4F" w:rsidRDefault="00A94488" w:rsidP="00367E0D">
      <w:pPr>
        <w:pStyle w:val="PL"/>
        <w:rPr>
          <w:snapToGrid w:val="0"/>
        </w:rPr>
      </w:pPr>
      <w:r w:rsidRPr="00367E0D">
        <w:rPr>
          <w:snapToGrid w:val="0"/>
        </w:rPr>
        <w:tab/>
        <w:t>uEContextSuspendRequest</w:t>
      </w:r>
      <w:r w:rsidRPr="0041700C">
        <w:rPr>
          <w:snapToGrid w:val="0"/>
        </w:rPr>
        <w:t>Transfer</w:t>
      </w:r>
      <w:r w:rsidRPr="0041700C">
        <w:rPr>
          <w:snapToGrid w:val="0"/>
        </w:rPr>
        <w:tab/>
      </w:r>
      <w:r w:rsidRPr="0041700C">
        <w:rPr>
          <w:snapToGrid w:val="0"/>
        </w:rPr>
        <w:tab/>
        <w:t xml:space="preserve">OCTET STRING (CONTAINING </w:t>
      </w:r>
      <w:r w:rsidRPr="00367E0D">
        <w:rPr>
          <w:snapToGrid w:val="0"/>
        </w:rPr>
        <w:t>UEContextSuspendRequest</w:t>
      </w:r>
      <w:r w:rsidRPr="0041700C">
        <w:rPr>
          <w:snapToGrid w:val="0"/>
        </w:rPr>
        <w:t>Transfer)</w:t>
      </w:r>
      <w:r w:rsidRPr="00367E0D">
        <w:rPr>
          <w:snapToGrid w:val="0"/>
        </w:rPr>
        <w:t>,</w:t>
      </w:r>
    </w:p>
    <w:p w14:paraId="5C79B256" w14:textId="77777777" w:rsidR="00A94488" w:rsidRPr="00556C4F" w:rsidRDefault="00A94488"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PDUSessionResource</w:t>
      </w:r>
      <w:r w:rsidRPr="00367E0D">
        <w:rPr>
          <w:snapToGrid w:val="0"/>
        </w:rPr>
        <w:t>Suspend</w:t>
      </w:r>
      <w:r w:rsidRPr="00556C4F">
        <w:rPr>
          <w:snapToGrid w:val="0"/>
        </w:rPr>
        <w:t>ItemSUSReq-ExtIEs} }</w:t>
      </w:r>
      <w:r w:rsidRPr="00556C4F">
        <w:rPr>
          <w:snapToGrid w:val="0"/>
        </w:rPr>
        <w:tab/>
        <w:t>OPTIONAL,</w:t>
      </w:r>
    </w:p>
    <w:p w14:paraId="43BB7E02" w14:textId="77777777" w:rsidR="00A94488" w:rsidRPr="00556C4F" w:rsidRDefault="00A94488" w:rsidP="00367E0D">
      <w:pPr>
        <w:pStyle w:val="PL"/>
        <w:rPr>
          <w:snapToGrid w:val="0"/>
        </w:rPr>
      </w:pPr>
      <w:r w:rsidRPr="004318BA">
        <w:rPr>
          <w:snapToGrid w:val="0"/>
        </w:rPr>
        <w:tab/>
      </w:r>
      <w:r w:rsidRPr="00556C4F">
        <w:rPr>
          <w:snapToGrid w:val="0"/>
        </w:rPr>
        <w:t>...</w:t>
      </w:r>
    </w:p>
    <w:p w14:paraId="0ADDFABB" w14:textId="77777777" w:rsidR="00A94488" w:rsidRPr="00556C4F" w:rsidRDefault="00A94488" w:rsidP="00367E0D">
      <w:pPr>
        <w:pStyle w:val="PL"/>
        <w:rPr>
          <w:snapToGrid w:val="0"/>
        </w:rPr>
      </w:pPr>
      <w:r w:rsidRPr="00556C4F">
        <w:rPr>
          <w:snapToGrid w:val="0"/>
        </w:rPr>
        <w:t>}</w:t>
      </w:r>
    </w:p>
    <w:p w14:paraId="00E88FE9" w14:textId="77777777" w:rsidR="00A94488" w:rsidRPr="00556C4F" w:rsidRDefault="00A94488" w:rsidP="00367E0D">
      <w:pPr>
        <w:pStyle w:val="PL"/>
        <w:rPr>
          <w:snapToGrid w:val="0"/>
        </w:rPr>
      </w:pPr>
    </w:p>
    <w:p w14:paraId="74E5850E" w14:textId="77777777" w:rsidR="00A94488" w:rsidRPr="00556C4F" w:rsidRDefault="00A94488" w:rsidP="00367E0D">
      <w:pPr>
        <w:pStyle w:val="PL"/>
        <w:rPr>
          <w:snapToGrid w:val="0"/>
        </w:rPr>
      </w:pPr>
      <w:r w:rsidRPr="00556C4F">
        <w:rPr>
          <w:snapToGrid w:val="0"/>
        </w:rPr>
        <w:t>PDUSessionResource</w:t>
      </w:r>
      <w:r w:rsidRPr="00AF3DBB">
        <w:rPr>
          <w:snapToGrid w:val="0"/>
        </w:rPr>
        <w:t>Suspend</w:t>
      </w:r>
      <w:r w:rsidRPr="00556C4F">
        <w:rPr>
          <w:snapToGrid w:val="0"/>
        </w:rPr>
        <w:t>ItemSUSReq-ExtIEs NGAP-PROTOCOL-EXTENSION ::= {</w:t>
      </w:r>
    </w:p>
    <w:p w14:paraId="242E58C2" w14:textId="77777777" w:rsidR="00A94488" w:rsidRPr="00556C4F" w:rsidRDefault="00A94488" w:rsidP="00367E0D">
      <w:pPr>
        <w:pStyle w:val="PL"/>
        <w:rPr>
          <w:snapToGrid w:val="0"/>
        </w:rPr>
      </w:pPr>
      <w:r w:rsidRPr="00556C4F">
        <w:rPr>
          <w:snapToGrid w:val="0"/>
        </w:rPr>
        <w:tab/>
        <w:t>...</w:t>
      </w:r>
    </w:p>
    <w:p w14:paraId="210FD46F" w14:textId="77777777" w:rsidR="00A94488" w:rsidRPr="00556C4F" w:rsidRDefault="00A94488" w:rsidP="00367E0D">
      <w:pPr>
        <w:pStyle w:val="PL"/>
        <w:rPr>
          <w:snapToGrid w:val="0"/>
        </w:rPr>
      </w:pPr>
      <w:r w:rsidRPr="00556C4F">
        <w:rPr>
          <w:snapToGrid w:val="0"/>
        </w:rPr>
        <w:t>}</w:t>
      </w:r>
    </w:p>
    <w:p w14:paraId="77556483" w14:textId="77777777" w:rsidR="00A94488" w:rsidRDefault="00A94488" w:rsidP="00367E0D">
      <w:pPr>
        <w:pStyle w:val="PL"/>
        <w:rPr>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snapToGrid w:val="0"/>
        </w:rPr>
      </w:pPr>
    </w:p>
    <w:p w14:paraId="509AD178" w14:textId="77777777" w:rsidR="009B75C3" w:rsidRPr="001D2E49" w:rsidRDefault="009B75C3" w:rsidP="009B75C3">
      <w:pPr>
        <w:pStyle w:val="PL"/>
        <w:rPr>
          <w:snapToGrid w:val="0"/>
        </w:rPr>
      </w:pPr>
      <w:r w:rsidRPr="001D2E49">
        <w:rPr>
          <w:snapToGrid w:val="0"/>
        </w:rPr>
        <w:t>PDUSessionResourceSwitchedItem ::= SEQUENCE {</w:t>
      </w:r>
    </w:p>
    <w:p w14:paraId="5E62D1B7"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SwitchedItem-ExtIEs} }</w:t>
      </w:r>
      <w:r w:rsidRPr="001D2E49">
        <w:rPr>
          <w:snapToGrid w:val="0"/>
        </w:rPr>
        <w:tab/>
        <w:t>OPTIONAL,</w:t>
      </w:r>
    </w:p>
    <w:p w14:paraId="6C4EA921" w14:textId="77777777" w:rsidR="009B75C3" w:rsidRPr="001D2E49" w:rsidRDefault="009B75C3" w:rsidP="009B75C3">
      <w:pPr>
        <w:pStyle w:val="PL"/>
        <w:rPr>
          <w:snapToGrid w:val="0"/>
        </w:rPr>
      </w:pPr>
      <w:r w:rsidRPr="001D2E49">
        <w:rPr>
          <w:snapToGrid w:val="0"/>
        </w:rPr>
        <w:tab/>
        <w:t>...</w:t>
      </w:r>
    </w:p>
    <w:p w14:paraId="20BB5399" w14:textId="77777777" w:rsidR="009B75C3" w:rsidRPr="001D2E49" w:rsidRDefault="009B75C3" w:rsidP="009B75C3">
      <w:pPr>
        <w:pStyle w:val="PL"/>
        <w:rPr>
          <w:snapToGrid w:val="0"/>
        </w:rPr>
      </w:pPr>
      <w:r w:rsidRPr="001D2E49">
        <w:rPr>
          <w:snapToGrid w:val="0"/>
        </w:rPr>
        <w:t>}</w:t>
      </w:r>
    </w:p>
    <w:p w14:paraId="4D82CAC1" w14:textId="77777777" w:rsidR="009B75C3" w:rsidRPr="001D2E49" w:rsidRDefault="009B75C3" w:rsidP="009B75C3">
      <w:pPr>
        <w:pStyle w:val="PL"/>
        <w:rPr>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151F2332" w14:textId="77777777" w:rsidR="009B75C3" w:rsidRPr="001D2E49" w:rsidRDefault="009B75C3" w:rsidP="009B75C3">
      <w:pPr>
        <w:pStyle w:val="PL"/>
        <w:rPr>
          <w:snapToGrid w:val="0"/>
        </w:rPr>
      </w:pPr>
      <w:r w:rsidRPr="001D2E49">
        <w:rPr>
          <w:snapToGrid w:val="0"/>
        </w:rPr>
        <w:tab/>
        <w:t>...</w:t>
      </w:r>
    </w:p>
    <w:p w14:paraId="6695F53A" w14:textId="77777777" w:rsidR="009B75C3" w:rsidRPr="001D2E49" w:rsidRDefault="009B75C3" w:rsidP="009B75C3">
      <w:pPr>
        <w:pStyle w:val="PL"/>
        <w:rPr>
          <w:snapToGrid w:val="0"/>
        </w:rPr>
      </w:pPr>
      <w:r w:rsidRPr="001D2E49">
        <w:rPr>
          <w:snapToGrid w:val="0"/>
        </w:rPr>
        <w:t>}</w:t>
      </w:r>
    </w:p>
    <w:p w14:paraId="21ED9786" w14:textId="77777777" w:rsidR="009B75C3" w:rsidRPr="001D2E49" w:rsidRDefault="009B75C3" w:rsidP="009B75C3">
      <w:pPr>
        <w:pStyle w:val="PL"/>
        <w:rPr>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snapToGrid w:val="0"/>
        </w:rPr>
      </w:pPr>
    </w:p>
    <w:p w14:paraId="515E8E94" w14:textId="77777777" w:rsidR="009B75C3" w:rsidRPr="001D2E49" w:rsidRDefault="009B75C3" w:rsidP="009B75C3">
      <w:pPr>
        <w:pStyle w:val="PL"/>
        <w:rPr>
          <w:snapToGrid w:val="0"/>
        </w:rPr>
      </w:pPr>
      <w:r w:rsidRPr="001D2E49">
        <w:rPr>
          <w:snapToGrid w:val="0"/>
        </w:rPr>
        <w:t>PDUSessionResourceToBeSwitchedDLItem ::= SEQUENCE {</w:t>
      </w:r>
    </w:p>
    <w:p w14:paraId="3390AD1E" w14:textId="77777777" w:rsidR="009B75C3" w:rsidRPr="001D2E49" w:rsidRDefault="009B75C3" w:rsidP="009B75C3">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 PDUSessionResourceToBeSwitchedDLItem-ExtIEs} }</w:t>
      </w:r>
      <w:r w:rsidRPr="001D2E49">
        <w:rPr>
          <w:snapToGrid w:val="0"/>
        </w:rPr>
        <w:tab/>
        <w:t>OPTIONAL,</w:t>
      </w:r>
    </w:p>
    <w:p w14:paraId="2897419A" w14:textId="77777777" w:rsidR="009B75C3" w:rsidRPr="001D2E49" w:rsidRDefault="009B75C3" w:rsidP="009B75C3">
      <w:pPr>
        <w:pStyle w:val="PL"/>
        <w:rPr>
          <w:snapToGrid w:val="0"/>
        </w:rPr>
      </w:pPr>
      <w:r w:rsidRPr="001D2E49">
        <w:rPr>
          <w:snapToGrid w:val="0"/>
        </w:rPr>
        <w:tab/>
        <w:t>...</w:t>
      </w:r>
    </w:p>
    <w:p w14:paraId="4DBC7C9F" w14:textId="77777777" w:rsidR="009B75C3" w:rsidRPr="001D2E49" w:rsidRDefault="009B75C3" w:rsidP="009B75C3">
      <w:pPr>
        <w:pStyle w:val="PL"/>
        <w:rPr>
          <w:snapToGrid w:val="0"/>
        </w:rPr>
      </w:pPr>
      <w:r w:rsidRPr="001D2E49">
        <w:rPr>
          <w:snapToGrid w:val="0"/>
        </w:rPr>
        <w:t>}</w:t>
      </w:r>
    </w:p>
    <w:p w14:paraId="5305CB22" w14:textId="77777777" w:rsidR="009B75C3" w:rsidRPr="001D2E49" w:rsidRDefault="009B75C3" w:rsidP="009B75C3">
      <w:pPr>
        <w:pStyle w:val="PL"/>
        <w:rPr>
          <w:snapToGrid w:val="0"/>
        </w:rPr>
      </w:pPr>
    </w:p>
    <w:p w14:paraId="204EBC5B" w14:textId="77777777" w:rsidR="009B75C3" w:rsidRPr="001D2E49" w:rsidRDefault="009B75C3" w:rsidP="009B75C3">
      <w:pPr>
        <w:pStyle w:val="PL"/>
        <w:rPr>
          <w:snapToGrid w:val="0"/>
        </w:rPr>
      </w:pPr>
      <w:r w:rsidRPr="001D2E49">
        <w:rPr>
          <w:snapToGrid w:val="0"/>
        </w:rPr>
        <w:t>PDUSessionResourceToBeSwitchedDLItem-ExtIEs NGAP-PROTOCOL-EXTENSION ::= {</w:t>
      </w:r>
    </w:p>
    <w:p w14:paraId="079CC335" w14:textId="77777777" w:rsidR="009B75C3" w:rsidRPr="001D2E49" w:rsidRDefault="009B75C3" w:rsidP="009B75C3">
      <w:pPr>
        <w:pStyle w:val="PL"/>
        <w:rPr>
          <w:snapToGrid w:val="0"/>
        </w:rPr>
      </w:pPr>
      <w:r w:rsidRPr="001D2E49">
        <w:rPr>
          <w:snapToGrid w:val="0"/>
        </w:rPr>
        <w:tab/>
        <w:t>...</w:t>
      </w:r>
    </w:p>
    <w:p w14:paraId="23F97B0F" w14:textId="77777777" w:rsidR="009B75C3" w:rsidRPr="001D2E49" w:rsidRDefault="009B75C3" w:rsidP="009B75C3">
      <w:pPr>
        <w:pStyle w:val="PL"/>
        <w:rPr>
          <w:snapToGrid w:val="0"/>
        </w:rPr>
      </w:pPr>
      <w:r w:rsidRPr="001D2E49">
        <w:rPr>
          <w:snapToGrid w:val="0"/>
        </w:rPr>
        <w:t>}</w:t>
      </w:r>
    </w:p>
    <w:p w14:paraId="34F2A7C5" w14:textId="77777777" w:rsidR="009B75C3" w:rsidRPr="001D2E49" w:rsidRDefault="009B75C3" w:rsidP="009B75C3">
      <w:pPr>
        <w:pStyle w:val="PL"/>
        <w:rPr>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snapToGrid w:val="0"/>
        </w:rPr>
      </w:pPr>
      <w:r w:rsidRPr="001D2E49">
        <w:rPr>
          <w:snapToGrid w:val="0"/>
        </w:rPr>
        <w:t>PDUSessionType ::= ENUMERATED {</w:t>
      </w:r>
    </w:p>
    <w:p w14:paraId="3B488E8F" w14:textId="77777777" w:rsidR="009B75C3" w:rsidRPr="001D2E49" w:rsidRDefault="009B75C3" w:rsidP="009B75C3">
      <w:pPr>
        <w:pStyle w:val="PL"/>
        <w:rPr>
          <w:snapToGrid w:val="0"/>
        </w:rPr>
      </w:pPr>
      <w:r w:rsidRPr="001D2E49">
        <w:rPr>
          <w:snapToGrid w:val="0"/>
        </w:rPr>
        <w:tab/>
        <w:t>ipv4,</w:t>
      </w:r>
    </w:p>
    <w:p w14:paraId="6991E37B" w14:textId="77777777" w:rsidR="009B75C3" w:rsidRPr="001D2E49" w:rsidRDefault="009B75C3" w:rsidP="009B75C3">
      <w:pPr>
        <w:pStyle w:val="PL"/>
        <w:rPr>
          <w:snapToGrid w:val="0"/>
        </w:rPr>
      </w:pPr>
      <w:r w:rsidRPr="001D2E49">
        <w:rPr>
          <w:snapToGrid w:val="0"/>
        </w:rPr>
        <w:tab/>
        <w:t>ipv6,</w:t>
      </w:r>
    </w:p>
    <w:p w14:paraId="1CD0D63A" w14:textId="77777777" w:rsidR="009B75C3" w:rsidRPr="001D2E49" w:rsidRDefault="009B75C3" w:rsidP="009B75C3">
      <w:pPr>
        <w:pStyle w:val="PL"/>
        <w:rPr>
          <w:snapToGrid w:val="0"/>
        </w:rPr>
      </w:pPr>
      <w:r w:rsidRPr="001D2E49">
        <w:rPr>
          <w:snapToGrid w:val="0"/>
        </w:rPr>
        <w:tab/>
        <w:t>ipv4v6,</w:t>
      </w:r>
    </w:p>
    <w:p w14:paraId="12B7422B" w14:textId="77777777" w:rsidR="009B75C3" w:rsidRPr="001D2E49" w:rsidRDefault="009B75C3" w:rsidP="009B75C3">
      <w:pPr>
        <w:pStyle w:val="PL"/>
        <w:rPr>
          <w:snapToGrid w:val="0"/>
        </w:rPr>
      </w:pPr>
      <w:r w:rsidRPr="001D2E49">
        <w:rPr>
          <w:snapToGrid w:val="0"/>
        </w:rPr>
        <w:tab/>
        <w:t>ethernet,</w:t>
      </w:r>
    </w:p>
    <w:p w14:paraId="1B722FF5" w14:textId="77777777" w:rsidR="009B75C3" w:rsidRPr="001D2E49" w:rsidRDefault="009B75C3" w:rsidP="009B75C3">
      <w:pPr>
        <w:pStyle w:val="PL"/>
        <w:rPr>
          <w:snapToGrid w:val="0"/>
        </w:rPr>
      </w:pPr>
      <w:r w:rsidRPr="001D2E49">
        <w:rPr>
          <w:snapToGrid w:val="0"/>
        </w:rPr>
        <w:tab/>
        <w:t>unstructured,</w:t>
      </w:r>
    </w:p>
    <w:p w14:paraId="06A696A9" w14:textId="77777777" w:rsidR="009B75C3" w:rsidRPr="001D2E49" w:rsidRDefault="009B75C3" w:rsidP="009B75C3">
      <w:pPr>
        <w:pStyle w:val="PL"/>
        <w:rPr>
          <w:snapToGrid w:val="0"/>
        </w:rPr>
      </w:pPr>
      <w:r w:rsidRPr="001D2E49">
        <w:rPr>
          <w:snapToGrid w:val="0"/>
        </w:rPr>
        <w:tab/>
        <w:t>...</w:t>
      </w:r>
    </w:p>
    <w:p w14:paraId="3FEE7DE7" w14:textId="77777777" w:rsidR="009B75C3" w:rsidRPr="001D2E49" w:rsidRDefault="009B75C3" w:rsidP="009B75C3">
      <w:pPr>
        <w:pStyle w:val="PL"/>
        <w:rPr>
          <w:snapToGrid w:val="0"/>
        </w:rPr>
      </w:pPr>
      <w:r w:rsidRPr="001D2E49">
        <w:rPr>
          <w:snapToGrid w:val="0"/>
        </w:rPr>
        <w:t>}</w:t>
      </w:r>
    </w:p>
    <w:p w14:paraId="3B60DCB6" w14:textId="77777777" w:rsidR="009B75C3" w:rsidRPr="001D2E49" w:rsidRDefault="009B75C3" w:rsidP="009B75C3">
      <w:pPr>
        <w:pStyle w:val="PL"/>
        <w:rPr>
          <w:snapToGrid w:val="0"/>
        </w:rPr>
      </w:pPr>
    </w:p>
    <w:p w14:paraId="0E000B23" w14:textId="77777777" w:rsidR="009B75C3" w:rsidRPr="001D2E49" w:rsidRDefault="009B75C3" w:rsidP="009B75C3">
      <w:pPr>
        <w:pStyle w:val="PL"/>
        <w:rPr>
          <w:snapToGrid w:val="0"/>
        </w:rPr>
      </w:pPr>
      <w:r w:rsidRPr="001D2E49">
        <w:rPr>
          <w:snapToGrid w:val="0"/>
        </w:rPr>
        <w:t>PDUSessionUsageReport ::= SEQUENCE {</w:t>
      </w:r>
    </w:p>
    <w:p w14:paraId="32B7E919"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54764470" w14:textId="77777777" w:rsidR="009B75C3" w:rsidRPr="001D2E49" w:rsidRDefault="009B75C3" w:rsidP="009B75C3">
      <w:pPr>
        <w:pStyle w:val="PL"/>
        <w:rPr>
          <w:snapToGrid w:val="0"/>
        </w:rPr>
      </w:pPr>
      <w:r w:rsidRPr="001D2E49">
        <w:rPr>
          <w:snapToGrid w:val="0"/>
        </w:rPr>
        <w:tab/>
        <w:t>pDUSessionTimedReportList</w:t>
      </w:r>
      <w:r w:rsidRPr="001D2E49">
        <w:rPr>
          <w:snapToGrid w:val="0"/>
        </w:rPr>
        <w:tab/>
      </w:r>
      <w:r w:rsidRPr="001D2E49">
        <w:rPr>
          <w:snapToGrid w:val="0"/>
        </w:rPr>
        <w:tab/>
      </w:r>
      <w:r w:rsidRPr="001D2E49">
        <w:rPr>
          <w:snapToGrid w:val="0"/>
        </w:rPr>
        <w:tab/>
        <w:t>VolumeTimedReportList,</w:t>
      </w:r>
    </w:p>
    <w:p w14:paraId="582C6D27"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PDUSessionUsageReport-ExtIEs} } OPTIONAL,</w:t>
      </w:r>
    </w:p>
    <w:p w14:paraId="3B6463A9" w14:textId="77777777" w:rsidR="009B75C3" w:rsidRPr="001D2E49" w:rsidRDefault="00CE193B" w:rsidP="009B75C3">
      <w:pPr>
        <w:pStyle w:val="PL"/>
        <w:rPr>
          <w:snapToGrid w:val="0"/>
        </w:rPr>
      </w:pPr>
      <w:r>
        <w:rPr>
          <w:snapToGrid w:val="0"/>
        </w:rPr>
        <w:tab/>
      </w:r>
      <w:r w:rsidR="009B75C3" w:rsidRPr="001D2E49">
        <w:rPr>
          <w:snapToGrid w:val="0"/>
        </w:rPr>
        <w:t>...</w:t>
      </w:r>
    </w:p>
    <w:p w14:paraId="155012DA" w14:textId="77777777" w:rsidR="009B75C3" w:rsidRPr="001D2E49" w:rsidRDefault="009B75C3" w:rsidP="009B75C3">
      <w:pPr>
        <w:pStyle w:val="PL"/>
        <w:rPr>
          <w:snapToGrid w:val="0"/>
        </w:rPr>
      </w:pPr>
      <w:r w:rsidRPr="001D2E49">
        <w:rPr>
          <w:snapToGrid w:val="0"/>
        </w:rPr>
        <w:t>}</w:t>
      </w:r>
    </w:p>
    <w:p w14:paraId="3BF00179" w14:textId="77777777" w:rsidR="009B75C3" w:rsidRPr="001D2E49" w:rsidRDefault="009B75C3" w:rsidP="009B75C3">
      <w:pPr>
        <w:pStyle w:val="PL"/>
        <w:rPr>
          <w:snapToGrid w:val="0"/>
        </w:rPr>
      </w:pPr>
    </w:p>
    <w:p w14:paraId="0175555A" w14:textId="77777777" w:rsidR="009B75C3" w:rsidRPr="001D2E49" w:rsidRDefault="009B75C3" w:rsidP="009B75C3">
      <w:pPr>
        <w:pStyle w:val="PL"/>
        <w:rPr>
          <w:snapToGrid w:val="0"/>
        </w:rPr>
      </w:pPr>
      <w:r w:rsidRPr="001D2E49">
        <w:rPr>
          <w:snapToGrid w:val="0"/>
        </w:rPr>
        <w:t>PDUSessionUsageReport-ExtIEs NGAP-PROTOCOL-EXTENSION ::= {</w:t>
      </w:r>
    </w:p>
    <w:p w14:paraId="0D5821BC" w14:textId="77777777" w:rsidR="009B75C3" w:rsidRPr="001D2E49" w:rsidRDefault="009B75C3" w:rsidP="009B75C3">
      <w:pPr>
        <w:pStyle w:val="PL"/>
        <w:rPr>
          <w:snapToGrid w:val="0"/>
        </w:rPr>
      </w:pPr>
      <w:r w:rsidRPr="001D2E49">
        <w:rPr>
          <w:snapToGrid w:val="0"/>
        </w:rPr>
        <w:tab/>
        <w:t>...</w:t>
      </w:r>
    </w:p>
    <w:p w14:paraId="0912DA14" w14:textId="77777777" w:rsidR="009B75C3" w:rsidRPr="001D2E49" w:rsidRDefault="009B75C3" w:rsidP="009B75C3">
      <w:pPr>
        <w:pStyle w:val="PL"/>
        <w:rPr>
          <w:snapToGrid w:val="0"/>
        </w:rPr>
      </w:pPr>
      <w:r w:rsidRPr="001D2E49">
        <w:rPr>
          <w:snapToGrid w:val="0"/>
        </w:rPr>
        <w:t>}</w:t>
      </w:r>
    </w:p>
    <w:p w14:paraId="3344F9C3" w14:textId="77777777" w:rsidR="009B75C3" w:rsidRDefault="009B75C3" w:rsidP="009B75C3">
      <w:pPr>
        <w:pStyle w:val="PL"/>
        <w:rPr>
          <w:snapToGrid w:val="0"/>
        </w:rPr>
      </w:pPr>
    </w:p>
    <w:p w14:paraId="3BE2346B" w14:textId="77777777" w:rsidR="00C27D81" w:rsidRDefault="00C27D81" w:rsidP="00C27D81">
      <w:pPr>
        <w:pStyle w:val="PL"/>
        <w:rPr>
          <w:snapToGrid w:val="0"/>
        </w:rPr>
      </w:pPr>
      <w:bookmarkStart w:id="19959" w:name="_Hlk148705320"/>
      <w:bookmarkStart w:id="19960"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961" w:name="_Hlk161300533"/>
      <w:r w:rsidRPr="00B626B2">
        <w:rPr>
          <w:snapToGrid w:val="0"/>
          <w:lang w:val="fr-FR"/>
        </w:rPr>
        <w:t>iE-Extensions</w:t>
      </w:r>
      <w:bookmarkEnd w:id="19961"/>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959"/>
    <w:p w14:paraId="263C43FD" w14:textId="77777777" w:rsidR="001319C4" w:rsidRDefault="001319C4" w:rsidP="001319C4">
      <w:pPr>
        <w:pStyle w:val="PL"/>
        <w:rPr>
          <w:snapToGrid w:val="0"/>
        </w:rPr>
      </w:pPr>
      <w:r>
        <w:rPr>
          <w:snapToGrid w:val="0"/>
        </w:rPr>
        <w:t>PDUSetbasedHandlingIndicator ::= ENUMERATED {supported, ...}</w:t>
      </w:r>
    </w:p>
    <w:bookmarkEnd w:id="19960"/>
    <w:p w14:paraId="5A42B4E3" w14:textId="77777777" w:rsidR="00302712" w:rsidRPr="001D2E49" w:rsidRDefault="00302712" w:rsidP="009B75C3">
      <w:pPr>
        <w:pStyle w:val="PL"/>
        <w:rPr>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snapToGrid w:val="0"/>
        </w:rPr>
        <w:t>P</w:t>
      </w:r>
      <w:r>
        <w:rPr>
          <w:snapToGrid w:val="0"/>
        </w:rPr>
        <w:t>eriodicity</w:t>
      </w:r>
      <w:r w:rsidRPr="001D2E49">
        <w:rPr>
          <w:snapToGrid w:val="0"/>
        </w:rPr>
        <w:t xml:space="preserve"> ::= INTEGER (</w:t>
      </w:r>
      <w:r>
        <w:rPr>
          <w:snapToGrid w:val="0"/>
        </w:rPr>
        <w:t>0..640000, ...</w:t>
      </w:r>
      <w:r w:rsidRPr="001D2E49">
        <w:rPr>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snapToGrid w:val="0"/>
        </w:rPr>
      </w:pPr>
      <w:r>
        <w:rPr>
          <w:snapToGrid w:val="0"/>
          <w:lang w:eastAsia="zh-CN"/>
        </w:rPr>
        <w:t>}</w:t>
      </w:r>
    </w:p>
    <w:p w14:paraId="14DA8F31" w14:textId="77777777" w:rsidR="008D02FF" w:rsidRDefault="008D02FF" w:rsidP="008D02FF">
      <w:pPr>
        <w:pStyle w:val="PL"/>
        <w:rPr>
          <w:snapToGrid w:val="0"/>
        </w:rPr>
      </w:pPr>
    </w:p>
    <w:p w14:paraId="1FB41428" w14:textId="77777777" w:rsidR="009B75C3" w:rsidRPr="001D2E49" w:rsidRDefault="009B75C3" w:rsidP="009B75C3">
      <w:pPr>
        <w:pStyle w:val="PL"/>
        <w:rPr>
          <w:snapToGrid w:val="0"/>
        </w:rPr>
      </w:pPr>
      <w:r w:rsidRPr="001D2E49">
        <w:rPr>
          <w:snapToGrid w:val="0"/>
        </w:rPr>
        <w:t>PeriodicRegistrationUpdateTimer ::= BIT STRING (SIZE(8))</w:t>
      </w:r>
    </w:p>
    <w:p w14:paraId="5A7615B3" w14:textId="77777777" w:rsidR="009B75C3" w:rsidRPr="001D2E49" w:rsidRDefault="009B75C3" w:rsidP="009B75C3">
      <w:pPr>
        <w:pStyle w:val="PL"/>
        <w:rPr>
          <w:snapToGrid w:val="0"/>
        </w:rPr>
      </w:pPr>
    </w:p>
    <w:p w14:paraId="7F2B65B1" w14:textId="77777777" w:rsidR="009B75C3" w:rsidRPr="001D2E49" w:rsidRDefault="009B75C3" w:rsidP="009B75C3">
      <w:pPr>
        <w:pStyle w:val="PL"/>
        <w:rPr>
          <w:snapToGrid w:val="0"/>
        </w:rPr>
      </w:pPr>
      <w:r w:rsidRPr="001D2E49">
        <w:rPr>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snapToGrid w:val="0"/>
        </w:rPr>
      </w:pPr>
      <w:r w:rsidRPr="001D2E49">
        <w:rPr>
          <w:snapToGrid w:val="0"/>
        </w:rPr>
        <w:t>PLMNSupportItem-ExtIEs NGAP-PROTOCOL-EXTENSION ::= {</w:t>
      </w:r>
    </w:p>
    <w:p w14:paraId="71BCA94B" w14:textId="77777777" w:rsidR="00343B45" w:rsidRPr="001D2E49" w:rsidRDefault="005F05C7" w:rsidP="00343B45">
      <w:pPr>
        <w:pStyle w:val="PL"/>
        <w:rPr>
          <w:snapToGrid w:val="0"/>
        </w:rPr>
      </w:pPr>
      <w:r w:rsidRPr="001D2E49">
        <w:rPr>
          <w:snapToGrid w:val="0"/>
        </w:rPr>
        <w:tab/>
      </w:r>
      <w:r>
        <w:rPr>
          <w:snapToGrid w:val="0"/>
        </w:rPr>
        <w:t>{</w:t>
      </w:r>
      <w:r w:rsidR="00C3419D">
        <w:rPr>
          <w:snapToGrid w:val="0"/>
        </w:rPr>
        <w:t xml:space="preserve"> </w:t>
      </w:r>
      <w:r w:rsidRPr="00B2332A">
        <w:rPr>
          <w:snapToGrid w:val="0"/>
        </w:rPr>
        <w:t>ID id-</w:t>
      </w:r>
      <w:r>
        <w:rPr>
          <w:snapToGrid w:val="0"/>
        </w:rPr>
        <w:t>NPN-Support</w:t>
      </w:r>
      <w:r w:rsidRPr="00B2332A">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B2332A">
        <w:rPr>
          <w:snapToGrid w:val="0"/>
        </w:rPr>
        <w:t xml:space="preserve">CRITICALITY </w:t>
      </w:r>
      <w:r>
        <w:rPr>
          <w:snapToGrid w:val="0"/>
        </w:rPr>
        <w:t>reject</w:t>
      </w:r>
      <w:r w:rsidRPr="00B2332A">
        <w:rPr>
          <w:snapToGrid w:val="0"/>
        </w:rPr>
        <w:tab/>
        <w:t xml:space="preserve">EXTENSION </w:t>
      </w:r>
      <w:r>
        <w:rPr>
          <w:snapToGrid w:val="0"/>
        </w:rPr>
        <w:t>NPN-Support</w:t>
      </w:r>
      <w:r w:rsidRPr="00B2332A">
        <w:rPr>
          <w:snapToGrid w:val="0"/>
        </w:rPr>
        <w:tab/>
      </w:r>
      <w:r w:rsidRPr="00B2332A">
        <w:rPr>
          <w:snapToGrid w:val="0"/>
        </w:rPr>
        <w:tab/>
      </w:r>
      <w:r w:rsidR="00C3419D">
        <w:rPr>
          <w:snapToGrid w:val="0"/>
        </w:rPr>
        <w:tab/>
      </w:r>
      <w:r w:rsidR="00C3419D">
        <w:rPr>
          <w:snapToGrid w:val="0"/>
        </w:rPr>
        <w:tab/>
      </w:r>
      <w:r w:rsidR="00C3419D">
        <w:rPr>
          <w:snapToGrid w:val="0"/>
        </w:rPr>
        <w:tab/>
      </w:r>
      <w:r w:rsidRPr="00B2332A">
        <w:rPr>
          <w:snapToGrid w:val="0"/>
        </w:rPr>
        <w:t>PRESENCE optional</w:t>
      </w:r>
      <w:r w:rsidR="00C3419D">
        <w:rPr>
          <w:snapToGrid w:val="0"/>
        </w:rPr>
        <w:tab/>
      </w:r>
      <w:r>
        <w:rPr>
          <w:snapToGrid w:val="0"/>
        </w:rPr>
        <w:t>}</w:t>
      </w:r>
      <w:bookmarkStart w:id="19962" w:name="_Hlk44365036"/>
      <w:r w:rsidR="00343B45">
        <w:rPr>
          <w:snapToGrid w:val="0"/>
        </w:rPr>
        <w:t>|</w:t>
      </w:r>
    </w:p>
    <w:bookmarkEnd w:id="19962"/>
    <w:p w14:paraId="6DB78E37" w14:textId="77777777" w:rsidR="004949A4" w:rsidRPr="001D2E49" w:rsidRDefault="00343B45" w:rsidP="004949A4">
      <w:pPr>
        <w:pStyle w:val="PL"/>
        <w:rPr>
          <w:snapToGrid w:val="0"/>
        </w:rPr>
      </w:pPr>
      <w:r w:rsidRPr="00EF7290">
        <w:rPr>
          <w:rFonts w:eastAsia="Times-Italic"/>
        </w:rPr>
        <w:tab/>
      </w:r>
      <w:r>
        <w:rPr>
          <w:snapToGrid w:val="0"/>
        </w:rPr>
        <w:t>{ ID id-ExtendedSliceSupportList</w:t>
      </w:r>
      <w:r w:rsidR="00C3419D">
        <w:rPr>
          <w:snapToGrid w:val="0"/>
        </w:rPr>
        <w:tab/>
      </w:r>
      <w:r>
        <w:rPr>
          <w:snapToGrid w:val="0"/>
        </w:rPr>
        <w:tab/>
        <w:t>CRITICALITY reject</w:t>
      </w:r>
      <w:r>
        <w:rPr>
          <w:snapToGrid w:val="0"/>
        </w:rPr>
        <w:tab/>
        <w:t xml:space="preserve">EXTENSION ExtendedSliceSupportList </w:t>
      </w:r>
      <w:r>
        <w:rPr>
          <w:snapToGrid w:val="0"/>
        </w:rPr>
        <w:tab/>
        <w:t>PRESENCE optional</w:t>
      </w:r>
      <w:r w:rsidR="00C3419D">
        <w:rPr>
          <w:snapToGrid w:val="0"/>
        </w:rPr>
        <w:tab/>
      </w:r>
      <w:r>
        <w:rPr>
          <w:snapToGrid w:val="0"/>
        </w:rPr>
        <w:t>}</w:t>
      </w:r>
      <w:r w:rsidR="004949A4">
        <w:rPr>
          <w:snapToGrid w:val="0"/>
        </w:rPr>
        <w:t>|</w:t>
      </w:r>
    </w:p>
    <w:p w14:paraId="35D7CA71" w14:textId="77777777" w:rsidR="009B75C3" w:rsidRPr="001D2E49" w:rsidRDefault="004949A4" w:rsidP="004949A4">
      <w:pPr>
        <w:pStyle w:val="PL"/>
        <w:rPr>
          <w:snapToGrid w:val="0"/>
        </w:rPr>
      </w:pPr>
      <w:r w:rsidRPr="00EF7290">
        <w:rPr>
          <w:rFonts w:eastAsia="Times-Italic"/>
        </w:rPr>
        <w:tab/>
      </w:r>
      <w:r>
        <w:rPr>
          <w:snapToGrid w:val="0"/>
        </w:rPr>
        <w:t>{ ID id-OnboardingSupport</w:t>
      </w:r>
      <w:r>
        <w:rPr>
          <w:snapToGrid w:val="0"/>
        </w:rPr>
        <w:tab/>
      </w:r>
      <w:r>
        <w:rPr>
          <w:snapToGrid w:val="0"/>
        </w:rPr>
        <w:tab/>
      </w:r>
      <w:r>
        <w:rPr>
          <w:snapToGrid w:val="0"/>
        </w:rPr>
        <w:tab/>
      </w:r>
      <w:r>
        <w:rPr>
          <w:snapToGrid w:val="0"/>
        </w:rPr>
        <w:tab/>
        <w:t>CRITICALITY ignore</w:t>
      </w:r>
      <w:r>
        <w:rPr>
          <w:snapToGrid w:val="0"/>
        </w:rPr>
        <w:tab/>
        <w:t xml:space="preserve">EXTENSION OnboardingSupport </w:t>
      </w:r>
      <w:r>
        <w:rPr>
          <w:snapToGrid w:val="0"/>
        </w:rPr>
        <w:tab/>
      </w:r>
      <w:r>
        <w:rPr>
          <w:snapToGrid w:val="0"/>
        </w:rPr>
        <w:tab/>
      </w:r>
      <w:r>
        <w:rPr>
          <w:snapToGrid w:val="0"/>
        </w:rPr>
        <w:tab/>
        <w:t>PRESENCE optional</w:t>
      </w:r>
      <w:r>
        <w:rPr>
          <w:snapToGrid w:val="0"/>
        </w:rPr>
        <w:tab/>
        <w:t>}</w:t>
      </w:r>
      <w:r w:rsidR="005F05C7">
        <w:rPr>
          <w:snapToGrid w:val="0"/>
        </w:rPr>
        <w:t>,</w:t>
      </w:r>
    </w:p>
    <w:p w14:paraId="327E31A2" w14:textId="77777777" w:rsidR="009B75C3" w:rsidRPr="001D2E49" w:rsidRDefault="009B75C3" w:rsidP="009B75C3">
      <w:pPr>
        <w:pStyle w:val="PL"/>
        <w:rPr>
          <w:snapToGrid w:val="0"/>
        </w:rPr>
      </w:pPr>
      <w:r w:rsidRPr="001D2E49">
        <w:rPr>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snapToGrid w:val="0"/>
        </w:rPr>
      </w:pPr>
    </w:p>
    <w:p w14:paraId="16E6644E" w14:textId="77777777" w:rsidR="005F05C7" w:rsidRPr="001D2E49" w:rsidRDefault="005F05C7" w:rsidP="005F05C7">
      <w:pPr>
        <w:pStyle w:val="PL"/>
        <w:rPr>
          <w:snapToGrid w:val="0"/>
        </w:rPr>
      </w:pPr>
      <w:r>
        <w:t>PNI-NPN-MobilityInformation</w:t>
      </w:r>
      <w:r w:rsidRPr="001D2E49">
        <w:rPr>
          <w:snapToGrid w:val="0"/>
        </w:rPr>
        <w:t xml:space="preserve"> ::= SEQUENCE {</w:t>
      </w:r>
    </w:p>
    <w:p w14:paraId="1FA2C60D" w14:textId="77777777" w:rsidR="005F05C7" w:rsidRPr="001D2E49" w:rsidRDefault="005F05C7" w:rsidP="005F05C7">
      <w:pPr>
        <w:pStyle w:val="PL"/>
        <w:rPr>
          <w:snapToGrid w:val="0"/>
        </w:rPr>
      </w:pPr>
      <w:r w:rsidRPr="001D2E49">
        <w:rPr>
          <w:snapToGrid w:val="0"/>
        </w:rPr>
        <w:tab/>
      </w:r>
      <w:r>
        <w:rPr>
          <w:snapToGrid w:val="0"/>
        </w:rPr>
        <w:t>allowed-PNI-NPI-List</w:t>
      </w:r>
      <w:r w:rsidRPr="001D2E49">
        <w:rPr>
          <w:snapToGrid w:val="0"/>
        </w:rPr>
        <w:tab/>
      </w:r>
      <w:r w:rsidRPr="001D2E49">
        <w:rPr>
          <w:snapToGrid w:val="0"/>
        </w:rPr>
        <w:tab/>
      </w:r>
      <w:r>
        <w:rPr>
          <w:snapToGrid w:val="0"/>
        </w:rPr>
        <w:t>Allowed-PNI-NPN-List</w:t>
      </w:r>
      <w:r w:rsidRPr="001D2E49">
        <w:rPr>
          <w:snapToGrid w:val="0"/>
        </w:rPr>
        <w:t>,</w:t>
      </w:r>
    </w:p>
    <w:p w14:paraId="42949FA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PNI-</w:t>
      </w:r>
      <w:r w:rsidRPr="00402ED9">
        <w:rPr>
          <w:lang w:val="fr-FR"/>
        </w:rPr>
        <w:t>NPN-MobilityInformation</w:t>
      </w:r>
      <w:r w:rsidRPr="00402ED9">
        <w:rPr>
          <w:snapToGrid w:val="0"/>
          <w:lang w:val="fr-FR"/>
        </w:rPr>
        <w:t>-ExtIEs} }</w:t>
      </w:r>
      <w:r w:rsidRPr="00402ED9">
        <w:rPr>
          <w:snapToGrid w:val="0"/>
          <w:lang w:val="fr-FR"/>
        </w:rPr>
        <w:tab/>
        <w:t>OPTIONAL,</w:t>
      </w:r>
    </w:p>
    <w:p w14:paraId="5ABE0669" w14:textId="77777777" w:rsidR="005F05C7" w:rsidRPr="001D2E49" w:rsidRDefault="005F05C7" w:rsidP="005F05C7">
      <w:pPr>
        <w:pStyle w:val="PL"/>
        <w:rPr>
          <w:snapToGrid w:val="0"/>
        </w:rPr>
      </w:pPr>
      <w:r w:rsidRPr="00402ED9">
        <w:rPr>
          <w:snapToGrid w:val="0"/>
          <w:lang w:val="fr-FR"/>
        </w:rPr>
        <w:tab/>
      </w:r>
      <w:r w:rsidRPr="001D2E49">
        <w:rPr>
          <w:snapToGrid w:val="0"/>
        </w:rPr>
        <w:t>...</w:t>
      </w:r>
    </w:p>
    <w:p w14:paraId="4708D930" w14:textId="77777777" w:rsidR="005F05C7" w:rsidRPr="001D2E49" w:rsidRDefault="005F05C7" w:rsidP="005F05C7">
      <w:pPr>
        <w:pStyle w:val="PL"/>
        <w:rPr>
          <w:snapToGrid w:val="0"/>
        </w:rPr>
      </w:pPr>
      <w:r w:rsidRPr="001D2E49">
        <w:rPr>
          <w:snapToGrid w:val="0"/>
        </w:rPr>
        <w:t>}</w:t>
      </w:r>
    </w:p>
    <w:p w14:paraId="3980E79F" w14:textId="77777777" w:rsidR="005F05C7" w:rsidRPr="001D2E49" w:rsidRDefault="005F05C7" w:rsidP="005F05C7">
      <w:pPr>
        <w:pStyle w:val="PL"/>
        <w:rPr>
          <w:snapToGrid w:val="0"/>
        </w:rPr>
      </w:pPr>
    </w:p>
    <w:p w14:paraId="214288CB" w14:textId="77777777" w:rsidR="005F05C7" w:rsidRPr="001D2E49" w:rsidRDefault="005F05C7" w:rsidP="005F05C7">
      <w:pPr>
        <w:pStyle w:val="PL"/>
        <w:rPr>
          <w:snapToGrid w:val="0"/>
        </w:rPr>
      </w:pPr>
      <w:r>
        <w:t>PNI-NPN-MobilityInformation</w:t>
      </w:r>
      <w:r w:rsidRPr="001D2E49">
        <w:rPr>
          <w:snapToGrid w:val="0"/>
        </w:rPr>
        <w:t>-ExtIEs NGAP-PROTOCOL-EXTENSION ::= {</w:t>
      </w:r>
    </w:p>
    <w:p w14:paraId="108698E8" w14:textId="77777777" w:rsidR="005F05C7" w:rsidRPr="001D2E49" w:rsidRDefault="005F05C7" w:rsidP="005F05C7">
      <w:pPr>
        <w:pStyle w:val="PL"/>
        <w:rPr>
          <w:snapToGrid w:val="0"/>
        </w:rPr>
      </w:pPr>
      <w:r w:rsidRPr="001D2E49">
        <w:rPr>
          <w:snapToGrid w:val="0"/>
        </w:rPr>
        <w:tab/>
        <w:t>...</w:t>
      </w:r>
    </w:p>
    <w:p w14:paraId="16A4C8DC" w14:textId="77777777" w:rsidR="005F05C7" w:rsidRPr="001D2E49" w:rsidRDefault="005F05C7" w:rsidP="005F05C7">
      <w:pPr>
        <w:pStyle w:val="PL"/>
        <w:rPr>
          <w:snapToGrid w:val="0"/>
        </w:rPr>
      </w:pPr>
      <w:r w:rsidRPr="001D2E49">
        <w:rPr>
          <w:snapToGrid w:val="0"/>
        </w:rPr>
        <w:t>}</w:t>
      </w:r>
    </w:p>
    <w:p w14:paraId="4ABA6BD3" w14:textId="77777777" w:rsidR="00643EEF" w:rsidRPr="001D2E49" w:rsidRDefault="00643EEF" w:rsidP="009B75C3">
      <w:pPr>
        <w:pStyle w:val="PL"/>
        <w:rPr>
          <w:snapToGrid w:val="0"/>
        </w:rPr>
      </w:pPr>
    </w:p>
    <w:p w14:paraId="6CC75790" w14:textId="77777777" w:rsidR="009B75C3" w:rsidRPr="001D2E49" w:rsidRDefault="009B75C3" w:rsidP="009B75C3">
      <w:pPr>
        <w:pStyle w:val="PL"/>
        <w:rPr>
          <w:snapToGrid w:val="0"/>
        </w:rPr>
      </w:pPr>
      <w:bookmarkStart w:id="19963" w:name="_Hlk20607447"/>
      <w:r w:rsidRPr="001D2E49">
        <w:rPr>
          <w:snapToGrid w:val="0"/>
        </w:rPr>
        <w:t>PortNumber ::= OCTET STRING (SIZE(2))</w:t>
      </w:r>
      <w:bookmarkEnd w:id="19963"/>
    </w:p>
    <w:p w14:paraId="36772E51" w14:textId="77777777" w:rsidR="00800910" w:rsidRPr="001D2E49" w:rsidRDefault="00800910" w:rsidP="009B75C3">
      <w:pPr>
        <w:pStyle w:val="PL"/>
        <w:rPr>
          <w:snapToGrid w:val="0"/>
        </w:rPr>
      </w:pPr>
    </w:p>
    <w:p w14:paraId="1538AEC6" w14:textId="77777777" w:rsidR="009B75C3" w:rsidRPr="001D2E49" w:rsidRDefault="009B75C3" w:rsidP="009B75C3">
      <w:pPr>
        <w:pStyle w:val="PL"/>
        <w:rPr>
          <w:snapToGrid w:val="0"/>
        </w:rPr>
      </w:pPr>
      <w:r w:rsidRPr="001D2E49">
        <w:rPr>
          <w:snapToGrid w:val="0"/>
        </w:rPr>
        <w:t>Pre-emptionCapability ::= ENUMERATED {</w:t>
      </w:r>
    </w:p>
    <w:p w14:paraId="3A959123" w14:textId="77777777" w:rsidR="009B75C3" w:rsidRPr="001D2E49" w:rsidRDefault="009B75C3" w:rsidP="009B75C3">
      <w:pPr>
        <w:pStyle w:val="PL"/>
        <w:rPr>
          <w:snapToGrid w:val="0"/>
        </w:rPr>
      </w:pPr>
      <w:r w:rsidRPr="001D2E49">
        <w:rPr>
          <w:snapToGrid w:val="0"/>
        </w:rPr>
        <w:tab/>
        <w:t>shall-not-trigger-pre-emption,</w:t>
      </w:r>
    </w:p>
    <w:p w14:paraId="16EDAFD4" w14:textId="77777777" w:rsidR="009B75C3" w:rsidRPr="001D2E49" w:rsidRDefault="009B75C3" w:rsidP="009B75C3">
      <w:pPr>
        <w:pStyle w:val="PL"/>
        <w:rPr>
          <w:snapToGrid w:val="0"/>
        </w:rPr>
      </w:pPr>
      <w:r w:rsidRPr="001D2E49">
        <w:rPr>
          <w:snapToGrid w:val="0"/>
        </w:rPr>
        <w:tab/>
        <w:t>may-trigger-pre-emption,</w:t>
      </w:r>
    </w:p>
    <w:p w14:paraId="377F0FC3" w14:textId="77777777" w:rsidR="009B75C3" w:rsidRPr="001D2E49" w:rsidRDefault="009B75C3" w:rsidP="009B75C3">
      <w:pPr>
        <w:pStyle w:val="PL"/>
        <w:rPr>
          <w:snapToGrid w:val="0"/>
        </w:rPr>
      </w:pPr>
      <w:r w:rsidRPr="001D2E49">
        <w:rPr>
          <w:snapToGrid w:val="0"/>
        </w:rPr>
        <w:tab/>
        <w:t>...</w:t>
      </w:r>
    </w:p>
    <w:p w14:paraId="208C8B13" w14:textId="77777777" w:rsidR="009B75C3" w:rsidRPr="001D2E49" w:rsidRDefault="009B75C3" w:rsidP="009B75C3">
      <w:pPr>
        <w:pStyle w:val="PL"/>
        <w:rPr>
          <w:snapToGrid w:val="0"/>
        </w:rPr>
      </w:pPr>
      <w:r w:rsidRPr="001D2E49">
        <w:rPr>
          <w:snapToGrid w:val="0"/>
        </w:rPr>
        <w:t>}</w:t>
      </w:r>
    </w:p>
    <w:p w14:paraId="4AC02C92" w14:textId="77777777" w:rsidR="009B75C3" w:rsidRPr="001D2E49" w:rsidRDefault="009B75C3" w:rsidP="009B75C3">
      <w:pPr>
        <w:pStyle w:val="PL"/>
        <w:rPr>
          <w:snapToGrid w:val="0"/>
        </w:rPr>
      </w:pPr>
    </w:p>
    <w:p w14:paraId="497AC09E" w14:textId="77777777" w:rsidR="009B75C3" w:rsidRPr="001D2E49" w:rsidRDefault="009B75C3" w:rsidP="009B75C3">
      <w:pPr>
        <w:pStyle w:val="PL"/>
        <w:rPr>
          <w:snapToGrid w:val="0"/>
        </w:rPr>
      </w:pPr>
      <w:r w:rsidRPr="001D2E49">
        <w:rPr>
          <w:snapToGrid w:val="0"/>
        </w:rPr>
        <w:t>Pre-emptionVulnerability ::= ENUMERATED {</w:t>
      </w:r>
    </w:p>
    <w:p w14:paraId="053C569A" w14:textId="77777777" w:rsidR="009B75C3" w:rsidRPr="001D2E49" w:rsidRDefault="009B75C3" w:rsidP="009B75C3">
      <w:pPr>
        <w:pStyle w:val="PL"/>
        <w:rPr>
          <w:snapToGrid w:val="0"/>
        </w:rPr>
      </w:pPr>
      <w:r w:rsidRPr="001D2E49">
        <w:rPr>
          <w:snapToGrid w:val="0"/>
        </w:rPr>
        <w:tab/>
        <w:t>not-pre-emptable,</w:t>
      </w:r>
    </w:p>
    <w:p w14:paraId="76D30651" w14:textId="77777777" w:rsidR="009B75C3" w:rsidRPr="001D2E49" w:rsidRDefault="009B75C3" w:rsidP="009B75C3">
      <w:pPr>
        <w:pStyle w:val="PL"/>
        <w:rPr>
          <w:snapToGrid w:val="0"/>
        </w:rPr>
      </w:pPr>
      <w:r w:rsidRPr="001D2E49">
        <w:rPr>
          <w:snapToGrid w:val="0"/>
        </w:rPr>
        <w:tab/>
        <w:t>pre-emptable,</w:t>
      </w:r>
    </w:p>
    <w:p w14:paraId="18A6505B" w14:textId="77777777" w:rsidR="009B75C3" w:rsidRPr="001D2E49" w:rsidRDefault="009B75C3" w:rsidP="009B75C3">
      <w:pPr>
        <w:pStyle w:val="PL"/>
        <w:rPr>
          <w:snapToGrid w:val="0"/>
        </w:rPr>
      </w:pPr>
      <w:r w:rsidRPr="001D2E49">
        <w:rPr>
          <w:snapToGrid w:val="0"/>
        </w:rPr>
        <w:tab/>
        <w:t>...</w:t>
      </w:r>
    </w:p>
    <w:p w14:paraId="3F658182" w14:textId="77777777" w:rsidR="009B75C3" w:rsidRPr="001D2E49" w:rsidRDefault="009B75C3" w:rsidP="009B75C3">
      <w:pPr>
        <w:pStyle w:val="PL"/>
        <w:rPr>
          <w:snapToGrid w:val="0"/>
        </w:rPr>
      </w:pPr>
      <w:r w:rsidRPr="001D2E49">
        <w:rPr>
          <w:snapToGrid w:val="0"/>
        </w:rPr>
        <w:t>}</w:t>
      </w:r>
    </w:p>
    <w:p w14:paraId="342638E3" w14:textId="77777777" w:rsidR="009B75C3" w:rsidRPr="001D2E49" w:rsidRDefault="009B75C3" w:rsidP="009B75C3">
      <w:pPr>
        <w:pStyle w:val="PL"/>
        <w:rPr>
          <w:snapToGrid w:val="0"/>
        </w:rPr>
      </w:pPr>
    </w:p>
    <w:p w14:paraId="39611C14" w14:textId="77777777" w:rsidR="009B75C3" w:rsidRPr="001D2E49" w:rsidRDefault="009B75C3" w:rsidP="009B75C3">
      <w:pPr>
        <w:pStyle w:val="PL"/>
        <w:rPr>
          <w:snapToGrid w:val="0"/>
        </w:rPr>
      </w:pPr>
      <w:r w:rsidRPr="001D2E49">
        <w:rPr>
          <w:snapToGrid w:val="0"/>
        </w:rPr>
        <w:t>PriorityLevelARP ::= INTEGER (1..15)</w:t>
      </w:r>
    </w:p>
    <w:p w14:paraId="5D7F0D45" w14:textId="77777777" w:rsidR="009B75C3" w:rsidRPr="001D2E49" w:rsidRDefault="009B75C3" w:rsidP="009B75C3">
      <w:pPr>
        <w:pStyle w:val="PL"/>
        <w:rPr>
          <w:snapToGrid w:val="0"/>
        </w:rPr>
      </w:pPr>
    </w:p>
    <w:p w14:paraId="6E2D0062" w14:textId="77777777" w:rsidR="009B75C3" w:rsidRPr="001D2E49" w:rsidRDefault="009B75C3" w:rsidP="009B75C3">
      <w:pPr>
        <w:pStyle w:val="PL"/>
        <w:rPr>
          <w:snapToGrid w:val="0"/>
        </w:rPr>
      </w:pPr>
      <w:r w:rsidRPr="001D2E49">
        <w:rPr>
          <w:snapToGrid w:val="0"/>
        </w:rPr>
        <w:t>PriorityLevelQos ::= INTEGER (1..127, ...)</w:t>
      </w:r>
    </w:p>
    <w:p w14:paraId="4F749428" w14:textId="77777777" w:rsidR="009B75C3" w:rsidRPr="001D2E49" w:rsidRDefault="009B75C3" w:rsidP="009B75C3">
      <w:pPr>
        <w:pStyle w:val="PL"/>
        <w:rPr>
          <w:snapToGrid w:val="0"/>
        </w:rPr>
      </w:pPr>
    </w:p>
    <w:p w14:paraId="46649361" w14:textId="77777777" w:rsidR="009B75C3" w:rsidRPr="001D2E49" w:rsidRDefault="009B75C3" w:rsidP="009B75C3">
      <w:pPr>
        <w:pStyle w:val="PL"/>
        <w:rPr>
          <w:snapToGrid w:val="0"/>
        </w:rPr>
      </w:pPr>
      <w:r w:rsidRPr="001D2E49">
        <w:rPr>
          <w:snapToGrid w:val="0"/>
        </w:rPr>
        <w:t>PWSFailedCellIDList ::= CHOICE {</w:t>
      </w:r>
    </w:p>
    <w:p w14:paraId="1B76C9B5" w14:textId="77777777" w:rsidR="009B75C3" w:rsidRPr="001D2E49" w:rsidRDefault="009B75C3" w:rsidP="009B75C3">
      <w:pPr>
        <w:pStyle w:val="PL"/>
        <w:rPr>
          <w:snapToGrid w:val="0"/>
        </w:rPr>
      </w:pPr>
      <w:r w:rsidRPr="001D2E49">
        <w:rPr>
          <w:snapToGrid w:val="0"/>
        </w:rPr>
        <w:tab/>
        <w:t>eUTRA-CGI-PWSFailedList</w:t>
      </w:r>
      <w:r w:rsidRPr="001D2E49">
        <w:rPr>
          <w:snapToGrid w:val="0"/>
        </w:rPr>
        <w:tab/>
      </w:r>
      <w:r w:rsidRPr="001D2E49">
        <w:rPr>
          <w:snapToGrid w:val="0"/>
        </w:rPr>
        <w:tab/>
        <w:t>EUTRA-CGIList,</w:t>
      </w:r>
    </w:p>
    <w:p w14:paraId="3724D396" w14:textId="77777777" w:rsidR="009B75C3" w:rsidRPr="001D2E49" w:rsidRDefault="009B75C3" w:rsidP="009B75C3">
      <w:pPr>
        <w:pStyle w:val="PL"/>
        <w:rPr>
          <w:snapToGrid w:val="0"/>
        </w:rPr>
      </w:pPr>
      <w:r w:rsidRPr="001D2E49">
        <w:rPr>
          <w:snapToGrid w:val="0"/>
        </w:rPr>
        <w:tab/>
        <w:t>nR-CGI-PWSFailedList</w:t>
      </w:r>
      <w:r w:rsidRPr="001D2E49">
        <w:rPr>
          <w:snapToGrid w:val="0"/>
        </w:rPr>
        <w:tab/>
      </w:r>
      <w:r w:rsidRPr="001D2E49">
        <w:rPr>
          <w:snapToGrid w:val="0"/>
        </w:rPr>
        <w:tab/>
        <w:t>NR-CGIList,</w:t>
      </w:r>
    </w:p>
    <w:p w14:paraId="1AD5E920" w14:textId="77777777" w:rsidR="009B75C3" w:rsidRPr="001D2E49" w:rsidRDefault="009B75C3" w:rsidP="009B75C3">
      <w:pPr>
        <w:pStyle w:val="PL"/>
        <w:rPr>
          <w:snapToGrid w:val="0"/>
        </w:rPr>
      </w:pPr>
      <w:r w:rsidRPr="001D2E49">
        <w:rPr>
          <w:snapToGrid w:val="0"/>
        </w:rPr>
        <w:tab/>
        <w:t>choice-Extensions</w:t>
      </w:r>
      <w:r w:rsidRPr="001D2E49">
        <w:rPr>
          <w:snapToGrid w:val="0"/>
        </w:rPr>
        <w:tab/>
      </w:r>
      <w:r w:rsidRPr="001D2E49">
        <w:rPr>
          <w:snapToGrid w:val="0"/>
        </w:rPr>
        <w:tab/>
        <w:t>ProtocolIE-SingleContainer { {PWSFailedCellIDList-ExtIEs} }</w:t>
      </w:r>
    </w:p>
    <w:p w14:paraId="1B5D3CFB" w14:textId="77777777" w:rsidR="009B75C3" w:rsidRPr="001D2E49" w:rsidRDefault="009B75C3" w:rsidP="009B75C3">
      <w:pPr>
        <w:pStyle w:val="PL"/>
        <w:rPr>
          <w:snapToGrid w:val="0"/>
        </w:rPr>
      </w:pPr>
      <w:r w:rsidRPr="001D2E49">
        <w:rPr>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snapToGrid w:val="0"/>
        </w:rPr>
      </w:pPr>
      <w:r w:rsidRPr="001D2E49">
        <w:rPr>
          <w:snapToGrid w:val="0"/>
        </w:rPr>
        <w:t>PWSFailedCellIDList-ExtIEs NGAP-PROTOCOL-IES ::= {</w:t>
      </w:r>
    </w:p>
    <w:p w14:paraId="6399436D" w14:textId="77777777" w:rsidR="009B75C3" w:rsidRPr="001D2E49" w:rsidRDefault="009B75C3" w:rsidP="009B75C3">
      <w:pPr>
        <w:pStyle w:val="PL"/>
        <w:rPr>
          <w:snapToGrid w:val="0"/>
        </w:rPr>
      </w:pPr>
      <w:r w:rsidRPr="001D2E49">
        <w:rPr>
          <w:snapToGrid w:val="0"/>
        </w:rPr>
        <w:tab/>
        <w:t>...</w:t>
      </w:r>
    </w:p>
    <w:p w14:paraId="09BC8C6F" w14:textId="77777777" w:rsidR="009B75C3" w:rsidRPr="001D2E49" w:rsidRDefault="009B75C3" w:rsidP="009B75C3">
      <w:pPr>
        <w:pStyle w:val="PL"/>
        <w:rPr>
          <w:snapToGrid w:val="0"/>
        </w:rPr>
      </w:pPr>
      <w:r w:rsidRPr="001D2E49">
        <w:rPr>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snapToGrid w:val="0"/>
          <w:lang w:val="fr-FR"/>
        </w:rPr>
      </w:pPr>
      <w:r>
        <w:rPr>
          <w:snapToGrid w:val="0"/>
          <w:lang w:val="fr-FR"/>
        </w:rPr>
        <w:t>}</w:t>
      </w:r>
    </w:p>
    <w:p w14:paraId="598C9080" w14:textId="77777777" w:rsidR="00EA479F" w:rsidRPr="00EF2CB9" w:rsidRDefault="00EA479F" w:rsidP="009B75C3">
      <w:pPr>
        <w:pStyle w:val="PL"/>
        <w:rPr>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113A76A8"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r w:rsidR="00ED7903">
        <w:rPr>
          <w:rFonts w:eastAsia="DengXian"/>
          <w:lang w:val="fr-FR"/>
        </w:rPr>
        <w:tab/>
      </w:r>
      <w:r w:rsidR="00ED7903">
        <w:rPr>
          <w:rFonts w:eastAsia="DengXian"/>
          <w:lang w:val="fr-FR"/>
        </w:rPr>
        <w:tab/>
        <w:t>OPTIONAL</w:t>
      </w:r>
      <w:r w:rsidRPr="00403F56">
        <w:rPr>
          <w:rFonts w:eastAsia="DengXian"/>
          <w:lang w:val="fr-FR"/>
        </w:rPr>
        <w:t>,</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snapToGrid w:val="0"/>
        </w:rPr>
      </w:pPr>
    </w:p>
    <w:p w14:paraId="6FD02453" w14:textId="77777777" w:rsidR="009B75C3" w:rsidRPr="001D2E49" w:rsidRDefault="009B75C3" w:rsidP="009B75C3">
      <w:pPr>
        <w:pStyle w:val="PL"/>
        <w:rPr>
          <w:snapToGrid w:val="0"/>
        </w:rPr>
      </w:pPr>
      <w:r w:rsidRPr="001D2E49">
        <w:rPr>
          <w:snapToGrid w:val="0"/>
        </w:rPr>
        <w:t>QosCharacteristics ::= CHOICE {</w:t>
      </w:r>
    </w:p>
    <w:p w14:paraId="1F0E6B7B" w14:textId="77777777" w:rsidR="009B75C3" w:rsidRPr="001D2E49" w:rsidRDefault="009B75C3" w:rsidP="009B75C3">
      <w:pPr>
        <w:pStyle w:val="PL"/>
        <w:rPr>
          <w:snapToGrid w:val="0"/>
        </w:rPr>
      </w:pPr>
      <w:r w:rsidRPr="001D2E49">
        <w:rPr>
          <w:snapToGrid w:val="0"/>
        </w:rPr>
        <w:tab/>
        <w:t>nonDynamic5QI</w:t>
      </w:r>
      <w:r w:rsidRPr="001D2E49">
        <w:rPr>
          <w:snapToGrid w:val="0"/>
        </w:rPr>
        <w:tab/>
      </w:r>
      <w:r w:rsidRPr="001D2E49">
        <w:rPr>
          <w:snapToGrid w:val="0"/>
        </w:rPr>
        <w:tab/>
        <w:t>NonDynamic5QIDescriptor,</w:t>
      </w:r>
    </w:p>
    <w:p w14:paraId="073E13BF" w14:textId="77777777" w:rsidR="009B75C3" w:rsidRPr="001D2E49" w:rsidRDefault="009B75C3" w:rsidP="009B75C3">
      <w:pPr>
        <w:pStyle w:val="PL"/>
        <w:rPr>
          <w:snapToGrid w:val="0"/>
        </w:rPr>
      </w:pPr>
      <w:r w:rsidRPr="001D2E49">
        <w:rPr>
          <w:snapToGrid w:val="0"/>
        </w:rPr>
        <w:tab/>
        <w:t>dynamic5QI</w:t>
      </w:r>
      <w:r w:rsidRPr="001D2E49">
        <w:rPr>
          <w:snapToGrid w:val="0"/>
        </w:rPr>
        <w:tab/>
      </w:r>
      <w:r w:rsidRPr="001D2E49">
        <w:rPr>
          <w:snapToGrid w:val="0"/>
        </w:rPr>
        <w:tab/>
      </w:r>
      <w:r w:rsidRPr="001D2E49">
        <w:rPr>
          <w:snapToGrid w:val="0"/>
        </w:rPr>
        <w:tab/>
        <w:t>Dynamic5QIDescriptor,</w:t>
      </w:r>
    </w:p>
    <w:p w14:paraId="7388337E"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QosCharacteristics</w:t>
      </w:r>
      <w:r w:rsidRPr="001D2E49">
        <w:t>-ExtIEs} }</w:t>
      </w:r>
    </w:p>
    <w:p w14:paraId="4B2C4FF3" w14:textId="77777777" w:rsidR="009B75C3" w:rsidRPr="001D2E49" w:rsidRDefault="009B75C3" w:rsidP="009B75C3">
      <w:pPr>
        <w:pStyle w:val="PL"/>
        <w:rPr>
          <w:snapToGrid w:val="0"/>
        </w:rPr>
      </w:pPr>
      <w:r w:rsidRPr="001D2E49">
        <w:rPr>
          <w:snapToGrid w:val="0"/>
        </w:rPr>
        <w:t>}</w:t>
      </w:r>
    </w:p>
    <w:p w14:paraId="7E03FBC2" w14:textId="77777777" w:rsidR="009B75C3" w:rsidRPr="001D2E49" w:rsidRDefault="009B75C3" w:rsidP="009B75C3">
      <w:pPr>
        <w:pStyle w:val="PL"/>
        <w:rPr>
          <w:snapToGrid w:val="0"/>
        </w:rPr>
      </w:pPr>
    </w:p>
    <w:p w14:paraId="79DE438D" w14:textId="77777777" w:rsidR="009B75C3" w:rsidRPr="001D2E49" w:rsidRDefault="009B75C3" w:rsidP="009B75C3">
      <w:pPr>
        <w:pStyle w:val="PL"/>
      </w:pPr>
      <w:r w:rsidRPr="001D2E49">
        <w:rPr>
          <w:snapToGrid w:val="0"/>
        </w:rPr>
        <w:t>QosCharacteristics</w:t>
      </w:r>
      <w:r w:rsidRPr="001D2E49">
        <w:t xml:space="preserve">-ExtIEs </w:t>
      </w:r>
      <w:r w:rsidRPr="001D2E49">
        <w:rPr>
          <w:snapToGrid w:val="0"/>
        </w:rPr>
        <w:t xml:space="preserve">NGAP-PROTOCOL-IES </w:t>
      </w:r>
      <w:r w:rsidRPr="001D2E49">
        <w:t>::= {</w:t>
      </w:r>
    </w:p>
    <w:p w14:paraId="5ED25EA6" w14:textId="77777777" w:rsidR="009B75C3" w:rsidRPr="001D2E49" w:rsidRDefault="009B75C3" w:rsidP="009B75C3">
      <w:pPr>
        <w:pStyle w:val="PL"/>
      </w:pPr>
      <w:r w:rsidRPr="001D2E49">
        <w:tab/>
        <w:t>...</w:t>
      </w:r>
    </w:p>
    <w:p w14:paraId="4785EBD5" w14:textId="77777777" w:rsidR="009B75C3" w:rsidRPr="001D2E49" w:rsidRDefault="009B75C3" w:rsidP="009B75C3">
      <w:pPr>
        <w:pStyle w:val="PL"/>
      </w:pPr>
      <w:r w:rsidRPr="001D2E49">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snapToGrid w:val="0"/>
        </w:rPr>
      </w:pPr>
      <w:r w:rsidRPr="001D2E49">
        <w:rPr>
          <w:snapToGrid w:val="0"/>
        </w:rPr>
        <w:t>QosFlowAcceptedItem-ExtIEs NGAP-PROTOCOL-EXTENSION ::= {</w:t>
      </w:r>
    </w:p>
    <w:p w14:paraId="799FC7E9" w14:textId="77777777" w:rsidR="00091468" w:rsidRPr="00501599" w:rsidRDefault="00091468" w:rsidP="00501599">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snapToGrid w:val="0"/>
        </w:rPr>
      </w:pPr>
      <w:r w:rsidRPr="001D2E49">
        <w:rPr>
          <w:snapToGrid w:val="0"/>
        </w:rPr>
        <w:tab/>
        <w:t>...</w:t>
      </w:r>
    </w:p>
    <w:p w14:paraId="0456A71A" w14:textId="77777777" w:rsidR="009B75C3" w:rsidRPr="001D2E49" w:rsidRDefault="009B75C3" w:rsidP="009B75C3">
      <w:pPr>
        <w:pStyle w:val="PL"/>
        <w:rPr>
          <w:snapToGrid w:val="0"/>
        </w:rPr>
      </w:pPr>
      <w:r w:rsidRPr="001D2E49">
        <w:rPr>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658ED7C"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1C1E76DB" w14:textId="3C9B6B1D"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AddOrModifyRequestItem-ExtIEs} }</w:t>
      </w:r>
      <w:r w:rsidR="009B75C3" w:rsidRPr="00402ED9">
        <w:rPr>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snapToGrid w:val="0"/>
        </w:rPr>
      </w:pPr>
      <w:r w:rsidRPr="001D2E49">
        <w:rPr>
          <w:snapToGrid w:val="0"/>
        </w:rPr>
        <w:t>QosFlowAddOrModifyRequestItem-ExtIEs NGAP-PROTOCOL-EXTENSION ::= {</w:t>
      </w:r>
    </w:p>
    <w:p w14:paraId="2E4E1D4C" w14:textId="2B458B95"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r>
        <w:rPr>
          <w:snapToGrid w:val="0"/>
        </w:rPr>
        <w:t>|</w:t>
      </w:r>
    </w:p>
    <w:p w14:paraId="598798B0" w14:textId="19AB2851" w:rsidR="001319C4" w:rsidRDefault="008D02FF" w:rsidP="001319C4">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00C336AF">
        <w:rPr>
          <w:snapToGrid w:val="0"/>
        </w:rPr>
        <w:tab/>
      </w:r>
      <w:r w:rsidRPr="001D2E49">
        <w:rPr>
          <w:snapToGrid w:val="0"/>
        </w:rPr>
        <w:t>PRESENCE optional</w:t>
      </w:r>
      <w:r>
        <w:rPr>
          <w:snapToGrid w:val="0"/>
        </w:rPr>
        <w:t xml:space="preserve"> </w:t>
      </w:r>
      <w:r w:rsidRPr="001D2E49">
        <w:rPr>
          <w:snapToGrid w:val="0"/>
        </w:rPr>
        <w:t>}</w:t>
      </w:r>
      <w:bookmarkStart w:id="19964" w:name="_Hlk152090774"/>
      <w:bookmarkStart w:id="19965"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964"/>
      <w:r w:rsidR="00302712" w:rsidRPr="00D063F1">
        <w:rPr>
          <w:snapToGrid w:val="0"/>
        </w:rPr>
        <w:t>|</w:t>
      </w:r>
    </w:p>
    <w:bookmarkEnd w:id="19965"/>
    <w:p w14:paraId="05C6C34E" w14:textId="5CF4C63C"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353F40E2" w14:textId="77777777" w:rsidR="009B75C3" w:rsidRPr="001D2E49" w:rsidRDefault="009B75C3" w:rsidP="009B75C3">
      <w:pPr>
        <w:pStyle w:val="PL"/>
        <w:rPr>
          <w:snapToGrid w:val="0"/>
        </w:rPr>
      </w:pPr>
      <w:r w:rsidRPr="001D2E49">
        <w:rPr>
          <w:snapToGrid w:val="0"/>
        </w:rPr>
        <w:tab/>
        <w:t>...</w:t>
      </w:r>
    </w:p>
    <w:p w14:paraId="56A8E4C2" w14:textId="77777777" w:rsidR="009B75C3" w:rsidRPr="001D2E49" w:rsidRDefault="009B75C3" w:rsidP="009B75C3">
      <w:pPr>
        <w:pStyle w:val="PL"/>
        <w:rPr>
          <w:snapToGrid w:val="0"/>
        </w:rPr>
      </w:pPr>
      <w:r w:rsidRPr="001D2E49">
        <w:rPr>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AddOrModifyResponseItem-ExtIEs} }</w:t>
      </w:r>
      <w:r w:rsidRPr="001D2E49">
        <w:rPr>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snapToGrid w:val="0"/>
        </w:rPr>
      </w:pPr>
      <w:r w:rsidRPr="001D2E49">
        <w:rPr>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966"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966"/>
      <w:r w:rsidR="00091468">
        <w:rPr>
          <w:snapToGrid w:val="0"/>
        </w:rPr>
        <w:t>,</w:t>
      </w:r>
    </w:p>
    <w:p w14:paraId="0516469B" w14:textId="77777777" w:rsidR="009B75C3" w:rsidRPr="001D2E49" w:rsidRDefault="009B75C3" w:rsidP="009B75C3">
      <w:pPr>
        <w:pStyle w:val="PL"/>
        <w:rPr>
          <w:snapToGrid w:val="0"/>
        </w:rPr>
      </w:pPr>
      <w:r w:rsidRPr="001D2E49">
        <w:rPr>
          <w:snapToGrid w:val="0"/>
        </w:rPr>
        <w:tab/>
        <w:t>...</w:t>
      </w:r>
    </w:p>
    <w:p w14:paraId="429F65FA" w14:textId="77777777" w:rsidR="009B75C3" w:rsidRPr="001D2E49" w:rsidRDefault="009B75C3" w:rsidP="009B75C3">
      <w:pPr>
        <w:pStyle w:val="PL"/>
        <w:rPr>
          <w:snapToGrid w:val="0"/>
        </w:rPr>
      </w:pPr>
      <w:r w:rsidRPr="001D2E49">
        <w:rPr>
          <w:snapToGrid w:val="0"/>
        </w:rPr>
        <w:t>}</w:t>
      </w:r>
    </w:p>
    <w:p w14:paraId="7817EE1A" w14:textId="77777777" w:rsidR="009B75C3" w:rsidRPr="001D2E49" w:rsidRDefault="009B75C3" w:rsidP="009B75C3">
      <w:pPr>
        <w:pStyle w:val="PL"/>
        <w:rPr>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Feedback</w:t>
      </w:r>
      <w:r w:rsidRPr="001D2E49">
        <w:rPr>
          <w:snapToGrid w:val="0"/>
        </w:rPr>
        <w:t>Item-ExtIEs} }</w:t>
      </w:r>
      <w:r w:rsidRPr="001D2E49">
        <w:rPr>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snapToGrid w:val="0"/>
        </w:rPr>
      </w:pPr>
    </w:p>
    <w:p w14:paraId="7C2DDA74" w14:textId="77777777" w:rsidR="006C7249" w:rsidRDefault="006C7249" w:rsidP="006C7249">
      <w:pPr>
        <w:pStyle w:val="PL"/>
        <w:rPr>
          <w:snapToGrid w:val="0"/>
        </w:rPr>
      </w:pPr>
      <w:r w:rsidRPr="001D2E49">
        <w:rPr>
          <w:snapToGrid w:val="0"/>
        </w:rPr>
        <w:t>QosFlow</w:t>
      </w:r>
      <w:r>
        <w:rPr>
          <w:snapToGrid w:val="0"/>
        </w:rPr>
        <w:t>Feedback</w:t>
      </w:r>
      <w:r w:rsidRPr="001D2E49">
        <w:rPr>
          <w:snapToGrid w:val="0"/>
        </w:rPr>
        <w:t>Item-ExtIEs NGAP-PROTOCOL-EXTENSION ::= {</w:t>
      </w:r>
    </w:p>
    <w:p w14:paraId="06229A91" w14:textId="77777777" w:rsidR="006C7249" w:rsidRPr="001D2E49" w:rsidRDefault="006C7249" w:rsidP="006C7249">
      <w:pPr>
        <w:pStyle w:val="PL"/>
        <w:rPr>
          <w:snapToGrid w:val="0"/>
        </w:rPr>
      </w:pPr>
      <w:r>
        <w:rPr>
          <w:snapToGrid w:val="0"/>
        </w:rPr>
        <w:tab/>
      </w:r>
      <w:r w:rsidRPr="001D2E49">
        <w:rPr>
          <w:snapToGrid w:val="0"/>
        </w:rPr>
        <w:t>...</w:t>
      </w:r>
    </w:p>
    <w:p w14:paraId="78905B0E" w14:textId="77777777" w:rsidR="006C7249" w:rsidRPr="00B574A9" w:rsidRDefault="006C7249" w:rsidP="006C7249">
      <w:pPr>
        <w:pStyle w:val="PL"/>
        <w:rPr>
          <w:snapToGrid w:val="0"/>
        </w:rPr>
      </w:pPr>
      <w:r w:rsidRPr="001D2E49">
        <w:rPr>
          <w:snapToGrid w:val="0"/>
        </w:rPr>
        <w:t>}</w:t>
      </w:r>
    </w:p>
    <w:p w14:paraId="550212A2" w14:textId="77777777" w:rsidR="006C7249" w:rsidRDefault="006C7249" w:rsidP="006C7249">
      <w:pPr>
        <w:pStyle w:val="PL"/>
        <w:rPr>
          <w:snapToGrid w:val="0"/>
        </w:rPr>
      </w:pPr>
    </w:p>
    <w:p w14:paraId="4B91B614" w14:textId="77777777" w:rsidR="009B75C3" w:rsidRPr="001D2E49" w:rsidRDefault="009B75C3" w:rsidP="009B75C3">
      <w:pPr>
        <w:pStyle w:val="PL"/>
        <w:rPr>
          <w:snapToGrid w:val="0"/>
        </w:rPr>
      </w:pPr>
      <w:r w:rsidRPr="001D2E49">
        <w:rPr>
          <w:snapToGrid w:val="0"/>
        </w:rPr>
        <w:t>QosFlowIdentifier ::= INTEGER (0..63, ...)</w:t>
      </w:r>
    </w:p>
    <w:p w14:paraId="30030651" w14:textId="77777777" w:rsidR="009B75C3" w:rsidRPr="001D2E49" w:rsidRDefault="009B75C3" w:rsidP="009B75C3">
      <w:pPr>
        <w:pStyle w:val="PL"/>
        <w:rPr>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snapToGrid w:val="0"/>
        </w:rPr>
      </w:pPr>
    </w:p>
    <w:p w14:paraId="240DC04B" w14:textId="77777777" w:rsidR="009B75C3" w:rsidRPr="001D2E49" w:rsidRDefault="009B75C3" w:rsidP="009B75C3">
      <w:pPr>
        <w:pStyle w:val="PL"/>
        <w:rPr>
          <w:snapToGrid w:val="0"/>
        </w:rPr>
      </w:pPr>
      <w:r w:rsidRPr="001D2E49">
        <w:rPr>
          <w:snapToGrid w:val="0"/>
        </w:rPr>
        <w:t>QosFlowInformationItem ::= SEQUENCE {</w:t>
      </w:r>
    </w:p>
    <w:p w14:paraId="3E96B0A6" w14:textId="77777777" w:rsidR="009B75C3" w:rsidRPr="001D2E49" w:rsidRDefault="009B75C3" w:rsidP="009B75C3">
      <w:pPr>
        <w:pStyle w:val="PL"/>
        <w:rPr>
          <w:snapToGrid w:val="0"/>
        </w:rPr>
      </w:pPr>
      <w:r w:rsidRPr="001D2E49">
        <w:rPr>
          <w:snapToGrid w:val="0"/>
        </w:rPr>
        <w:tab/>
        <w:t>qosFlowIdentifier</w:t>
      </w:r>
      <w:r w:rsidRPr="001D2E49">
        <w:rPr>
          <w:snapToGrid w:val="0"/>
        </w:rPr>
        <w:tab/>
        <w:t>QosFlowIdentifier,</w:t>
      </w:r>
    </w:p>
    <w:p w14:paraId="36039B02" w14:textId="77777777" w:rsidR="009B75C3" w:rsidRPr="001D2E49" w:rsidRDefault="009B75C3" w:rsidP="009B75C3">
      <w:pPr>
        <w:pStyle w:val="PL"/>
        <w:rPr>
          <w:snapToGrid w:val="0"/>
        </w:rPr>
      </w:pPr>
      <w:r w:rsidRPr="001D2E49">
        <w:rPr>
          <w:snapToGrid w:val="0"/>
        </w:rPr>
        <w:tab/>
        <w:t>dLForwarding</w:t>
      </w:r>
      <w:r w:rsidRPr="001D2E49">
        <w:rPr>
          <w:snapToGrid w:val="0"/>
        </w:rPr>
        <w:tab/>
      </w:r>
      <w:r w:rsidRPr="001D2E49">
        <w:rPr>
          <w:snapToGrid w:val="0"/>
        </w:rPr>
        <w:tab/>
        <w:t>D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35E793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nformationItem-ExtIEs} }</w:t>
      </w:r>
      <w:r w:rsidRPr="001D2E49">
        <w:rPr>
          <w:snapToGrid w:val="0"/>
        </w:rPr>
        <w:tab/>
        <w:t>OPTIONAL,</w:t>
      </w:r>
    </w:p>
    <w:p w14:paraId="1A5DE703" w14:textId="77777777" w:rsidR="009B75C3" w:rsidRPr="001D2E49" w:rsidRDefault="009B75C3" w:rsidP="009B75C3">
      <w:pPr>
        <w:pStyle w:val="PL"/>
        <w:rPr>
          <w:snapToGrid w:val="0"/>
        </w:rPr>
      </w:pPr>
      <w:r w:rsidRPr="001D2E49">
        <w:rPr>
          <w:snapToGrid w:val="0"/>
        </w:rPr>
        <w:tab/>
        <w:t>...</w:t>
      </w:r>
    </w:p>
    <w:p w14:paraId="1F742D5E" w14:textId="77777777" w:rsidR="009B75C3" w:rsidRPr="001D2E49" w:rsidRDefault="009B75C3" w:rsidP="009B75C3">
      <w:pPr>
        <w:pStyle w:val="PL"/>
        <w:rPr>
          <w:snapToGrid w:val="0"/>
        </w:rPr>
      </w:pPr>
      <w:r w:rsidRPr="001D2E49">
        <w:rPr>
          <w:snapToGrid w:val="0"/>
        </w:rPr>
        <w:t>}</w:t>
      </w:r>
    </w:p>
    <w:p w14:paraId="46FD295E" w14:textId="77777777" w:rsidR="009B75C3" w:rsidRPr="001D2E49" w:rsidRDefault="009B75C3" w:rsidP="009B75C3">
      <w:pPr>
        <w:pStyle w:val="PL"/>
        <w:rPr>
          <w:snapToGrid w:val="0"/>
        </w:rPr>
      </w:pPr>
    </w:p>
    <w:p w14:paraId="7928DA28" w14:textId="77777777" w:rsidR="009B75C3" w:rsidRPr="001D2E49" w:rsidRDefault="009B75C3" w:rsidP="009B75C3">
      <w:pPr>
        <w:pStyle w:val="PL"/>
        <w:rPr>
          <w:snapToGrid w:val="0"/>
        </w:rPr>
      </w:pPr>
      <w:r w:rsidRPr="001D2E49">
        <w:rPr>
          <w:snapToGrid w:val="0"/>
        </w:rPr>
        <w:t>QosFlowInformationItem-ExtIEs NGAP-PROTOCOL-EXTENSION ::= {</w:t>
      </w:r>
    </w:p>
    <w:p w14:paraId="2F4616A9" w14:textId="77777777" w:rsidR="003564AA" w:rsidRPr="00553AA1" w:rsidRDefault="00DE5D2F" w:rsidP="003564AA">
      <w:pPr>
        <w:pStyle w:val="PL"/>
        <w:rPr>
          <w:snapToGrid w:val="0"/>
        </w:rPr>
      </w:pPr>
      <w:r w:rsidRPr="001D2E49">
        <w:rPr>
          <w:snapToGrid w:val="0"/>
        </w:rPr>
        <w:tab/>
        <w:t>{ID id-ULForwarding</w:t>
      </w:r>
      <w:r w:rsidRPr="001D2E49">
        <w:rPr>
          <w:snapToGrid w:val="0"/>
        </w:rPr>
        <w:tab/>
      </w:r>
      <w:r w:rsidR="00FF7FAD">
        <w:rPr>
          <w:snapToGrid w:val="0"/>
        </w:rPr>
        <w:tab/>
      </w:r>
      <w:r w:rsidR="00FF7FAD">
        <w:rPr>
          <w:snapToGrid w:val="0"/>
        </w:rPr>
        <w:tab/>
      </w:r>
      <w:r w:rsidR="007C1C64">
        <w:rPr>
          <w:snapToGrid w:val="0"/>
        </w:rPr>
        <w:tab/>
      </w:r>
      <w:r w:rsidRPr="001D2E49">
        <w:rPr>
          <w:snapToGrid w:val="0"/>
        </w:rPr>
        <w:t xml:space="preserve">CRITICALITY </w:t>
      </w:r>
      <w:r w:rsidR="00FA11EF">
        <w:rPr>
          <w:snapToGrid w:val="0"/>
        </w:rPr>
        <w:t>ignore</w:t>
      </w:r>
      <w:r w:rsidRPr="001D2E49">
        <w:rPr>
          <w:snapToGrid w:val="0"/>
        </w:rPr>
        <w:tab/>
        <w:t>EXTENSION ULForwarding</w:t>
      </w:r>
      <w:r w:rsidRPr="001D2E49">
        <w:rPr>
          <w:snapToGrid w:val="0"/>
        </w:rPr>
        <w:tab/>
      </w:r>
      <w:r w:rsidR="00FF7FAD">
        <w:rPr>
          <w:snapToGrid w:val="0"/>
        </w:rPr>
        <w:tab/>
      </w:r>
      <w:r w:rsidR="00FF7FAD">
        <w:rPr>
          <w:snapToGrid w:val="0"/>
        </w:rPr>
        <w:tab/>
      </w:r>
      <w:r w:rsidRPr="001D2E49">
        <w:rPr>
          <w:snapToGrid w:val="0"/>
        </w:rPr>
        <w:t>PRESENCE optional}</w:t>
      </w:r>
      <w:r w:rsidR="003564AA" w:rsidRPr="00553AA1">
        <w:rPr>
          <w:snapToGrid w:val="0"/>
        </w:rPr>
        <w:t>|</w:t>
      </w:r>
    </w:p>
    <w:p w14:paraId="2EE01B0D" w14:textId="77777777" w:rsidR="00DD155B" w:rsidRDefault="003564AA" w:rsidP="00DD155B">
      <w:pPr>
        <w:pStyle w:val="PL"/>
        <w:rPr>
          <w:snapToGrid w:val="0"/>
        </w:rPr>
      </w:pPr>
      <w:r w:rsidRPr="00553AA1">
        <w:rPr>
          <w:snapToGrid w:val="0"/>
        </w:rPr>
        <w:tab/>
        <w:t>{ID id-SourceTNLAddrInfo</w:t>
      </w:r>
      <w:r w:rsidRPr="00553AA1">
        <w:rPr>
          <w:snapToGrid w:val="0"/>
        </w:rPr>
        <w:tab/>
      </w:r>
      <w:r w:rsidR="007C1C64">
        <w:rPr>
          <w:snapToGrid w:val="0"/>
        </w:rPr>
        <w:tab/>
      </w:r>
      <w:r w:rsidRPr="00553AA1">
        <w:rPr>
          <w:snapToGrid w:val="0"/>
        </w:rPr>
        <w:t>CRITICALITY ignore</w:t>
      </w:r>
      <w:r w:rsidRPr="00553AA1">
        <w:rPr>
          <w:snapToGrid w:val="0"/>
        </w:rPr>
        <w:tab/>
        <w:t>EXTENSION TransportLayerAddress</w:t>
      </w:r>
      <w:r w:rsidRPr="00553AA1">
        <w:rPr>
          <w:snapToGrid w:val="0"/>
        </w:rPr>
        <w:tab/>
        <w:t>PRESENCE optional}</w:t>
      </w:r>
      <w:r w:rsidR="00DD155B">
        <w:rPr>
          <w:snapToGrid w:val="0"/>
        </w:rPr>
        <w:t>|</w:t>
      </w:r>
    </w:p>
    <w:p w14:paraId="667A8A67" w14:textId="77777777" w:rsidR="00DE5D2F" w:rsidRPr="001D2E49" w:rsidRDefault="00DD155B" w:rsidP="00DD155B">
      <w:pPr>
        <w:pStyle w:val="PL"/>
        <w:rPr>
          <w:snapToGrid w:val="0"/>
        </w:rPr>
      </w:pPr>
      <w:r w:rsidRPr="00553AA1">
        <w:rPr>
          <w:snapToGrid w:val="0"/>
        </w:rPr>
        <w:tab/>
        <w:t>{ID id-Source</w:t>
      </w:r>
      <w:r>
        <w:rPr>
          <w:snapToGrid w:val="0"/>
        </w:rPr>
        <w:t>Node</w:t>
      </w:r>
      <w:r w:rsidRPr="00553AA1">
        <w:rPr>
          <w:snapToGrid w:val="0"/>
        </w:rPr>
        <w:t>TNLAddrInfo</w:t>
      </w:r>
      <w:r w:rsidRPr="00553AA1">
        <w:rPr>
          <w:snapToGrid w:val="0"/>
        </w:rPr>
        <w:tab/>
        <w:t>CRITICALITY ignore</w:t>
      </w:r>
      <w:r w:rsidRPr="00553AA1">
        <w:rPr>
          <w:snapToGrid w:val="0"/>
        </w:rPr>
        <w:tab/>
        <w:t>EXTENSION TransportLayerAddress</w:t>
      </w:r>
      <w:r w:rsidRPr="00553AA1">
        <w:rPr>
          <w:snapToGrid w:val="0"/>
        </w:rPr>
        <w:tab/>
        <w:t>PRESENCE optional}</w:t>
      </w:r>
      <w:r w:rsidR="00DE5D2F" w:rsidRPr="001D2E49">
        <w:rPr>
          <w:snapToGrid w:val="0"/>
        </w:rPr>
        <w:t>,</w:t>
      </w:r>
    </w:p>
    <w:p w14:paraId="061C729B" w14:textId="77777777" w:rsidR="009B75C3" w:rsidRPr="001D2E49" w:rsidRDefault="009B75C3" w:rsidP="009B75C3">
      <w:pPr>
        <w:pStyle w:val="PL"/>
        <w:rPr>
          <w:snapToGrid w:val="0"/>
        </w:rPr>
      </w:pPr>
      <w:r w:rsidRPr="001D2E49">
        <w:rPr>
          <w:snapToGrid w:val="0"/>
        </w:rPr>
        <w:tab/>
        <w:t>...</w:t>
      </w:r>
    </w:p>
    <w:p w14:paraId="0C6547FA" w14:textId="77777777" w:rsidR="009B75C3" w:rsidRPr="001D2E49" w:rsidRDefault="009B75C3" w:rsidP="009B75C3">
      <w:pPr>
        <w:pStyle w:val="PL"/>
        <w:rPr>
          <w:snapToGrid w:val="0"/>
        </w:rPr>
      </w:pPr>
      <w:r w:rsidRPr="001D2E49">
        <w:rPr>
          <w:snapToGrid w:val="0"/>
        </w:rPr>
        <w:t>}</w:t>
      </w:r>
    </w:p>
    <w:p w14:paraId="248706FB" w14:textId="77777777" w:rsidR="009B75C3" w:rsidRPr="001D2E49" w:rsidRDefault="009B75C3" w:rsidP="009B75C3">
      <w:pPr>
        <w:pStyle w:val="PL"/>
        <w:rPr>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QosFlowLevelQosParameters-ExtIEs} }</w:t>
      </w:r>
      <w:r w:rsidRPr="00402ED9">
        <w:rPr>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snapToGrid w:val="0"/>
          <w:lang w:val="fr-FR"/>
        </w:rPr>
      </w:pPr>
      <w:r w:rsidRPr="00402ED9">
        <w:rPr>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967"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967"/>
      <w:r>
        <w:rPr>
          <w:snapToGrid w:val="0"/>
        </w:rPr>
        <w:t>QosMonitoringReportingFrequency</w:t>
      </w:r>
      <w:bookmarkStart w:id="19968" w:name="MCCQCTEMPBM_00000205"/>
      <w:r w:rsidRPr="006F1034">
        <w:rPr>
          <w:rFonts w:cs="Courier New"/>
          <w:snapToGrid w:val="0"/>
        </w:rPr>
        <w:tab/>
        <w:t>CRITICALITY ignore</w:t>
      </w:r>
      <w:r w:rsidRPr="006F1034">
        <w:rPr>
          <w:rFonts w:cs="Courier New"/>
          <w:snapToGrid w:val="0"/>
        </w:rPr>
        <w:tab/>
        <w:t xml:space="preserve">EXTENSION </w:t>
      </w:r>
      <w:bookmarkEnd w:id="19968"/>
      <w:r>
        <w:rPr>
          <w:snapToGrid w:val="0"/>
        </w:rPr>
        <w:t>QosMonitoringReportingFrequency</w:t>
      </w:r>
      <w:bookmarkStart w:id="19969" w:name="MCCQCTEMPBM_00000206"/>
      <w:r w:rsidRPr="006F1034">
        <w:rPr>
          <w:rFonts w:cs="Courier New"/>
          <w:snapToGrid w:val="0"/>
        </w:rPr>
        <w:tab/>
        <w:t>PRESENCE optional}</w:t>
      </w:r>
      <w:r w:rsidR="00302712">
        <w:rPr>
          <w:rFonts w:cs="Courier New"/>
          <w:snapToGrid w:val="0"/>
        </w:rPr>
        <w:t>|</w:t>
      </w:r>
    </w:p>
    <w:p w14:paraId="6F25862F" w14:textId="77777777" w:rsidR="000761C7" w:rsidRDefault="001319C4" w:rsidP="000761C7">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969"/>
      <w:r w:rsidR="000761C7">
        <w:rPr>
          <w:snapToGrid w:val="0"/>
        </w:rPr>
        <w:t>|</w:t>
      </w:r>
    </w:p>
    <w:p w14:paraId="0D99B60F" w14:textId="77777777" w:rsidR="000761C7" w:rsidRDefault="000761C7" w:rsidP="000761C7">
      <w:pPr>
        <w:pStyle w:val="PL"/>
        <w:rPr>
          <w:snapToGrid w:val="0"/>
        </w:rPr>
      </w:pPr>
      <w:r>
        <w:rPr>
          <w:snapToGrid w:val="0"/>
        </w:rPr>
        <w:tab/>
        <w:t>{ID id-DLPDUSetInformationMarkingSupportIndication</w:t>
      </w:r>
      <w:r>
        <w:rPr>
          <w:snapToGrid w:val="0"/>
        </w:rPr>
        <w:tab/>
        <w:t>CRITICALITY ignore</w:t>
      </w:r>
      <w:r>
        <w:rPr>
          <w:snapToGrid w:val="0"/>
        </w:rPr>
        <w:tab/>
        <w:t>EXTENSION DLPDUSetInformationMarkingSupportIndication</w:t>
      </w:r>
      <w:r>
        <w:rPr>
          <w:snapToGrid w:val="0"/>
        </w:rPr>
        <w:tab/>
      </w:r>
      <w:r>
        <w:rPr>
          <w:snapToGrid w:val="0"/>
        </w:rPr>
        <w:tab/>
        <w:t>PRESENCE optional}|</w:t>
      </w:r>
    </w:p>
    <w:p w14:paraId="5CEA1006" w14:textId="77777777" w:rsidR="000761C7" w:rsidRDefault="000761C7" w:rsidP="000761C7">
      <w:pPr>
        <w:pStyle w:val="PL"/>
        <w:rPr>
          <w:snapToGrid w:val="0"/>
        </w:rPr>
      </w:pPr>
      <w:r w:rsidRPr="0026374B">
        <w:rPr>
          <w:rFonts w:eastAsia="Times New Roman"/>
        </w:rPr>
        <w:tab/>
        <w:t>{ ID id-</w:t>
      </w:r>
      <w:r>
        <w:rPr>
          <w:rFonts w:eastAsia="Times New Roman"/>
        </w:rPr>
        <w:t>MMSID</w:t>
      </w:r>
      <w:r>
        <w:rPr>
          <w:rFonts w:eastAsia="Times New Roman"/>
        </w:rPr>
        <w:tab/>
      </w:r>
      <w:r>
        <w:rPr>
          <w:rFonts w:eastAsia="Times New Roman"/>
        </w:rPr>
        <w:tab/>
      </w:r>
      <w:r>
        <w:rPr>
          <w:rFonts w:eastAsia="Times New Roman"/>
        </w:rPr>
        <w:tab/>
      </w:r>
      <w:r>
        <w:rPr>
          <w:rFonts w:eastAsia="Times New Roman"/>
        </w:rPr>
        <w:tab/>
      </w:r>
      <w:r>
        <w:rPr>
          <w:rFonts w:cs="Courier New"/>
          <w:snapToGrid w:val="0"/>
        </w:rPr>
        <w:tab/>
      </w:r>
      <w:r>
        <w:rPr>
          <w:rFonts w:cs="Courier New"/>
          <w:snapToGrid w:val="0"/>
        </w:rPr>
        <w:tab/>
      </w:r>
      <w:r>
        <w:rPr>
          <w:rFonts w:cs="Courier New"/>
          <w:snapToGrid w:val="0"/>
        </w:rPr>
        <w:tab/>
      </w:r>
      <w:r>
        <w:rPr>
          <w:rFonts w:eastAsia="Times New Roman"/>
        </w:rPr>
        <w:t xml:space="preserve">CRITICALITY </w:t>
      </w:r>
      <w:r w:rsidRPr="0026374B">
        <w:rPr>
          <w:rFonts w:eastAsia="Times New Roman"/>
        </w:rPr>
        <w:t>ignore</w:t>
      </w:r>
      <w:r w:rsidRPr="0026374B">
        <w:rPr>
          <w:rFonts w:eastAsia="Times New Roman"/>
        </w:rPr>
        <w:tab/>
        <w:t xml:space="preserve">EXTENSION </w:t>
      </w:r>
      <w:r>
        <w:rPr>
          <w:rFonts w:eastAsia="Times New Roman"/>
        </w:rPr>
        <w:t>MMSID</w:t>
      </w:r>
      <w:r>
        <w:rPr>
          <w:rFonts w:eastAsia="Times New Roman"/>
        </w:rPr>
        <w:tab/>
      </w:r>
      <w:r>
        <w:rPr>
          <w:rFonts w:eastAsia="Times New Roman"/>
        </w:rPr>
        <w:tab/>
      </w:r>
      <w:r>
        <w:rPr>
          <w:rFonts w:eastAsia="Times New Roman"/>
        </w:rPr>
        <w:tab/>
      </w:r>
      <w:r w:rsidRPr="0026374B">
        <w:rPr>
          <w:rFonts w:eastAsia="Times New Roman"/>
        </w:rPr>
        <w:tab/>
      </w:r>
      <w:r w:rsidRPr="0026374B">
        <w:rPr>
          <w:rFonts w:eastAsia="Times New Roman"/>
        </w:rPr>
        <w:tab/>
      </w:r>
      <w:r>
        <w:rPr>
          <w:rFonts w:cs="Courier New"/>
          <w:snapToGrid w:val="0"/>
        </w:rPr>
        <w:tab/>
      </w:r>
      <w:r>
        <w:rPr>
          <w:rFonts w:cs="Courier New"/>
          <w:snapToGrid w:val="0"/>
        </w:rPr>
        <w:tab/>
      </w:r>
      <w:r>
        <w:rPr>
          <w:rFonts w:cs="Courier New"/>
          <w:snapToGrid w:val="0"/>
        </w:rPr>
        <w:tab/>
      </w:r>
      <w:r>
        <w:rPr>
          <w:rFonts w:cs="Courier New"/>
          <w:snapToGrid w:val="0"/>
        </w:rPr>
        <w:tab/>
      </w:r>
      <w:r w:rsidRPr="0026374B">
        <w:rPr>
          <w:rFonts w:eastAsia="Times New Roman"/>
        </w:rPr>
        <w:t>PRESENCE optional}</w:t>
      </w:r>
      <w:r>
        <w:rPr>
          <w:snapToGrid w:val="0"/>
        </w:rPr>
        <w:t>|</w:t>
      </w:r>
    </w:p>
    <w:p w14:paraId="704420A4" w14:textId="755CF12F" w:rsidR="00A82CAE" w:rsidRPr="00411F51" w:rsidRDefault="00A82CAE" w:rsidP="00A82CAE">
      <w:pPr>
        <w:pStyle w:val="PL"/>
        <w:rPr>
          <w:rFonts w:eastAsia="Malgun Gothic"/>
          <w:noProof/>
          <w:snapToGrid w:val="0"/>
        </w:rPr>
      </w:pPr>
      <w:r w:rsidRPr="00411F51">
        <w:rPr>
          <w:noProof/>
        </w:rPr>
        <w:tab/>
        <w:t>{ ID id-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CRITICALITY ignore</w:t>
      </w:r>
      <w:r w:rsidRPr="00411F51">
        <w:rPr>
          <w:noProof/>
        </w:rPr>
        <w:tab/>
        <w:t>EXTENSION Indication-of-</w:t>
      </w:r>
      <w:r>
        <w:rPr>
          <w:noProof/>
        </w:rPr>
        <w:t>B</w:t>
      </w:r>
      <w:r w:rsidRPr="00411F51">
        <w:rPr>
          <w:noProof/>
        </w:rPr>
        <w:t>itrate-</w:t>
      </w:r>
      <w:r>
        <w:rPr>
          <w:noProof/>
        </w:rPr>
        <w:t>A</w:t>
      </w:r>
      <w:r w:rsidRPr="00411F51">
        <w:rPr>
          <w:noProof/>
        </w:rPr>
        <w:t>daptation</w:t>
      </w:r>
      <w:r w:rsidRPr="00411F51">
        <w:rPr>
          <w:rFonts w:eastAsia="Malgun Gothic" w:cs="Courier New"/>
          <w:noProof/>
          <w:snapToGrid w:val="0"/>
        </w:rPr>
        <w:tab/>
      </w:r>
      <w:r w:rsidRPr="00411F51">
        <w:rPr>
          <w:noProof/>
        </w:rPr>
        <w:t>PRESENCE optional}</w:t>
      </w:r>
      <w:r w:rsidRPr="00411F51">
        <w:rPr>
          <w:rFonts w:eastAsia="Malgun Gothic"/>
          <w:noProof/>
          <w:snapToGrid w:val="0"/>
        </w:rPr>
        <w:t>,</w:t>
      </w:r>
    </w:p>
    <w:p w14:paraId="534F776B" w14:textId="77777777" w:rsidR="009B75C3" w:rsidRPr="001D2E49" w:rsidRDefault="006F5CB3" w:rsidP="006F5CB3">
      <w:pPr>
        <w:pStyle w:val="PL"/>
        <w:rPr>
          <w:snapToGrid w:val="0"/>
        </w:rPr>
      </w:pPr>
      <w:r w:rsidRPr="00AB26E3">
        <w:rPr>
          <w:snapToGrid w:val="0"/>
        </w:rPr>
        <w:tab/>
      </w:r>
      <w:r w:rsidR="009B75C3" w:rsidRPr="001D2E49">
        <w:rPr>
          <w:snapToGrid w:val="0"/>
        </w:rPr>
        <w:t>...</w:t>
      </w:r>
    </w:p>
    <w:p w14:paraId="2AA52CEC" w14:textId="77777777" w:rsidR="009B75C3" w:rsidRPr="001D2E49" w:rsidRDefault="009B75C3" w:rsidP="009B75C3">
      <w:pPr>
        <w:pStyle w:val="PL"/>
        <w:rPr>
          <w:snapToGrid w:val="0"/>
        </w:rPr>
      </w:pPr>
      <w:r w:rsidRPr="001D2E49">
        <w:rPr>
          <w:snapToGrid w:val="0"/>
        </w:rPr>
        <w:t>}</w:t>
      </w:r>
    </w:p>
    <w:p w14:paraId="1DB9268A" w14:textId="77777777" w:rsidR="009B75C3" w:rsidRPr="001D2E49" w:rsidRDefault="009B75C3" w:rsidP="009B75C3">
      <w:pPr>
        <w:pStyle w:val="PL"/>
        <w:rPr>
          <w:snapToGrid w:val="0"/>
        </w:rPr>
      </w:pPr>
    </w:p>
    <w:p w14:paraId="63083693" w14:textId="77777777" w:rsidR="006F5CB3" w:rsidRDefault="006F5CB3" w:rsidP="006F5CB3">
      <w:pPr>
        <w:pStyle w:val="PL"/>
        <w:rPr>
          <w:snapToGrid w:val="0"/>
        </w:rPr>
      </w:pPr>
    </w:p>
    <w:p w14:paraId="4D229951" w14:textId="77777777" w:rsidR="006F5CB3" w:rsidRDefault="006F5CB3" w:rsidP="006F5CB3">
      <w:pPr>
        <w:pStyle w:val="PL"/>
        <w:rPr>
          <w:snapToGrid w:val="0"/>
        </w:rPr>
      </w:pPr>
      <w:r w:rsidRPr="00BC7BD7">
        <w:rPr>
          <w:snapToGrid w:val="0"/>
        </w:rPr>
        <w:t>QosMonitoringRequest ::= ENUMERATED {ul, dl, both</w:t>
      </w:r>
      <w:r w:rsidR="00D1542F">
        <w:rPr>
          <w:snapToGrid w:val="0"/>
        </w:rPr>
        <w:t>, ...</w:t>
      </w:r>
      <w:r w:rsidR="00E87DA2">
        <w:rPr>
          <w:snapToGrid w:val="0"/>
          <w:lang w:eastAsia="en-GB"/>
        </w:rPr>
        <w:t xml:space="preserve">, </w:t>
      </w:r>
      <w:r w:rsidR="00E87DA2">
        <w:rPr>
          <w:rFonts w:eastAsia="SimSun" w:hint="eastAsia"/>
          <w:snapToGrid w:val="0"/>
          <w:lang w:val="en-US" w:eastAsia="zh-CN"/>
        </w:rPr>
        <w:t>stop</w:t>
      </w:r>
      <w:r w:rsidRPr="00BC7BD7">
        <w:rPr>
          <w:snapToGrid w:val="0"/>
        </w:rPr>
        <w:t>}</w:t>
      </w:r>
    </w:p>
    <w:p w14:paraId="43609231" w14:textId="77777777" w:rsidR="006F5CB3" w:rsidRDefault="006F5CB3" w:rsidP="006F5CB3">
      <w:pPr>
        <w:pStyle w:val="PL"/>
        <w:rPr>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970" w:name="MCCQCTEMPBM_00000207"/>
      <w:r w:rsidRPr="006F1034">
        <w:rPr>
          <w:rFonts w:cs="Courier New"/>
          <w:snapToGrid w:val="0"/>
        </w:rPr>
        <w:t>, ...</w:t>
      </w:r>
      <w:bookmarkEnd w:id="19970"/>
      <w:r w:rsidRPr="00390657">
        <w:rPr>
          <w:snapToGrid w:val="0"/>
        </w:rPr>
        <w:t>)</w:t>
      </w:r>
    </w:p>
    <w:p w14:paraId="0F192E61" w14:textId="77777777" w:rsidR="00950DC3" w:rsidRDefault="00950DC3" w:rsidP="00950DC3">
      <w:pPr>
        <w:pStyle w:val="PL"/>
        <w:rPr>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7427BB8"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snapToGrid w:val="0"/>
        </w:rPr>
      </w:pPr>
      <w:r w:rsidRPr="001D2E49">
        <w:rPr>
          <w:snapToGrid w:val="0"/>
        </w:rPr>
        <w:t>QosFlowWithCauseItem-ExtIEs NGAP-PROTOCOL-EXTENSION ::= {</w:t>
      </w:r>
    </w:p>
    <w:p w14:paraId="679A66BC" w14:textId="77777777" w:rsidR="009B75C3" w:rsidRPr="001D2E49" w:rsidRDefault="009B75C3" w:rsidP="009B75C3">
      <w:pPr>
        <w:pStyle w:val="PL"/>
        <w:rPr>
          <w:snapToGrid w:val="0"/>
        </w:rPr>
      </w:pPr>
      <w:r w:rsidRPr="001D2E49">
        <w:rPr>
          <w:snapToGrid w:val="0"/>
        </w:rPr>
        <w:tab/>
        <w:t>...</w:t>
      </w:r>
    </w:p>
    <w:p w14:paraId="296421A0" w14:textId="77777777" w:rsidR="009B75C3" w:rsidRPr="001D2E49" w:rsidRDefault="009B75C3" w:rsidP="009B75C3">
      <w:pPr>
        <w:pStyle w:val="PL"/>
        <w:rPr>
          <w:snapToGrid w:val="0"/>
        </w:rPr>
      </w:pPr>
      <w:r w:rsidRPr="001D2E49">
        <w:rPr>
          <w:snapToGrid w:val="0"/>
        </w:rPr>
        <w:t>}</w:t>
      </w:r>
    </w:p>
    <w:p w14:paraId="016ABD1D" w14:textId="77777777" w:rsidR="009B75C3" w:rsidRPr="001D2E49" w:rsidRDefault="009B75C3" w:rsidP="009B75C3">
      <w:pPr>
        <w:pStyle w:val="PL"/>
        <w:rPr>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ModifyConfirmItem-ExtIEs} }</w:t>
      </w:r>
      <w:r w:rsidRPr="001D2E49">
        <w:rPr>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snapToGrid w:val="0"/>
        </w:rPr>
      </w:pPr>
      <w:r w:rsidRPr="001D2E49">
        <w:rPr>
          <w:snapToGrid w:val="0"/>
        </w:rPr>
        <w:t>QosFlowModifyConfirmItem-ExtIEs NGAP-PROTOCOL-EXTENSION ::= {</w:t>
      </w:r>
    </w:p>
    <w:p w14:paraId="0CBC58AE" w14:textId="77777777" w:rsidR="009B75C3" w:rsidRPr="001D2E49" w:rsidRDefault="009B75C3" w:rsidP="009B75C3">
      <w:pPr>
        <w:pStyle w:val="PL"/>
        <w:rPr>
          <w:snapToGrid w:val="0"/>
        </w:rPr>
      </w:pPr>
      <w:r w:rsidRPr="001D2E49">
        <w:rPr>
          <w:snapToGrid w:val="0"/>
        </w:rPr>
        <w:tab/>
        <w:t>...</w:t>
      </w:r>
    </w:p>
    <w:p w14:paraId="30A2BBD7" w14:textId="77777777" w:rsidR="009B75C3" w:rsidRPr="001D2E49" w:rsidRDefault="009B75C3" w:rsidP="009B75C3">
      <w:pPr>
        <w:pStyle w:val="PL"/>
        <w:rPr>
          <w:snapToGrid w:val="0"/>
        </w:rPr>
      </w:pPr>
      <w:r w:rsidRPr="001D2E49">
        <w:rPr>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NotifyItem-ExtIEs} }</w:t>
      </w:r>
      <w:r w:rsidRPr="001D2E49">
        <w:rPr>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snapToGrid w:val="0"/>
        </w:rPr>
      </w:pPr>
      <w:r w:rsidRPr="001D2E49">
        <w:rPr>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snapToGrid w:val="0"/>
        </w:rPr>
      </w:pPr>
      <w:r w:rsidRPr="001D2E49">
        <w:rPr>
          <w:snapToGrid w:val="0"/>
        </w:rPr>
        <w:tab/>
        <w:t>...</w:t>
      </w:r>
    </w:p>
    <w:p w14:paraId="332DF15A" w14:textId="77777777" w:rsidR="001534F5" w:rsidRPr="00B574A9" w:rsidRDefault="009B75C3" w:rsidP="001534F5">
      <w:pPr>
        <w:pStyle w:val="PL"/>
        <w:rPr>
          <w:snapToGrid w:val="0"/>
        </w:rPr>
      </w:pPr>
      <w:r w:rsidRPr="001D2E49">
        <w:rPr>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snapToGrid w:val="0"/>
        </w:rPr>
      </w:pPr>
      <w:r w:rsidRPr="001D2E49">
        <w:rPr>
          <w:snapToGrid w:val="0"/>
        </w:rPr>
        <w:tab/>
      </w:r>
      <w:r>
        <w:rPr>
          <w:snapToGrid w:val="0"/>
        </w:rPr>
        <w:t>alternativeQoSParaSetList</w:t>
      </w:r>
      <w:r w:rsidRPr="001D2E49">
        <w:rPr>
          <w:snapToGrid w:val="0"/>
        </w:rPr>
        <w:tab/>
      </w:r>
      <w:r w:rsidRPr="001D2E49">
        <w:rPr>
          <w:snapToGrid w:val="0"/>
        </w:rPr>
        <w:tab/>
      </w:r>
      <w:r>
        <w:rPr>
          <w:snapToGrid w:val="0"/>
        </w:rPr>
        <w:t>AlternativeQoSParaSe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r>
        <w:rPr>
          <w:snapToGrid w:val="0"/>
        </w:rPr>
        <w:tab/>
      </w:r>
    </w:p>
    <w:p w14:paraId="6F9D775C" w14:textId="77777777" w:rsidR="001534F5" w:rsidRPr="001D2E49" w:rsidRDefault="001534F5" w:rsidP="001534F5">
      <w:pPr>
        <w:pStyle w:val="PL"/>
        <w:rPr>
          <w:snapToGrid w:val="0"/>
        </w:rPr>
      </w:pPr>
      <w:r w:rsidRPr="001D2E49">
        <w:rPr>
          <w:snapToGrid w:val="0"/>
        </w:rPr>
        <w:tab/>
        <w:t>iE-Extensions</w:t>
      </w:r>
      <w:r w:rsidRPr="001D2E49">
        <w:rPr>
          <w:snapToGrid w:val="0"/>
        </w:rPr>
        <w:tab/>
      </w:r>
      <w:r w:rsidRPr="001D2E49">
        <w:rPr>
          <w:snapToGrid w:val="0"/>
        </w:rPr>
        <w:tab/>
        <w:t>ProtocolExtensionContainer { {QosFlow</w:t>
      </w:r>
      <w:r>
        <w:rPr>
          <w:snapToGrid w:val="0"/>
        </w:rPr>
        <w:t>Parameters</w:t>
      </w:r>
      <w:r w:rsidRPr="001D2E49">
        <w:rPr>
          <w:snapToGrid w:val="0"/>
        </w:rPr>
        <w:t>Item-ExtIEs} }</w:t>
      </w:r>
      <w:r w:rsidRPr="001D2E49">
        <w:rPr>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snapToGrid w:val="0"/>
        </w:rPr>
      </w:pPr>
      <w:r w:rsidRPr="001D2E49">
        <w:rPr>
          <w:snapToGrid w:val="0"/>
        </w:rPr>
        <w:t>QosFlow</w:t>
      </w:r>
      <w:r>
        <w:rPr>
          <w:snapToGrid w:val="0"/>
        </w:rPr>
        <w:t>Parameters</w:t>
      </w:r>
      <w:r w:rsidRPr="001D2E49">
        <w:rPr>
          <w:snapToGrid w:val="0"/>
        </w:rPr>
        <w:t>Item-ExtIEs NGAP-PROTOCOL-EXTENSION ::= {</w:t>
      </w:r>
    </w:p>
    <w:p w14:paraId="7DF92203" w14:textId="77777777" w:rsidR="006C7249" w:rsidRPr="007B21E0" w:rsidRDefault="001534F5" w:rsidP="00F61402">
      <w:pPr>
        <w:pStyle w:val="PL"/>
        <w:rPr>
          <w:snapToGrid w:val="0"/>
          <w:lang w:eastAsia="en-GB"/>
        </w:rPr>
      </w:pPr>
      <w:r w:rsidRPr="001D2E49">
        <w:rPr>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snapToGrid w:val="0"/>
        </w:rPr>
      </w:pPr>
      <w:r>
        <w:rPr>
          <w:snapToGrid w:val="0"/>
        </w:rPr>
        <w:tab/>
      </w:r>
      <w:r w:rsidR="001534F5" w:rsidRPr="001D2E49">
        <w:rPr>
          <w:snapToGrid w:val="0"/>
        </w:rPr>
        <w:t>...</w:t>
      </w:r>
    </w:p>
    <w:p w14:paraId="07852601" w14:textId="77777777" w:rsidR="009B75C3" w:rsidRPr="001D2E49" w:rsidRDefault="001534F5" w:rsidP="001534F5">
      <w:pPr>
        <w:pStyle w:val="PL"/>
        <w:rPr>
          <w:snapToGrid w:val="0"/>
        </w:rPr>
      </w:pPr>
      <w:r w:rsidRPr="001D2E49">
        <w:rPr>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snapToGrid w:val="0"/>
        </w:rPr>
      </w:pPr>
      <w:r w:rsidRPr="001D2E49">
        <w:rPr>
          <w:snapToGrid w:val="0"/>
        </w:rPr>
        <w:t>QosFlowPerTNLInformation ::= SEQUENCE {</w:t>
      </w:r>
    </w:p>
    <w:p w14:paraId="4B019D99" w14:textId="77777777" w:rsidR="009B75C3" w:rsidRPr="001D2E49" w:rsidRDefault="009B75C3" w:rsidP="009B75C3">
      <w:pPr>
        <w:pStyle w:val="PL"/>
        <w:rPr>
          <w:snapToGrid w:val="0"/>
        </w:rPr>
      </w:pPr>
      <w:r w:rsidRPr="001D2E49">
        <w:rPr>
          <w:snapToGrid w:val="0"/>
        </w:rPr>
        <w:tab/>
        <w:t>uPTransportLayerInformation</w:t>
      </w:r>
      <w:r w:rsidRPr="001D2E49">
        <w:rPr>
          <w:snapToGrid w:val="0"/>
        </w:rPr>
        <w:tab/>
      </w:r>
      <w:r w:rsidRPr="001D2E49">
        <w:rPr>
          <w:snapToGrid w:val="0"/>
        </w:rPr>
        <w:tab/>
        <w:t>UPTransportLayerInformation,</w:t>
      </w:r>
    </w:p>
    <w:p w14:paraId="1807C3C3" w14:textId="77777777" w:rsidR="009B75C3" w:rsidRPr="001D2E49" w:rsidRDefault="009B75C3" w:rsidP="009B75C3">
      <w:pPr>
        <w:pStyle w:val="PL"/>
        <w:rPr>
          <w:snapToGrid w:val="0"/>
        </w:rPr>
      </w:pPr>
      <w:r w:rsidRPr="001D2E49">
        <w:rPr>
          <w:snapToGrid w:val="0"/>
        </w:rPr>
        <w:tab/>
        <w:t>associatedQosFlowList</w:t>
      </w:r>
      <w:r w:rsidRPr="001D2E49">
        <w:rPr>
          <w:snapToGrid w:val="0"/>
        </w:rPr>
        <w:tab/>
      </w:r>
      <w:r w:rsidRPr="001D2E49">
        <w:rPr>
          <w:snapToGrid w:val="0"/>
        </w:rPr>
        <w:tab/>
      </w:r>
      <w:r w:rsidRPr="001D2E49">
        <w:rPr>
          <w:snapToGrid w:val="0"/>
        </w:rPr>
        <w:tab/>
        <w:t>AssociatedQosFlowList,</w:t>
      </w:r>
    </w:p>
    <w:p w14:paraId="7CEDC6C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QosFlowPerTNLInformation-ExtIEs} }</w:t>
      </w:r>
      <w:r w:rsidRPr="00402ED9">
        <w:rPr>
          <w:snapToGrid w:val="0"/>
          <w:lang w:val="fr-FR"/>
        </w:rPr>
        <w:tab/>
        <w:t>OPTIONAL,</w:t>
      </w:r>
    </w:p>
    <w:p w14:paraId="48EF0626"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4CBBB72" w14:textId="77777777" w:rsidR="009B75C3" w:rsidRPr="001D2E49" w:rsidRDefault="009B75C3" w:rsidP="009B75C3">
      <w:pPr>
        <w:pStyle w:val="PL"/>
        <w:rPr>
          <w:snapToGrid w:val="0"/>
        </w:rPr>
      </w:pPr>
      <w:r w:rsidRPr="001D2E49">
        <w:rPr>
          <w:snapToGrid w:val="0"/>
        </w:rPr>
        <w:t>}</w:t>
      </w:r>
    </w:p>
    <w:p w14:paraId="66E2BD82" w14:textId="77777777" w:rsidR="009B75C3" w:rsidRPr="001D2E49" w:rsidRDefault="009B75C3" w:rsidP="009B75C3">
      <w:pPr>
        <w:pStyle w:val="PL"/>
        <w:rPr>
          <w:snapToGrid w:val="0"/>
        </w:rPr>
      </w:pPr>
    </w:p>
    <w:p w14:paraId="238D0DCD" w14:textId="77777777" w:rsidR="009B75C3" w:rsidRPr="001D2E49" w:rsidRDefault="009B75C3" w:rsidP="009B75C3">
      <w:pPr>
        <w:pStyle w:val="PL"/>
        <w:rPr>
          <w:snapToGrid w:val="0"/>
        </w:rPr>
      </w:pPr>
      <w:r w:rsidRPr="001D2E49">
        <w:rPr>
          <w:snapToGrid w:val="0"/>
        </w:rPr>
        <w:t>QosFlowPerTNLInformation-ExtIEs NGAP-PROTOCOL-EXTENSION ::= {</w:t>
      </w:r>
    </w:p>
    <w:p w14:paraId="755748B0" w14:textId="77777777" w:rsidR="009B75C3" w:rsidRPr="001D2E49" w:rsidRDefault="009B75C3" w:rsidP="009B75C3">
      <w:pPr>
        <w:pStyle w:val="PL"/>
        <w:rPr>
          <w:snapToGrid w:val="0"/>
        </w:rPr>
      </w:pPr>
      <w:r w:rsidRPr="001D2E49">
        <w:rPr>
          <w:snapToGrid w:val="0"/>
        </w:rPr>
        <w:tab/>
        <w:t>...</w:t>
      </w:r>
    </w:p>
    <w:p w14:paraId="308C7243" w14:textId="77777777" w:rsidR="009B75C3" w:rsidRPr="001D2E49" w:rsidRDefault="009B75C3" w:rsidP="009B75C3">
      <w:pPr>
        <w:pStyle w:val="PL"/>
        <w:rPr>
          <w:snapToGrid w:val="0"/>
        </w:rPr>
      </w:pPr>
      <w:r w:rsidRPr="001D2E49">
        <w:rPr>
          <w:snapToGrid w:val="0"/>
        </w:rPr>
        <w:t>}</w:t>
      </w:r>
    </w:p>
    <w:p w14:paraId="17084497" w14:textId="77777777" w:rsidR="009B75C3" w:rsidRPr="001D2E49" w:rsidRDefault="009B75C3" w:rsidP="009B75C3">
      <w:pPr>
        <w:pStyle w:val="PL"/>
        <w:rPr>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7A4A3E8B"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E-RAB-ID</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26BB6CA6" w14:textId="0D4E6079" w:rsidR="009B75C3" w:rsidRPr="00402ED9" w:rsidRDefault="006A6F6C" w:rsidP="006A6F6C">
      <w:pPr>
        <w:pStyle w:val="PL"/>
        <w:rPr>
          <w:snapToGrid w:val="0"/>
          <w:lang w:val="fr-FR"/>
        </w:rPr>
      </w:pPr>
      <w:r w:rsidRPr="00F95DED">
        <w:rPr>
          <w:snapToGrid w:val="0"/>
          <w:lang w:val="de-AT"/>
        </w:rPr>
        <w:tab/>
      </w:r>
      <w:r w:rsidR="009B75C3" w:rsidRPr="00402ED9">
        <w:rPr>
          <w:snapToGrid w:val="0"/>
          <w:lang w:val="fr-FR"/>
        </w:rPr>
        <w:t>iE-Extensions</w:t>
      </w:r>
      <w:r w:rsidR="009B75C3" w:rsidRPr="00402ED9">
        <w:rPr>
          <w:snapToGrid w:val="0"/>
          <w:lang w:val="fr-FR"/>
        </w:rPr>
        <w:tab/>
      </w:r>
      <w:r w:rsidR="009B75C3" w:rsidRPr="00402ED9">
        <w:rPr>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snapToGrid w:val="0"/>
        </w:rPr>
      </w:pPr>
      <w:r w:rsidRPr="001D2E49">
        <w:rPr>
          <w:snapToGrid w:val="0"/>
        </w:rPr>
        <w:t>QosFlowSetupRequestItem-ExtIEs NGAP-PROTOCOL-EXTENSION ::= {</w:t>
      </w:r>
    </w:p>
    <w:p w14:paraId="09049F57" w14:textId="77777777" w:rsidR="008D02FF" w:rsidRPr="001D2E49" w:rsidRDefault="008D02FF" w:rsidP="008D02FF">
      <w:pPr>
        <w:pStyle w:val="PL"/>
        <w:rPr>
          <w:snapToGrid w:val="0"/>
        </w:rPr>
      </w:pPr>
      <w:r w:rsidRPr="001D2E49">
        <w:rPr>
          <w:snapToGrid w:val="0"/>
        </w:rPr>
        <w:tab/>
        <w:t>{ID id-</w:t>
      </w:r>
      <w:r>
        <w:rPr>
          <w:snapToGrid w:val="0"/>
        </w:rPr>
        <w:t>TSCTrafficCharacteristics</w:t>
      </w:r>
      <w:r w:rsidRPr="001D2E49">
        <w:rPr>
          <w:snapToGrid w:val="0"/>
        </w:rPr>
        <w:tab/>
        <w:t xml:space="preserve">CRITICALITY </w:t>
      </w:r>
      <w:r>
        <w:rPr>
          <w:snapToGrid w:val="0"/>
        </w:rPr>
        <w:t>ignore</w:t>
      </w:r>
      <w:r w:rsidRPr="001D2E49">
        <w:rPr>
          <w:snapToGrid w:val="0"/>
        </w:rPr>
        <w:tab/>
        <w:t xml:space="preserve">EXTENSION </w:t>
      </w:r>
      <w:r>
        <w:rPr>
          <w:snapToGrid w:val="0"/>
        </w:rPr>
        <w:t>TSCTrafficCharacteristics</w:t>
      </w:r>
      <w:r w:rsidRPr="001D2E49">
        <w:rPr>
          <w:snapToGrid w:val="0"/>
        </w:rPr>
        <w:tab/>
      </w:r>
      <w:r>
        <w:rPr>
          <w:snapToGrid w:val="0"/>
        </w:rPr>
        <w:tab/>
      </w:r>
      <w:r w:rsidRPr="001D2E49">
        <w:rPr>
          <w:snapToGrid w:val="0"/>
        </w:rPr>
        <w:t>PRESENCE optional</w:t>
      </w:r>
      <w:r>
        <w:rPr>
          <w:snapToGrid w:val="0"/>
        </w:rPr>
        <w:t xml:space="preserve"> </w:t>
      </w:r>
      <w:r w:rsidRPr="001D2E49">
        <w:rPr>
          <w:snapToGrid w:val="0"/>
        </w:rPr>
        <w:t>}</w:t>
      </w:r>
      <w:r>
        <w:rPr>
          <w:snapToGrid w:val="0"/>
        </w:rPr>
        <w:t>|</w:t>
      </w:r>
    </w:p>
    <w:p w14:paraId="631BFE0F" w14:textId="77777777" w:rsidR="00302712" w:rsidRPr="00D063F1" w:rsidRDefault="008D02FF" w:rsidP="00302712">
      <w:pPr>
        <w:pStyle w:val="PL"/>
        <w:rPr>
          <w:snapToGrid w:val="0"/>
        </w:rPr>
      </w:pPr>
      <w:r w:rsidRPr="001D2E49">
        <w:rPr>
          <w:snapToGrid w:val="0"/>
        </w:rPr>
        <w:tab/>
        <w:t>{ID id-</w:t>
      </w:r>
      <w:r>
        <w:rPr>
          <w:snapToGrid w:val="0"/>
        </w:rPr>
        <w:t>RedundantQosFlowIndicator</w:t>
      </w:r>
      <w:r w:rsidRPr="001D2E49">
        <w:rPr>
          <w:snapToGrid w:val="0"/>
        </w:rPr>
        <w:tab/>
        <w:t xml:space="preserve">CRITICALITY </w:t>
      </w:r>
      <w:r>
        <w:rPr>
          <w:snapToGrid w:val="0"/>
        </w:rPr>
        <w:t>ignore</w:t>
      </w:r>
      <w:r w:rsidRPr="001D2E49">
        <w:rPr>
          <w:snapToGrid w:val="0"/>
        </w:rPr>
        <w:tab/>
        <w:t xml:space="preserve">EXTENSION </w:t>
      </w:r>
      <w:r>
        <w:rPr>
          <w:snapToGrid w:val="0"/>
        </w:rPr>
        <w:t>RedundantQosFlowIndicator</w:t>
      </w:r>
      <w:r>
        <w:rPr>
          <w:snapToGrid w:val="0"/>
        </w:rPr>
        <w:tab/>
      </w:r>
      <w:r>
        <w:rPr>
          <w:snapToGrid w:val="0"/>
        </w:rPr>
        <w:tab/>
      </w:r>
      <w:r w:rsidRPr="001D2E49">
        <w:rPr>
          <w:snapToGrid w:val="0"/>
        </w:rPr>
        <w:t>PRESENCE optional</w:t>
      </w:r>
      <w:r>
        <w:rPr>
          <w:snapToGrid w:val="0"/>
        </w:rPr>
        <w:t xml:space="preserve"> </w:t>
      </w:r>
      <w:r w:rsidRPr="001D2E49">
        <w:rPr>
          <w:snapToGrid w:val="0"/>
        </w:rPr>
        <w:t>}</w:t>
      </w:r>
      <w:bookmarkStart w:id="19971" w:name="_Hlk148705395"/>
      <w:r w:rsidR="00302712" w:rsidRPr="00D063F1">
        <w:rPr>
          <w:snapToGrid w:val="0"/>
        </w:rPr>
        <w:t>|</w:t>
      </w:r>
    </w:p>
    <w:bookmarkEnd w:id="19971"/>
    <w:p w14:paraId="1161718C" w14:textId="4FFB4656" w:rsidR="008D02FF" w:rsidRDefault="001319C4" w:rsidP="00302712">
      <w:pPr>
        <w:pStyle w:val="PL"/>
        <w:rPr>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snapToGrid w:val="0"/>
        </w:rPr>
        <w:t>,</w:t>
      </w:r>
    </w:p>
    <w:p w14:paraId="624DD063" w14:textId="77777777" w:rsidR="009B75C3" w:rsidRPr="001D2E49" w:rsidRDefault="009B75C3" w:rsidP="009B75C3">
      <w:pPr>
        <w:pStyle w:val="PL"/>
        <w:rPr>
          <w:snapToGrid w:val="0"/>
        </w:rPr>
      </w:pPr>
      <w:r w:rsidRPr="001D2E49">
        <w:rPr>
          <w:snapToGrid w:val="0"/>
        </w:rPr>
        <w:tab/>
        <w:t>...</w:t>
      </w:r>
    </w:p>
    <w:p w14:paraId="5E405F92" w14:textId="77777777" w:rsidR="009B75C3" w:rsidRPr="001D2E49" w:rsidRDefault="009B75C3" w:rsidP="009B75C3">
      <w:pPr>
        <w:pStyle w:val="PL"/>
        <w:rPr>
          <w:snapToGrid w:val="0"/>
        </w:rPr>
      </w:pPr>
      <w:r w:rsidRPr="001D2E49">
        <w:rPr>
          <w:snapToGrid w:val="0"/>
        </w:rPr>
        <w:t>}</w:t>
      </w:r>
    </w:p>
    <w:p w14:paraId="669F5CAC" w14:textId="77777777" w:rsidR="009B75C3" w:rsidRPr="001D2E49" w:rsidRDefault="009B75C3" w:rsidP="009B75C3">
      <w:pPr>
        <w:pStyle w:val="PL"/>
        <w:rPr>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ItemWithDataForwarding-ExtIEs} }</w:t>
      </w:r>
      <w:r w:rsidRPr="001D2E49">
        <w:rPr>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snapToGrid w:val="0"/>
        </w:rPr>
      </w:pPr>
      <w:r w:rsidRPr="001D2E49">
        <w:rPr>
          <w:snapToGrid w:val="0"/>
        </w:rPr>
        <w:t>QosFlowItemWithDataForwarding-ExtIEs NGAP-PROTOCOL-EXTENSION ::= {</w:t>
      </w:r>
    </w:p>
    <w:p w14:paraId="7662B544" w14:textId="77777777" w:rsidR="00091468" w:rsidRPr="00091468" w:rsidRDefault="00091468" w:rsidP="00091468">
      <w:pPr>
        <w:pStyle w:val="PL"/>
        <w:rPr>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snapToGrid w:val="0"/>
        </w:rPr>
      </w:pPr>
      <w:r w:rsidRPr="001D2E49">
        <w:rPr>
          <w:snapToGrid w:val="0"/>
        </w:rPr>
        <w:tab/>
        <w:t>...</w:t>
      </w:r>
    </w:p>
    <w:p w14:paraId="3EE36560" w14:textId="77777777" w:rsidR="009B75C3" w:rsidRPr="001D2E49" w:rsidRDefault="009B75C3" w:rsidP="009B75C3">
      <w:pPr>
        <w:pStyle w:val="PL"/>
        <w:rPr>
          <w:snapToGrid w:val="0"/>
        </w:rPr>
      </w:pPr>
      <w:r w:rsidRPr="001D2E49">
        <w:rPr>
          <w:snapToGrid w:val="0"/>
        </w:rPr>
        <w:t>}</w:t>
      </w:r>
    </w:p>
    <w:p w14:paraId="34B4E6BF" w14:textId="77777777" w:rsidR="009B75C3" w:rsidRPr="001D2E49" w:rsidRDefault="009B75C3" w:rsidP="009B75C3">
      <w:pPr>
        <w:pStyle w:val="PL"/>
        <w:rPr>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ToBeForwardedItem-ExtIEs} }</w:t>
      </w:r>
      <w:r w:rsidRPr="001D2E49">
        <w:rPr>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snapToGrid w:val="0"/>
        </w:rPr>
      </w:pPr>
      <w:r w:rsidRPr="001D2E49">
        <w:rPr>
          <w:snapToGrid w:val="0"/>
        </w:rPr>
        <w:t>QosFlowToBeForwardedItem-ExtIEs NGAP-PROTOCOL-EXTENSION ::= {</w:t>
      </w:r>
    </w:p>
    <w:p w14:paraId="5EC49437" w14:textId="77777777" w:rsidR="009B75C3" w:rsidRPr="001D2E49" w:rsidRDefault="009B75C3" w:rsidP="009B75C3">
      <w:pPr>
        <w:pStyle w:val="PL"/>
        <w:rPr>
          <w:snapToGrid w:val="0"/>
        </w:rPr>
      </w:pPr>
      <w:r w:rsidRPr="001D2E49">
        <w:rPr>
          <w:snapToGrid w:val="0"/>
        </w:rPr>
        <w:tab/>
        <w:t>...</w:t>
      </w:r>
    </w:p>
    <w:p w14:paraId="3990A2CA" w14:textId="77777777" w:rsidR="001319C4" w:rsidRDefault="009B75C3" w:rsidP="001319C4">
      <w:pPr>
        <w:pStyle w:val="PL"/>
        <w:rPr>
          <w:snapToGrid w:val="0"/>
        </w:rPr>
      </w:pPr>
      <w:r w:rsidRPr="001D2E49">
        <w:rPr>
          <w:snapToGrid w:val="0"/>
        </w:rPr>
        <w:t>}</w:t>
      </w:r>
      <w:bookmarkStart w:id="19972"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snapToGrid w:val="0"/>
        </w:rPr>
      </w:pPr>
      <w:r>
        <w:rPr>
          <w:snapToGrid w:val="0"/>
        </w:rPr>
        <w:t>}</w:t>
      </w:r>
      <w:bookmarkEnd w:id="19972"/>
    </w:p>
    <w:p w14:paraId="0882BCF9" w14:textId="77777777" w:rsidR="009B75C3" w:rsidRPr="001D2E49" w:rsidRDefault="009B75C3" w:rsidP="009B75C3">
      <w:pPr>
        <w:pStyle w:val="PL"/>
        <w:rPr>
          <w:snapToGrid w:val="0"/>
        </w:rPr>
      </w:pPr>
    </w:p>
    <w:p w14:paraId="1A985C26" w14:textId="77777777" w:rsidR="009B75C3" w:rsidRPr="001D2E49" w:rsidRDefault="009B75C3" w:rsidP="009B75C3">
      <w:pPr>
        <w:pStyle w:val="PL"/>
        <w:rPr>
          <w:snapToGrid w:val="0"/>
        </w:rPr>
      </w:pPr>
      <w:r w:rsidRPr="001D2E49">
        <w:rPr>
          <w:snapToGrid w:val="0"/>
        </w:rPr>
        <w:t>QoSFlowsUsageReportList ::= SEQUENCE (SIZE(1..maxnoofQosFlows)) OF QoSFlowsUsageReport-Item</w:t>
      </w:r>
    </w:p>
    <w:p w14:paraId="6213E06A" w14:textId="77777777" w:rsidR="009B75C3" w:rsidRPr="001D2E49" w:rsidRDefault="009B75C3" w:rsidP="009B75C3">
      <w:pPr>
        <w:pStyle w:val="PL"/>
        <w:rPr>
          <w:snapToGrid w:val="0"/>
        </w:rPr>
      </w:pPr>
    </w:p>
    <w:p w14:paraId="2F952EB5" w14:textId="77777777" w:rsidR="009B75C3" w:rsidRPr="001D2E49" w:rsidRDefault="009B75C3" w:rsidP="009B75C3">
      <w:pPr>
        <w:pStyle w:val="PL"/>
        <w:rPr>
          <w:snapToGrid w:val="0"/>
        </w:rPr>
      </w:pPr>
      <w:r w:rsidRPr="001D2E49">
        <w:rPr>
          <w:snapToGrid w:val="0"/>
        </w:rPr>
        <w:t>QoSFlowsUsageReport-Item ::= SEQUENCE {</w:t>
      </w:r>
    </w:p>
    <w:p w14:paraId="092D9453" w14:textId="77777777" w:rsidR="009B75C3" w:rsidRPr="001D2E49" w:rsidRDefault="009B75C3" w:rsidP="009B75C3">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FlowIdentifier,</w:t>
      </w:r>
    </w:p>
    <w:p w14:paraId="349FDAF7" w14:textId="77777777" w:rsidR="009B75C3" w:rsidRPr="001D2E49" w:rsidRDefault="009B75C3" w:rsidP="009B75C3">
      <w:pPr>
        <w:pStyle w:val="PL"/>
        <w:rPr>
          <w:snapToGrid w:val="0"/>
        </w:rPr>
      </w:pPr>
      <w:r w:rsidRPr="001D2E49">
        <w:rPr>
          <w:snapToGrid w:val="0"/>
        </w:rPr>
        <w:tab/>
        <w:t>rA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NUMERATED {nr, eutra, ...</w:t>
      </w:r>
      <w:r w:rsidR="00B66DA4" w:rsidRPr="00B66DA4">
        <w:rPr>
          <w:snapToGrid w:val="0"/>
        </w:rPr>
        <w:t>, nr-unlicensed, e-utra-unlicensed</w:t>
      </w:r>
      <w:r w:rsidRPr="001D2E49">
        <w:rPr>
          <w:snapToGrid w:val="0"/>
        </w:rPr>
        <w:t>},</w:t>
      </w:r>
    </w:p>
    <w:p w14:paraId="73A01303" w14:textId="77777777" w:rsidR="009B75C3" w:rsidRPr="001D2E49" w:rsidRDefault="009B75C3" w:rsidP="009B75C3">
      <w:pPr>
        <w:pStyle w:val="PL"/>
        <w:rPr>
          <w:snapToGrid w:val="0"/>
        </w:rPr>
      </w:pPr>
      <w:r w:rsidRPr="001D2E49">
        <w:rPr>
          <w:snapToGrid w:val="0"/>
        </w:rPr>
        <w:tab/>
        <w:t>qoSFlowsTimedReportList</w:t>
      </w:r>
      <w:r w:rsidRPr="001D2E49">
        <w:rPr>
          <w:snapToGrid w:val="0"/>
        </w:rPr>
        <w:tab/>
      </w:r>
      <w:r w:rsidRPr="001D2E49">
        <w:rPr>
          <w:snapToGrid w:val="0"/>
        </w:rPr>
        <w:tab/>
      </w:r>
      <w:r w:rsidRPr="001D2E49">
        <w:rPr>
          <w:snapToGrid w:val="0"/>
        </w:rPr>
        <w:tab/>
      </w:r>
      <w:r w:rsidRPr="001D2E49">
        <w:rPr>
          <w:snapToGrid w:val="0"/>
        </w:rPr>
        <w:tab/>
        <w:t>VolumeTimedReportList,</w:t>
      </w:r>
    </w:p>
    <w:p w14:paraId="5F065F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QoSFlowsUsageReport-Item-ExtIEs} } OPTIONAL,</w:t>
      </w:r>
    </w:p>
    <w:p w14:paraId="1294977B" w14:textId="77777777" w:rsidR="009B75C3" w:rsidRPr="001D2E49" w:rsidRDefault="00CE193B" w:rsidP="009B75C3">
      <w:pPr>
        <w:pStyle w:val="PL"/>
        <w:rPr>
          <w:snapToGrid w:val="0"/>
        </w:rPr>
      </w:pPr>
      <w:r>
        <w:rPr>
          <w:snapToGrid w:val="0"/>
        </w:rPr>
        <w:tab/>
      </w:r>
      <w:r w:rsidR="009B75C3" w:rsidRPr="001D2E49">
        <w:rPr>
          <w:snapToGrid w:val="0"/>
        </w:rPr>
        <w:t>...</w:t>
      </w:r>
    </w:p>
    <w:p w14:paraId="698402C7" w14:textId="77777777" w:rsidR="009B75C3" w:rsidRPr="001D2E49" w:rsidRDefault="009B75C3" w:rsidP="009B75C3">
      <w:pPr>
        <w:pStyle w:val="PL"/>
        <w:rPr>
          <w:snapToGrid w:val="0"/>
        </w:rPr>
      </w:pPr>
      <w:r w:rsidRPr="001D2E49">
        <w:rPr>
          <w:snapToGrid w:val="0"/>
        </w:rPr>
        <w:t>}</w:t>
      </w:r>
    </w:p>
    <w:p w14:paraId="086B75DF" w14:textId="77777777" w:rsidR="009B75C3" w:rsidRPr="001D2E49" w:rsidRDefault="009B75C3" w:rsidP="009B75C3">
      <w:pPr>
        <w:pStyle w:val="PL"/>
        <w:rPr>
          <w:snapToGrid w:val="0"/>
        </w:rPr>
      </w:pPr>
    </w:p>
    <w:p w14:paraId="1D959CDE" w14:textId="77777777" w:rsidR="009B75C3" w:rsidRPr="001D2E49" w:rsidRDefault="009B75C3" w:rsidP="009B75C3">
      <w:pPr>
        <w:pStyle w:val="PL"/>
        <w:rPr>
          <w:snapToGrid w:val="0"/>
        </w:rPr>
      </w:pPr>
      <w:r w:rsidRPr="001D2E49">
        <w:rPr>
          <w:snapToGrid w:val="0"/>
        </w:rPr>
        <w:t>QoSFlowsUsageReport-Item-ExtIEs NGAP-PROTOCOL-EXTENSION ::= {</w:t>
      </w:r>
    </w:p>
    <w:p w14:paraId="0FAFB49D" w14:textId="77777777" w:rsidR="009B75C3" w:rsidRPr="001D2E49" w:rsidRDefault="009B75C3" w:rsidP="009B75C3">
      <w:pPr>
        <w:pStyle w:val="PL"/>
        <w:rPr>
          <w:snapToGrid w:val="0"/>
        </w:rPr>
      </w:pPr>
      <w:r w:rsidRPr="001D2E49">
        <w:rPr>
          <w:snapToGrid w:val="0"/>
        </w:rPr>
        <w:tab/>
        <w:t>...</w:t>
      </w:r>
    </w:p>
    <w:p w14:paraId="62B094D8" w14:textId="77777777" w:rsidR="009B75C3" w:rsidRPr="001D2E49" w:rsidRDefault="009B75C3" w:rsidP="009B75C3">
      <w:pPr>
        <w:pStyle w:val="PL"/>
        <w:rPr>
          <w:snapToGrid w:val="0"/>
        </w:rPr>
      </w:pPr>
      <w:r w:rsidRPr="001D2E49">
        <w:rPr>
          <w:snapToGrid w:val="0"/>
        </w:rPr>
        <w:t>}</w:t>
      </w:r>
    </w:p>
    <w:p w14:paraId="2B4B09F2" w14:textId="77777777" w:rsidR="009B75C3" w:rsidRPr="001D2E49" w:rsidRDefault="009B75C3" w:rsidP="009B75C3">
      <w:pPr>
        <w:pStyle w:val="PL"/>
        <w:rPr>
          <w:snapToGrid w:val="0"/>
        </w:rPr>
      </w:pPr>
    </w:p>
    <w:p w14:paraId="0A1D6151" w14:textId="77777777" w:rsidR="001319C4" w:rsidRDefault="009B75C3" w:rsidP="001319C4">
      <w:pPr>
        <w:pStyle w:val="PL"/>
        <w:rPr>
          <w:snapToGrid w:val="0"/>
        </w:rPr>
      </w:pPr>
      <w:r w:rsidRPr="001D2E49">
        <w:rPr>
          <w:snapToGrid w:val="0"/>
        </w:rPr>
        <w:t>-- R</w:t>
      </w:r>
      <w:bookmarkStart w:id="19973"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973"/>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snapToGrid w:val="0"/>
        </w:rPr>
      </w:pPr>
    </w:p>
    <w:p w14:paraId="76BD8900" w14:textId="77777777" w:rsidR="009B75C3" w:rsidRPr="001D2E49" w:rsidRDefault="009B75C3" w:rsidP="009B75C3">
      <w:pPr>
        <w:pStyle w:val="PL"/>
        <w:rPr>
          <w:snapToGrid w:val="0"/>
        </w:rPr>
      </w:pPr>
      <w:r w:rsidRPr="001D2E49">
        <w:rPr>
          <w:snapToGrid w:val="0"/>
        </w:rPr>
        <w:t>RANNodeName ::= PrintableString (SIZE(1..150, ...))</w:t>
      </w:r>
    </w:p>
    <w:p w14:paraId="603DC859" w14:textId="77777777" w:rsidR="009B75C3" w:rsidRPr="001D2E49" w:rsidRDefault="009B75C3" w:rsidP="009B75C3">
      <w:pPr>
        <w:pStyle w:val="PL"/>
        <w:rPr>
          <w:snapToGrid w:val="0"/>
        </w:rPr>
      </w:pPr>
    </w:p>
    <w:p w14:paraId="3D3BE835" w14:textId="77777777" w:rsidR="00377839" w:rsidRDefault="00377839" w:rsidP="00377839">
      <w:pPr>
        <w:pStyle w:val="PL"/>
      </w:pPr>
      <w:r w:rsidRPr="001D2E49">
        <w:rPr>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snapToGrid w:val="0"/>
        </w:rPr>
      </w:pPr>
    </w:p>
    <w:p w14:paraId="781D87BB" w14:textId="77777777" w:rsidR="009B75C3" w:rsidRPr="001D2E49" w:rsidRDefault="009B75C3" w:rsidP="009B75C3">
      <w:pPr>
        <w:pStyle w:val="PL"/>
        <w:rPr>
          <w:snapToGrid w:val="0"/>
        </w:rPr>
      </w:pPr>
      <w:r w:rsidRPr="001D2E49">
        <w:rPr>
          <w:snapToGrid w:val="0"/>
        </w:rPr>
        <w:t>RANPagingPriority ::= INTEGER (1..256)</w:t>
      </w:r>
    </w:p>
    <w:p w14:paraId="1FED1376" w14:textId="77777777" w:rsidR="009B75C3" w:rsidRPr="001D2E49" w:rsidRDefault="009B75C3" w:rsidP="009B75C3">
      <w:pPr>
        <w:pStyle w:val="PL"/>
        <w:rPr>
          <w:snapToGrid w:val="0"/>
        </w:rPr>
      </w:pPr>
    </w:p>
    <w:p w14:paraId="65105987" w14:textId="77777777" w:rsidR="009B75C3" w:rsidRPr="001D2E49" w:rsidRDefault="009B75C3" w:rsidP="009B75C3">
      <w:pPr>
        <w:pStyle w:val="PL"/>
        <w:rPr>
          <w:snapToGrid w:val="0"/>
        </w:rPr>
      </w:pPr>
      <w:r w:rsidRPr="001D2E49">
        <w:rPr>
          <w:snapToGrid w:val="0"/>
        </w:rPr>
        <w:t>RANStatusTransfer-TransparentContainer ::= SEQUENCE {</w:t>
      </w:r>
    </w:p>
    <w:p w14:paraId="3F476AB5" w14:textId="77777777" w:rsidR="009B75C3" w:rsidRPr="001D2E49" w:rsidRDefault="009B75C3" w:rsidP="009B75C3">
      <w:pPr>
        <w:pStyle w:val="PL"/>
        <w:rPr>
          <w:snapToGrid w:val="0"/>
        </w:rPr>
      </w:pPr>
      <w:r w:rsidRPr="001D2E49">
        <w:rPr>
          <w:snapToGrid w:val="0"/>
        </w:rPr>
        <w:tab/>
      </w:r>
      <w:bookmarkStart w:id="19974" w:name="_Hlk513994477"/>
      <w:r w:rsidRPr="001D2E49">
        <w:rPr>
          <w:snapToGrid w:val="0"/>
        </w:rPr>
        <w:t>dRBsSubjectToStatusTransferList</w:t>
      </w:r>
      <w:bookmarkEnd w:id="19974"/>
      <w:r w:rsidRPr="001D2E49">
        <w:rPr>
          <w:snapToGrid w:val="0"/>
        </w:rPr>
        <w:tab/>
      </w:r>
      <w:r w:rsidRPr="001D2E49">
        <w:rPr>
          <w:snapToGrid w:val="0"/>
        </w:rPr>
        <w:tab/>
        <w:t>DRBsSubjectToStatusTransferList,</w:t>
      </w:r>
    </w:p>
    <w:p w14:paraId="31D5735A"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ANStatusTransfer-TransparentContainer-ExtIEs} }</w:t>
      </w:r>
      <w:r w:rsidRPr="001D2E49">
        <w:rPr>
          <w:snapToGrid w:val="0"/>
        </w:rPr>
        <w:tab/>
        <w:t>OPTIONAL,</w:t>
      </w:r>
    </w:p>
    <w:p w14:paraId="64B7161D" w14:textId="77777777" w:rsidR="009B75C3" w:rsidRPr="001D2E49" w:rsidRDefault="009B75C3" w:rsidP="009B75C3">
      <w:pPr>
        <w:pStyle w:val="PL"/>
        <w:rPr>
          <w:snapToGrid w:val="0"/>
        </w:rPr>
      </w:pPr>
      <w:r w:rsidRPr="001D2E49">
        <w:rPr>
          <w:snapToGrid w:val="0"/>
        </w:rPr>
        <w:tab/>
        <w:t>...</w:t>
      </w:r>
    </w:p>
    <w:p w14:paraId="5ED84F3E" w14:textId="77777777" w:rsidR="009B75C3" w:rsidRPr="001D2E49" w:rsidRDefault="009B75C3" w:rsidP="009B75C3">
      <w:pPr>
        <w:pStyle w:val="PL"/>
        <w:rPr>
          <w:snapToGrid w:val="0"/>
        </w:rPr>
      </w:pPr>
      <w:r w:rsidRPr="001D2E49">
        <w:rPr>
          <w:snapToGrid w:val="0"/>
        </w:rPr>
        <w:t>}</w:t>
      </w:r>
    </w:p>
    <w:p w14:paraId="2B64EF44" w14:textId="77777777" w:rsidR="009B75C3" w:rsidRPr="001D2E49" w:rsidRDefault="009B75C3" w:rsidP="009B75C3">
      <w:pPr>
        <w:pStyle w:val="PL"/>
        <w:rPr>
          <w:snapToGrid w:val="0"/>
        </w:rPr>
      </w:pPr>
    </w:p>
    <w:p w14:paraId="5A3BD333" w14:textId="77777777" w:rsidR="009B75C3" w:rsidRPr="001D2E49" w:rsidRDefault="009B75C3" w:rsidP="009B75C3">
      <w:pPr>
        <w:pStyle w:val="PL"/>
        <w:rPr>
          <w:snapToGrid w:val="0"/>
        </w:rPr>
      </w:pPr>
      <w:r w:rsidRPr="001D2E49">
        <w:rPr>
          <w:snapToGrid w:val="0"/>
        </w:rPr>
        <w:t>RANStatusTransfer-TransparentContainer-ExtIEs NGAP-PROTOCOL-EXTENSION ::= {</w:t>
      </w:r>
    </w:p>
    <w:p w14:paraId="44224104" w14:textId="77777777" w:rsidR="009B75C3" w:rsidRPr="001D2E49" w:rsidRDefault="009B75C3" w:rsidP="009B75C3">
      <w:pPr>
        <w:pStyle w:val="PL"/>
        <w:rPr>
          <w:snapToGrid w:val="0"/>
        </w:rPr>
      </w:pPr>
      <w:r w:rsidRPr="001D2E49">
        <w:rPr>
          <w:snapToGrid w:val="0"/>
        </w:rPr>
        <w:tab/>
        <w:t>...</w:t>
      </w:r>
    </w:p>
    <w:p w14:paraId="71250919" w14:textId="77777777" w:rsidR="009B75C3" w:rsidRPr="001D2E49" w:rsidRDefault="009B75C3" w:rsidP="009B75C3">
      <w:pPr>
        <w:pStyle w:val="PL"/>
        <w:rPr>
          <w:snapToGrid w:val="0"/>
        </w:rPr>
      </w:pPr>
      <w:r w:rsidRPr="001D2E49">
        <w:rPr>
          <w:snapToGrid w:val="0"/>
        </w:rPr>
        <w:t>}</w:t>
      </w:r>
    </w:p>
    <w:p w14:paraId="38C59B11" w14:textId="77777777" w:rsidR="001319C4" w:rsidRDefault="001319C4" w:rsidP="001319C4">
      <w:pPr>
        <w:pStyle w:val="PL"/>
        <w:rPr>
          <w:snapToGrid w:val="0"/>
        </w:rPr>
      </w:pPr>
      <w:bookmarkStart w:id="19975"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975"/>
    <w:p w14:paraId="34DAEB56" w14:textId="77777777" w:rsidR="009B75C3" w:rsidRPr="001D2E49" w:rsidRDefault="009B75C3" w:rsidP="009B75C3">
      <w:pPr>
        <w:pStyle w:val="PL"/>
        <w:rPr>
          <w:snapToGrid w:val="0"/>
        </w:rPr>
      </w:pPr>
    </w:p>
    <w:p w14:paraId="4D830168" w14:textId="77777777" w:rsidR="009B75C3" w:rsidRPr="001D2E49" w:rsidRDefault="009B75C3" w:rsidP="009B75C3">
      <w:pPr>
        <w:pStyle w:val="PL"/>
        <w:rPr>
          <w:snapToGrid w:val="0"/>
        </w:rPr>
      </w:pPr>
      <w:r w:rsidRPr="001D2E49">
        <w:rPr>
          <w:snapToGrid w:val="0"/>
        </w:rPr>
        <w:t>RAN-UE-NGAP-ID ::= INTEGER (0..</w:t>
      </w:r>
      <w:r w:rsidRPr="001D2E49">
        <w:t>4294967295</w:t>
      </w:r>
      <w:r w:rsidRPr="001D2E49">
        <w:rPr>
          <w:snapToGrid w:val="0"/>
        </w:rPr>
        <w:t>)</w:t>
      </w:r>
    </w:p>
    <w:p w14:paraId="35D9D157" w14:textId="77777777" w:rsidR="009B75C3" w:rsidRDefault="009B75C3" w:rsidP="009B75C3">
      <w:pPr>
        <w:pStyle w:val="PL"/>
        <w:rPr>
          <w:snapToGrid w:val="0"/>
        </w:rPr>
      </w:pPr>
    </w:p>
    <w:p w14:paraId="0040D94A" w14:textId="77777777" w:rsidR="00B66DA4" w:rsidRPr="00B66DA4" w:rsidRDefault="00B66DA4" w:rsidP="00B66DA4">
      <w:pPr>
        <w:pStyle w:val="PL"/>
        <w:rPr>
          <w:snapToGrid w:val="0"/>
        </w:rPr>
      </w:pPr>
      <w:r w:rsidRPr="00B66DA4">
        <w:rPr>
          <w:snapToGrid w:val="0"/>
        </w:rPr>
        <w:t>RAT-Information ::= ENUMERATED {</w:t>
      </w:r>
    </w:p>
    <w:p w14:paraId="52DCA7D3" w14:textId="77777777" w:rsidR="00BB5720" w:rsidRDefault="00B66DA4" w:rsidP="00BB5720">
      <w:pPr>
        <w:pStyle w:val="PL"/>
        <w:rPr>
          <w:snapToGrid w:val="0"/>
        </w:rPr>
      </w:pPr>
      <w:r w:rsidRPr="00B66DA4">
        <w:rPr>
          <w:snapToGrid w:val="0"/>
        </w:rPr>
        <w:tab/>
        <w:t>unlicensed,</w:t>
      </w:r>
    </w:p>
    <w:p w14:paraId="761F2F7A" w14:textId="77777777" w:rsidR="00B66DA4" w:rsidRPr="00B66DA4" w:rsidRDefault="00BB5720" w:rsidP="00BB5720">
      <w:pPr>
        <w:pStyle w:val="PL"/>
        <w:rPr>
          <w:snapToGrid w:val="0"/>
        </w:rPr>
      </w:pPr>
      <w:r>
        <w:rPr>
          <w:snapToGrid w:val="0"/>
        </w:rPr>
        <w:tab/>
        <w:t>nb-IoT,</w:t>
      </w:r>
    </w:p>
    <w:p w14:paraId="256D6424" w14:textId="77777777" w:rsidR="00DB6F11" w:rsidRDefault="00B66DA4" w:rsidP="00DB6F11">
      <w:pPr>
        <w:pStyle w:val="PL"/>
      </w:pPr>
      <w:r w:rsidRPr="00B66DA4">
        <w:rPr>
          <w:snapToGrid w:val="0"/>
        </w:rPr>
        <w:tab/>
        <w:t>...</w:t>
      </w:r>
      <w:r w:rsidR="00DB6F11">
        <w:rPr>
          <w:snapToGrid w:val="0"/>
        </w:rPr>
        <w:t>,</w:t>
      </w:r>
      <w:r w:rsidR="00DB6F11" w:rsidRPr="007E3049">
        <w:t xml:space="preserve"> </w:t>
      </w:r>
    </w:p>
    <w:p w14:paraId="70A786A0" w14:textId="77777777" w:rsidR="00DB6F11" w:rsidRPr="007E3049" w:rsidRDefault="00DB6F11" w:rsidP="00DB6F11">
      <w:pPr>
        <w:pStyle w:val="PL"/>
        <w:rPr>
          <w:snapToGrid w:val="0"/>
        </w:rPr>
      </w:pPr>
      <w:r>
        <w:tab/>
      </w:r>
      <w:r w:rsidRPr="007E3049">
        <w:rPr>
          <w:snapToGrid w:val="0"/>
        </w:rPr>
        <w:t>nR-LEO,</w:t>
      </w:r>
    </w:p>
    <w:p w14:paraId="65E4A840" w14:textId="77777777" w:rsidR="00DB6F11" w:rsidRPr="007E3049" w:rsidRDefault="00DB6F11" w:rsidP="00DB6F11">
      <w:pPr>
        <w:pStyle w:val="PL"/>
        <w:rPr>
          <w:snapToGrid w:val="0"/>
        </w:rPr>
      </w:pPr>
      <w:r>
        <w:rPr>
          <w:snapToGrid w:val="0"/>
        </w:rPr>
        <w:tab/>
      </w:r>
      <w:r w:rsidRPr="007E3049">
        <w:rPr>
          <w:snapToGrid w:val="0"/>
        </w:rPr>
        <w:t>nR-MEO,</w:t>
      </w:r>
    </w:p>
    <w:p w14:paraId="10179078" w14:textId="77777777" w:rsidR="00DB6F11" w:rsidRPr="007E3049" w:rsidRDefault="00DB6F11" w:rsidP="00DB6F11">
      <w:pPr>
        <w:pStyle w:val="PL"/>
        <w:rPr>
          <w:snapToGrid w:val="0"/>
        </w:rPr>
      </w:pPr>
      <w:r>
        <w:rPr>
          <w:snapToGrid w:val="0"/>
        </w:rPr>
        <w:tab/>
      </w:r>
      <w:r w:rsidRPr="007E3049">
        <w:rPr>
          <w:snapToGrid w:val="0"/>
        </w:rPr>
        <w:t>nR-GEO,</w:t>
      </w:r>
    </w:p>
    <w:p w14:paraId="730E10AD" w14:textId="77777777" w:rsidR="00B66DA4" w:rsidRPr="00B66DA4" w:rsidRDefault="00DB6F11" w:rsidP="00DB6F11">
      <w:pPr>
        <w:pStyle w:val="PL"/>
        <w:rPr>
          <w:snapToGrid w:val="0"/>
        </w:rPr>
      </w:pPr>
      <w:r>
        <w:rPr>
          <w:snapToGrid w:val="0"/>
        </w:rPr>
        <w:tab/>
      </w:r>
      <w:r w:rsidRPr="007E3049">
        <w:rPr>
          <w:snapToGrid w:val="0"/>
        </w:rPr>
        <w:t>nR-OTHERSAT</w:t>
      </w:r>
    </w:p>
    <w:p w14:paraId="7DA2A8D1" w14:textId="77777777" w:rsidR="00B66DA4" w:rsidRDefault="00B66DA4" w:rsidP="00B66DA4">
      <w:pPr>
        <w:pStyle w:val="PL"/>
        <w:rPr>
          <w:snapToGrid w:val="0"/>
        </w:rPr>
      </w:pPr>
      <w:r w:rsidRPr="00B66DA4">
        <w:rPr>
          <w:snapToGrid w:val="0"/>
        </w:rPr>
        <w:t>}</w:t>
      </w:r>
    </w:p>
    <w:p w14:paraId="64335063" w14:textId="77777777" w:rsidR="00B66DA4" w:rsidRPr="001D2E49" w:rsidRDefault="00B66DA4" w:rsidP="00B66DA4">
      <w:pPr>
        <w:pStyle w:val="PL"/>
        <w:rPr>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ATRestrictions-Item-ExtIEs} }</w:t>
      </w:r>
      <w:r w:rsidRPr="00402ED9">
        <w:rPr>
          <w:snapToGrid w:val="0"/>
          <w:lang w:val="fr-FR"/>
        </w:rPr>
        <w:tab/>
      </w:r>
      <w:r w:rsidRPr="00402ED9">
        <w:rPr>
          <w:snapToGrid w:val="0"/>
          <w:lang w:val="fr-FR"/>
        </w:rPr>
        <w:tab/>
        <w:t>OPTIONAL,</w:t>
      </w:r>
    </w:p>
    <w:p w14:paraId="23BD986F" w14:textId="77777777" w:rsidR="009B75C3" w:rsidRPr="00402ED9" w:rsidRDefault="009B75C3" w:rsidP="009B75C3">
      <w:pPr>
        <w:pStyle w:val="PL"/>
        <w:rPr>
          <w:snapToGrid w:val="0"/>
          <w:lang w:val="fr-FR"/>
        </w:rPr>
      </w:pPr>
      <w:r w:rsidRPr="00402ED9">
        <w:rPr>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snapToGrid w:val="0"/>
          <w:lang w:val="fr-FR"/>
        </w:rPr>
      </w:pPr>
      <w:r w:rsidRPr="00402ED9">
        <w:rPr>
          <w:snapToGrid w:val="0"/>
          <w:lang w:val="fr-FR"/>
        </w:rPr>
        <w:t>RATRestrictions-Item-ExtIEs NGAP-PROTOCOL-EXTENSION ::= {</w:t>
      </w:r>
    </w:p>
    <w:p w14:paraId="3148F8EB" w14:textId="77777777" w:rsidR="00B66DA4" w:rsidRPr="00402ED9" w:rsidRDefault="00B66DA4" w:rsidP="009B75C3">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ExtendedRATRestrictionInformation</w:t>
      </w:r>
      <w:r w:rsidRPr="00402ED9">
        <w:rPr>
          <w:snapToGrid w:val="0"/>
          <w:lang w:val="fr-FR"/>
        </w:rPr>
        <w:tab/>
      </w:r>
      <w:r w:rsidRPr="00402ED9">
        <w:rPr>
          <w:snapToGrid w:val="0"/>
          <w:lang w:val="fr-FR"/>
        </w:rPr>
        <w:tab/>
        <w:t>CRITICALITY ignore</w:t>
      </w:r>
      <w:r w:rsidRPr="00402ED9">
        <w:rPr>
          <w:snapToGrid w:val="0"/>
          <w:lang w:val="fr-FR"/>
        </w:rPr>
        <w:tab/>
        <w:t>EXTENSION ExtendedRATRestrictionInformation</w:t>
      </w:r>
      <w:r w:rsidRPr="00402ED9">
        <w:rPr>
          <w:snapToGrid w:val="0"/>
          <w:lang w:val="fr-FR"/>
        </w:rPr>
        <w:tab/>
      </w:r>
      <w:r w:rsidRPr="00402ED9">
        <w:rPr>
          <w:snapToGrid w:val="0"/>
          <w:lang w:val="fr-FR"/>
        </w:rPr>
        <w:tab/>
        <w:t>PRESENCE optional</w:t>
      </w:r>
      <w:r w:rsidR="00E91CA8" w:rsidRPr="00402ED9">
        <w:rPr>
          <w:snapToGrid w:val="0"/>
          <w:lang w:val="fr-FR"/>
        </w:rPr>
        <w:tab/>
      </w:r>
      <w:r w:rsidRPr="00402ED9">
        <w:rPr>
          <w:snapToGrid w:val="0"/>
          <w:lang w:val="fr-FR"/>
        </w:rPr>
        <w:t>},</w:t>
      </w:r>
    </w:p>
    <w:p w14:paraId="57822A56" w14:textId="77777777" w:rsidR="009B75C3" w:rsidRPr="00402ED9" w:rsidRDefault="009B75C3" w:rsidP="009B75C3">
      <w:pPr>
        <w:pStyle w:val="PL"/>
        <w:rPr>
          <w:snapToGrid w:val="0"/>
          <w:lang w:val="fr-FR"/>
        </w:rPr>
      </w:pPr>
      <w:r w:rsidRPr="00402ED9">
        <w:rPr>
          <w:snapToGrid w:val="0"/>
          <w:lang w:val="fr-FR"/>
        </w:rPr>
        <w:tab/>
        <w:t>...</w:t>
      </w:r>
    </w:p>
    <w:p w14:paraId="379F035A" w14:textId="77777777" w:rsidR="009B75C3" w:rsidRPr="00402ED9" w:rsidRDefault="009B75C3" w:rsidP="009B75C3">
      <w:pPr>
        <w:pStyle w:val="PL"/>
        <w:rPr>
          <w:snapToGrid w:val="0"/>
          <w:lang w:val="fr-FR"/>
        </w:rPr>
      </w:pPr>
      <w:r w:rsidRPr="00402ED9">
        <w:rPr>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snapToGrid w:val="0"/>
          <w:lang w:val="fr-FR"/>
        </w:rPr>
      </w:pPr>
      <w:r w:rsidRPr="00402ED9">
        <w:rPr>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snapToGrid w:val="0"/>
          <w:lang w:val="fr-FR"/>
        </w:rPr>
      </w:pPr>
      <w:r w:rsidRPr="00402ED9">
        <w:rPr>
          <w:snapToGrid w:val="0"/>
          <w:lang w:val="fr-FR"/>
        </w:rPr>
        <w:t>RecommendedCellsForPaging ::= SEQUENCE {</w:t>
      </w:r>
    </w:p>
    <w:p w14:paraId="72EC6D1C" w14:textId="77777777" w:rsidR="009B75C3" w:rsidRPr="00402ED9" w:rsidRDefault="009B75C3" w:rsidP="009B75C3">
      <w:pPr>
        <w:pStyle w:val="PL"/>
        <w:rPr>
          <w:snapToGrid w:val="0"/>
          <w:lang w:val="fr-FR"/>
        </w:rPr>
      </w:pPr>
      <w:r w:rsidRPr="00402ED9">
        <w:rPr>
          <w:snapToGrid w:val="0"/>
          <w:lang w:val="fr-FR"/>
        </w:rPr>
        <w:tab/>
        <w:t>recommendedCellList</w:t>
      </w:r>
      <w:r w:rsidRPr="00402ED9">
        <w:rPr>
          <w:snapToGrid w:val="0"/>
          <w:lang w:val="fr-FR"/>
        </w:rPr>
        <w:tab/>
      </w:r>
      <w:r w:rsidRPr="00402ED9">
        <w:rPr>
          <w:snapToGrid w:val="0"/>
          <w:lang w:val="fr-FR"/>
        </w:rPr>
        <w:tab/>
      </w:r>
      <w:r w:rsidRPr="00402ED9">
        <w:rPr>
          <w:snapToGrid w:val="0"/>
          <w:lang w:val="fr-FR"/>
        </w:rPr>
        <w:tab/>
        <w:t>RecommendedCellList,</w:t>
      </w:r>
    </w:p>
    <w:p w14:paraId="7322CA1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RecommendedCellsForPaging-ExtIEs} }</w:t>
      </w:r>
      <w:r w:rsidRPr="00402ED9">
        <w:rPr>
          <w:snapToGrid w:val="0"/>
          <w:lang w:val="fr-FR"/>
        </w:rPr>
        <w:tab/>
        <w:t>OPTIONAL,</w:t>
      </w:r>
    </w:p>
    <w:p w14:paraId="18B015E6" w14:textId="77777777" w:rsidR="009B75C3" w:rsidRPr="00402ED9" w:rsidRDefault="009B75C3" w:rsidP="009B75C3">
      <w:pPr>
        <w:pStyle w:val="PL"/>
        <w:rPr>
          <w:snapToGrid w:val="0"/>
          <w:lang w:val="fr-FR"/>
        </w:rPr>
      </w:pPr>
      <w:r w:rsidRPr="00402ED9">
        <w:rPr>
          <w:snapToGrid w:val="0"/>
          <w:lang w:val="fr-FR"/>
        </w:rPr>
        <w:tab/>
        <w:t>...</w:t>
      </w:r>
    </w:p>
    <w:p w14:paraId="3644D2ED" w14:textId="77777777" w:rsidR="009B75C3" w:rsidRPr="00402ED9" w:rsidRDefault="009B75C3" w:rsidP="009B75C3">
      <w:pPr>
        <w:pStyle w:val="PL"/>
        <w:rPr>
          <w:snapToGrid w:val="0"/>
          <w:lang w:val="fr-FR"/>
        </w:rPr>
      </w:pPr>
      <w:r w:rsidRPr="00402ED9">
        <w:rPr>
          <w:snapToGrid w:val="0"/>
          <w:lang w:val="fr-FR"/>
        </w:rPr>
        <w:t>}</w:t>
      </w:r>
    </w:p>
    <w:p w14:paraId="095C94AF" w14:textId="77777777" w:rsidR="009B75C3" w:rsidRPr="00402ED9" w:rsidRDefault="009B75C3" w:rsidP="009B75C3">
      <w:pPr>
        <w:pStyle w:val="PL"/>
        <w:rPr>
          <w:snapToGrid w:val="0"/>
          <w:lang w:val="fr-FR"/>
        </w:rPr>
      </w:pPr>
    </w:p>
    <w:p w14:paraId="3FC0B519" w14:textId="77777777" w:rsidR="009B75C3" w:rsidRPr="00402ED9" w:rsidRDefault="009B75C3" w:rsidP="009B75C3">
      <w:pPr>
        <w:pStyle w:val="PL"/>
        <w:rPr>
          <w:snapToGrid w:val="0"/>
          <w:lang w:val="fr-FR"/>
        </w:rPr>
      </w:pPr>
      <w:r w:rsidRPr="00402ED9">
        <w:rPr>
          <w:snapToGrid w:val="0"/>
          <w:lang w:val="fr-FR"/>
        </w:rPr>
        <w:t>RecommendedCellsForPaging-ExtIEs NGAP-PROTOCOL-EXTENSION ::= {</w:t>
      </w:r>
    </w:p>
    <w:p w14:paraId="5EF04A6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3637F2D" w14:textId="77777777" w:rsidR="009B75C3" w:rsidRPr="001D2E49" w:rsidRDefault="009B75C3" w:rsidP="009B75C3">
      <w:pPr>
        <w:pStyle w:val="PL"/>
        <w:rPr>
          <w:snapToGrid w:val="0"/>
        </w:rPr>
      </w:pPr>
      <w:r w:rsidRPr="001D2E49">
        <w:rPr>
          <w:snapToGrid w:val="0"/>
        </w:rPr>
        <w:t>}</w:t>
      </w:r>
    </w:p>
    <w:p w14:paraId="5B12C3CD" w14:textId="77777777" w:rsidR="009B75C3" w:rsidRPr="001D2E49" w:rsidRDefault="009B75C3" w:rsidP="009B75C3">
      <w:pPr>
        <w:pStyle w:val="PL"/>
        <w:rPr>
          <w:snapToGrid w:val="0"/>
        </w:rPr>
      </w:pPr>
    </w:p>
    <w:p w14:paraId="79EE833C" w14:textId="77777777" w:rsidR="009B75C3" w:rsidRPr="001D2E49" w:rsidRDefault="009B75C3" w:rsidP="009B75C3">
      <w:pPr>
        <w:pStyle w:val="PL"/>
        <w:rPr>
          <w:snapToGrid w:val="0"/>
        </w:rPr>
      </w:pPr>
      <w:r w:rsidRPr="001D2E49">
        <w:rPr>
          <w:snapToGrid w:val="0"/>
        </w:rPr>
        <w:t>RecommendedCellList ::= SEQUENCE (SIZE(1..maxnoofRecommendedCells)) OF RecommendedCellItem</w:t>
      </w:r>
    </w:p>
    <w:p w14:paraId="4E2D86FD" w14:textId="77777777" w:rsidR="009B75C3" w:rsidRPr="001D2E49" w:rsidRDefault="009B75C3" w:rsidP="009B75C3">
      <w:pPr>
        <w:pStyle w:val="PL"/>
        <w:rPr>
          <w:snapToGrid w:val="0"/>
        </w:rPr>
      </w:pPr>
    </w:p>
    <w:p w14:paraId="43A06ADB" w14:textId="77777777" w:rsidR="009B75C3" w:rsidRPr="001D2E49" w:rsidRDefault="009B75C3" w:rsidP="009B75C3">
      <w:pPr>
        <w:pStyle w:val="PL"/>
        <w:rPr>
          <w:snapToGrid w:val="0"/>
        </w:rPr>
      </w:pPr>
      <w:r w:rsidRPr="001D2E49">
        <w:rPr>
          <w:snapToGrid w:val="0"/>
        </w:rPr>
        <w:t>RecommendedCellItem ::= SEQUENCE {</w:t>
      </w:r>
    </w:p>
    <w:p w14:paraId="7C303051" w14:textId="77777777" w:rsidR="009B75C3" w:rsidRPr="001D2E49" w:rsidRDefault="009B75C3" w:rsidP="009B75C3">
      <w:pPr>
        <w:pStyle w:val="PL"/>
        <w:rPr>
          <w:snapToGrid w:val="0"/>
        </w:rPr>
      </w:pPr>
      <w:r w:rsidRPr="001D2E49">
        <w:rPr>
          <w:snapToGrid w:val="0"/>
        </w:rPr>
        <w:tab/>
        <w:t>nGRAN-CGI</w:t>
      </w:r>
      <w:r w:rsidRPr="001D2E49">
        <w:rPr>
          <w:snapToGrid w:val="0"/>
        </w:rPr>
        <w:tab/>
      </w:r>
      <w:r w:rsidRPr="001D2E49">
        <w:rPr>
          <w:snapToGrid w:val="0"/>
        </w:rPr>
        <w:tab/>
      </w:r>
      <w:r w:rsidRPr="001D2E49">
        <w:rPr>
          <w:snapToGrid w:val="0"/>
        </w:rPr>
        <w:tab/>
      </w:r>
      <w:r w:rsidRPr="001D2E49">
        <w:rPr>
          <w:snapToGrid w:val="0"/>
        </w:rPr>
        <w:tab/>
        <w:t>NGRAN-CGI,</w:t>
      </w:r>
    </w:p>
    <w:p w14:paraId="5FBA8EAE" w14:textId="77777777" w:rsidR="009B75C3" w:rsidRPr="001D2E49" w:rsidRDefault="009B75C3" w:rsidP="009B75C3">
      <w:pPr>
        <w:pStyle w:val="PL"/>
        <w:rPr>
          <w:snapToGrid w:val="0"/>
        </w:rPr>
      </w:pPr>
      <w:r w:rsidRPr="001D2E49">
        <w:rPr>
          <w:snapToGrid w:val="0"/>
        </w:rPr>
        <w:tab/>
        <w:t>timeStayedInCell</w:t>
      </w:r>
      <w:r w:rsidRPr="001D2E49">
        <w:rPr>
          <w:snapToGrid w:val="0"/>
        </w:rPr>
        <w:tab/>
      </w:r>
      <w:r w:rsidRPr="001D2E49">
        <w:rPr>
          <w:snapToGrid w:val="0"/>
        </w:rPr>
        <w:tab/>
        <w:t>INTEGER (0..4095)</w:t>
      </w:r>
      <w:r w:rsidRPr="001D2E49">
        <w:rPr>
          <w:snapToGrid w:val="0"/>
        </w:rPr>
        <w:tab/>
      </w:r>
      <w:r w:rsidRPr="001D2E49">
        <w:rPr>
          <w:snapToGrid w:val="0"/>
        </w:rPr>
        <w:tab/>
        <w:t>OPTIONAL,</w:t>
      </w:r>
    </w:p>
    <w:p w14:paraId="1300A1C6"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CellItem-ExtIEs} }</w:t>
      </w:r>
      <w:r w:rsidRPr="00402ED9">
        <w:rPr>
          <w:snapToGrid w:val="0"/>
          <w:lang w:val="fr-FR"/>
        </w:rPr>
        <w:tab/>
        <w:t>OPTIONAL,</w:t>
      </w:r>
    </w:p>
    <w:p w14:paraId="1A4AE660"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674A241" w14:textId="77777777" w:rsidR="009B75C3" w:rsidRPr="001D2E49" w:rsidRDefault="009B75C3" w:rsidP="009B75C3">
      <w:pPr>
        <w:pStyle w:val="PL"/>
        <w:rPr>
          <w:snapToGrid w:val="0"/>
        </w:rPr>
      </w:pPr>
      <w:r w:rsidRPr="001D2E49">
        <w:rPr>
          <w:snapToGrid w:val="0"/>
        </w:rPr>
        <w:t>}</w:t>
      </w:r>
    </w:p>
    <w:p w14:paraId="038165FE" w14:textId="77777777" w:rsidR="009B75C3" w:rsidRPr="001D2E49" w:rsidRDefault="009B75C3" w:rsidP="009B75C3">
      <w:pPr>
        <w:pStyle w:val="PL"/>
        <w:rPr>
          <w:snapToGrid w:val="0"/>
        </w:rPr>
      </w:pPr>
    </w:p>
    <w:p w14:paraId="1632749A" w14:textId="77777777" w:rsidR="009B75C3" w:rsidRPr="001D2E49" w:rsidRDefault="009B75C3" w:rsidP="009B75C3">
      <w:pPr>
        <w:pStyle w:val="PL"/>
        <w:rPr>
          <w:snapToGrid w:val="0"/>
        </w:rPr>
      </w:pPr>
      <w:r w:rsidRPr="001D2E49">
        <w:rPr>
          <w:snapToGrid w:val="0"/>
        </w:rPr>
        <w:t>RecommendedCellItem-ExtIEs NGAP-PROTOCOL-EXTENSION ::= {</w:t>
      </w:r>
    </w:p>
    <w:p w14:paraId="28AFFBAF" w14:textId="77777777" w:rsidR="009B75C3" w:rsidRPr="001D2E49" w:rsidRDefault="009B75C3" w:rsidP="009B75C3">
      <w:pPr>
        <w:pStyle w:val="PL"/>
        <w:rPr>
          <w:snapToGrid w:val="0"/>
        </w:rPr>
      </w:pPr>
      <w:r w:rsidRPr="001D2E49">
        <w:rPr>
          <w:snapToGrid w:val="0"/>
        </w:rPr>
        <w:tab/>
        <w:t>...</w:t>
      </w:r>
    </w:p>
    <w:p w14:paraId="025723D9" w14:textId="77777777" w:rsidR="009B75C3" w:rsidRPr="001D2E49" w:rsidRDefault="009B75C3" w:rsidP="009B75C3">
      <w:pPr>
        <w:pStyle w:val="PL"/>
        <w:rPr>
          <w:snapToGrid w:val="0"/>
        </w:rPr>
      </w:pPr>
      <w:r w:rsidRPr="001D2E49">
        <w:rPr>
          <w:snapToGrid w:val="0"/>
        </w:rPr>
        <w:t>}</w:t>
      </w:r>
    </w:p>
    <w:p w14:paraId="6406E2F1" w14:textId="77777777" w:rsidR="009B75C3" w:rsidRPr="001D2E49" w:rsidRDefault="009B75C3" w:rsidP="009B75C3">
      <w:pPr>
        <w:pStyle w:val="PL"/>
        <w:rPr>
          <w:snapToGrid w:val="0"/>
        </w:rPr>
      </w:pPr>
    </w:p>
    <w:p w14:paraId="773D30B6" w14:textId="77777777" w:rsidR="009B75C3" w:rsidRPr="001D2E49" w:rsidRDefault="009B75C3" w:rsidP="009B75C3">
      <w:pPr>
        <w:pStyle w:val="PL"/>
        <w:rPr>
          <w:snapToGrid w:val="0"/>
        </w:rPr>
      </w:pPr>
      <w:r w:rsidRPr="001D2E49">
        <w:rPr>
          <w:snapToGrid w:val="0"/>
        </w:rPr>
        <w:t>RecommendedRANNodesForPaging ::= SEQUENCE {</w:t>
      </w:r>
    </w:p>
    <w:p w14:paraId="01829BF3" w14:textId="77777777" w:rsidR="009B75C3" w:rsidRPr="001D2E49" w:rsidRDefault="009B75C3" w:rsidP="009B75C3">
      <w:pPr>
        <w:pStyle w:val="PL"/>
        <w:rPr>
          <w:snapToGrid w:val="0"/>
        </w:rPr>
      </w:pPr>
      <w:r w:rsidRPr="001D2E49">
        <w:rPr>
          <w:snapToGrid w:val="0"/>
        </w:rPr>
        <w:tab/>
        <w:t>recommendedRANNodeList</w:t>
      </w:r>
      <w:r w:rsidRPr="001D2E49">
        <w:rPr>
          <w:snapToGrid w:val="0"/>
        </w:rPr>
        <w:tab/>
      </w:r>
      <w:r w:rsidRPr="001D2E49">
        <w:rPr>
          <w:snapToGrid w:val="0"/>
        </w:rPr>
        <w:tab/>
        <w:t>RecommendedRANNodeList,</w:t>
      </w:r>
    </w:p>
    <w:p w14:paraId="0AA56710"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RecommendedRANNodesForPaging-ExtIEs} }</w:t>
      </w:r>
      <w:r w:rsidRPr="00402ED9">
        <w:rPr>
          <w:snapToGrid w:val="0"/>
          <w:lang w:val="fr-FR"/>
        </w:rPr>
        <w:tab/>
        <w:t>OPTIONAL,</w:t>
      </w:r>
    </w:p>
    <w:p w14:paraId="066F839E"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7F190937" w14:textId="77777777" w:rsidR="009B75C3" w:rsidRPr="001D2E49" w:rsidRDefault="009B75C3" w:rsidP="009B75C3">
      <w:pPr>
        <w:pStyle w:val="PL"/>
        <w:rPr>
          <w:snapToGrid w:val="0"/>
        </w:rPr>
      </w:pPr>
      <w:r w:rsidRPr="001D2E49">
        <w:rPr>
          <w:snapToGrid w:val="0"/>
        </w:rPr>
        <w:t>}</w:t>
      </w:r>
    </w:p>
    <w:p w14:paraId="7E83901B" w14:textId="77777777" w:rsidR="009B75C3" w:rsidRPr="001D2E49" w:rsidRDefault="009B75C3" w:rsidP="009B75C3">
      <w:pPr>
        <w:pStyle w:val="PL"/>
        <w:rPr>
          <w:snapToGrid w:val="0"/>
        </w:rPr>
      </w:pPr>
    </w:p>
    <w:p w14:paraId="183C4D7A" w14:textId="77777777" w:rsidR="009B75C3" w:rsidRPr="001D2E49" w:rsidRDefault="009B75C3" w:rsidP="009B75C3">
      <w:pPr>
        <w:pStyle w:val="PL"/>
        <w:rPr>
          <w:snapToGrid w:val="0"/>
        </w:rPr>
      </w:pPr>
      <w:r w:rsidRPr="001D2E49">
        <w:rPr>
          <w:snapToGrid w:val="0"/>
        </w:rPr>
        <w:t>RecommendedRANNodesForPaging-ExtIEs NGAP-PROTOCOL-EXTENSION ::= {</w:t>
      </w:r>
    </w:p>
    <w:p w14:paraId="5C7509ED" w14:textId="77777777" w:rsidR="009B75C3" w:rsidRPr="001D2E49" w:rsidRDefault="009B75C3" w:rsidP="009B75C3">
      <w:pPr>
        <w:pStyle w:val="PL"/>
        <w:rPr>
          <w:snapToGrid w:val="0"/>
        </w:rPr>
      </w:pPr>
      <w:r w:rsidRPr="001D2E49">
        <w:rPr>
          <w:snapToGrid w:val="0"/>
        </w:rPr>
        <w:tab/>
        <w:t>...</w:t>
      </w:r>
    </w:p>
    <w:p w14:paraId="110AA351" w14:textId="77777777" w:rsidR="009B75C3" w:rsidRPr="001D2E49" w:rsidRDefault="009B75C3" w:rsidP="009B75C3">
      <w:pPr>
        <w:pStyle w:val="PL"/>
        <w:rPr>
          <w:snapToGrid w:val="0"/>
        </w:rPr>
      </w:pPr>
      <w:r w:rsidRPr="001D2E49">
        <w:rPr>
          <w:snapToGrid w:val="0"/>
        </w:rPr>
        <w:t>}</w:t>
      </w:r>
    </w:p>
    <w:p w14:paraId="60280236" w14:textId="77777777" w:rsidR="009B75C3" w:rsidRPr="001D2E49" w:rsidRDefault="009B75C3" w:rsidP="009B75C3">
      <w:pPr>
        <w:pStyle w:val="PL"/>
        <w:rPr>
          <w:snapToGrid w:val="0"/>
        </w:rPr>
      </w:pPr>
    </w:p>
    <w:p w14:paraId="79E9BCC3" w14:textId="77777777" w:rsidR="009B75C3" w:rsidRPr="001D2E49" w:rsidRDefault="009B75C3" w:rsidP="009B75C3">
      <w:pPr>
        <w:pStyle w:val="PL"/>
        <w:rPr>
          <w:snapToGrid w:val="0"/>
        </w:rPr>
      </w:pPr>
      <w:r w:rsidRPr="001D2E49">
        <w:rPr>
          <w:snapToGrid w:val="0"/>
        </w:rPr>
        <w:t>RecommendedRANNodeList::= SEQUENCE (SIZE(1..maxnoofRecommendedRANNodes)) OF RecommendedRANNodeItem</w:t>
      </w:r>
    </w:p>
    <w:p w14:paraId="16FB7B4E" w14:textId="77777777" w:rsidR="009B75C3" w:rsidRPr="001D2E49" w:rsidRDefault="009B75C3" w:rsidP="009B75C3">
      <w:pPr>
        <w:pStyle w:val="PL"/>
        <w:rPr>
          <w:snapToGrid w:val="0"/>
        </w:rPr>
      </w:pPr>
    </w:p>
    <w:p w14:paraId="48B6198E" w14:textId="77777777" w:rsidR="009B75C3" w:rsidRPr="001D2E49" w:rsidRDefault="009B75C3" w:rsidP="009B75C3">
      <w:pPr>
        <w:pStyle w:val="PL"/>
        <w:rPr>
          <w:snapToGrid w:val="0"/>
        </w:rPr>
      </w:pPr>
      <w:r w:rsidRPr="001D2E49">
        <w:rPr>
          <w:snapToGrid w:val="0"/>
        </w:rPr>
        <w:t>RecommendedRANNodeItem ::= SEQUENCE {</w:t>
      </w:r>
    </w:p>
    <w:p w14:paraId="0CFF3B99" w14:textId="77777777" w:rsidR="009B75C3" w:rsidRPr="001D2E49" w:rsidRDefault="009B75C3" w:rsidP="009B75C3">
      <w:pPr>
        <w:pStyle w:val="PL"/>
        <w:rPr>
          <w:snapToGrid w:val="0"/>
        </w:rPr>
      </w:pPr>
      <w:r w:rsidRPr="001D2E49">
        <w:rPr>
          <w:snapToGrid w:val="0"/>
        </w:rPr>
        <w:tab/>
        <w:t>aMFPagingTarget</w:t>
      </w:r>
      <w:r w:rsidRPr="001D2E49">
        <w:rPr>
          <w:snapToGrid w:val="0"/>
        </w:rPr>
        <w:tab/>
      </w:r>
      <w:r w:rsidRPr="001D2E49">
        <w:rPr>
          <w:snapToGrid w:val="0"/>
        </w:rPr>
        <w:tab/>
        <w:t>AMFPagingTarget,</w:t>
      </w:r>
    </w:p>
    <w:p w14:paraId="369E1C5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RecommendedRANNodeItem-ExtIEs} }</w:t>
      </w:r>
      <w:r w:rsidRPr="001D2E49">
        <w:rPr>
          <w:snapToGrid w:val="0"/>
        </w:rPr>
        <w:tab/>
        <w:t>OPTIONAL,</w:t>
      </w:r>
    </w:p>
    <w:p w14:paraId="6AB24BE9" w14:textId="77777777" w:rsidR="009B75C3" w:rsidRPr="001D2E49" w:rsidRDefault="009B75C3" w:rsidP="009B75C3">
      <w:pPr>
        <w:pStyle w:val="PL"/>
        <w:rPr>
          <w:snapToGrid w:val="0"/>
        </w:rPr>
      </w:pPr>
      <w:r w:rsidRPr="001D2E49">
        <w:rPr>
          <w:snapToGrid w:val="0"/>
        </w:rPr>
        <w:tab/>
        <w:t>...</w:t>
      </w:r>
    </w:p>
    <w:p w14:paraId="551711B8" w14:textId="77777777" w:rsidR="009B75C3" w:rsidRPr="001D2E49" w:rsidRDefault="009B75C3" w:rsidP="009B75C3">
      <w:pPr>
        <w:pStyle w:val="PL"/>
        <w:rPr>
          <w:snapToGrid w:val="0"/>
        </w:rPr>
      </w:pPr>
      <w:r w:rsidRPr="001D2E49">
        <w:rPr>
          <w:snapToGrid w:val="0"/>
        </w:rPr>
        <w:t>}</w:t>
      </w:r>
    </w:p>
    <w:p w14:paraId="710FA525" w14:textId="77777777" w:rsidR="009B75C3" w:rsidRPr="001D2E49" w:rsidRDefault="009B75C3" w:rsidP="009B75C3">
      <w:pPr>
        <w:pStyle w:val="PL"/>
        <w:rPr>
          <w:snapToGrid w:val="0"/>
        </w:rPr>
      </w:pPr>
    </w:p>
    <w:p w14:paraId="003F6C77" w14:textId="77777777" w:rsidR="009B75C3" w:rsidRPr="001D2E49" w:rsidRDefault="009B75C3" w:rsidP="009B75C3">
      <w:pPr>
        <w:pStyle w:val="PL"/>
        <w:rPr>
          <w:snapToGrid w:val="0"/>
        </w:rPr>
      </w:pPr>
      <w:r w:rsidRPr="001D2E49">
        <w:rPr>
          <w:snapToGrid w:val="0"/>
        </w:rPr>
        <w:t>RecommendedRANNodeItem-ExtIEs NGAP-PROTOCOL-EXTENSION ::= {</w:t>
      </w:r>
    </w:p>
    <w:p w14:paraId="1C30B3A0" w14:textId="77777777" w:rsidR="009B75C3" w:rsidRPr="001D2E49" w:rsidRDefault="009B75C3" w:rsidP="009B75C3">
      <w:pPr>
        <w:pStyle w:val="PL"/>
        <w:rPr>
          <w:snapToGrid w:val="0"/>
        </w:rPr>
      </w:pPr>
      <w:r w:rsidRPr="001D2E49">
        <w:rPr>
          <w:snapToGrid w:val="0"/>
        </w:rPr>
        <w:tab/>
        <w:t>...</w:t>
      </w:r>
    </w:p>
    <w:p w14:paraId="1367C2EB" w14:textId="77777777" w:rsidR="009B75C3" w:rsidRPr="001D2E49" w:rsidRDefault="009B75C3" w:rsidP="009B75C3">
      <w:pPr>
        <w:pStyle w:val="PL"/>
        <w:rPr>
          <w:snapToGrid w:val="0"/>
        </w:rPr>
      </w:pPr>
      <w:r w:rsidRPr="001D2E49">
        <w:rPr>
          <w:snapToGrid w:val="0"/>
        </w:rPr>
        <w:t>}</w:t>
      </w:r>
    </w:p>
    <w:p w14:paraId="0EAD5F4E" w14:textId="77777777" w:rsidR="009B75C3" w:rsidRPr="001D2E49" w:rsidRDefault="009B75C3" w:rsidP="009B75C3">
      <w:pPr>
        <w:pStyle w:val="PL"/>
        <w:rPr>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snapToGrid w:val="0"/>
        </w:rPr>
      </w:pPr>
      <w:r w:rsidRPr="001D2E49">
        <w:rPr>
          <w:snapToGrid w:val="0"/>
        </w:rPr>
        <w:t>RedirectionVoiceFallback ::= ENUMERATED {</w:t>
      </w:r>
    </w:p>
    <w:p w14:paraId="001F7833" w14:textId="77777777" w:rsidR="009B75C3" w:rsidRPr="001D2E49" w:rsidRDefault="009B75C3" w:rsidP="009B75C3">
      <w:pPr>
        <w:pStyle w:val="PL"/>
        <w:rPr>
          <w:snapToGrid w:val="0"/>
        </w:rPr>
      </w:pPr>
      <w:r w:rsidRPr="001D2E49">
        <w:rPr>
          <w:snapToGrid w:val="0"/>
        </w:rPr>
        <w:tab/>
        <w:t>possible,</w:t>
      </w:r>
    </w:p>
    <w:p w14:paraId="5252E64D" w14:textId="77777777" w:rsidR="009B75C3" w:rsidRPr="001D2E49" w:rsidRDefault="009B75C3" w:rsidP="009B75C3">
      <w:pPr>
        <w:pStyle w:val="PL"/>
        <w:rPr>
          <w:snapToGrid w:val="0"/>
        </w:rPr>
      </w:pPr>
      <w:r w:rsidRPr="001D2E49">
        <w:rPr>
          <w:snapToGrid w:val="0"/>
        </w:rPr>
        <w:tab/>
        <w:t>not-possible,</w:t>
      </w:r>
    </w:p>
    <w:p w14:paraId="5159E8C9" w14:textId="77777777" w:rsidR="009B75C3" w:rsidRPr="001D2E49" w:rsidRDefault="009B75C3" w:rsidP="009B75C3">
      <w:pPr>
        <w:pStyle w:val="PL"/>
        <w:rPr>
          <w:snapToGrid w:val="0"/>
        </w:rPr>
      </w:pPr>
      <w:r w:rsidRPr="001D2E49">
        <w:rPr>
          <w:snapToGrid w:val="0"/>
        </w:rPr>
        <w:tab/>
        <w:t>...</w:t>
      </w:r>
    </w:p>
    <w:p w14:paraId="0144382C" w14:textId="77777777" w:rsidR="009B75C3" w:rsidRPr="001D2E49" w:rsidRDefault="009B75C3" w:rsidP="009B75C3">
      <w:pPr>
        <w:pStyle w:val="PL"/>
        <w:rPr>
          <w:snapToGrid w:val="0"/>
        </w:rPr>
      </w:pPr>
      <w:r w:rsidRPr="001D2E49">
        <w:rPr>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snapToGrid w:val="0"/>
        </w:rPr>
      </w:pPr>
      <w:r>
        <w:rPr>
          <w:snapToGrid w:val="0"/>
        </w:rPr>
        <w:t>RedundantQosFlowIndicator</w:t>
      </w:r>
      <w:r w:rsidRPr="001D2E49">
        <w:rPr>
          <w:snapToGrid w:val="0"/>
        </w:rPr>
        <w:t xml:space="preserve"> ::= ENUMERATED {true,</w:t>
      </w:r>
      <w:r>
        <w:rPr>
          <w:snapToGrid w:val="0"/>
        </w:rPr>
        <w:t xml:space="preserve"> false</w:t>
      </w:r>
      <w:r w:rsidRPr="001D2E49">
        <w:rPr>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snapToGrid w:val="0"/>
        </w:rPr>
      </w:pPr>
      <w:r w:rsidRPr="001D2E49">
        <w:rPr>
          <w:snapToGrid w:val="0"/>
        </w:rPr>
        <w:t>ReflectiveQosAttribute ::= ENUMERATED {</w:t>
      </w:r>
    </w:p>
    <w:p w14:paraId="4EAF2CB2" w14:textId="77777777" w:rsidR="009B75C3" w:rsidRPr="001D2E49" w:rsidRDefault="009B75C3" w:rsidP="009B75C3">
      <w:pPr>
        <w:pStyle w:val="PL"/>
        <w:rPr>
          <w:snapToGrid w:val="0"/>
        </w:rPr>
      </w:pPr>
      <w:r w:rsidRPr="001D2E49">
        <w:rPr>
          <w:snapToGrid w:val="0"/>
        </w:rPr>
        <w:tab/>
        <w:t>subject-to,</w:t>
      </w:r>
    </w:p>
    <w:p w14:paraId="31528B1F" w14:textId="77777777" w:rsidR="009B75C3" w:rsidRPr="001D2E49" w:rsidRDefault="009B75C3" w:rsidP="009B75C3">
      <w:pPr>
        <w:pStyle w:val="PL"/>
        <w:rPr>
          <w:snapToGrid w:val="0"/>
        </w:rPr>
      </w:pPr>
      <w:r w:rsidRPr="001D2E49">
        <w:rPr>
          <w:snapToGrid w:val="0"/>
        </w:rPr>
        <w:tab/>
        <w:t>...</w:t>
      </w:r>
    </w:p>
    <w:p w14:paraId="46AFF1AA" w14:textId="77777777" w:rsidR="009B75C3" w:rsidRPr="001D2E49" w:rsidRDefault="009B75C3" w:rsidP="009B75C3">
      <w:pPr>
        <w:pStyle w:val="PL"/>
        <w:rPr>
          <w:snapToGrid w:val="0"/>
        </w:rPr>
      </w:pPr>
      <w:r w:rsidRPr="001D2E49">
        <w:rPr>
          <w:snapToGrid w:val="0"/>
        </w:rPr>
        <w:t>}</w:t>
      </w:r>
    </w:p>
    <w:p w14:paraId="66D6D295" w14:textId="77777777" w:rsidR="009B75C3" w:rsidRPr="001D2E49" w:rsidRDefault="009B75C3" w:rsidP="009B75C3">
      <w:pPr>
        <w:pStyle w:val="PL"/>
        <w:rPr>
          <w:snapToGrid w:val="0"/>
        </w:rPr>
      </w:pPr>
    </w:p>
    <w:p w14:paraId="5A599770" w14:textId="77777777" w:rsidR="009B75C3" w:rsidRPr="001D2E49" w:rsidRDefault="009B75C3" w:rsidP="009B75C3">
      <w:pPr>
        <w:pStyle w:val="PL"/>
        <w:rPr>
          <w:snapToGrid w:val="0"/>
        </w:rPr>
      </w:pPr>
      <w:r w:rsidRPr="001D2E49">
        <w:rPr>
          <w:snapToGrid w:val="0"/>
        </w:rPr>
        <w:t>RelativeAMFCapacity ::= INTEGER (0..255)</w:t>
      </w:r>
    </w:p>
    <w:p w14:paraId="3A138073" w14:textId="77777777" w:rsidR="009B75C3" w:rsidRPr="001D2E49" w:rsidRDefault="009B75C3" w:rsidP="009B75C3">
      <w:pPr>
        <w:pStyle w:val="PL"/>
        <w:rPr>
          <w:snapToGrid w:val="0"/>
        </w:rPr>
      </w:pPr>
    </w:p>
    <w:p w14:paraId="193390AC" w14:textId="77777777" w:rsidR="009B75C3" w:rsidRPr="001D2E49" w:rsidRDefault="009B75C3" w:rsidP="009B75C3">
      <w:pPr>
        <w:pStyle w:val="PL"/>
        <w:rPr>
          <w:snapToGrid w:val="0"/>
        </w:rPr>
      </w:pPr>
      <w:r w:rsidRPr="001D2E49">
        <w:rPr>
          <w:lang w:eastAsia="zh-CN"/>
        </w:rPr>
        <w:t>ReportArea</w:t>
      </w:r>
      <w:r w:rsidRPr="001D2E49">
        <w:rPr>
          <w:snapToGrid w:val="0"/>
        </w:rPr>
        <w:t xml:space="preserve"> ::= ENUMERATED {</w:t>
      </w:r>
    </w:p>
    <w:p w14:paraId="6A41E89B" w14:textId="77777777" w:rsidR="009B75C3" w:rsidRPr="001D2E49" w:rsidRDefault="009B75C3" w:rsidP="009B75C3">
      <w:pPr>
        <w:pStyle w:val="PL"/>
        <w:rPr>
          <w:snapToGrid w:val="0"/>
        </w:rPr>
      </w:pPr>
      <w:r w:rsidRPr="001D2E49">
        <w:rPr>
          <w:snapToGrid w:val="0"/>
        </w:rPr>
        <w:tab/>
        <w:t>cell,</w:t>
      </w:r>
    </w:p>
    <w:p w14:paraId="7D855F24" w14:textId="77777777" w:rsidR="009B75C3" w:rsidRPr="001D2E49" w:rsidRDefault="009B75C3" w:rsidP="009B75C3">
      <w:pPr>
        <w:pStyle w:val="PL"/>
        <w:rPr>
          <w:snapToGrid w:val="0"/>
        </w:rPr>
      </w:pPr>
      <w:r w:rsidRPr="001D2E49">
        <w:rPr>
          <w:snapToGrid w:val="0"/>
        </w:rPr>
        <w:tab/>
        <w:t>...</w:t>
      </w:r>
    </w:p>
    <w:p w14:paraId="009FEA4F" w14:textId="77777777" w:rsidR="009B75C3" w:rsidRPr="001D2E49" w:rsidRDefault="009B75C3" w:rsidP="009B75C3">
      <w:pPr>
        <w:pStyle w:val="PL"/>
        <w:rPr>
          <w:snapToGrid w:val="0"/>
        </w:rPr>
      </w:pPr>
      <w:r w:rsidRPr="001D2E49">
        <w:rPr>
          <w:snapToGrid w:val="0"/>
        </w:rPr>
        <w:t>}</w:t>
      </w:r>
    </w:p>
    <w:p w14:paraId="1A938042" w14:textId="77777777" w:rsidR="009645AB" w:rsidRDefault="009645AB" w:rsidP="009645AB">
      <w:pPr>
        <w:pStyle w:val="PL"/>
        <w:rPr>
          <w:snapToGrid w:val="0"/>
        </w:rPr>
      </w:pPr>
    </w:p>
    <w:p w14:paraId="27AC258A" w14:textId="77777777" w:rsidR="009645AB" w:rsidRDefault="009645AB" w:rsidP="009645AB">
      <w:pPr>
        <w:pStyle w:val="PL"/>
        <w:rPr>
          <w:snapToGrid w:val="0"/>
        </w:rPr>
      </w:pPr>
      <w:r>
        <w:rPr>
          <w:snapToGrid w:val="0"/>
        </w:rPr>
        <w:t>ReportingThreshold</w:t>
      </w:r>
      <w:r>
        <w:rPr>
          <w:snapToGrid w:val="0"/>
        </w:rPr>
        <w:tab/>
        <w:t>::= INTEGER (0..</w:t>
      </w:r>
      <w:r w:rsidRPr="00E12F4E">
        <w:rPr>
          <w:snapToGrid w:val="0"/>
        </w:rPr>
        <w:t xml:space="preserve"> </w:t>
      </w:r>
      <w:r>
        <w:rPr>
          <w:snapToGrid w:val="0"/>
        </w:rPr>
        <w:t>4000000000,</w:t>
      </w:r>
      <w:r>
        <w:rPr>
          <w:rFonts w:hint="eastAsia"/>
          <w:snapToGrid w:val="0"/>
          <w:lang w:eastAsia="zh-CN"/>
        </w:rPr>
        <w:t xml:space="preserve"> </w:t>
      </w:r>
      <w:r>
        <w:rPr>
          <w:snapToGrid w:val="0"/>
        </w:rPr>
        <w:t>...)</w:t>
      </w:r>
    </w:p>
    <w:p w14:paraId="11EC807D" w14:textId="77777777" w:rsidR="009B75C3" w:rsidRPr="001D2E49" w:rsidRDefault="009B75C3" w:rsidP="009B75C3">
      <w:pPr>
        <w:pStyle w:val="PL"/>
        <w:rPr>
          <w:snapToGrid w:val="0"/>
        </w:rPr>
      </w:pPr>
    </w:p>
    <w:p w14:paraId="390A0032" w14:textId="77777777" w:rsidR="009B75C3" w:rsidRPr="001D2E49" w:rsidRDefault="009B75C3" w:rsidP="009B75C3">
      <w:pPr>
        <w:pStyle w:val="PL"/>
        <w:rPr>
          <w:snapToGrid w:val="0"/>
        </w:rPr>
      </w:pPr>
      <w:r w:rsidRPr="001D2E49">
        <w:rPr>
          <w:snapToGrid w:val="0"/>
        </w:rPr>
        <w:t>RepetitionPeriod ::= INTEGER (0..131071)</w:t>
      </w:r>
    </w:p>
    <w:p w14:paraId="4FB659C3" w14:textId="77777777" w:rsidR="009B75C3" w:rsidRPr="001D2E49" w:rsidRDefault="009B75C3" w:rsidP="009B75C3">
      <w:pPr>
        <w:pStyle w:val="PL"/>
        <w:rPr>
          <w:snapToGrid w:val="0"/>
        </w:rPr>
      </w:pPr>
    </w:p>
    <w:p w14:paraId="219E7D09" w14:textId="77777777" w:rsidR="009B75C3" w:rsidRPr="001D2E49" w:rsidRDefault="009B75C3" w:rsidP="009B75C3">
      <w:pPr>
        <w:pStyle w:val="PL"/>
        <w:rPr>
          <w:snapToGrid w:val="0"/>
        </w:rPr>
      </w:pPr>
      <w:r w:rsidRPr="001D2E49">
        <w:rPr>
          <w:snapToGrid w:val="0"/>
        </w:rPr>
        <w:t>ResetAll ::= ENUMERATED {</w:t>
      </w:r>
    </w:p>
    <w:p w14:paraId="582F8B06" w14:textId="77777777" w:rsidR="009B75C3" w:rsidRPr="001D2E49" w:rsidRDefault="009B75C3" w:rsidP="009B75C3">
      <w:pPr>
        <w:pStyle w:val="PL"/>
        <w:rPr>
          <w:snapToGrid w:val="0"/>
        </w:rPr>
      </w:pPr>
      <w:r w:rsidRPr="001D2E49">
        <w:rPr>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snapToGrid w:val="0"/>
        </w:rPr>
      </w:pPr>
      <w:bookmarkStart w:id="19976" w:name="OLE_LINK177"/>
      <w:r w:rsidRPr="00F32326">
        <w:rPr>
          <w:snapToGrid w:val="0"/>
        </w:rPr>
        <w:t xml:space="preserve">ReportAmountMDT </w:t>
      </w:r>
      <w:bookmarkEnd w:id="19976"/>
      <w:r w:rsidRPr="00F32326">
        <w:rPr>
          <w:snapToGrid w:val="0"/>
        </w:rPr>
        <w:t>::= ENUMERATED</w:t>
      </w:r>
      <w:r w:rsidR="00E91CA8">
        <w:rPr>
          <w:snapToGrid w:val="0"/>
        </w:rPr>
        <w:t xml:space="preserve"> </w:t>
      </w:r>
      <w:r w:rsidRPr="00F32326">
        <w:rPr>
          <w:snapToGrid w:val="0"/>
        </w:rPr>
        <w:t>{</w:t>
      </w:r>
    </w:p>
    <w:p w14:paraId="34087442" w14:textId="77777777" w:rsidR="00E91CA8" w:rsidRDefault="00E91CA8" w:rsidP="00264A81">
      <w:pPr>
        <w:pStyle w:val="PL"/>
        <w:rPr>
          <w:snapToGrid w:val="0"/>
        </w:rPr>
      </w:pPr>
      <w:r>
        <w:rPr>
          <w:snapToGrid w:val="0"/>
        </w:rPr>
        <w:tab/>
      </w:r>
      <w:r w:rsidR="00264A81" w:rsidRPr="00F32326">
        <w:rPr>
          <w:snapToGrid w:val="0"/>
        </w:rPr>
        <w:t>r1, r2, r4, r8, r16, r32, r64, rinfinity</w:t>
      </w:r>
    </w:p>
    <w:p w14:paraId="4360E3C4" w14:textId="77777777" w:rsidR="00264A81" w:rsidRPr="00F32326" w:rsidRDefault="00264A81" w:rsidP="00264A81">
      <w:pPr>
        <w:pStyle w:val="PL"/>
        <w:rPr>
          <w:snapToGrid w:val="0"/>
        </w:rPr>
      </w:pPr>
      <w:r w:rsidRPr="00F32326">
        <w:rPr>
          <w:snapToGrid w:val="0"/>
        </w:rPr>
        <w:t>}</w:t>
      </w:r>
    </w:p>
    <w:p w14:paraId="770E9D3B" w14:textId="77777777" w:rsidR="00264A81" w:rsidRPr="00F32326" w:rsidRDefault="00264A81" w:rsidP="00264A81">
      <w:pPr>
        <w:pStyle w:val="PL"/>
        <w:rPr>
          <w:snapToGrid w:val="0"/>
        </w:rPr>
      </w:pPr>
    </w:p>
    <w:p w14:paraId="06B2E822" w14:textId="77777777" w:rsidR="00E91CA8" w:rsidRDefault="00264A81" w:rsidP="00264A81">
      <w:pPr>
        <w:pStyle w:val="PL"/>
        <w:rPr>
          <w:snapToGrid w:val="0"/>
        </w:rPr>
      </w:pPr>
      <w:r w:rsidRPr="00F32326">
        <w:rPr>
          <w:snapToGrid w:val="0"/>
        </w:rPr>
        <w:t>ReportIntervalMDT ::= ENUMERATED {</w:t>
      </w:r>
    </w:p>
    <w:p w14:paraId="18801208" w14:textId="77777777" w:rsidR="00E91CA8" w:rsidRPr="00A66E4B" w:rsidRDefault="00E91CA8" w:rsidP="00264A81">
      <w:pPr>
        <w:pStyle w:val="PL"/>
        <w:rPr>
          <w:snapToGrid w:val="0"/>
          <w:lang w:val="fr-FR"/>
        </w:rPr>
      </w:pPr>
      <w:r>
        <w:rPr>
          <w:snapToGrid w:val="0"/>
        </w:rPr>
        <w:tab/>
      </w:r>
      <w:r w:rsidR="00264A81" w:rsidRPr="00A66E4B">
        <w:rPr>
          <w:snapToGrid w:val="0"/>
          <w:lang w:val="fr-FR"/>
        </w:rPr>
        <w:t>ms120, ms240, ms480, ms640, ms1024, ms2048, ms5120, ms10240, min1, min6, min12, min30, min60</w:t>
      </w:r>
    </w:p>
    <w:p w14:paraId="044080CC" w14:textId="77777777" w:rsidR="00264A81" w:rsidRPr="00F32326" w:rsidRDefault="00264A81" w:rsidP="00264A81">
      <w:pPr>
        <w:pStyle w:val="PL"/>
        <w:rPr>
          <w:snapToGrid w:val="0"/>
        </w:rPr>
      </w:pPr>
      <w:r w:rsidRPr="00F32326">
        <w:rPr>
          <w:snapToGrid w:val="0"/>
        </w:rPr>
        <w:t xml:space="preserve">} </w:t>
      </w:r>
    </w:p>
    <w:p w14:paraId="3999B4F4" w14:textId="77777777" w:rsidR="009B75C3" w:rsidRPr="001D2E49" w:rsidRDefault="009B75C3" w:rsidP="009B75C3">
      <w:pPr>
        <w:pStyle w:val="PL"/>
        <w:rPr>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B707A9">
      <w:pPr>
        <w:pStyle w:val="PL"/>
        <w:rPr>
          <w:snapToGrid w:val="0"/>
        </w:rPr>
      </w:pPr>
    </w:p>
    <w:p w14:paraId="4C710802" w14:textId="77777777" w:rsidR="00B707A9" w:rsidRPr="003C3F62" w:rsidRDefault="00B707A9" w:rsidP="00B707A9">
      <w:pPr>
        <w:pStyle w:val="PL"/>
        <w:rPr>
          <w:rFonts w:eastAsia="Malgun Gothic"/>
        </w:rPr>
      </w:pPr>
      <w:r w:rsidRPr="003C3F62">
        <w:rPr>
          <w:rFonts w:eastAsia="Malgun Gothic"/>
        </w:rPr>
        <w:t xml:space="preserve">RequestedNSSAI ::= SEQUENCE (SIZE(1..maxnoofRequestedSNSSAIs)) OF RequestedNSSAIItem </w:t>
      </w:r>
    </w:p>
    <w:p w14:paraId="274D001B" w14:textId="77777777" w:rsidR="00B707A9" w:rsidRPr="003C3F62" w:rsidRDefault="00B707A9" w:rsidP="00B707A9">
      <w:pPr>
        <w:pStyle w:val="PL"/>
        <w:rPr>
          <w:rFonts w:eastAsia="Malgun Gothic"/>
        </w:rPr>
      </w:pPr>
    </w:p>
    <w:p w14:paraId="5009DB4F" w14:textId="77777777" w:rsidR="00B707A9" w:rsidRPr="003C3F62" w:rsidRDefault="00B707A9" w:rsidP="00B707A9">
      <w:pPr>
        <w:pStyle w:val="PL"/>
        <w:rPr>
          <w:rFonts w:eastAsia="Malgun Gothic"/>
        </w:rPr>
      </w:pPr>
      <w:r w:rsidRPr="003C3F62">
        <w:rPr>
          <w:rFonts w:eastAsia="Malgun Gothic"/>
        </w:rPr>
        <w:t>RequestedNSSAIItem ::= SEQUENCE {</w:t>
      </w:r>
    </w:p>
    <w:p w14:paraId="252F34D3" w14:textId="77777777" w:rsidR="00B707A9" w:rsidRPr="003C3F62" w:rsidRDefault="00B707A9" w:rsidP="00B707A9">
      <w:pPr>
        <w:pStyle w:val="PL"/>
        <w:rPr>
          <w:rFonts w:eastAsia="Malgun Gothic"/>
        </w:rPr>
      </w:pPr>
      <w:r w:rsidRPr="003C3F62">
        <w:rPr>
          <w:rFonts w:eastAsia="Malgun Gothic"/>
        </w:rPr>
        <w:tab/>
        <w:t>s-NSSAI</w:t>
      </w:r>
      <w:r w:rsidRPr="003C3F62">
        <w:rPr>
          <w:rFonts w:eastAsia="Malgun Gothic"/>
        </w:rPr>
        <w:tab/>
      </w:r>
      <w:r w:rsidRPr="003C3F62">
        <w:rPr>
          <w:rFonts w:eastAsia="Malgun Gothic"/>
        </w:rPr>
        <w:tab/>
      </w:r>
      <w:r w:rsidRPr="003C3F62">
        <w:rPr>
          <w:rFonts w:eastAsia="Malgun Gothic"/>
        </w:rPr>
        <w:tab/>
      </w:r>
      <w:r w:rsidRPr="003C3F62">
        <w:rPr>
          <w:rFonts w:eastAsia="Malgun Gothic"/>
        </w:rPr>
        <w:tab/>
        <w:t>S-NSSAI,</w:t>
      </w:r>
    </w:p>
    <w:p w14:paraId="1F0A554D" w14:textId="77777777" w:rsidR="00B707A9" w:rsidRPr="00554CF0" w:rsidRDefault="00B707A9" w:rsidP="00B707A9">
      <w:pPr>
        <w:pStyle w:val="PL"/>
        <w:rPr>
          <w:rFonts w:eastAsia="Malgun Gothic"/>
          <w:lang w:val="fr-FR"/>
        </w:rPr>
      </w:pPr>
      <w:r w:rsidRPr="003C3F62">
        <w:rPr>
          <w:rFonts w:eastAsia="Malgun Gothic"/>
        </w:rPr>
        <w:tab/>
      </w:r>
      <w:r w:rsidRPr="00554CF0">
        <w:rPr>
          <w:rFonts w:eastAsia="Malgun Gothic"/>
          <w:lang w:val="fr-FR"/>
        </w:rPr>
        <w:t>iE-Extensions</w:t>
      </w:r>
      <w:r w:rsidRPr="00554CF0">
        <w:rPr>
          <w:rFonts w:eastAsia="Malgun Gothic"/>
          <w:lang w:val="fr-FR"/>
        </w:rPr>
        <w:tab/>
      </w:r>
      <w:r w:rsidRPr="00554CF0">
        <w:rPr>
          <w:rFonts w:eastAsia="Malgun Gothic"/>
          <w:lang w:val="fr-FR"/>
        </w:rPr>
        <w:tab/>
        <w:t>ProtocolExtensionContainer { {RequestedNSSAIItem-ExtIEs} }</w:t>
      </w:r>
      <w:r w:rsidRPr="00554CF0">
        <w:rPr>
          <w:rFonts w:eastAsia="Malgun Gothic"/>
          <w:lang w:val="fr-FR"/>
        </w:rPr>
        <w:tab/>
        <w:t>OPTIONAL,</w:t>
      </w:r>
    </w:p>
    <w:p w14:paraId="6A772BDC" w14:textId="77777777" w:rsidR="00B707A9" w:rsidRPr="003C3F62" w:rsidRDefault="00B707A9" w:rsidP="00B707A9">
      <w:pPr>
        <w:pStyle w:val="PL"/>
        <w:rPr>
          <w:rFonts w:eastAsia="Malgun Gothic"/>
        </w:rPr>
      </w:pPr>
      <w:r w:rsidRPr="003C3F62">
        <w:rPr>
          <w:rFonts w:eastAsia="Malgun Gothic"/>
          <w:lang w:val="fr-FR"/>
        </w:rPr>
        <w:tab/>
      </w:r>
      <w:r w:rsidRPr="003C3F62">
        <w:rPr>
          <w:rFonts w:eastAsia="Malgun Gothic"/>
        </w:rPr>
        <w:t>...</w:t>
      </w:r>
    </w:p>
    <w:p w14:paraId="78DA7C4C" w14:textId="77777777" w:rsidR="00B707A9" w:rsidRPr="003C3F62" w:rsidRDefault="00B707A9" w:rsidP="00B707A9">
      <w:pPr>
        <w:pStyle w:val="PL"/>
        <w:rPr>
          <w:rFonts w:eastAsia="Malgun Gothic"/>
        </w:rPr>
      </w:pPr>
      <w:r w:rsidRPr="003C3F62">
        <w:rPr>
          <w:rFonts w:eastAsia="Malgun Gothic"/>
        </w:rPr>
        <w:t>}</w:t>
      </w:r>
    </w:p>
    <w:p w14:paraId="70DF6698" w14:textId="77777777" w:rsidR="00B707A9" w:rsidRPr="003C3F62" w:rsidRDefault="00B707A9" w:rsidP="00B707A9">
      <w:pPr>
        <w:pStyle w:val="PL"/>
        <w:rPr>
          <w:rFonts w:eastAsia="Malgun Gothic"/>
        </w:rPr>
      </w:pPr>
    </w:p>
    <w:p w14:paraId="456FC024" w14:textId="77777777" w:rsidR="00B707A9" w:rsidRPr="003C3F62" w:rsidRDefault="00B707A9" w:rsidP="00B707A9">
      <w:pPr>
        <w:pStyle w:val="PL"/>
        <w:rPr>
          <w:rFonts w:eastAsia="Malgun Gothic"/>
          <w:lang w:val="en-US"/>
        </w:rPr>
      </w:pPr>
      <w:r w:rsidRPr="003C3F62">
        <w:rPr>
          <w:rFonts w:eastAsia="Malgun Gothic"/>
        </w:rPr>
        <w:t>RequestedNSSAIItem-ExtIEs</w:t>
      </w:r>
      <w:r w:rsidRPr="003C3F62">
        <w:rPr>
          <w:rFonts w:eastAsia="Malgun Gothic"/>
          <w:lang w:val="en-US"/>
        </w:rPr>
        <w:t xml:space="preserve"> NGAP-PROTOCOL-EXTENSION ::= {</w:t>
      </w:r>
    </w:p>
    <w:p w14:paraId="6B2B06B5" w14:textId="77777777" w:rsidR="00B707A9" w:rsidRPr="003C3F62" w:rsidRDefault="00B707A9" w:rsidP="00B707A9">
      <w:pPr>
        <w:pStyle w:val="PL"/>
        <w:rPr>
          <w:rFonts w:eastAsia="Malgun Gothic"/>
          <w:lang w:val="en-US"/>
        </w:rPr>
      </w:pPr>
      <w:r w:rsidRPr="003C3F62">
        <w:rPr>
          <w:rFonts w:eastAsia="Malgun Gothic"/>
        </w:rPr>
        <w:tab/>
      </w:r>
      <w:r w:rsidRPr="003C3F62">
        <w:rPr>
          <w:rFonts w:eastAsia="Malgun Gothic"/>
          <w:lang w:val="en-US"/>
        </w:rPr>
        <w:t>...</w:t>
      </w:r>
    </w:p>
    <w:p w14:paraId="6CAD4197" w14:textId="77777777" w:rsidR="00B707A9" w:rsidRPr="003C3F62" w:rsidRDefault="00B707A9" w:rsidP="00B707A9">
      <w:pPr>
        <w:pStyle w:val="PL"/>
        <w:rPr>
          <w:rFonts w:eastAsia="Malgun Gothic"/>
          <w:lang w:val="en-US"/>
        </w:rPr>
      </w:pPr>
      <w:r w:rsidRPr="003C3F62">
        <w:rPr>
          <w:rFonts w:eastAsia="Malgun Gothic"/>
          <w:lang w:val="en-US"/>
        </w:rPr>
        <w:t xml:space="preserve">} </w:t>
      </w:r>
    </w:p>
    <w:p w14:paraId="34F2BA80" w14:textId="77777777" w:rsidR="00B707A9" w:rsidRDefault="00B707A9" w:rsidP="00B707A9">
      <w:pPr>
        <w:pStyle w:val="PL"/>
      </w:pPr>
    </w:p>
    <w:p w14:paraId="371803A5" w14:textId="5EE99923"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pPr>
      <w:r w:rsidRPr="001D2E49">
        <w:tab/>
        <w:t>choice-Extensions</w:t>
      </w:r>
      <w:r w:rsidRPr="001D2E49">
        <w:tab/>
      </w:r>
      <w:r w:rsidRPr="001D2E49">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snapToGrid w:val="0"/>
        </w:rPr>
      </w:pPr>
    </w:p>
    <w:p w14:paraId="3E2D1F99" w14:textId="77777777" w:rsidR="009B75C3" w:rsidRPr="001D2E49" w:rsidRDefault="009B75C3" w:rsidP="009B75C3">
      <w:pPr>
        <w:pStyle w:val="PL"/>
      </w:pPr>
      <w:r w:rsidRPr="001D2E49">
        <w:t xml:space="preserve">ResetType-ExtIEs </w:t>
      </w:r>
      <w:r w:rsidRPr="001D2E49">
        <w:rPr>
          <w:snapToGrid w:val="0"/>
        </w:rPr>
        <w:t xml:space="preserve">NGAP-PROTOCOL-IES </w:t>
      </w:r>
      <w:r w:rsidRPr="001D2E49">
        <w:t>::= {</w:t>
      </w:r>
    </w:p>
    <w:p w14:paraId="64220207" w14:textId="77777777" w:rsidR="009B75C3" w:rsidRPr="001D2E49" w:rsidRDefault="009B75C3" w:rsidP="009B75C3">
      <w:pPr>
        <w:pStyle w:val="PL"/>
      </w:pPr>
      <w:r w:rsidRPr="001D2E49">
        <w:tab/>
        <w:t>...</w:t>
      </w:r>
    </w:p>
    <w:p w14:paraId="07B4B165" w14:textId="77777777" w:rsidR="009B75C3" w:rsidRPr="001D2E49" w:rsidRDefault="009B75C3" w:rsidP="009B75C3">
      <w:pPr>
        <w:pStyle w:val="PL"/>
      </w:pPr>
      <w:r w:rsidRPr="001D2E49">
        <w:t>}</w:t>
      </w:r>
    </w:p>
    <w:p w14:paraId="3A0623EB" w14:textId="77777777" w:rsidR="00260958" w:rsidRDefault="00260958" w:rsidP="00260958">
      <w:pPr>
        <w:pStyle w:val="PL"/>
        <w:rPr>
          <w:snapToGrid w:val="0"/>
        </w:rPr>
      </w:pPr>
    </w:p>
    <w:p w14:paraId="189CB901" w14:textId="77777777" w:rsidR="00260958" w:rsidRDefault="00260958" w:rsidP="00260958">
      <w:pPr>
        <w:pStyle w:val="PL"/>
        <w:rPr>
          <w:snapToGrid w:val="0"/>
        </w:rPr>
      </w:pPr>
      <w:r>
        <w:rPr>
          <w:snapToGrid w:val="0"/>
        </w:rPr>
        <w:t xml:space="preserve">RGLevelWirelineAccessCharacteristics ::= </w:t>
      </w:r>
      <w:r w:rsidRPr="001D2E49">
        <w:rPr>
          <w:snapToGrid w:val="0"/>
        </w:rPr>
        <w:t>OCTET STRING</w:t>
      </w:r>
    </w:p>
    <w:p w14:paraId="4F720B8B" w14:textId="77777777" w:rsidR="009B75C3" w:rsidRDefault="009B75C3" w:rsidP="009B75C3">
      <w:pPr>
        <w:pStyle w:val="PL"/>
        <w:rPr>
          <w:snapToGrid w:val="0"/>
        </w:rPr>
      </w:pPr>
    </w:p>
    <w:p w14:paraId="6531A577" w14:textId="77777777" w:rsidR="00193078" w:rsidRDefault="00193078" w:rsidP="009B75C3">
      <w:pPr>
        <w:pStyle w:val="PL"/>
        <w:rPr>
          <w:snapToGrid w:val="0"/>
        </w:rPr>
      </w:pPr>
      <w:r w:rsidRPr="00856E04">
        <w:rPr>
          <w:snapToGrid w:val="0"/>
        </w:rPr>
        <w:t>RNC-ID ::= INTEGER (0..</w:t>
      </w:r>
      <w:r>
        <w:rPr>
          <w:snapToGrid w:val="0"/>
        </w:rPr>
        <w:t>4095</w:t>
      </w:r>
      <w:r w:rsidRPr="00856E04">
        <w:rPr>
          <w:snapToGrid w:val="0"/>
        </w:rPr>
        <w:t>)</w:t>
      </w:r>
    </w:p>
    <w:p w14:paraId="3CA5BB7E" w14:textId="77777777" w:rsidR="00193078" w:rsidRPr="001D2E49" w:rsidRDefault="00193078" w:rsidP="009B75C3">
      <w:pPr>
        <w:pStyle w:val="PL"/>
        <w:rPr>
          <w:snapToGrid w:val="0"/>
        </w:rPr>
      </w:pPr>
    </w:p>
    <w:p w14:paraId="3D16B4E1" w14:textId="77777777" w:rsidR="009B75C3" w:rsidRPr="001D2E49" w:rsidRDefault="009B75C3" w:rsidP="009B75C3">
      <w:pPr>
        <w:pStyle w:val="PL"/>
        <w:rPr>
          <w:snapToGrid w:val="0"/>
        </w:rPr>
      </w:pPr>
      <w:r w:rsidRPr="001D2E49">
        <w:rPr>
          <w:snapToGrid w:val="0"/>
        </w:rPr>
        <w:t>RoutingID ::= OCTET STRING</w:t>
      </w:r>
    </w:p>
    <w:p w14:paraId="2B25E8FE" w14:textId="77777777" w:rsidR="009B75C3" w:rsidRPr="001D2E49" w:rsidRDefault="009B75C3" w:rsidP="009B75C3">
      <w:pPr>
        <w:pStyle w:val="PL"/>
        <w:rPr>
          <w:snapToGrid w:val="0"/>
        </w:rPr>
      </w:pPr>
    </w:p>
    <w:p w14:paraId="68681629" w14:textId="77777777" w:rsidR="009B75C3" w:rsidRPr="001D2E49" w:rsidRDefault="009B75C3" w:rsidP="009B75C3">
      <w:pPr>
        <w:pStyle w:val="PL"/>
        <w:rPr>
          <w:snapToGrid w:val="0"/>
        </w:rPr>
      </w:pPr>
      <w:r w:rsidRPr="001D2E49">
        <w:rPr>
          <w:snapToGrid w:val="0"/>
        </w:rPr>
        <w:t>RRCContainer ::= OCTET STRING</w:t>
      </w:r>
    </w:p>
    <w:p w14:paraId="7C272471" w14:textId="77777777" w:rsidR="009B75C3" w:rsidRPr="001D2E49" w:rsidRDefault="009B75C3" w:rsidP="009B75C3">
      <w:pPr>
        <w:pStyle w:val="PL"/>
        <w:rPr>
          <w:snapToGrid w:val="0"/>
        </w:rPr>
      </w:pPr>
    </w:p>
    <w:p w14:paraId="04AE056E" w14:textId="77777777" w:rsidR="009B75C3" w:rsidRPr="001D2E49" w:rsidRDefault="009B75C3" w:rsidP="009B75C3">
      <w:pPr>
        <w:pStyle w:val="PL"/>
        <w:rPr>
          <w:snapToGrid w:val="0"/>
        </w:rPr>
      </w:pPr>
      <w:r w:rsidRPr="001D2E49">
        <w:rPr>
          <w:snapToGrid w:val="0"/>
        </w:rPr>
        <w:t>RRCEstablishmentCause ::= ENUMERATED {</w:t>
      </w:r>
    </w:p>
    <w:p w14:paraId="23130289" w14:textId="77777777" w:rsidR="009B75C3" w:rsidRPr="001D2E49" w:rsidRDefault="009B75C3" w:rsidP="009B75C3">
      <w:pPr>
        <w:pStyle w:val="PL"/>
        <w:rPr>
          <w:snapToGrid w:val="0"/>
        </w:rPr>
      </w:pPr>
      <w:r w:rsidRPr="001D2E49">
        <w:rPr>
          <w:snapToGrid w:val="0"/>
        </w:rPr>
        <w:tab/>
        <w:t>emergency,</w:t>
      </w:r>
    </w:p>
    <w:p w14:paraId="2B5516BD" w14:textId="77777777" w:rsidR="009B75C3" w:rsidRPr="001D2E49" w:rsidRDefault="009B75C3" w:rsidP="009B75C3">
      <w:pPr>
        <w:pStyle w:val="PL"/>
        <w:rPr>
          <w:snapToGrid w:val="0"/>
        </w:rPr>
      </w:pPr>
      <w:r w:rsidRPr="001D2E49">
        <w:rPr>
          <w:snapToGrid w:val="0"/>
        </w:rPr>
        <w:tab/>
        <w:t>highPriorityAccess,</w:t>
      </w:r>
    </w:p>
    <w:p w14:paraId="7A5629BF" w14:textId="77777777" w:rsidR="009B75C3" w:rsidRPr="001D2E49" w:rsidRDefault="009B75C3" w:rsidP="009B75C3">
      <w:pPr>
        <w:pStyle w:val="PL"/>
        <w:rPr>
          <w:snapToGrid w:val="0"/>
        </w:rPr>
      </w:pPr>
      <w:r w:rsidRPr="001D2E49">
        <w:rPr>
          <w:snapToGrid w:val="0"/>
        </w:rPr>
        <w:tab/>
        <w:t>mt-Access,</w:t>
      </w:r>
    </w:p>
    <w:p w14:paraId="568C8377" w14:textId="77777777" w:rsidR="009B75C3" w:rsidRPr="001D2E49" w:rsidRDefault="009B75C3" w:rsidP="009B75C3">
      <w:pPr>
        <w:pStyle w:val="PL"/>
        <w:rPr>
          <w:snapToGrid w:val="0"/>
        </w:rPr>
      </w:pPr>
      <w:r w:rsidRPr="001D2E49">
        <w:rPr>
          <w:snapToGrid w:val="0"/>
        </w:rPr>
        <w:tab/>
        <w:t>mo-Signalling,</w:t>
      </w:r>
    </w:p>
    <w:p w14:paraId="679C4877" w14:textId="77777777" w:rsidR="009B75C3" w:rsidRPr="001D2E49" w:rsidRDefault="009B75C3" w:rsidP="009B75C3">
      <w:pPr>
        <w:pStyle w:val="PL"/>
        <w:rPr>
          <w:snapToGrid w:val="0"/>
        </w:rPr>
      </w:pPr>
      <w:r w:rsidRPr="001D2E49">
        <w:rPr>
          <w:snapToGrid w:val="0"/>
        </w:rPr>
        <w:tab/>
        <w:t>mo-Data,</w:t>
      </w:r>
    </w:p>
    <w:p w14:paraId="7194EE12" w14:textId="77777777" w:rsidR="009B75C3" w:rsidRPr="001D2E49" w:rsidRDefault="009B75C3" w:rsidP="009B75C3">
      <w:pPr>
        <w:pStyle w:val="PL"/>
        <w:rPr>
          <w:snapToGrid w:val="0"/>
        </w:rPr>
      </w:pPr>
      <w:r w:rsidRPr="001D2E49">
        <w:rPr>
          <w:snapToGrid w:val="0"/>
        </w:rPr>
        <w:tab/>
        <w:t>mo-VoiceCall,</w:t>
      </w:r>
    </w:p>
    <w:p w14:paraId="797E1781" w14:textId="77777777" w:rsidR="009B75C3" w:rsidRPr="001D2E49" w:rsidRDefault="009B75C3" w:rsidP="009B75C3">
      <w:pPr>
        <w:pStyle w:val="PL"/>
        <w:rPr>
          <w:snapToGrid w:val="0"/>
        </w:rPr>
      </w:pPr>
      <w:r w:rsidRPr="001D2E49">
        <w:rPr>
          <w:snapToGrid w:val="0"/>
        </w:rPr>
        <w:tab/>
        <w:t>mo-VideoCall,</w:t>
      </w:r>
    </w:p>
    <w:p w14:paraId="7558B083" w14:textId="77777777" w:rsidR="009B75C3" w:rsidRPr="001D2E49" w:rsidRDefault="009B75C3" w:rsidP="009B75C3">
      <w:pPr>
        <w:pStyle w:val="PL"/>
        <w:rPr>
          <w:snapToGrid w:val="0"/>
        </w:rPr>
      </w:pPr>
      <w:r w:rsidRPr="001D2E49">
        <w:rPr>
          <w:snapToGrid w:val="0"/>
        </w:rPr>
        <w:tab/>
        <w:t>mo-SMS,</w:t>
      </w:r>
    </w:p>
    <w:p w14:paraId="66788D25" w14:textId="77777777" w:rsidR="009B75C3" w:rsidRPr="001D2E49" w:rsidRDefault="009B75C3" w:rsidP="009B75C3">
      <w:pPr>
        <w:pStyle w:val="PL"/>
        <w:rPr>
          <w:snapToGrid w:val="0"/>
        </w:rPr>
      </w:pPr>
      <w:r w:rsidRPr="001D2E49">
        <w:rPr>
          <w:snapToGrid w:val="0"/>
        </w:rPr>
        <w:tab/>
        <w:t>mps-PriorityAccess,</w:t>
      </w:r>
    </w:p>
    <w:p w14:paraId="39CBB283" w14:textId="77777777" w:rsidR="009B75C3" w:rsidRPr="001D2E49" w:rsidRDefault="009B75C3" w:rsidP="009B75C3">
      <w:pPr>
        <w:pStyle w:val="PL"/>
        <w:rPr>
          <w:snapToGrid w:val="0"/>
        </w:rPr>
      </w:pPr>
      <w:r w:rsidRPr="001D2E49">
        <w:rPr>
          <w:snapToGrid w:val="0"/>
        </w:rPr>
        <w:tab/>
        <w:t>mcs-PriorityAccess,</w:t>
      </w:r>
    </w:p>
    <w:p w14:paraId="568C1EE9" w14:textId="77777777" w:rsidR="009B75C3" w:rsidRPr="001D2E49" w:rsidRDefault="009B75C3" w:rsidP="009B75C3">
      <w:pPr>
        <w:pStyle w:val="PL"/>
        <w:rPr>
          <w:snapToGrid w:val="0"/>
        </w:rPr>
      </w:pPr>
      <w:r w:rsidRPr="001D2E49">
        <w:rPr>
          <w:snapToGrid w:val="0"/>
        </w:rPr>
        <w:tab/>
        <w:t>...,</w:t>
      </w:r>
    </w:p>
    <w:p w14:paraId="588AA9E2" w14:textId="77777777" w:rsidR="00BB5720" w:rsidRDefault="009B75C3" w:rsidP="00BB5720">
      <w:pPr>
        <w:pStyle w:val="PL"/>
        <w:rPr>
          <w:snapToGrid w:val="0"/>
        </w:rPr>
      </w:pPr>
      <w:r w:rsidRPr="001D2E49">
        <w:rPr>
          <w:snapToGrid w:val="0"/>
        </w:rPr>
        <w:tab/>
        <w:t>notAvailable</w:t>
      </w:r>
      <w:r w:rsidR="00BB5720">
        <w:rPr>
          <w:snapToGrid w:val="0"/>
        </w:rPr>
        <w:t>,</w:t>
      </w:r>
    </w:p>
    <w:p w14:paraId="5AA429C1" w14:textId="77777777" w:rsidR="009B75C3" w:rsidRPr="001D2E49" w:rsidRDefault="00BB5720" w:rsidP="00BB5720">
      <w:pPr>
        <w:pStyle w:val="PL"/>
        <w:rPr>
          <w:snapToGrid w:val="0"/>
        </w:rPr>
      </w:pPr>
      <w:r>
        <w:rPr>
          <w:snapToGrid w:val="0"/>
        </w:rPr>
        <w:tab/>
      </w:r>
      <w:r w:rsidRPr="00496482">
        <w:rPr>
          <w:snapToGrid w:val="0"/>
        </w:rPr>
        <w:t>mo-ExceptionData</w:t>
      </w:r>
    </w:p>
    <w:p w14:paraId="66E2A51B" w14:textId="77777777" w:rsidR="009B75C3" w:rsidRPr="001D2E49" w:rsidRDefault="009B75C3" w:rsidP="009B75C3">
      <w:pPr>
        <w:pStyle w:val="PL"/>
        <w:rPr>
          <w:snapToGrid w:val="0"/>
        </w:rPr>
      </w:pPr>
      <w:r w:rsidRPr="001D2E49">
        <w:rPr>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snapToGrid w:val="0"/>
        </w:rPr>
      </w:pPr>
      <w:r w:rsidRPr="001D2E49">
        <w:rPr>
          <w:snapToGrid w:val="0"/>
        </w:rPr>
        <w:t>RRCInactiveTransitionReportRequest ::= ENUMERATED {</w:t>
      </w:r>
    </w:p>
    <w:p w14:paraId="4404C28D" w14:textId="77777777" w:rsidR="009B75C3" w:rsidRPr="001D2E49" w:rsidRDefault="009B75C3" w:rsidP="009B75C3">
      <w:pPr>
        <w:pStyle w:val="PL"/>
        <w:rPr>
          <w:snapToGrid w:val="0"/>
        </w:rPr>
      </w:pPr>
      <w:r w:rsidRPr="001D2E49">
        <w:rPr>
          <w:snapToGrid w:val="0"/>
        </w:rPr>
        <w:tab/>
      </w:r>
      <w:r w:rsidRPr="001D2E49">
        <w:rPr>
          <w:rFonts w:eastAsia="MS Mincho"/>
          <w:snapToGrid w:val="0"/>
        </w:rPr>
        <w:t>subsequent-state-transition-report</w:t>
      </w:r>
      <w:r w:rsidRPr="001D2E49">
        <w:rPr>
          <w:snapToGrid w:val="0"/>
        </w:rPr>
        <w:t>,</w:t>
      </w:r>
    </w:p>
    <w:p w14:paraId="05A86D20" w14:textId="77777777" w:rsidR="009B75C3" w:rsidRPr="001D2E49" w:rsidRDefault="009B75C3" w:rsidP="009B75C3">
      <w:pPr>
        <w:pStyle w:val="PL"/>
        <w:rPr>
          <w:snapToGrid w:val="0"/>
        </w:rPr>
      </w:pPr>
      <w:r w:rsidRPr="001D2E49">
        <w:rPr>
          <w:snapToGrid w:val="0"/>
        </w:rPr>
        <w:tab/>
        <w:t>single-rrc-connected-state-report,</w:t>
      </w:r>
    </w:p>
    <w:p w14:paraId="296F0632" w14:textId="77777777" w:rsidR="009B75C3" w:rsidRPr="001D2E49" w:rsidRDefault="009B75C3" w:rsidP="009B75C3">
      <w:pPr>
        <w:pStyle w:val="PL"/>
        <w:rPr>
          <w:rFonts w:eastAsia="MS Mincho"/>
          <w:snapToGrid w:val="0"/>
        </w:rPr>
      </w:pPr>
      <w:r w:rsidRPr="001D2E49">
        <w:rPr>
          <w:snapToGrid w:val="0"/>
        </w:rPr>
        <w:tab/>
      </w:r>
      <w:r w:rsidRPr="001D2E49">
        <w:rPr>
          <w:rFonts w:eastAsia="MS Mincho"/>
          <w:snapToGrid w:val="0"/>
        </w:rPr>
        <w:t>cancel-report,</w:t>
      </w:r>
    </w:p>
    <w:p w14:paraId="234D6E07" w14:textId="77777777" w:rsidR="009B75C3" w:rsidRPr="001D2E49" w:rsidRDefault="009B75C3" w:rsidP="009B75C3">
      <w:pPr>
        <w:pStyle w:val="PL"/>
        <w:rPr>
          <w:snapToGrid w:val="0"/>
        </w:rPr>
      </w:pPr>
      <w:r w:rsidRPr="001D2E49">
        <w:rPr>
          <w:rFonts w:eastAsia="MS Mincho"/>
          <w:snapToGrid w:val="0"/>
        </w:rPr>
        <w:tab/>
        <w:t>...</w:t>
      </w:r>
    </w:p>
    <w:p w14:paraId="6C82CF6B" w14:textId="77777777" w:rsidR="009B75C3" w:rsidRPr="001D2E49" w:rsidRDefault="009B75C3" w:rsidP="009B75C3">
      <w:pPr>
        <w:pStyle w:val="PL"/>
        <w:rPr>
          <w:snapToGrid w:val="0"/>
        </w:rPr>
      </w:pPr>
      <w:r w:rsidRPr="001D2E49">
        <w:rPr>
          <w:snapToGrid w:val="0"/>
        </w:rPr>
        <w:t>}</w:t>
      </w:r>
    </w:p>
    <w:p w14:paraId="715C23A5" w14:textId="77777777" w:rsidR="009B75C3" w:rsidRPr="001D2E49" w:rsidRDefault="009B75C3" w:rsidP="009B75C3">
      <w:pPr>
        <w:pStyle w:val="PL"/>
        <w:rPr>
          <w:snapToGrid w:val="0"/>
        </w:rPr>
      </w:pPr>
    </w:p>
    <w:p w14:paraId="76D060CE" w14:textId="77777777" w:rsidR="009B75C3" w:rsidRPr="001D2E49" w:rsidRDefault="009B75C3" w:rsidP="009B75C3">
      <w:pPr>
        <w:pStyle w:val="PL"/>
        <w:rPr>
          <w:snapToGrid w:val="0"/>
        </w:rPr>
      </w:pPr>
      <w:r w:rsidRPr="001D2E49">
        <w:rPr>
          <w:snapToGrid w:val="0"/>
        </w:rPr>
        <w:t>RRCState ::= ENUMERATED {</w:t>
      </w:r>
    </w:p>
    <w:p w14:paraId="331EC662" w14:textId="77777777" w:rsidR="009B75C3" w:rsidRPr="001D2E49" w:rsidRDefault="009B75C3" w:rsidP="009B75C3">
      <w:pPr>
        <w:pStyle w:val="PL"/>
        <w:rPr>
          <w:snapToGrid w:val="0"/>
        </w:rPr>
      </w:pPr>
      <w:r w:rsidRPr="001D2E49">
        <w:rPr>
          <w:snapToGrid w:val="0"/>
        </w:rPr>
        <w:tab/>
      </w:r>
      <w:r w:rsidRPr="001D2E49">
        <w:rPr>
          <w:rFonts w:eastAsia="MS Mincho"/>
          <w:snapToGrid w:val="0"/>
        </w:rPr>
        <w:t>inactive</w:t>
      </w:r>
      <w:r w:rsidRPr="001D2E49">
        <w:rPr>
          <w:snapToGrid w:val="0"/>
        </w:rPr>
        <w:t>,</w:t>
      </w:r>
    </w:p>
    <w:p w14:paraId="3EAD67B5" w14:textId="77777777" w:rsidR="009B75C3" w:rsidRPr="001D2E49" w:rsidRDefault="009B75C3" w:rsidP="009B75C3">
      <w:pPr>
        <w:pStyle w:val="PL"/>
        <w:rPr>
          <w:snapToGrid w:val="0"/>
        </w:rPr>
      </w:pPr>
      <w:r w:rsidRPr="001D2E49">
        <w:rPr>
          <w:snapToGrid w:val="0"/>
        </w:rPr>
        <w:tab/>
        <w:t>connected,</w:t>
      </w:r>
    </w:p>
    <w:p w14:paraId="1D7056E2" w14:textId="77777777" w:rsidR="009B75C3" w:rsidRPr="001D2E49" w:rsidRDefault="009B75C3" w:rsidP="009B75C3">
      <w:pPr>
        <w:pStyle w:val="PL"/>
        <w:rPr>
          <w:snapToGrid w:val="0"/>
        </w:rPr>
      </w:pPr>
      <w:r w:rsidRPr="001D2E49">
        <w:rPr>
          <w:rFonts w:eastAsia="MS Mincho"/>
          <w:snapToGrid w:val="0"/>
        </w:rPr>
        <w:tab/>
        <w:t>...</w:t>
      </w:r>
    </w:p>
    <w:p w14:paraId="79C1E48E" w14:textId="77777777" w:rsidR="009B75C3" w:rsidRPr="001D2E49" w:rsidRDefault="009B75C3" w:rsidP="009B75C3">
      <w:pPr>
        <w:pStyle w:val="PL"/>
        <w:rPr>
          <w:snapToGrid w:val="0"/>
        </w:rPr>
      </w:pPr>
      <w:r w:rsidRPr="001D2E49">
        <w:rPr>
          <w:snapToGrid w:val="0"/>
        </w:rPr>
        <w:t>}</w:t>
      </w:r>
    </w:p>
    <w:p w14:paraId="1E6A0E3B" w14:textId="77777777" w:rsidR="008D02FF" w:rsidRPr="001D2E49" w:rsidRDefault="008D02FF" w:rsidP="008D02FF">
      <w:pPr>
        <w:pStyle w:val="PL"/>
        <w:rPr>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snapToGrid w:val="0"/>
        </w:rPr>
      </w:pPr>
    </w:p>
    <w:p w14:paraId="3B0BB5A0" w14:textId="77777777" w:rsidR="00B300BC" w:rsidRPr="001D2E49" w:rsidRDefault="00B300BC" w:rsidP="00B300BC">
      <w:pPr>
        <w:pStyle w:val="PL"/>
        <w:rPr>
          <w:snapToGrid w:val="0"/>
        </w:rPr>
      </w:pPr>
      <w:r w:rsidRPr="001D2E49">
        <w:rPr>
          <w:snapToGrid w:val="0"/>
        </w:rPr>
        <w:t>RIMInformationTransfer ::= SEQUENCE {</w:t>
      </w:r>
    </w:p>
    <w:p w14:paraId="4B439F3B" w14:textId="6FD3B1ED" w:rsidR="00B300BC" w:rsidRPr="001D2E49" w:rsidRDefault="00B300BC" w:rsidP="00B300BC">
      <w:pPr>
        <w:pStyle w:val="PL"/>
        <w:rPr>
          <w:snapToGrid w:val="0"/>
        </w:rPr>
      </w:pPr>
      <w:r w:rsidRPr="001D2E49">
        <w:rPr>
          <w:snapToGrid w:val="0"/>
        </w:rPr>
        <w:tab/>
        <w:t>targetRANNodeID</w:t>
      </w:r>
      <w:r w:rsidR="00C03D92" w:rsidRPr="00C03D92">
        <w:rPr>
          <w:snapToGrid w:val="0"/>
        </w:rPr>
        <w:t>-RIM</w:t>
      </w:r>
      <w:r w:rsidRPr="001D2E49">
        <w:rPr>
          <w:snapToGrid w:val="0"/>
        </w:rPr>
        <w:tab/>
      </w:r>
      <w:r w:rsidRPr="001D2E49">
        <w:rPr>
          <w:snapToGrid w:val="0"/>
        </w:rPr>
        <w:tab/>
      </w:r>
      <w:r w:rsidRPr="001D2E49">
        <w:rPr>
          <w:snapToGrid w:val="0"/>
        </w:rPr>
        <w:tab/>
        <w:t>TargetRANNodeID</w:t>
      </w:r>
      <w:r w:rsidR="00C03D92" w:rsidRPr="00C03D92">
        <w:rPr>
          <w:snapToGrid w:val="0"/>
        </w:rPr>
        <w:t>-RIM</w:t>
      </w:r>
      <w:r w:rsidRPr="001D2E49">
        <w:rPr>
          <w:snapToGrid w:val="0"/>
        </w:rPr>
        <w:t>,</w:t>
      </w:r>
    </w:p>
    <w:p w14:paraId="7C4067AE" w14:textId="77777777" w:rsidR="00B300BC" w:rsidRPr="00550676" w:rsidRDefault="00B300BC" w:rsidP="00B300BC">
      <w:pPr>
        <w:pStyle w:val="PL"/>
        <w:rPr>
          <w:snapToGrid w:val="0"/>
          <w:lang w:val="fr-FR"/>
        </w:rPr>
      </w:pPr>
      <w:r w:rsidRPr="001D2E49">
        <w:rPr>
          <w:snapToGrid w:val="0"/>
        </w:rPr>
        <w:tab/>
      </w:r>
      <w:r w:rsidRPr="00550676">
        <w:rPr>
          <w:snapToGrid w:val="0"/>
          <w:lang w:val="fr-FR"/>
        </w:rPr>
        <w:t>sourceRANNode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SourceRANNodeID,</w:t>
      </w:r>
    </w:p>
    <w:p w14:paraId="4DD688D4" w14:textId="77777777" w:rsidR="00B300BC" w:rsidRPr="00402ED9" w:rsidRDefault="00B300BC" w:rsidP="00B300BC">
      <w:pPr>
        <w:pStyle w:val="PL"/>
        <w:rPr>
          <w:snapToGrid w:val="0"/>
          <w:lang w:val="fr-FR"/>
        </w:rPr>
      </w:pPr>
      <w:r w:rsidRPr="00550676">
        <w:rPr>
          <w:snapToGrid w:val="0"/>
          <w:lang w:val="fr-FR"/>
        </w:rPr>
        <w:tab/>
      </w:r>
      <w:r w:rsidRPr="00402ED9">
        <w:rPr>
          <w:snapToGrid w:val="0"/>
          <w:lang w:val="fr-FR"/>
        </w:rPr>
        <w:t>rIM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IMInformation,</w:t>
      </w:r>
    </w:p>
    <w:p w14:paraId="3A4C085B" w14:textId="77777777" w:rsidR="00B300BC" w:rsidRPr="00402ED9" w:rsidRDefault="00B300BC" w:rsidP="00B300BC">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RIMInformationTransfer-ExtIEs} }</w:t>
      </w:r>
      <w:r w:rsidRPr="00402ED9">
        <w:rPr>
          <w:snapToGrid w:val="0"/>
          <w:lang w:val="fr-FR"/>
        </w:rPr>
        <w:tab/>
        <w:t>OPTIONAL,</w:t>
      </w:r>
    </w:p>
    <w:p w14:paraId="11E94EA6" w14:textId="77777777" w:rsidR="00B300BC" w:rsidRPr="001D2E49" w:rsidRDefault="00B300BC" w:rsidP="00B300BC">
      <w:pPr>
        <w:pStyle w:val="PL"/>
        <w:rPr>
          <w:snapToGrid w:val="0"/>
        </w:rPr>
      </w:pPr>
      <w:r w:rsidRPr="00402ED9">
        <w:rPr>
          <w:snapToGrid w:val="0"/>
          <w:lang w:val="fr-FR"/>
        </w:rPr>
        <w:tab/>
      </w:r>
      <w:r w:rsidRPr="001D2E49">
        <w:rPr>
          <w:snapToGrid w:val="0"/>
        </w:rPr>
        <w:t>...</w:t>
      </w:r>
    </w:p>
    <w:p w14:paraId="3E7AE3A3" w14:textId="77777777" w:rsidR="00B300BC" w:rsidRPr="001D2E49" w:rsidRDefault="00B300BC" w:rsidP="00B300BC">
      <w:pPr>
        <w:pStyle w:val="PL"/>
        <w:rPr>
          <w:snapToGrid w:val="0"/>
        </w:rPr>
      </w:pPr>
      <w:r w:rsidRPr="001D2E49">
        <w:rPr>
          <w:snapToGrid w:val="0"/>
        </w:rPr>
        <w:t>}</w:t>
      </w:r>
    </w:p>
    <w:p w14:paraId="0B7BB9F0" w14:textId="77777777" w:rsidR="00B300BC" w:rsidRPr="001D2E49" w:rsidRDefault="00B300BC" w:rsidP="00B300BC">
      <w:pPr>
        <w:pStyle w:val="PL"/>
        <w:rPr>
          <w:snapToGrid w:val="0"/>
        </w:rPr>
      </w:pPr>
    </w:p>
    <w:p w14:paraId="2498D7DF" w14:textId="77777777" w:rsidR="00B300BC" w:rsidRPr="001D2E49" w:rsidRDefault="00B300BC" w:rsidP="00B300BC">
      <w:pPr>
        <w:pStyle w:val="PL"/>
        <w:rPr>
          <w:snapToGrid w:val="0"/>
        </w:rPr>
      </w:pPr>
      <w:r w:rsidRPr="001D2E49">
        <w:rPr>
          <w:snapToGrid w:val="0"/>
        </w:rPr>
        <w:t>RIMInformationTransfer-ExtIEs NGAP-PROTOCOL-EXTENSION ::= {</w:t>
      </w:r>
    </w:p>
    <w:p w14:paraId="169E5BE2" w14:textId="77777777" w:rsidR="00B300BC" w:rsidRPr="001D2E49" w:rsidRDefault="00B300BC" w:rsidP="00B300BC">
      <w:pPr>
        <w:pStyle w:val="PL"/>
        <w:rPr>
          <w:snapToGrid w:val="0"/>
        </w:rPr>
      </w:pPr>
      <w:r w:rsidRPr="001D2E49">
        <w:rPr>
          <w:snapToGrid w:val="0"/>
        </w:rPr>
        <w:tab/>
        <w:t>...</w:t>
      </w:r>
    </w:p>
    <w:p w14:paraId="5437A6B8" w14:textId="77777777" w:rsidR="00B300BC" w:rsidRPr="001D2E49" w:rsidRDefault="00B300BC" w:rsidP="00B300BC">
      <w:pPr>
        <w:pStyle w:val="PL"/>
        <w:rPr>
          <w:snapToGrid w:val="0"/>
        </w:rPr>
      </w:pPr>
      <w:r w:rsidRPr="001D2E49">
        <w:rPr>
          <w:snapToGrid w:val="0"/>
        </w:rPr>
        <w:t>}</w:t>
      </w:r>
    </w:p>
    <w:p w14:paraId="7603D4D4" w14:textId="77777777" w:rsidR="00B300BC" w:rsidRPr="001D2E49" w:rsidRDefault="00B300BC" w:rsidP="00B300BC">
      <w:pPr>
        <w:pStyle w:val="PL"/>
        <w:rPr>
          <w:snapToGrid w:val="0"/>
        </w:rPr>
      </w:pPr>
    </w:p>
    <w:p w14:paraId="0C08D01D" w14:textId="77777777" w:rsidR="00B300BC" w:rsidRPr="001D2E49" w:rsidRDefault="00B300BC" w:rsidP="00B300BC">
      <w:pPr>
        <w:pStyle w:val="PL"/>
        <w:rPr>
          <w:snapToGrid w:val="0"/>
        </w:rPr>
      </w:pPr>
    </w:p>
    <w:p w14:paraId="4924AF31" w14:textId="77777777" w:rsidR="00B300BC" w:rsidRPr="001D2E49" w:rsidRDefault="00B300BC" w:rsidP="00B300BC">
      <w:pPr>
        <w:pStyle w:val="PL"/>
        <w:rPr>
          <w:snapToGrid w:val="0"/>
        </w:rPr>
      </w:pPr>
      <w:r w:rsidRPr="001D2E49">
        <w:rPr>
          <w:snapToGrid w:val="0"/>
        </w:rPr>
        <w:t>RIMInformation</w:t>
      </w:r>
      <w:r w:rsidRPr="001D2E49">
        <w:rPr>
          <w:snapToGrid w:val="0"/>
        </w:rPr>
        <w:tab/>
        <w:t>::= SEQUENCE</w:t>
      </w:r>
      <w:r w:rsidRPr="001D2E49">
        <w:rPr>
          <w:snapToGrid w:val="0"/>
        </w:rPr>
        <w:tab/>
      </w:r>
      <w:r w:rsidRPr="001D2E49">
        <w:rPr>
          <w:snapToGrid w:val="0"/>
        </w:rPr>
        <w:tab/>
        <w:t>{</w:t>
      </w:r>
    </w:p>
    <w:p w14:paraId="1F61CFA8" w14:textId="77777777" w:rsidR="00B300BC" w:rsidRPr="001D2E49" w:rsidRDefault="00B300BC" w:rsidP="00B300BC">
      <w:pPr>
        <w:pStyle w:val="PL"/>
        <w:rPr>
          <w:snapToGrid w:val="0"/>
        </w:rPr>
      </w:pPr>
      <w:r w:rsidRPr="001D2E49">
        <w:rPr>
          <w:snapToGrid w:val="0"/>
        </w:rPr>
        <w:tab/>
        <w:t>targetgNBSetID</w:t>
      </w:r>
      <w:r w:rsidRPr="001D2E49">
        <w:rPr>
          <w:snapToGrid w:val="0"/>
        </w:rPr>
        <w:tab/>
      </w:r>
      <w:r w:rsidRPr="001D2E49">
        <w:rPr>
          <w:snapToGrid w:val="0"/>
        </w:rPr>
        <w:tab/>
      </w:r>
      <w:r w:rsidRPr="001D2E49">
        <w:rPr>
          <w:snapToGrid w:val="0"/>
        </w:rPr>
        <w:tab/>
        <w:t>GNBSetID,</w:t>
      </w:r>
    </w:p>
    <w:p w14:paraId="0668263E" w14:textId="77777777" w:rsidR="00B300BC" w:rsidRPr="001D2E49" w:rsidRDefault="00B300BC" w:rsidP="00B300BC">
      <w:pPr>
        <w:pStyle w:val="PL"/>
        <w:rPr>
          <w:snapToGrid w:val="0"/>
        </w:rPr>
      </w:pPr>
      <w:r w:rsidRPr="001D2E49">
        <w:rPr>
          <w:snapToGrid w:val="0"/>
        </w:rPr>
        <w:tab/>
        <w:t>rIM-RSDetection</w:t>
      </w:r>
      <w:r w:rsidRPr="001D2E49">
        <w:rPr>
          <w:snapToGrid w:val="0"/>
        </w:rPr>
        <w:tab/>
      </w:r>
      <w:r w:rsidRPr="001D2E49">
        <w:rPr>
          <w:snapToGrid w:val="0"/>
        </w:rPr>
        <w:tab/>
      </w:r>
      <w:r w:rsidRPr="001D2E49">
        <w:rPr>
          <w:snapToGrid w:val="0"/>
        </w:rPr>
        <w:tab/>
        <w:t>ENUMERATED</w:t>
      </w:r>
      <w:r w:rsidRPr="001D2E49">
        <w:rPr>
          <w:snapToGrid w:val="0"/>
        </w:rPr>
        <w:tab/>
        <w:t>{rs-detected, rs-disappeared, ...},</w:t>
      </w:r>
    </w:p>
    <w:p w14:paraId="648FD391" w14:textId="77777777" w:rsidR="00D1542F" w:rsidRPr="00402ED9" w:rsidRDefault="00D1542F" w:rsidP="00D1542F">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RIMInformation-ExtIEs} }</w:t>
      </w:r>
      <w:r w:rsidRPr="00402ED9">
        <w:rPr>
          <w:snapToGrid w:val="0"/>
          <w:lang w:val="fr-FR"/>
        </w:rPr>
        <w:tab/>
        <w:t>OPTIONAL,</w:t>
      </w:r>
    </w:p>
    <w:p w14:paraId="7CB4409B" w14:textId="77777777" w:rsidR="00B300BC" w:rsidRPr="00402ED9" w:rsidRDefault="00B300BC" w:rsidP="00B300BC">
      <w:pPr>
        <w:pStyle w:val="PL"/>
        <w:rPr>
          <w:snapToGrid w:val="0"/>
          <w:lang w:val="fr-FR"/>
        </w:rPr>
      </w:pPr>
      <w:r w:rsidRPr="00402ED9">
        <w:rPr>
          <w:snapToGrid w:val="0"/>
          <w:lang w:val="fr-FR"/>
        </w:rPr>
        <w:tab/>
        <w:t>...</w:t>
      </w:r>
    </w:p>
    <w:p w14:paraId="2A1F7FD5" w14:textId="77777777" w:rsidR="00B300BC" w:rsidRPr="00402ED9" w:rsidRDefault="00B300BC" w:rsidP="00B300BC">
      <w:pPr>
        <w:pStyle w:val="PL"/>
        <w:rPr>
          <w:snapToGrid w:val="0"/>
          <w:lang w:val="fr-FR"/>
        </w:rPr>
      </w:pPr>
      <w:r w:rsidRPr="00402ED9">
        <w:rPr>
          <w:snapToGrid w:val="0"/>
          <w:lang w:val="fr-FR"/>
        </w:rPr>
        <w:t>}</w:t>
      </w:r>
    </w:p>
    <w:p w14:paraId="1577DC3B" w14:textId="77777777" w:rsidR="00D1542F" w:rsidRPr="00402ED9" w:rsidRDefault="00D1542F" w:rsidP="00D1542F">
      <w:pPr>
        <w:pStyle w:val="PL"/>
        <w:rPr>
          <w:snapToGrid w:val="0"/>
          <w:lang w:val="fr-FR"/>
        </w:rPr>
      </w:pPr>
    </w:p>
    <w:p w14:paraId="324892B5" w14:textId="77777777" w:rsidR="00D1542F" w:rsidRPr="00402ED9" w:rsidRDefault="00D1542F" w:rsidP="00D1542F">
      <w:pPr>
        <w:pStyle w:val="PL"/>
        <w:rPr>
          <w:snapToGrid w:val="0"/>
          <w:lang w:val="fr-FR"/>
        </w:rPr>
      </w:pPr>
      <w:r w:rsidRPr="00402ED9">
        <w:rPr>
          <w:snapToGrid w:val="0"/>
          <w:lang w:val="fr-FR"/>
        </w:rPr>
        <w:t>RIMInformation-ExtIEs NGAP-PROTOCOL-EXTENSION ::= {</w:t>
      </w:r>
    </w:p>
    <w:p w14:paraId="25310A57" w14:textId="77777777" w:rsidR="00D1542F" w:rsidRPr="001D2E49" w:rsidRDefault="00D1542F" w:rsidP="00D1542F">
      <w:pPr>
        <w:pStyle w:val="PL"/>
        <w:rPr>
          <w:snapToGrid w:val="0"/>
        </w:rPr>
      </w:pPr>
      <w:r w:rsidRPr="00402ED9">
        <w:rPr>
          <w:snapToGrid w:val="0"/>
          <w:lang w:val="fr-FR"/>
        </w:rPr>
        <w:tab/>
      </w:r>
      <w:r w:rsidRPr="001D2E49">
        <w:rPr>
          <w:snapToGrid w:val="0"/>
        </w:rPr>
        <w:t>...</w:t>
      </w:r>
    </w:p>
    <w:p w14:paraId="65666440" w14:textId="77777777" w:rsidR="00D1542F" w:rsidRPr="001D2E49" w:rsidRDefault="00D1542F" w:rsidP="00D1542F">
      <w:pPr>
        <w:pStyle w:val="PL"/>
        <w:rPr>
          <w:snapToGrid w:val="0"/>
        </w:rPr>
      </w:pPr>
      <w:r w:rsidRPr="001D2E49">
        <w:rPr>
          <w:snapToGrid w:val="0"/>
        </w:rPr>
        <w:t>}</w:t>
      </w:r>
    </w:p>
    <w:p w14:paraId="2420D161" w14:textId="77777777" w:rsidR="00B300BC" w:rsidRPr="001D2E49" w:rsidRDefault="00B300BC" w:rsidP="00B300BC">
      <w:pPr>
        <w:pStyle w:val="PL"/>
        <w:rPr>
          <w:snapToGrid w:val="0"/>
        </w:rPr>
      </w:pPr>
    </w:p>
    <w:p w14:paraId="1A0D3FD2" w14:textId="77777777" w:rsidR="00B300BC" w:rsidRPr="001D2E49" w:rsidRDefault="00B300BC" w:rsidP="00B300BC">
      <w:pPr>
        <w:pStyle w:val="PL"/>
        <w:rPr>
          <w:snapToGrid w:val="0"/>
        </w:rPr>
      </w:pPr>
      <w:r w:rsidRPr="001D2E49">
        <w:rPr>
          <w:snapToGrid w:val="0"/>
        </w:rPr>
        <w:t>GNBSetID</w:t>
      </w:r>
      <w:r w:rsidR="00E91CA8">
        <w:rPr>
          <w:snapToGrid w:val="0"/>
        </w:rPr>
        <w:t xml:space="preserve"> </w:t>
      </w:r>
      <w:r w:rsidRPr="001D2E49">
        <w:rPr>
          <w:snapToGrid w:val="0"/>
        </w:rPr>
        <w:t>::= BIT STRING (SIZE(22))</w:t>
      </w:r>
    </w:p>
    <w:p w14:paraId="09561D01" w14:textId="77777777" w:rsidR="00B300BC" w:rsidRDefault="00B300BC" w:rsidP="009B75C3">
      <w:pPr>
        <w:pStyle w:val="PL"/>
        <w:rPr>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D117B8B" w14:textId="77777777" w:rsidR="00631576" w:rsidRDefault="00D16A56" w:rsidP="00631576">
      <w:pPr>
        <w:pStyle w:val="PL"/>
        <w:rPr>
          <w:rFonts w:eastAsia="Batang"/>
          <w:lang w:val="en-US" w:eastAsia="ja-JP"/>
        </w:rPr>
      </w:pPr>
      <w:r w:rsidRPr="002B01AE">
        <w:rPr>
          <w:rFonts w:eastAsia="Batang"/>
          <w:lang w:val="en-US" w:eastAsia="ja-JP"/>
        </w:rPr>
        <w:t>}</w:t>
      </w:r>
    </w:p>
    <w:p w14:paraId="32BD5C5D" w14:textId="77777777" w:rsidR="00631576" w:rsidRDefault="00631576" w:rsidP="00631576">
      <w:pPr>
        <w:pStyle w:val="PL"/>
        <w:rPr>
          <w:snapToGrid w:val="0"/>
        </w:rPr>
      </w:pPr>
    </w:p>
    <w:p w14:paraId="258D1F99" w14:textId="77777777" w:rsidR="00631576" w:rsidRDefault="00631576" w:rsidP="00631576">
      <w:pPr>
        <w:pStyle w:val="PL"/>
        <w:rPr>
          <w:snapToGrid w:val="0"/>
        </w:rPr>
      </w:pPr>
      <w:r>
        <w:rPr>
          <w:snapToGrid w:val="0"/>
        </w:rPr>
        <w:t>RequestedTNLInfo ::= SEQUENCE {</w:t>
      </w:r>
    </w:p>
    <w:p w14:paraId="3201F2D2" w14:textId="596A15B2" w:rsidR="00631576" w:rsidRDefault="00631576" w:rsidP="00631576">
      <w:pPr>
        <w:pStyle w:val="PL"/>
        <w:rPr>
          <w:snapToGrid w:val="0"/>
        </w:rPr>
      </w:pPr>
      <w:r>
        <w:rPr>
          <w:snapToGrid w:val="0"/>
        </w:rPr>
        <w:tab/>
        <w:t>pLMN</w:t>
      </w:r>
      <w:r w:rsidR="005B76DD">
        <w:rPr>
          <w:rFonts w:hint="eastAsia"/>
          <w:snapToGrid w:val="0"/>
        </w:rPr>
        <w:t>I</w:t>
      </w:r>
      <w:r>
        <w:rPr>
          <w:snapToGrid w:val="0"/>
        </w:rPr>
        <w:t>dentity</w:t>
      </w:r>
      <w:r>
        <w:rPr>
          <w:snapToGrid w:val="0"/>
        </w:rPr>
        <w:tab/>
      </w:r>
      <w:r>
        <w:rPr>
          <w:snapToGrid w:val="0"/>
        </w:rPr>
        <w:tab/>
      </w:r>
      <w:r>
        <w:rPr>
          <w:snapToGrid w:val="0"/>
        </w:rPr>
        <w:tab/>
      </w:r>
      <w:r>
        <w:rPr>
          <w:snapToGrid w:val="0"/>
        </w:rPr>
        <w:tab/>
      </w:r>
      <w:r>
        <w:rPr>
          <w:snapToGrid w:val="0"/>
        </w:rPr>
        <w:tab/>
        <w:t>PLMN</w:t>
      </w:r>
      <w:r w:rsidR="005B76DD">
        <w:rPr>
          <w:rFonts w:hint="eastAsia"/>
          <w:snapToGrid w:val="0"/>
        </w:rPr>
        <w:t>I</w:t>
      </w:r>
      <w:r>
        <w:rPr>
          <w:snapToGrid w:val="0"/>
        </w:rPr>
        <w:t>dentity,</w:t>
      </w:r>
    </w:p>
    <w:p w14:paraId="0FCD2BA6" w14:textId="77777777" w:rsidR="00631576" w:rsidRPr="005A5D1A" w:rsidRDefault="00631576" w:rsidP="00631576">
      <w:pPr>
        <w:pStyle w:val="PL"/>
        <w:rPr>
          <w:snapToGrid w:val="0"/>
          <w:lang w:val="en-US"/>
        </w:rPr>
      </w:pPr>
      <w:r>
        <w:rPr>
          <w:snapToGrid w:val="0"/>
        </w:rPr>
        <w:tab/>
      </w:r>
      <w:r w:rsidRPr="005A5D1A">
        <w:rPr>
          <w:snapToGrid w:val="0"/>
          <w:lang w:val="en-US"/>
        </w:rPr>
        <w:t>iE-Extensions</w:t>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r>
      <w:r w:rsidRPr="005A5D1A">
        <w:rPr>
          <w:snapToGrid w:val="0"/>
          <w:lang w:val="en-US"/>
        </w:rPr>
        <w:tab/>
        <w:t xml:space="preserve">ProtocolExtensionContainer { { </w:t>
      </w:r>
      <w:r>
        <w:rPr>
          <w:snapToGrid w:val="0"/>
        </w:rPr>
        <w:t>RequestedTNLInfo</w:t>
      </w:r>
      <w:r w:rsidRPr="005A5D1A">
        <w:rPr>
          <w:snapToGrid w:val="0"/>
          <w:lang w:val="en-US"/>
        </w:rPr>
        <w:t>-ExtIEs} }</w:t>
      </w:r>
      <w:r w:rsidRPr="005A5D1A">
        <w:rPr>
          <w:snapToGrid w:val="0"/>
          <w:lang w:val="en-US"/>
        </w:rPr>
        <w:tab/>
        <w:t>OPTIONAL,</w:t>
      </w:r>
    </w:p>
    <w:p w14:paraId="4D102C1D" w14:textId="77777777" w:rsidR="00631576" w:rsidRDefault="00631576" w:rsidP="00631576">
      <w:pPr>
        <w:pStyle w:val="PL"/>
        <w:rPr>
          <w:snapToGrid w:val="0"/>
        </w:rPr>
      </w:pPr>
      <w:r w:rsidRPr="005A5D1A">
        <w:rPr>
          <w:snapToGrid w:val="0"/>
          <w:lang w:val="en-US"/>
        </w:rPr>
        <w:tab/>
      </w:r>
      <w:r>
        <w:rPr>
          <w:snapToGrid w:val="0"/>
        </w:rPr>
        <w:t>...</w:t>
      </w:r>
    </w:p>
    <w:p w14:paraId="00791FD8" w14:textId="77777777" w:rsidR="00631576" w:rsidRDefault="00631576" w:rsidP="00631576">
      <w:pPr>
        <w:pStyle w:val="PL"/>
        <w:rPr>
          <w:snapToGrid w:val="0"/>
        </w:rPr>
      </w:pPr>
      <w:r>
        <w:rPr>
          <w:snapToGrid w:val="0"/>
        </w:rPr>
        <w:t>}</w:t>
      </w:r>
    </w:p>
    <w:p w14:paraId="41C743A3" w14:textId="77777777" w:rsidR="00631576" w:rsidRDefault="00631576" w:rsidP="00631576">
      <w:pPr>
        <w:pStyle w:val="PL"/>
        <w:rPr>
          <w:snapToGrid w:val="0"/>
        </w:rPr>
      </w:pPr>
    </w:p>
    <w:p w14:paraId="147A9777" w14:textId="77777777" w:rsidR="00631576" w:rsidRDefault="00631576" w:rsidP="00631576">
      <w:pPr>
        <w:pStyle w:val="PL"/>
        <w:rPr>
          <w:snapToGrid w:val="0"/>
        </w:rPr>
      </w:pPr>
      <w:r>
        <w:rPr>
          <w:snapToGrid w:val="0"/>
        </w:rPr>
        <w:t>RequestedTNLInfo</w:t>
      </w:r>
      <w:r w:rsidRPr="005A5D1A">
        <w:rPr>
          <w:snapToGrid w:val="0"/>
          <w:lang w:val="en-US"/>
        </w:rPr>
        <w:t>-ExtIEs</w:t>
      </w:r>
      <w:r>
        <w:rPr>
          <w:snapToGrid w:val="0"/>
        </w:rPr>
        <w:tab/>
      </w:r>
      <w:r>
        <w:rPr>
          <w:snapToGrid w:val="0"/>
        </w:rPr>
        <w:tab/>
        <w:t>NGAP-PROTOCOL-EXTENSION ::= {</w:t>
      </w:r>
    </w:p>
    <w:p w14:paraId="3E11679A" w14:textId="77777777" w:rsidR="00631576" w:rsidRDefault="00631576" w:rsidP="00631576">
      <w:pPr>
        <w:pStyle w:val="PL"/>
        <w:rPr>
          <w:snapToGrid w:val="0"/>
        </w:rPr>
      </w:pPr>
      <w:r>
        <w:rPr>
          <w:snapToGrid w:val="0"/>
        </w:rPr>
        <w:tab/>
        <w:t>...</w:t>
      </w:r>
    </w:p>
    <w:p w14:paraId="3CC061B4" w14:textId="77777777" w:rsidR="00631576" w:rsidRDefault="00631576" w:rsidP="00631576">
      <w:pPr>
        <w:pStyle w:val="PL"/>
        <w:rPr>
          <w:snapToGrid w:val="0"/>
        </w:rPr>
      </w:pPr>
      <w:r>
        <w:rPr>
          <w:snapToGrid w:val="0"/>
        </w:rPr>
        <w:t>}</w:t>
      </w:r>
    </w:p>
    <w:p w14:paraId="604A5D61" w14:textId="3B70F94D" w:rsidR="00D16A56" w:rsidRDefault="00D16A56" w:rsidP="00D16A56">
      <w:pPr>
        <w:pStyle w:val="PL"/>
      </w:pPr>
    </w:p>
    <w:p w14:paraId="5F3F50FA" w14:textId="77777777" w:rsidR="00D16A56" w:rsidRDefault="00D16A56" w:rsidP="009B75C3">
      <w:pPr>
        <w:pStyle w:val="PL"/>
        <w:rPr>
          <w:snapToGrid w:val="0"/>
        </w:rPr>
      </w:pPr>
    </w:p>
    <w:p w14:paraId="19122AD1" w14:textId="77777777" w:rsidR="00D16A56" w:rsidRPr="001D2E49" w:rsidRDefault="00D16A56" w:rsidP="009B75C3">
      <w:pPr>
        <w:pStyle w:val="PL"/>
        <w:rPr>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snapToGrid w:val="0"/>
        </w:rPr>
      </w:pPr>
      <w:r w:rsidRPr="00EF2D25">
        <w:rPr>
          <w:snapToGrid w:val="0"/>
        </w:rPr>
        <w:t>ScheduledCommunicationTime</w:t>
      </w:r>
      <w:r>
        <w:rPr>
          <w:snapToGrid w:val="0"/>
        </w:rPr>
        <w:t xml:space="preserve"> ::= SEQUENCE </w:t>
      </w:r>
      <w:r w:rsidRPr="00EF2D25">
        <w:rPr>
          <w:snapToGrid w:val="0"/>
        </w:rPr>
        <w:t>{</w:t>
      </w:r>
    </w:p>
    <w:p w14:paraId="656710D2" w14:textId="77777777" w:rsidR="003D4294" w:rsidRDefault="003D4294" w:rsidP="003D4294">
      <w:pPr>
        <w:pStyle w:val="PL"/>
        <w:rPr>
          <w:snapToGrid w:val="0"/>
        </w:rPr>
      </w:pPr>
      <w:r>
        <w:rPr>
          <w:snapToGrid w:val="0"/>
        </w:rPr>
        <w:tab/>
      </w:r>
      <w:r w:rsidRPr="00EF2D25">
        <w:rPr>
          <w:snapToGrid w:val="0"/>
        </w:rPr>
        <w:t>dayofWeek</w:t>
      </w:r>
      <w:r w:rsidRPr="00EF2D25">
        <w:rPr>
          <w:snapToGrid w:val="0"/>
        </w:rPr>
        <w:tab/>
      </w:r>
      <w:r w:rsidRPr="00EF2D25">
        <w:rPr>
          <w:snapToGrid w:val="0"/>
        </w:rPr>
        <w:tab/>
      </w:r>
      <w:r w:rsidR="00E91CA8">
        <w:rPr>
          <w:snapToGrid w:val="0"/>
        </w:rPr>
        <w:tab/>
      </w:r>
      <w:r w:rsidRPr="00EF2D25">
        <w:rPr>
          <w:snapToGrid w:val="0"/>
        </w:rPr>
        <w:t>BIT STRING (SIZE(</w:t>
      </w:r>
      <w:r>
        <w:rPr>
          <w:snapToGrid w:val="0"/>
        </w:rPr>
        <w:t>7</w:t>
      </w:r>
      <w:r w:rsidRPr="00EF2D25">
        <w:rPr>
          <w:snapToGrid w:val="0"/>
        </w:rPr>
        <w:t>))</w:t>
      </w:r>
      <w:r w:rsidRPr="00EF2D25">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EF2D25">
        <w:rPr>
          <w:snapToGrid w:val="0"/>
        </w:rPr>
        <w:t>OPTIONAL,</w:t>
      </w:r>
    </w:p>
    <w:p w14:paraId="3DFD38AF" w14:textId="77777777" w:rsidR="003D4294" w:rsidRDefault="003D4294" w:rsidP="003D4294">
      <w:pPr>
        <w:pStyle w:val="PL"/>
        <w:rPr>
          <w:snapToGrid w:val="0"/>
        </w:rPr>
      </w:pPr>
      <w:r>
        <w:rPr>
          <w:snapToGrid w:val="0"/>
        </w:rPr>
        <w:tab/>
        <w:t>timeofDayStart</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367456BC" w14:textId="77777777" w:rsidR="003D4294" w:rsidRDefault="003D4294" w:rsidP="003D4294">
      <w:pPr>
        <w:pStyle w:val="PL"/>
        <w:rPr>
          <w:snapToGrid w:val="0"/>
        </w:rPr>
      </w:pPr>
      <w:r>
        <w:rPr>
          <w:snapToGrid w:val="0"/>
        </w:rPr>
        <w:tab/>
        <w:t>timeofDayEnd</w:t>
      </w:r>
      <w:r>
        <w:rPr>
          <w:snapToGrid w:val="0"/>
        </w:rPr>
        <w:tab/>
      </w:r>
      <w:r w:rsidR="00E91CA8">
        <w:rPr>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snapToGrid w:val="0"/>
        </w:rPr>
      </w:pPr>
    </w:p>
    <w:p w14:paraId="0A1BB853" w14:textId="77777777" w:rsidR="009B75C3" w:rsidRPr="001D2E49" w:rsidRDefault="009B75C3" w:rsidP="009B75C3">
      <w:pPr>
        <w:pStyle w:val="PL"/>
        <w:rPr>
          <w:snapToGrid w:val="0"/>
        </w:rPr>
      </w:pPr>
      <w:r w:rsidRPr="001D2E49">
        <w:rPr>
          <w:snapToGrid w:val="0"/>
        </w:rPr>
        <w:t>SD ::= OCTET STRING (SIZE(3))</w:t>
      </w:r>
    </w:p>
    <w:p w14:paraId="647AFC86" w14:textId="77777777" w:rsidR="009B75C3" w:rsidRPr="001D2E49" w:rsidRDefault="009B75C3" w:rsidP="009B75C3">
      <w:pPr>
        <w:pStyle w:val="PL"/>
        <w:rPr>
          <w:snapToGrid w:val="0"/>
        </w:rPr>
      </w:pPr>
    </w:p>
    <w:p w14:paraId="5D369F9B" w14:textId="77777777" w:rsidR="009B75C3" w:rsidRPr="001D2E49" w:rsidRDefault="009B75C3" w:rsidP="009B75C3">
      <w:pPr>
        <w:pStyle w:val="PL"/>
        <w:rPr>
          <w:snapToGrid w:val="0"/>
        </w:rPr>
      </w:pPr>
      <w:r w:rsidRPr="001D2E49">
        <w:rPr>
          <w:snapToGrid w:val="0"/>
        </w:rPr>
        <w:t>SecondaryRATUsageInformation ::= SEQUENCE {</w:t>
      </w:r>
    </w:p>
    <w:p w14:paraId="1395F1FA" w14:textId="77777777" w:rsidR="009B75C3" w:rsidRPr="001D2E49" w:rsidRDefault="009B75C3" w:rsidP="009B75C3">
      <w:pPr>
        <w:pStyle w:val="PL"/>
        <w:rPr>
          <w:snapToGrid w:val="0"/>
        </w:rPr>
      </w:pPr>
      <w:r w:rsidRPr="001D2E49">
        <w:rPr>
          <w:snapToGrid w:val="0"/>
        </w:rPr>
        <w:tab/>
        <w:t>pDUSessionUsageReport</w:t>
      </w:r>
      <w:r w:rsidRPr="001D2E49">
        <w:rPr>
          <w:snapToGrid w:val="0"/>
        </w:rPr>
        <w:tab/>
      </w:r>
      <w:r w:rsidRPr="001D2E49">
        <w:rPr>
          <w:snapToGrid w:val="0"/>
        </w:rPr>
        <w:tab/>
        <w:t>PDUSessionUsageRe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A70B02D" w14:textId="77777777" w:rsidR="009B75C3" w:rsidRPr="001D2E49" w:rsidRDefault="009B75C3" w:rsidP="009B75C3">
      <w:pPr>
        <w:pStyle w:val="PL"/>
        <w:rPr>
          <w:snapToGrid w:val="0"/>
        </w:rPr>
      </w:pPr>
      <w:r w:rsidRPr="001D2E49">
        <w:rPr>
          <w:snapToGrid w:val="0"/>
        </w:rPr>
        <w:tab/>
        <w:t>qosFlowsUsageReportList</w:t>
      </w:r>
      <w:r w:rsidRPr="001D2E49">
        <w:rPr>
          <w:snapToGrid w:val="0"/>
        </w:rPr>
        <w:tab/>
      </w:r>
      <w:r w:rsidRPr="001D2E49">
        <w:rPr>
          <w:snapToGrid w:val="0"/>
        </w:rPr>
        <w:tab/>
        <w:t>QoSFlowsUsageRe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0239C91" w14:textId="77777777" w:rsidR="009B75C3" w:rsidRPr="001D2E49" w:rsidRDefault="009B75C3" w:rsidP="009B75C3">
      <w:pPr>
        <w:pStyle w:val="PL"/>
        <w:rPr>
          <w:snapToGrid w:val="0"/>
        </w:rPr>
      </w:pPr>
      <w:r w:rsidRPr="001D2E49">
        <w:rPr>
          <w:snapToGrid w:val="0"/>
        </w:rPr>
        <w:tab/>
        <w:t>iE-Extension</w:t>
      </w:r>
      <w:r w:rsidRPr="001D2E49">
        <w:rPr>
          <w:snapToGrid w:val="0"/>
        </w:rPr>
        <w:tab/>
      </w:r>
      <w:r w:rsidRPr="001D2E49">
        <w:rPr>
          <w:snapToGrid w:val="0"/>
        </w:rPr>
        <w:tab/>
        <w:t>ProtocolExtensionContainer { {SecondaryRATUsageInformation-ExtIEs} }</w:t>
      </w:r>
      <w:r w:rsidRPr="001D2E49">
        <w:rPr>
          <w:snapToGrid w:val="0"/>
        </w:rPr>
        <w:tab/>
        <w:t>OPTIONAL,</w:t>
      </w:r>
    </w:p>
    <w:p w14:paraId="013A4803" w14:textId="77777777" w:rsidR="009B75C3" w:rsidRPr="001D2E49" w:rsidRDefault="009B75C3" w:rsidP="009B75C3">
      <w:pPr>
        <w:pStyle w:val="PL"/>
        <w:rPr>
          <w:snapToGrid w:val="0"/>
        </w:rPr>
      </w:pPr>
      <w:r w:rsidRPr="001D2E49">
        <w:rPr>
          <w:snapToGrid w:val="0"/>
        </w:rPr>
        <w:tab/>
        <w:t>...</w:t>
      </w:r>
    </w:p>
    <w:p w14:paraId="33E94CB2" w14:textId="77777777" w:rsidR="009B75C3" w:rsidRPr="001D2E49" w:rsidRDefault="009B75C3" w:rsidP="009B75C3">
      <w:pPr>
        <w:pStyle w:val="PL"/>
        <w:rPr>
          <w:snapToGrid w:val="0"/>
        </w:rPr>
      </w:pPr>
      <w:r w:rsidRPr="001D2E49">
        <w:rPr>
          <w:snapToGrid w:val="0"/>
        </w:rPr>
        <w:t>}</w:t>
      </w:r>
    </w:p>
    <w:p w14:paraId="18300596" w14:textId="77777777" w:rsidR="009B75C3" w:rsidRPr="001D2E49" w:rsidRDefault="009B75C3" w:rsidP="009B75C3">
      <w:pPr>
        <w:pStyle w:val="PL"/>
        <w:rPr>
          <w:snapToGrid w:val="0"/>
        </w:rPr>
      </w:pPr>
    </w:p>
    <w:p w14:paraId="0552FDF6" w14:textId="77777777" w:rsidR="009B75C3" w:rsidRPr="001D2E49" w:rsidRDefault="009B75C3" w:rsidP="009B75C3">
      <w:pPr>
        <w:pStyle w:val="PL"/>
        <w:rPr>
          <w:snapToGrid w:val="0"/>
        </w:rPr>
      </w:pPr>
      <w:r w:rsidRPr="001D2E49">
        <w:rPr>
          <w:snapToGrid w:val="0"/>
        </w:rPr>
        <w:t>SecondaryRATUsageInformation-ExtIEs NGAP-PROTOCOL-EXTENSION ::= {</w:t>
      </w:r>
    </w:p>
    <w:p w14:paraId="5BE57383" w14:textId="77777777" w:rsidR="009B75C3" w:rsidRPr="001D2E49" w:rsidRDefault="009B75C3" w:rsidP="009B75C3">
      <w:pPr>
        <w:pStyle w:val="PL"/>
        <w:rPr>
          <w:snapToGrid w:val="0"/>
        </w:rPr>
      </w:pPr>
      <w:r w:rsidRPr="001D2E49">
        <w:rPr>
          <w:snapToGrid w:val="0"/>
        </w:rPr>
        <w:tab/>
        <w:t>...</w:t>
      </w:r>
    </w:p>
    <w:p w14:paraId="0C8D4012" w14:textId="77777777" w:rsidR="009B75C3" w:rsidRPr="001D2E49" w:rsidRDefault="009B75C3" w:rsidP="009B75C3">
      <w:pPr>
        <w:pStyle w:val="PL"/>
        <w:rPr>
          <w:snapToGrid w:val="0"/>
        </w:rPr>
      </w:pPr>
      <w:r w:rsidRPr="001D2E49">
        <w:rPr>
          <w:snapToGrid w:val="0"/>
        </w:rPr>
        <w:t>}</w:t>
      </w:r>
    </w:p>
    <w:p w14:paraId="21DFBBAC" w14:textId="77777777" w:rsidR="009B75C3" w:rsidRPr="001D2E49" w:rsidRDefault="009B75C3" w:rsidP="009B75C3">
      <w:pPr>
        <w:pStyle w:val="PL"/>
        <w:rPr>
          <w:snapToGrid w:val="0"/>
        </w:rPr>
      </w:pPr>
    </w:p>
    <w:p w14:paraId="1F2F73C1" w14:textId="77777777" w:rsidR="009B75C3" w:rsidRPr="001D2E49" w:rsidRDefault="009B75C3" w:rsidP="009B75C3">
      <w:pPr>
        <w:pStyle w:val="PL"/>
        <w:rPr>
          <w:snapToGrid w:val="0"/>
        </w:rPr>
      </w:pPr>
      <w:r w:rsidRPr="001D2E49">
        <w:rPr>
          <w:snapToGrid w:val="0"/>
        </w:rPr>
        <w:t>SecondaryRATDataUsageReportTransfer ::= SEQUENCE {</w:t>
      </w:r>
    </w:p>
    <w:p w14:paraId="7A78646A" w14:textId="77777777" w:rsidR="009B75C3" w:rsidRPr="001D2E49" w:rsidRDefault="009B75C3" w:rsidP="009B75C3">
      <w:pPr>
        <w:pStyle w:val="PL"/>
        <w:rPr>
          <w:snapToGrid w:val="0"/>
        </w:rPr>
      </w:pPr>
      <w:r w:rsidRPr="001D2E49">
        <w:rPr>
          <w:snapToGrid w:val="0"/>
        </w:rPr>
        <w:tab/>
        <w:t>secondaryRATUsageInformation</w:t>
      </w:r>
      <w:r w:rsidRPr="001D2E49">
        <w:rPr>
          <w:snapToGrid w:val="0"/>
        </w:rPr>
        <w:tab/>
      </w:r>
      <w:r w:rsidRPr="001D2E49">
        <w:rPr>
          <w:snapToGrid w:val="0"/>
        </w:rPr>
        <w:tab/>
        <w:t>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7B1244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ondaryRATDataUsageReportTransfer-ExtIEs} }</w:t>
      </w:r>
      <w:r w:rsidRPr="001D2E49">
        <w:rPr>
          <w:snapToGrid w:val="0"/>
        </w:rPr>
        <w:tab/>
        <w:t>OPTIONAL,</w:t>
      </w:r>
    </w:p>
    <w:p w14:paraId="61C995AD" w14:textId="77777777" w:rsidR="009B75C3" w:rsidRPr="001D2E49" w:rsidRDefault="009B75C3" w:rsidP="009B75C3">
      <w:pPr>
        <w:pStyle w:val="PL"/>
        <w:rPr>
          <w:snapToGrid w:val="0"/>
        </w:rPr>
      </w:pPr>
      <w:r w:rsidRPr="001D2E49">
        <w:rPr>
          <w:snapToGrid w:val="0"/>
        </w:rPr>
        <w:tab/>
        <w:t>...</w:t>
      </w:r>
    </w:p>
    <w:p w14:paraId="0D7FFE9E" w14:textId="77777777" w:rsidR="009B75C3" w:rsidRPr="001D2E49" w:rsidRDefault="009B75C3" w:rsidP="009B75C3">
      <w:pPr>
        <w:pStyle w:val="PL"/>
        <w:rPr>
          <w:snapToGrid w:val="0"/>
        </w:rPr>
      </w:pPr>
      <w:r w:rsidRPr="001D2E49">
        <w:rPr>
          <w:snapToGrid w:val="0"/>
        </w:rPr>
        <w:t>}</w:t>
      </w:r>
    </w:p>
    <w:p w14:paraId="0257B50A" w14:textId="77777777" w:rsidR="009B75C3" w:rsidRPr="001D2E49" w:rsidRDefault="009B75C3" w:rsidP="009B75C3">
      <w:pPr>
        <w:pStyle w:val="PL"/>
        <w:rPr>
          <w:snapToGrid w:val="0"/>
        </w:rPr>
      </w:pPr>
    </w:p>
    <w:p w14:paraId="79C8F89A" w14:textId="77777777" w:rsidR="009B75C3" w:rsidRPr="001D2E49" w:rsidRDefault="009B75C3" w:rsidP="009B75C3">
      <w:pPr>
        <w:pStyle w:val="PL"/>
        <w:rPr>
          <w:snapToGrid w:val="0"/>
        </w:rPr>
      </w:pPr>
      <w:r w:rsidRPr="001D2E49">
        <w:rPr>
          <w:snapToGrid w:val="0"/>
        </w:rPr>
        <w:t>SecondaryRATDataUsageReportTransfer-ExtIEs NGAP-PROTOCOL-EXTENSION ::= {</w:t>
      </w:r>
    </w:p>
    <w:p w14:paraId="2DF62017" w14:textId="77777777" w:rsidR="009B75C3" w:rsidRPr="001D2E49" w:rsidRDefault="009B75C3" w:rsidP="009B75C3">
      <w:pPr>
        <w:pStyle w:val="PL"/>
        <w:rPr>
          <w:snapToGrid w:val="0"/>
        </w:rPr>
      </w:pPr>
      <w:r w:rsidRPr="001D2E49">
        <w:rPr>
          <w:snapToGrid w:val="0"/>
        </w:rPr>
        <w:tab/>
        <w:t>...</w:t>
      </w:r>
    </w:p>
    <w:p w14:paraId="5639CB60" w14:textId="77777777" w:rsidR="009B75C3" w:rsidRPr="001D2E49" w:rsidRDefault="009B75C3" w:rsidP="009B75C3">
      <w:pPr>
        <w:pStyle w:val="PL"/>
        <w:rPr>
          <w:snapToGrid w:val="0"/>
        </w:rPr>
      </w:pPr>
      <w:r w:rsidRPr="001D2E49">
        <w:rPr>
          <w:snapToGrid w:val="0"/>
        </w:rPr>
        <w:t>}</w:t>
      </w:r>
    </w:p>
    <w:p w14:paraId="023C047C" w14:textId="77777777" w:rsidR="009B75C3" w:rsidRPr="001D2E49" w:rsidRDefault="009B75C3" w:rsidP="009B75C3">
      <w:pPr>
        <w:pStyle w:val="PL"/>
        <w:rPr>
          <w:snapToGrid w:val="0"/>
        </w:rPr>
      </w:pPr>
    </w:p>
    <w:p w14:paraId="5384BE05" w14:textId="77777777" w:rsidR="009B75C3" w:rsidRPr="001D2E49" w:rsidRDefault="009B75C3" w:rsidP="009B75C3">
      <w:pPr>
        <w:pStyle w:val="PL"/>
        <w:rPr>
          <w:snapToGrid w:val="0"/>
        </w:rPr>
      </w:pPr>
      <w:r w:rsidRPr="001D2E49">
        <w:rPr>
          <w:snapToGrid w:val="0"/>
        </w:rPr>
        <w:t>SecurityContext ::= SEQUENCE {</w:t>
      </w:r>
    </w:p>
    <w:p w14:paraId="267AAFC5" w14:textId="77777777" w:rsidR="009B75C3" w:rsidRPr="001D2E49" w:rsidRDefault="009B75C3" w:rsidP="009B75C3">
      <w:pPr>
        <w:pStyle w:val="PL"/>
        <w:rPr>
          <w:snapToGrid w:val="0"/>
        </w:rPr>
      </w:pPr>
      <w:r w:rsidRPr="001D2E49">
        <w:rPr>
          <w:snapToGrid w:val="0"/>
        </w:rPr>
        <w:tab/>
        <w:t>nextHopChainingCount</w:t>
      </w:r>
      <w:r w:rsidRPr="001D2E49">
        <w:rPr>
          <w:snapToGrid w:val="0"/>
        </w:rPr>
        <w:tab/>
      </w:r>
      <w:r w:rsidRPr="001D2E49">
        <w:rPr>
          <w:snapToGrid w:val="0"/>
        </w:rPr>
        <w:tab/>
        <w:t>NextHopChainingCount,</w:t>
      </w:r>
    </w:p>
    <w:p w14:paraId="4BB5DCE7" w14:textId="77777777" w:rsidR="009B75C3" w:rsidRPr="001D2E49" w:rsidRDefault="009B75C3" w:rsidP="009B75C3">
      <w:pPr>
        <w:pStyle w:val="PL"/>
        <w:rPr>
          <w:snapToGrid w:val="0"/>
        </w:rPr>
      </w:pPr>
      <w:r w:rsidRPr="001D2E49">
        <w:rPr>
          <w:snapToGrid w:val="0"/>
        </w:rPr>
        <w:tab/>
        <w:t>nextHopNH</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ecurityKey,</w:t>
      </w:r>
    </w:p>
    <w:p w14:paraId="1AE85692"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Context-ExtIEs} }</w:t>
      </w:r>
      <w:r w:rsidRPr="00402ED9">
        <w:rPr>
          <w:snapToGrid w:val="0"/>
          <w:lang w:val="fr-FR"/>
        </w:rPr>
        <w:tab/>
        <w:t>OPTIONAL,</w:t>
      </w:r>
    </w:p>
    <w:p w14:paraId="5E4DF1E9" w14:textId="77777777" w:rsidR="009B75C3" w:rsidRPr="001D2E49" w:rsidRDefault="009B75C3" w:rsidP="009B75C3">
      <w:pPr>
        <w:pStyle w:val="PL"/>
        <w:rPr>
          <w:snapToGrid w:val="0"/>
        </w:rPr>
      </w:pPr>
      <w:r w:rsidRPr="00402ED9">
        <w:rPr>
          <w:snapToGrid w:val="0"/>
          <w:lang w:val="fr-FR"/>
        </w:rPr>
        <w:tab/>
      </w:r>
      <w:r w:rsidRPr="001D2E49">
        <w:rPr>
          <w:rFonts w:eastAsia="Batang"/>
          <w:snapToGrid w:val="0"/>
        </w:rPr>
        <w:t>...</w:t>
      </w:r>
    </w:p>
    <w:p w14:paraId="6F464D6F" w14:textId="77777777" w:rsidR="009B75C3" w:rsidRPr="001D2E49" w:rsidRDefault="009B75C3" w:rsidP="009B75C3">
      <w:pPr>
        <w:pStyle w:val="PL"/>
        <w:rPr>
          <w:snapToGrid w:val="0"/>
        </w:rPr>
      </w:pPr>
      <w:r w:rsidRPr="001D2E49">
        <w:rPr>
          <w:snapToGrid w:val="0"/>
        </w:rPr>
        <w:t>}</w:t>
      </w:r>
    </w:p>
    <w:p w14:paraId="77159AB3" w14:textId="77777777" w:rsidR="009B75C3" w:rsidRPr="001D2E49" w:rsidRDefault="009B75C3" w:rsidP="009B75C3">
      <w:pPr>
        <w:pStyle w:val="PL"/>
        <w:rPr>
          <w:snapToGrid w:val="0"/>
        </w:rPr>
      </w:pPr>
    </w:p>
    <w:p w14:paraId="12DCBD24" w14:textId="77777777" w:rsidR="009B75C3" w:rsidRPr="001D2E49" w:rsidRDefault="009B75C3" w:rsidP="009B75C3">
      <w:pPr>
        <w:pStyle w:val="PL"/>
        <w:rPr>
          <w:snapToGrid w:val="0"/>
        </w:rPr>
      </w:pPr>
      <w:r w:rsidRPr="001D2E49">
        <w:rPr>
          <w:snapToGrid w:val="0"/>
        </w:rPr>
        <w:t>SecurityContext-ExtIEs NGAP-PROTOCOL-EXTENSION ::= {</w:t>
      </w:r>
    </w:p>
    <w:p w14:paraId="3950C826" w14:textId="77777777" w:rsidR="009B75C3" w:rsidRPr="001D2E49" w:rsidRDefault="009B75C3" w:rsidP="009B75C3">
      <w:pPr>
        <w:pStyle w:val="PL"/>
        <w:rPr>
          <w:snapToGrid w:val="0"/>
        </w:rPr>
      </w:pPr>
      <w:r w:rsidRPr="001D2E49">
        <w:rPr>
          <w:snapToGrid w:val="0"/>
        </w:rPr>
        <w:tab/>
        <w:t>...</w:t>
      </w:r>
    </w:p>
    <w:p w14:paraId="6B1B2AE0" w14:textId="77777777" w:rsidR="009B75C3" w:rsidRPr="001D2E49" w:rsidRDefault="009B75C3" w:rsidP="009B75C3">
      <w:pPr>
        <w:pStyle w:val="PL"/>
        <w:rPr>
          <w:snapToGrid w:val="0"/>
        </w:rPr>
      </w:pPr>
      <w:r w:rsidRPr="001D2E49">
        <w:rPr>
          <w:snapToGrid w:val="0"/>
        </w:rPr>
        <w:t>}</w:t>
      </w:r>
    </w:p>
    <w:p w14:paraId="0C48C1BF" w14:textId="77777777" w:rsidR="009B75C3" w:rsidRPr="001D2E49" w:rsidRDefault="009B75C3" w:rsidP="009B75C3">
      <w:pPr>
        <w:pStyle w:val="PL"/>
        <w:rPr>
          <w:snapToGrid w:val="0"/>
        </w:rPr>
      </w:pPr>
    </w:p>
    <w:p w14:paraId="5E3D854A" w14:textId="77777777" w:rsidR="009B75C3" w:rsidRPr="001D2E49" w:rsidRDefault="009B75C3" w:rsidP="009B75C3">
      <w:pPr>
        <w:pStyle w:val="PL"/>
        <w:rPr>
          <w:snapToGrid w:val="0"/>
        </w:rPr>
      </w:pPr>
      <w:r w:rsidRPr="001D2E49">
        <w:rPr>
          <w:snapToGrid w:val="0"/>
        </w:rPr>
        <w:t>SecurityIndication ::= SEQUENCE {</w:t>
      </w:r>
    </w:p>
    <w:p w14:paraId="792F5DF7" w14:textId="77777777" w:rsidR="009B75C3" w:rsidRPr="001D2E49" w:rsidRDefault="009B75C3" w:rsidP="009B75C3">
      <w:pPr>
        <w:pStyle w:val="PL"/>
        <w:rPr>
          <w:snapToGrid w:val="0"/>
        </w:rPr>
      </w:pPr>
      <w:r w:rsidRPr="001D2E49">
        <w:rPr>
          <w:snapToGrid w:val="0"/>
        </w:rPr>
        <w:tab/>
        <w:t>integrityProtectionIndication</w:t>
      </w:r>
      <w:r w:rsidRPr="001D2E49">
        <w:rPr>
          <w:snapToGrid w:val="0"/>
        </w:rPr>
        <w:tab/>
      </w:r>
      <w:r w:rsidRPr="001D2E49">
        <w:rPr>
          <w:snapToGrid w:val="0"/>
        </w:rPr>
        <w:tab/>
      </w:r>
      <w:r w:rsidRPr="001D2E49">
        <w:rPr>
          <w:snapToGrid w:val="0"/>
        </w:rPr>
        <w:tab/>
      </w:r>
      <w:r w:rsidR="00E91CA8">
        <w:rPr>
          <w:snapToGrid w:val="0"/>
        </w:rPr>
        <w:tab/>
      </w:r>
      <w:r w:rsidRPr="001D2E49">
        <w:rPr>
          <w:snapToGrid w:val="0"/>
        </w:rPr>
        <w:t>IntegrityProtectionIndication,</w:t>
      </w:r>
    </w:p>
    <w:p w14:paraId="2934D720" w14:textId="77777777" w:rsidR="009B75C3" w:rsidRPr="001D2E49" w:rsidRDefault="009B75C3" w:rsidP="009B75C3">
      <w:pPr>
        <w:pStyle w:val="PL"/>
        <w:rPr>
          <w:snapToGrid w:val="0"/>
        </w:rPr>
      </w:pPr>
      <w:r w:rsidRPr="001D2E49">
        <w:rPr>
          <w:snapToGrid w:val="0"/>
        </w:rPr>
        <w:tab/>
        <w:t>confidentialityProtectionIndication</w:t>
      </w:r>
      <w:r w:rsidRPr="001D2E49">
        <w:rPr>
          <w:snapToGrid w:val="0"/>
        </w:rPr>
        <w:tab/>
      </w:r>
      <w:r w:rsidRPr="001D2E49">
        <w:rPr>
          <w:snapToGrid w:val="0"/>
        </w:rPr>
        <w:tab/>
      </w:r>
      <w:r w:rsidR="00E91CA8">
        <w:rPr>
          <w:snapToGrid w:val="0"/>
        </w:rPr>
        <w:tab/>
      </w:r>
      <w:r w:rsidRPr="001D2E49">
        <w:rPr>
          <w:snapToGrid w:val="0"/>
        </w:rPr>
        <w:t>ConfidentialityProtectionIndication,</w:t>
      </w:r>
    </w:p>
    <w:p w14:paraId="6B2DACFB" w14:textId="03D9484A" w:rsidR="009B75C3" w:rsidRPr="001D2E49" w:rsidRDefault="009B75C3" w:rsidP="009B75C3">
      <w:pPr>
        <w:pStyle w:val="PL"/>
        <w:rPr>
          <w:snapToGrid w:val="0"/>
        </w:rPr>
      </w:pPr>
      <w:r w:rsidRPr="001D2E49">
        <w:rPr>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snapToGrid w:val="0"/>
        </w:rPr>
        <w:t>OPTIONAL,</w:t>
      </w:r>
    </w:p>
    <w:p w14:paraId="75192DB0" w14:textId="3E93460F"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w:t>
      </w:r>
      <w:r>
        <w:rPr>
          <w:rFonts w:cs="Arial"/>
          <w:szCs w:val="18"/>
        </w:rPr>
        <w:t>the Integrity Protection Indication IE</w:t>
      </w:r>
      <w:r w:rsidRPr="001D2E49">
        <w:rPr>
          <w:rFonts w:cs="Arial"/>
          <w:szCs w:val="18"/>
        </w:rPr>
        <w:t xml:space="preserve"> is </w:t>
      </w:r>
      <w:r>
        <w:rPr>
          <w:rFonts w:cs="Arial"/>
          <w:szCs w:val="18"/>
        </w:rPr>
        <w:t>set to the value “</w:t>
      </w:r>
      <w:r w:rsidRPr="001D2E49">
        <w:rPr>
          <w:rFonts w:cs="Arial"/>
          <w:szCs w:val="18"/>
        </w:rPr>
        <w:t>required</w:t>
      </w:r>
      <w:r>
        <w:rPr>
          <w:rFonts w:cs="Arial"/>
          <w:szCs w:val="18"/>
        </w:rPr>
        <w:t>”</w:t>
      </w:r>
      <w:r w:rsidRPr="001D2E49">
        <w:rPr>
          <w:rFonts w:cs="Arial"/>
          <w:szCs w:val="18"/>
        </w:rPr>
        <w:t xml:space="preserve"> or </w:t>
      </w:r>
      <w:r>
        <w:rPr>
          <w:rFonts w:cs="Arial"/>
          <w:szCs w:val="18"/>
        </w:rPr>
        <w:t>“</w:t>
      </w:r>
      <w:r w:rsidRPr="001D2E49">
        <w:rPr>
          <w:rFonts w:cs="Arial"/>
          <w:szCs w:val="18"/>
        </w:rPr>
        <w:t>preferred</w:t>
      </w:r>
      <w:r>
        <w:rPr>
          <w:rFonts w:cs="Arial"/>
          <w:szCs w:val="18"/>
        </w:rPr>
        <w:t>”</w:t>
      </w:r>
    </w:p>
    <w:p w14:paraId="61FAA55B" w14:textId="77777777" w:rsidR="002D5CB4" w:rsidRPr="00402ED9" w:rsidRDefault="002D5CB4" w:rsidP="002D5CB4">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curityIndication-ExtIEs} }</w:t>
      </w:r>
      <w:r w:rsidRPr="00402ED9">
        <w:rPr>
          <w:snapToGrid w:val="0"/>
          <w:lang w:val="fr-FR"/>
        </w:rPr>
        <w:tab/>
      </w:r>
      <w:r w:rsidRPr="00402ED9">
        <w:rPr>
          <w:snapToGrid w:val="0"/>
          <w:lang w:val="fr-FR"/>
        </w:rPr>
        <w:tab/>
        <w:t>OPTIONAL,</w:t>
      </w:r>
    </w:p>
    <w:p w14:paraId="090840F3" w14:textId="67A68DF7" w:rsidR="009B75C3" w:rsidRPr="001D2E49" w:rsidRDefault="002D5CB4" w:rsidP="002D5CB4">
      <w:pPr>
        <w:pStyle w:val="PL"/>
        <w:rPr>
          <w:snapToGrid w:val="0"/>
        </w:rPr>
      </w:pPr>
      <w:r w:rsidRPr="00402ED9">
        <w:rPr>
          <w:snapToGrid w:val="0"/>
          <w:lang w:val="fr-FR"/>
        </w:rPr>
        <w:tab/>
      </w:r>
      <w:r w:rsidRPr="001D2E49">
        <w:rPr>
          <w:snapToGrid w:val="0"/>
        </w:rPr>
        <w:t>...</w:t>
      </w:r>
    </w:p>
    <w:p w14:paraId="1CB068B2" w14:textId="77777777" w:rsidR="009B75C3" w:rsidRPr="001D2E49" w:rsidRDefault="009B75C3" w:rsidP="009B75C3">
      <w:pPr>
        <w:pStyle w:val="PL"/>
        <w:rPr>
          <w:snapToGrid w:val="0"/>
        </w:rPr>
      </w:pPr>
      <w:r w:rsidRPr="001D2E49">
        <w:rPr>
          <w:snapToGrid w:val="0"/>
        </w:rPr>
        <w:t>}</w:t>
      </w:r>
    </w:p>
    <w:p w14:paraId="36AD33E8" w14:textId="77777777" w:rsidR="009B75C3" w:rsidRPr="001D2E49" w:rsidRDefault="009B75C3" w:rsidP="009B75C3">
      <w:pPr>
        <w:pStyle w:val="PL"/>
        <w:rPr>
          <w:snapToGrid w:val="0"/>
        </w:rPr>
      </w:pPr>
    </w:p>
    <w:p w14:paraId="2DAD0A72" w14:textId="77777777" w:rsidR="009B75C3" w:rsidRPr="001D2E49" w:rsidRDefault="009B75C3" w:rsidP="009B75C3">
      <w:pPr>
        <w:pStyle w:val="PL"/>
        <w:rPr>
          <w:snapToGrid w:val="0"/>
        </w:rPr>
      </w:pPr>
      <w:r w:rsidRPr="001D2E49">
        <w:rPr>
          <w:snapToGrid w:val="0"/>
        </w:rPr>
        <w:t>SecurityIndication-ExtIEs NGAP-PROTOCOL-EXTENSION ::= {</w:t>
      </w:r>
    </w:p>
    <w:p w14:paraId="627695F9" w14:textId="77777777" w:rsidR="009B75C3" w:rsidRPr="001D2E49" w:rsidRDefault="009B75C3" w:rsidP="009B75C3">
      <w:pPr>
        <w:pStyle w:val="PL"/>
        <w:rPr>
          <w:snapToGrid w:val="0"/>
        </w:rPr>
      </w:pPr>
      <w:r w:rsidRPr="001D2E49">
        <w:rPr>
          <w:snapToGrid w:val="0"/>
        </w:rPr>
        <w:tab/>
        <w:t>{ ID id-MaximumIntegrityProtectedDataRate-DL</w:t>
      </w:r>
      <w:r w:rsidRPr="001D2E49">
        <w:rPr>
          <w:snapToGrid w:val="0"/>
        </w:rPr>
        <w:tab/>
        <w:t>CRITICALITY ignore</w:t>
      </w:r>
      <w:r w:rsidRPr="001D2E49">
        <w:rPr>
          <w:snapToGrid w:val="0"/>
        </w:rPr>
        <w:tab/>
        <w:t>EXTENSION MaximumIntegrityProtectedDataRate</w:t>
      </w:r>
      <w:r w:rsidRPr="001D2E49">
        <w:rPr>
          <w:snapToGrid w:val="0"/>
        </w:rPr>
        <w:tab/>
        <w:t>PRESENCE optional</w:t>
      </w:r>
      <w:r w:rsidRPr="001D2E49">
        <w:rPr>
          <w:snapToGrid w:val="0"/>
        </w:rPr>
        <w:tab/>
        <w:t>},</w:t>
      </w:r>
    </w:p>
    <w:p w14:paraId="7A645422" w14:textId="77777777" w:rsidR="009B75C3" w:rsidRPr="001D2E49" w:rsidRDefault="009B75C3" w:rsidP="009B75C3">
      <w:pPr>
        <w:pStyle w:val="PL"/>
        <w:rPr>
          <w:snapToGrid w:val="0"/>
        </w:rPr>
      </w:pPr>
      <w:r w:rsidRPr="001D2E49">
        <w:rPr>
          <w:snapToGrid w:val="0"/>
        </w:rPr>
        <w:tab/>
        <w:t>...</w:t>
      </w:r>
    </w:p>
    <w:p w14:paraId="75FCA505" w14:textId="77777777" w:rsidR="009B75C3" w:rsidRPr="001D2E49" w:rsidRDefault="009B75C3" w:rsidP="009B75C3">
      <w:pPr>
        <w:pStyle w:val="PL"/>
        <w:rPr>
          <w:snapToGrid w:val="0"/>
        </w:rPr>
      </w:pPr>
      <w:r w:rsidRPr="001D2E49">
        <w:rPr>
          <w:snapToGrid w:val="0"/>
        </w:rPr>
        <w:t>}</w:t>
      </w:r>
    </w:p>
    <w:p w14:paraId="785396A4" w14:textId="77777777" w:rsidR="009B75C3" w:rsidRPr="001D2E49" w:rsidRDefault="009B75C3" w:rsidP="009B75C3">
      <w:pPr>
        <w:pStyle w:val="PL"/>
        <w:rPr>
          <w:snapToGrid w:val="0"/>
        </w:rPr>
      </w:pPr>
    </w:p>
    <w:p w14:paraId="39C70C16" w14:textId="77777777" w:rsidR="009B75C3" w:rsidRPr="001D2E49" w:rsidRDefault="009B75C3" w:rsidP="009B75C3">
      <w:pPr>
        <w:pStyle w:val="PL"/>
        <w:rPr>
          <w:snapToGrid w:val="0"/>
        </w:rPr>
      </w:pPr>
      <w:r w:rsidRPr="001D2E49">
        <w:rPr>
          <w:snapToGrid w:val="0"/>
        </w:rPr>
        <w:t>SecurityKey</w:t>
      </w:r>
      <w:r w:rsidRPr="001D2E49">
        <w:rPr>
          <w:snapToGrid w:val="0"/>
        </w:rPr>
        <w:tab/>
        <w:t>::= BIT STRING (SIZE(256))</w:t>
      </w:r>
    </w:p>
    <w:p w14:paraId="2427813C" w14:textId="77777777" w:rsidR="009B75C3" w:rsidRPr="001D2E49" w:rsidRDefault="009B75C3" w:rsidP="009B75C3">
      <w:pPr>
        <w:pStyle w:val="PL"/>
        <w:rPr>
          <w:snapToGrid w:val="0"/>
        </w:rPr>
      </w:pPr>
    </w:p>
    <w:p w14:paraId="1A959B17" w14:textId="77777777" w:rsidR="009B75C3" w:rsidRPr="001D2E49" w:rsidRDefault="009B75C3" w:rsidP="009B75C3">
      <w:pPr>
        <w:pStyle w:val="PL"/>
        <w:rPr>
          <w:snapToGrid w:val="0"/>
        </w:rPr>
      </w:pPr>
      <w:r w:rsidRPr="001D2E49">
        <w:rPr>
          <w:snapToGrid w:val="0"/>
        </w:rPr>
        <w:t>SecurityResult ::= SEQUENCE {</w:t>
      </w:r>
    </w:p>
    <w:p w14:paraId="786B6EFC" w14:textId="77777777" w:rsidR="009B75C3" w:rsidRPr="001D2E49" w:rsidRDefault="009B75C3" w:rsidP="009B75C3">
      <w:pPr>
        <w:pStyle w:val="PL"/>
        <w:rPr>
          <w:snapToGrid w:val="0"/>
        </w:rPr>
      </w:pPr>
      <w:r w:rsidRPr="001D2E49">
        <w:rPr>
          <w:snapToGrid w:val="0"/>
        </w:rPr>
        <w:tab/>
        <w:t>integrityProtectionResult</w:t>
      </w:r>
      <w:r w:rsidRPr="001D2E49">
        <w:rPr>
          <w:snapToGrid w:val="0"/>
        </w:rPr>
        <w:tab/>
      </w:r>
      <w:r w:rsidRPr="001D2E49">
        <w:rPr>
          <w:snapToGrid w:val="0"/>
        </w:rPr>
        <w:tab/>
      </w:r>
      <w:r w:rsidRPr="001D2E49">
        <w:rPr>
          <w:snapToGrid w:val="0"/>
        </w:rPr>
        <w:tab/>
        <w:t>IntegrityProtectionResult,</w:t>
      </w:r>
    </w:p>
    <w:p w14:paraId="4C8DAB23" w14:textId="77777777" w:rsidR="009B75C3" w:rsidRPr="001D2E49" w:rsidRDefault="009B75C3" w:rsidP="009B75C3">
      <w:pPr>
        <w:pStyle w:val="PL"/>
        <w:rPr>
          <w:snapToGrid w:val="0"/>
        </w:rPr>
      </w:pPr>
      <w:r w:rsidRPr="001D2E49">
        <w:rPr>
          <w:snapToGrid w:val="0"/>
        </w:rPr>
        <w:tab/>
        <w:t>confidentialityProtectionResult</w:t>
      </w:r>
      <w:r w:rsidRPr="001D2E49">
        <w:rPr>
          <w:snapToGrid w:val="0"/>
        </w:rPr>
        <w:tab/>
      </w:r>
      <w:r w:rsidRPr="001D2E49">
        <w:rPr>
          <w:snapToGrid w:val="0"/>
        </w:rPr>
        <w:tab/>
        <w:t>ConfidentialityProtectionResult,</w:t>
      </w:r>
    </w:p>
    <w:p w14:paraId="71EB45A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ecurityResult-ExtIEs} }</w:t>
      </w:r>
      <w:r w:rsidRPr="001D2E49">
        <w:rPr>
          <w:snapToGrid w:val="0"/>
        </w:rPr>
        <w:tab/>
        <w:t>OPTIONAL,</w:t>
      </w:r>
    </w:p>
    <w:p w14:paraId="69DB7BF1" w14:textId="77777777" w:rsidR="009B75C3" w:rsidRPr="001D2E49" w:rsidRDefault="009B75C3" w:rsidP="009B75C3">
      <w:pPr>
        <w:pStyle w:val="PL"/>
        <w:rPr>
          <w:snapToGrid w:val="0"/>
        </w:rPr>
      </w:pPr>
      <w:r w:rsidRPr="001D2E49">
        <w:rPr>
          <w:snapToGrid w:val="0"/>
        </w:rPr>
        <w:tab/>
        <w:t>...</w:t>
      </w:r>
    </w:p>
    <w:p w14:paraId="242EC4F6" w14:textId="77777777" w:rsidR="009B75C3" w:rsidRPr="001D2E49" w:rsidRDefault="009B75C3" w:rsidP="009B75C3">
      <w:pPr>
        <w:pStyle w:val="PL"/>
        <w:rPr>
          <w:snapToGrid w:val="0"/>
        </w:rPr>
      </w:pPr>
      <w:r w:rsidRPr="001D2E49">
        <w:rPr>
          <w:snapToGrid w:val="0"/>
        </w:rPr>
        <w:t>}</w:t>
      </w:r>
    </w:p>
    <w:p w14:paraId="3146E73C" w14:textId="77777777" w:rsidR="009B75C3" w:rsidRPr="001D2E49" w:rsidRDefault="009B75C3" w:rsidP="009B75C3">
      <w:pPr>
        <w:pStyle w:val="PL"/>
        <w:rPr>
          <w:snapToGrid w:val="0"/>
        </w:rPr>
      </w:pPr>
    </w:p>
    <w:p w14:paraId="0821C8C9" w14:textId="77777777" w:rsidR="009B75C3" w:rsidRPr="001D2E49" w:rsidRDefault="009B75C3" w:rsidP="009B75C3">
      <w:pPr>
        <w:pStyle w:val="PL"/>
        <w:rPr>
          <w:snapToGrid w:val="0"/>
        </w:rPr>
      </w:pPr>
      <w:r w:rsidRPr="001D2E49">
        <w:rPr>
          <w:snapToGrid w:val="0"/>
        </w:rPr>
        <w:t>SecurityResult-ExtIEs NGAP-PROTOCOL-EXTENSION ::= {</w:t>
      </w:r>
    </w:p>
    <w:p w14:paraId="13206E49" w14:textId="77777777" w:rsidR="009B75C3" w:rsidRPr="001D2E49" w:rsidRDefault="009B75C3" w:rsidP="009B75C3">
      <w:pPr>
        <w:pStyle w:val="PL"/>
        <w:rPr>
          <w:snapToGrid w:val="0"/>
        </w:rPr>
      </w:pPr>
      <w:r w:rsidRPr="001D2E49">
        <w:rPr>
          <w:snapToGrid w:val="0"/>
        </w:rPr>
        <w:tab/>
        <w:t>...</w:t>
      </w:r>
    </w:p>
    <w:p w14:paraId="5E33A0E3" w14:textId="77777777" w:rsidR="009B75C3" w:rsidRPr="001D2E49" w:rsidRDefault="009B75C3" w:rsidP="009B75C3">
      <w:pPr>
        <w:pStyle w:val="PL"/>
        <w:rPr>
          <w:snapToGrid w:val="0"/>
        </w:rPr>
      </w:pPr>
      <w:r w:rsidRPr="001D2E49">
        <w:rPr>
          <w:snapToGrid w:val="0"/>
        </w:rPr>
        <w:t>}</w:t>
      </w:r>
    </w:p>
    <w:p w14:paraId="7DB01168" w14:textId="77777777" w:rsidR="00264A81" w:rsidRPr="00367E0D" w:rsidRDefault="00264A81" w:rsidP="00367E0D">
      <w:pPr>
        <w:pStyle w:val="PL"/>
        <w:rPr>
          <w:snapToGrid w:val="0"/>
        </w:rPr>
      </w:pPr>
    </w:p>
    <w:p w14:paraId="6698C707" w14:textId="77777777" w:rsidR="00264A81" w:rsidRPr="00367E0D" w:rsidRDefault="00264A81" w:rsidP="00367E0D">
      <w:pPr>
        <w:pStyle w:val="PL"/>
        <w:rPr>
          <w:snapToGrid w:val="0"/>
        </w:rPr>
      </w:pPr>
      <w:r w:rsidRPr="00367E0D">
        <w:rPr>
          <w:snapToGrid w:val="0"/>
        </w:rPr>
        <w:t>SensorMeasurementConfiguration ::=</w:t>
      </w:r>
      <w:r w:rsidRPr="00367E0D">
        <w:rPr>
          <w:snapToGrid w:val="0"/>
        </w:rPr>
        <w:tab/>
        <w:t>SEQUENCE {</w:t>
      </w:r>
    </w:p>
    <w:p w14:paraId="0E184850" w14:textId="77777777" w:rsidR="00264A81" w:rsidRPr="00367E0D" w:rsidRDefault="00264A81" w:rsidP="00367E0D">
      <w:pPr>
        <w:pStyle w:val="PL"/>
        <w:rPr>
          <w:snapToGrid w:val="0"/>
        </w:rPr>
      </w:pPr>
      <w:r w:rsidRPr="00367E0D">
        <w:rPr>
          <w:snapToGrid w:val="0"/>
        </w:rPr>
        <w:tab/>
        <w:t>sensorMeasConfig            SensorMeasConfig,</w:t>
      </w:r>
    </w:p>
    <w:p w14:paraId="549AE6B3" w14:textId="41B6F68E" w:rsidR="00264A81" w:rsidRPr="00367E0D" w:rsidRDefault="00264A81" w:rsidP="00367E0D">
      <w:pPr>
        <w:pStyle w:val="PL"/>
        <w:rPr>
          <w:snapToGrid w:val="0"/>
        </w:rPr>
      </w:pPr>
      <w:r w:rsidRPr="00367E0D">
        <w:rPr>
          <w:snapToGrid w:val="0"/>
        </w:rPr>
        <w:tab/>
        <w:t>sensorMeasConfigName</w:t>
      </w:r>
      <w:r w:rsidR="00CE193B">
        <w:rPr>
          <w:snapToGrid w:val="0"/>
        </w:rPr>
        <w:t>List</w:t>
      </w:r>
      <w:r w:rsidRPr="00367E0D">
        <w:rPr>
          <w:snapToGrid w:val="0"/>
        </w:rPr>
        <w:tab/>
        <w:t>SensorMeasConfigName</w:t>
      </w:r>
      <w:r w:rsidR="00CE193B">
        <w:rPr>
          <w:snapToGrid w:val="0"/>
        </w:rPr>
        <w:t>List</w:t>
      </w:r>
      <w:r w:rsidRPr="00367E0D">
        <w:rPr>
          <w:snapToGrid w:val="0"/>
        </w:rPr>
        <w:t xml:space="preserve">            </w:t>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Pr="00367E0D">
        <w:rPr>
          <w:snapToGrid w:val="0"/>
        </w:rPr>
        <w:t>OPTIONAL,</w:t>
      </w:r>
    </w:p>
    <w:p w14:paraId="55913F5C" w14:textId="77777777" w:rsidR="00264A81" w:rsidRPr="00367E0D" w:rsidRDefault="00264A81" w:rsidP="00367E0D">
      <w:pPr>
        <w:pStyle w:val="PL"/>
        <w:rPr>
          <w:snapToGrid w:val="0"/>
        </w:rPr>
      </w:pPr>
      <w:r w:rsidRPr="00367E0D">
        <w:rPr>
          <w:snapToGrid w:val="0"/>
        </w:rPr>
        <w:tab/>
        <w:t>iE-Extensions</w:t>
      </w:r>
      <w:r w:rsidRPr="00367E0D">
        <w:rPr>
          <w:snapToGrid w:val="0"/>
        </w:rPr>
        <w:tab/>
      </w:r>
      <w:r w:rsidRPr="00367E0D">
        <w:rPr>
          <w:snapToGrid w:val="0"/>
        </w:rPr>
        <w:tab/>
        <w:t xml:space="preserve">ProtocolExtensionContainer { {SensorMeasurementConfiguration-ExtIEs} } </w:t>
      </w:r>
      <w:r w:rsidR="00E91CA8">
        <w:rPr>
          <w:snapToGrid w:val="0"/>
        </w:rPr>
        <w:tab/>
      </w:r>
      <w:r w:rsidRPr="00367E0D">
        <w:rPr>
          <w:snapToGrid w:val="0"/>
        </w:rPr>
        <w:t>OPTIONAL,</w:t>
      </w:r>
    </w:p>
    <w:p w14:paraId="4038A090" w14:textId="77777777" w:rsidR="00264A81" w:rsidRPr="00367E0D" w:rsidRDefault="00264A81" w:rsidP="00367E0D">
      <w:pPr>
        <w:pStyle w:val="PL"/>
        <w:rPr>
          <w:snapToGrid w:val="0"/>
        </w:rPr>
      </w:pPr>
      <w:r w:rsidRPr="00367E0D">
        <w:rPr>
          <w:snapToGrid w:val="0"/>
        </w:rPr>
        <w:tab/>
        <w:t>...</w:t>
      </w:r>
    </w:p>
    <w:p w14:paraId="57747C9E" w14:textId="77777777" w:rsidR="00264A81" w:rsidRPr="00367E0D" w:rsidRDefault="00264A81" w:rsidP="00367E0D">
      <w:pPr>
        <w:pStyle w:val="PL"/>
        <w:rPr>
          <w:snapToGrid w:val="0"/>
        </w:rPr>
      </w:pPr>
      <w:r w:rsidRPr="00367E0D">
        <w:rPr>
          <w:snapToGrid w:val="0"/>
        </w:rPr>
        <w:t>}</w:t>
      </w:r>
    </w:p>
    <w:p w14:paraId="2ADD9E1B" w14:textId="77777777" w:rsidR="00264A81" w:rsidRPr="00367E0D" w:rsidRDefault="00264A81" w:rsidP="00367E0D">
      <w:pPr>
        <w:pStyle w:val="PL"/>
        <w:rPr>
          <w:snapToGrid w:val="0"/>
        </w:rPr>
      </w:pPr>
    </w:p>
    <w:p w14:paraId="13072A15" w14:textId="77777777" w:rsidR="00264A81" w:rsidRPr="00367E0D" w:rsidRDefault="00264A81" w:rsidP="00264A81">
      <w:pPr>
        <w:pStyle w:val="PL"/>
        <w:rPr>
          <w:snapToGrid w:val="0"/>
        </w:rPr>
      </w:pPr>
      <w:r w:rsidRPr="00367E0D">
        <w:rPr>
          <w:snapToGrid w:val="0"/>
        </w:rPr>
        <w:t>SensorMeasurementConfiguration-ExtIEs NGAP-PROTOCOL-EXTENSION ::= {</w:t>
      </w:r>
    </w:p>
    <w:p w14:paraId="14E62AEB" w14:textId="77777777" w:rsidR="00264A81" w:rsidRPr="009F5A10" w:rsidRDefault="00264A81" w:rsidP="00264A81">
      <w:pPr>
        <w:pStyle w:val="PL"/>
        <w:rPr>
          <w:snapToGrid w:val="0"/>
        </w:rPr>
      </w:pPr>
      <w:r w:rsidRPr="00367E0D">
        <w:rPr>
          <w:snapToGrid w:val="0"/>
        </w:rPr>
        <w:tab/>
      </w:r>
      <w:r w:rsidRPr="009F5A10">
        <w:rPr>
          <w:snapToGrid w:val="0"/>
        </w:rPr>
        <w:t>...</w:t>
      </w:r>
    </w:p>
    <w:p w14:paraId="5D093131" w14:textId="77777777" w:rsidR="00264A81" w:rsidRDefault="00264A81" w:rsidP="00367E0D">
      <w:pPr>
        <w:pStyle w:val="PL"/>
        <w:rPr>
          <w:snapToGrid w:val="0"/>
        </w:rPr>
      </w:pPr>
      <w:r w:rsidRPr="009F5A10">
        <w:rPr>
          <w:snapToGrid w:val="0"/>
        </w:rPr>
        <w:t>}</w:t>
      </w:r>
    </w:p>
    <w:p w14:paraId="44B10B01" w14:textId="77777777" w:rsidR="00264A81" w:rsidRPr="009F5A10" w:rsidRDefault="00264A81" w:rsidP="00367E0D">
      <w:pPr>
        <w:pStyle w:val="PL"/>
        <w:rPr>
          <w:snapToGrid w:val="0"/>
        </w:rPr>
      </w:pPr>
    </w:p>
    <w:p w14:paraId="56FFF5E9" w14:textId="77777777" w:rsidR="00264A81" w:rsidRPr="00367E0D" w:rsidRDefault="00264A81" w:rsidP="00367E0D">
      <w:pPr>
        <w:pStyle w:val="PL"/>
        <w:rPr>
          <w:snapToGrid w:val="0"/>
        </w:rPr>
      </w:pPr>
      <w:r w:rsidRPr="00367E0D">
        <w:rPr>
          <w:snapToGrid w:val="0"/>
        </w:rPr>
        <w:t>SensorMeasConfigName</w:t>
      </w:r>
      <w:r w:rsidR="00CE193B">
        <w:rPr>
          <w:snapToGrid w:val="0"/>
        </w:rPr>
        <w:t>List</w:t>
      </w:r>
      <w:r w:rsidRPr="00367E0D">
        <w:rPr>
          <w:snapToGrid w:val="0"/>
        </w:rPr>
        <w:t xml:space="preserve"> ::= SEQUENCE (SIZE(1..maxnoofSensorName)) OF Sensor</w:t>
      </w:r>
      <w:r w:rsidR="00CE193B">
        <w:rPr>
          <w:snapToGrid w:val="0"/>
        </w:rPr>
        <w:t>Meas</w:t>
      </w:r>
      <w:r w:rsidRPr="00367E0D">
        <w:rPr>
          <w:snapToGrid w:val="0"/>
        </w:rPr>
        <w:t>Config</w:t>
      </w:r>
      <w:r w:rsidR="00CE193B">
        <w:rPr>
          <w:snapToGrid w:val="0"/>
        </w:rPr>
        <w:t>NameItem</w:t>
      </w:r>
    </w:p>
    <w:p w14:paraId="3489CF9A" w14:textId="77777777" w:rsidR="00264A81" w:rsidRPr="00367E0D" w:rsidRDefault="00264A81" w:rsidP="00367E0D">
      <w:pPr>
        <w:pStyle w:val="PL"/>
        <w:rPr>
          <w:snapToGrid w:val="0"/>
        </w:rPr>
      </w:pPr>
    </w:p>
    <w:p w14:paraId="25EE0643"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w:t>
      </w:r>
      <w:r w:rsidRPr="00F32326">
        <w:rPr>
          <w:snapToGrid w:val="0"/>
        </w:rPr>
        <w:t xml:space="preserve"> ::= SEQUENCE {</w:t>
      </w:r>
    </w:p>
    <w:p w14:paraId="3772FE79" w14:textId="77777777" w:rsidR="00CE193B" w:rsidRPr="00F32326" w:rsidRDefault="00CE193B" w:rsidP="00CE193B">
      <w:pPr>
        <w:pStyle w:val="PL"/>
        <w:rPr>
          <w:snapToGrid w:val="0"/>
        </w:rPr>
      </w:pPr>
      <w:r w:rsidRPr="00F32326">
        <w:rPr>
          <w:snapToGrid w:val="0"/>
        </w:rPr>
        <w:tab/>
      </w:r>
      <w:r>
        <w:rPr>
          <w:snapToGrid w:val="0"/>
        </w:rPr>
        <w:t>sensorNameConfig</w:t>
      </w:r>
      <w:r>
        <w:rPr>
          <w:snapToGrid w:val="0"/>
        </w:rPr>
        <w:tab/>
      </w:r>
      <w:r>
        <w:rPr>
          <w:snapToGrid w:val="0"/>
        </w:rPr>
        <w:tab/>
        <w:t>SensorNameConfig</w:t>
      </w:r>
      <w:r w:rsidRPr="00F32326">
        <w:rPr>
          <w:snapToGrid w:val="0"/>
        </w:rPr>
        <w:t>,</w:t>
      </w:r>
    </w:p>
    <w:p w14:paraId="51994265" w14:textId="77777777" w:rsidR="00CE193B" w:rsidRPr="00F32326" w:rsidRDefault="00CE193B" w:rsidP="00CE193B">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Sensor</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7F94FFBE" w14:textId="77777777" w:rsidR="00CE193B" w:rsidRPr="00F32326" w:rsidRDefault="00CE193B" w:rsidP="00CE193B">
      <w:pPr>
        <w:pStyle w:val="PL"/>
        <w:rPr>
          <w:snapToGrid w:val="0"/>
        </w:rPr>
      </w:pPr>
      <w:r w:rsidRPr="00F32326">
        <w:rPr>
          <w:snapToGrid w:val="0"/>
        </w:rPr>
        <w:tab/>
        <w:t>...</w:t>
      </w:r>
    </w:p>
    <w:p w14:paraId="1224212D" w14:textId="77777777" w:rsidR="00CE193B" w:rsidRPr="00F32326" w:rsidRDefault="00CE193B" w:rsidP="00CE193B">
      <w:pPr>
        <w:pStyle w:val="PL"/>
        <w:rPr>
          <w:snapToGrid w:val="0"/>
        </w:rPr>
      </w:pPr>
      <w:r w:rsidRPr="00F32326">
        <w:rPr>
          <w:snapToGrid w:val="0"/>
        </w:rPr>
        <w:t>}</w:t>
      </w:r>
    </w:p>
    <w:p w14:paraId="0F196649" w14:textId="77777777" w:rsidR="00CE193B" w:rsidRPr="00F32326" w:rsidRDefault="00CE193B" w:rsidP="00CE193B">
      <w:pPr>
        <w:pStyle w:val="PL"/>
        <w:rPr>
          <w:snapToGrid w:val="0"/>
        </w:rPr>
      </w:pPr>
    </w:p>
    <w:p w14:paraId="5C75B511" w14:textId="77777777" w:rsidR="00CE193B" w:rsidRPr="00F32326" w:rsidRDefault="00CE193B" w:rsidP="00CE193B">
      <w:pPr>
        <w:pStyle w:val="PL"/>
        <w:rPr>
          <w:snapToGrid w:val="0"/>
        </w:rPr>
      </w:pPr>
      <w:r>
        <w:rPr>
          <w:snapToGrid w:val="0"/>
        </w:rPr>
        <w:t>Sensor</w:t>
      </w:r>
      <w:r w:rsidRPr="00F32326">
        <w:rPr>
          <w:snapToGrid w:val="0"/>
        </w:rPr>
        <w:t>MeasConfig</w:t>
      </w:r>
      <w:r>
        <w:rPr>
          <w:snapToGrid w:val="0"/>
        </w:rPr>
        <w:t>NameItem-ExtIEs NG</w:t>
      </w:r>
      <w:r w:rsidRPr="00F32326">
        <w:rPr>
          <w:snapToGrid w:val="0"/>
        </w:rPr>
        <w:t>AP-PROTOCOL-EXTENSION ::= {</w:t>
      </w:r>
    </w:p>
    <w:p w14:paraId="2AB03002" w14:textId="77777777" w:rsidR="00CE193B" w:rsidRPr="00F32326" w:rsidRDefault="00CE193B" w:rsidP="00CE193B">
      <w:pPr>
        <w:pStyle w:val="PL"/>
        <w:rPr>
          <w:snapToGrid w:val="0"/>
        </w:rPr>
      </w:pPr>
      <w:r w:rsidRPr="00F32326">
        <w:rPr>
          <w:snapToGrid w:val="0"/>
        </w:rPr>
        <w:tab/>
        <w:t>...</w:t>
      </w:r>
    </w:p>
    <w:p w14:paraId="442E869B" w14:textId="77777777" w:rsidR="00CE193B" w:rsidRPr="00F32326" w:rsidRDefault="00CE193B" w:rsidP="00CE193B">
      <w:pPr>
        <w:pStyle w:val="PL"/>
        <w:rPr>
          <w:snapToGrid w:val="0"/>
        </w:rPr>
      </w:pPr>
      <w:r w:rsidRPr="00F32326">
        <w:rPr>
          <w:snapToGrid w:val="0"/>
        </w:rPr>
        <w:t>}</w:t>
      </w:r>
    </w:p>
    <w:p w14:paraId="47EEC5E5" w14:textId="77777777" w:rsidR="00CE193B" w:rsidRDefault="00CE193B" w:rsidP="00CE193B">
      <w:pPr>
        <w:pStyle w:val="PL"/>
        <w:rPr>
          <w:snapToGrid w:val="0"/>
        </w:rPr>
      </w:pPr>
    </w:p>
    <w:p w14:paraId="2E2AB703" w14:textId="77777777" w:rsidR="00264A81" w:rsidRPr="00367E0D" w:rsidRDefault="00264A81" w:rsidP="00367E0D">
      <w:pPr>
        <w:pStyle w:val="PL"/>
        <w:rPr>
          <w:snapToGrid w:val="0"/>
        </w:rPr>
      </w:pPr>
      <w:r w:rsidRPr="00367E0D">
        <w:rPr>
          <w:snapToGrid w:val="0"/>
        </w:rPr>
        <w:t>SensorMeasConfig::= ENUMERATED {setup,...}</w:t>
      </w:r>
    </w:p>
    <w:p w14:paraId="37BBB93E" w14:textId="77777777" w:rsidR="00264A81" w:rsidRPr="00367E0D" w:rsidRDefault="00264A81" w:rsidP="00367E0D">
      <w:pPr>
        <w:pStyle w:val="PL"/>
        <w:rPr>
          <w:snapToGrid w:val="0"/>
        </w:rPr>
      </w:pPr>
    </w:p>
    <w:p w14:paraId="37BE607B" w14:textId="77777777" w:rsidR="00264A81" w:rsidRPr="00367E0D" w:rsidRDefault="00264A81" w:rsidP="00367E0D">
      <w:pPr>
        <w:pStyle w:val="PL"/>
        <w:rPr>
          <w:snapToGrid w:val="0"/>
        </w:rPr>
      </w:pPr>
      <w:r w:rsidRPr="00367E0D">
        <w:rPr>
          <w:snapToGrid w:val="0"/>
        </w:rPr>
        <w:t>SensorNameConfig ::= CHOICE {</w:t>
      </w:r>
    </w:p>
    <w:p w14:paraId="1D882A2C" w14:textId="77777777" w:rsidR="00264A81" w:rsidRPr="00367E0D" w:rsidRDefault="00264A81" w:rsidP="00367E0D">
      <w:pPr>
        <w:pStyle w:val="PL"/>
        <w:rPr>
          <w:snapToGrid w:val="0"/>
        </w:rPr>
      </w:pPr>
      <w:r w:rsidRPr="00367E0D">
        <w:rPr>
          <w:snapToGrid w:val="0"/>
        </w:rPr>
        <w:tab/>
        <w:t>uncompensatedBarometricConfig</w:t>
      </w:r>
      <w:r w:rsidRPr="00367E0D">
        <w:rPr>
          <w:snapToGrid w:val="0"/>
        </w:rPr>
        <w:tab/>
      </w:r>
      <w:r w:rsidRPr="00367E0D">
        <w:rPr>
          <w:snapToGrid w:val="0"/>
        </w:rPr>
        <w:tab/>
        <w:t>ENUMERATED {true, ...},</w:t>
      </w:r>
    </w:p>
    <w:p w14:paraId="0BC6AB83" w14:textId="77777777" w:rsidR="00264A81" w:rsidRPr="00367E0D" w:rsidRDefault="00264A81" w:rsidP="00367E0D">
      <w:pPr>
        <w:pStyle w:val="PL"/>
        <w:rPr>
          <w:snapToGrid w:val="0"/>
        </w:rPr>
      </w:pPr>
      <w:r w:rsidRPr="00367E0D">
        <w:rPr>
          <w:snapToGrid w:val="0"/>
        </w:rPr>
        <w:tab/>
        <w:t>ueSpeed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5FAE65AE" w14:textId="77777777" w:rsidR="00264A81" w:rsidRPr="00367E0D" w:rsidRDefault="00264A81" w:rsidP="00367E0D">
      <w:pPr>
        <w:pStyle w:val="PL"/>
        <w:rPr>
          <w:snapToGrid w:val="0"/>
        </w:rPr>
      </w:pPr>
      <w:r w:rsidRPr="00367E0D">
        <w:rPr>
          <w:snapToGrid w:val="0"/>
        </w:rPr>
        <w:tab/>
        <w:t>ueOrientationConfig</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ENUMERATED {true, ...},</w:t>
      </w:r>
    </w:p>
    <w:p w14:paraId="407F9AAE" w14:textId="77777777" w:rsidR="00264A81" w:rsidRPr="00367E0D" w:rsidRDefault="00264A81" w:rsidP="00367E0D">
      <w:pPr>
        <w:pStyle w:val="PL"/>
        <w:rPr>
          <w:snapToGrid w:val="0"/>
        </w:rPr>
      </w:pPr>
      <w:r w:rsidRPr="00367E0D">
        <w:rPr>
          <w:snapToGrid w:val="0"/>
        </w:rPr>
        <w:tab/>
      </w:r>
      <w:r w:rsidR="00867FA1" w:rsidRPr="001D2E49">
        <w:t>choice-Extensions</w:t>
      </w:r>
      <w:r w:rsidR="00867FA1" w:rsidRPr="001D2E49">
        <w:tab/>
      </w:r>
      <w:r w:rsidR="00867FA1" w:rsidRPr="001D2E49">
        <w:tab/>
        <w:t>ProtocolIE-SingleContainer { {</w:t>
      </w:r>
      <w:r w:rsidR="00867FA1" w:rsidRPr="00367E0D">
        <w:rPr>
          <w:snapToGrid w:val="0"/>
        </w:rPr>
        <w:t>SensorNameConfig</w:t>
      </w:r>
      <w:r w:rsidR="00867FA1" w:rsidRPr="001D2E49">
        <w:t>-ExtIEs} }</w:t>
      </w:r>
    </w:p>
    <w:p w14:paraId="7A5DD036" w14:textId="77777777" w:rsidR="00264A81" w:rsidRPr="00367E0D" w:rsidRDefault="00264A81" w:rsidP="00367E0D">
      <w:pPr>
        <w:pStyle w:val="PL"/>
        <w:rPr>
          <w:snapToGrid w:val="0"/>
        </w:rPr>
      </w:pPr>
      <w:r w:rsidRPr="00367E0D">
        <w:rPr>
          <w:snapToGrid w:val="0"/>
        </w:rPr>
        <w:t>}</w:t>
      </w:r>
    </w:p>
    <w:p w14:paraId="7C09A0FF" w14:textId="77777777" w:rsidR="00264A81" w:rsidRPr="00367E0D" w:rsidRDefault="00264A81" w:rsidP="00367E0D">
      <w:pPr>
        <w:pStyle w:val="PL"/>
        <w:rPr>
          <w:snapToGrid w:val="0"/>
        </w:rPr>
      </w:pPr>
    </w:p>
    <w:p w14:paraId="187260BB" w14:textId="77777777" w:rsidR="00867FA1" w:rsidRPr="001D2E49" w:rsidRDefault="00867FA1" w:rsidP="00867FA1">
      <w:pPr>
        <w:pStyle w:val="PL"/>
      </w:pPr>
      <w:r w:rsidRPr="00367E0D">
        <w:rPr>
          <w:snapToGrid w:val="0"/>
        </w:rPr>
        <w:t>SensorNameConfig</w:t>
      </w:r>
      <w:r w:rsidRPr="001D2E49">
        <w:t xml:space="preserve">-ExtIEs </w:t>
      </w:r>
      <w:r w:rsidRPr="001D2E49">
        <w:rPr>
          <w:snapToGrid w:val="0"/>
        </w:rPr>
        <w:t xml:space="preserve">NGAP-PROTOCOL-IES </w:t>
      </w:r>
      <w:r w:rsidRPr="001D2E49">
        <w:t>::= {</w:t>
      </w:r>
    </w:p>
    <w:p w14:paraId="76F5B6C7" w14:textId="77777777" w:rsidR="00867FA1" w:rsidRPr="001D2E49" w:rsidRDefault="00867FA1" w:rsidP="00867FA1">
      <w:pPr>
        <w:pStyle w:val="PL"/>
      </w:pPr>
      <w:r w:rsidRPr="001D2E49">
        <w:tab/>
        <w:t>...</w:t>
      </w:r>
    </w:p>
    <w:p w14:paraId="4B71F01F" w14:textId="77777777" w:rsidR="00867FA1" w:rsidRPr="001D2E49" w:rsidRDefault="00867FA1" w:rsidP="00867FA1">
      <w:pPr>
        <w:pStyle w:val="PL"/>
      </w:pPr>
      <w:r w:rsidRPr="001D2E49">
        <w:t>}</w:t>
      </w:r>
    </w:p>
    <w:p w14:paraId="6D15AA9A" w14:textId="77777777" w:rsidR="00867FA1" w:rsidRDefault="00867FA1" w:rsidP="00867FA1">
      <w:pPr>
        <w:pStyle w:val="PL"/>
        <w:rPr>
          <w:snapToGrid w:val="0"/>
        </w:rPr>
      </w:pPr>
    </w:p>
    <w:p w14:paraId="733ED1E0" w14:textId="77777777" w:rsidR="009B75C3" w:rsidRPr="001D2E49" w:rsidRDefault="009B75C3" w:rsidP="009B75C3">
      <w:pPr>
        <w:pStyle w:val="PL"/>
        <w:rPr>
          <w:snapToGrid w:val="0"/>
        </w:rPr>
      </w:pPr>
      <w:r w:rsidRPr="001D2E49">
        <w:rPr>
          <w:snapToGrid w:val="0"/>
        </w:rPr>
        <w:t>SerialNumber ::= BIT STRING (SIZE(16))</w:t>
      </w:r>
    </w:p>
    <w:p w14:paraId="4C0668FF" w14:textId="77777777" w:rsidR="009B75C3" w:rsidRPr="001D2E49" w:rsidRDefault="009B75C3" w:rsidP="009B75C3">
      <w:pPr>
        <w:pStyle w:val="PL"/>
        <w:rPr>
          <w:snapToGrid w:val="0"/>
        </w:rPr>
      </w:pPr>
    </w:p>
    <w:p w14:paraId="2CF6EAC2" w14:textId="77777777" w:rsidR="009B75C3" w:rsidRPr="001D2E49" w:rsidRDefault="009B75C3" w:rsidP="009B75C3">
      <w:pPr>
        <w:pStyle w:val="PL"/>
        <w:rPr>
          <w:snapToGrid w:val="0"/>
        </w:rPr>
      </w:pPr>
      <w:r w:rsidRPr="001D2E49">
        <w:rPr>
          <w:snapToGrid w:val="0"/>
        </w:rPr>
        <w:t>ServedGUAMIList ::= SEQUENCE (SIZE(1..</w:t>
      </w:r>
      <w:r w:rsidRPr="001D2E49">
        <w:rPr>
          <w:rFonts w:eastAsia="Batang"/>
          <w:snapToGrid w:val="0"/>
          <w:lang w:eastAsia="zh-CN"/>
        </w:rPr>
        <w:t>maxnoofServedGUAMIs</w:t>
      </w:r>
      <w:r w:rsidRPr="001D2E49">
        <w:rPr>
          <w:snapToGrid w:val="0"/>
        </w:rPr>
        <w:t>)) OF ServedGUAMIItem</w:t>
      </w:r>
    </w:p>
    <w:p w14:paraId="1798F270" w14:textId="77777777" w:rsidR="009B75C3" w:rsidRPr="001D2E49" w:rsidRDefault="009B75C3" w:rsidP="009B75C3">
      <w:pPr>
        <w:pStyle w:val="PL"/>
        <w:rPr>
          <w:snapToGrid w:val="0"/>
        </w:rPr>
      </w:pPr>
    </w:p>
    <w:p w14:paraId="619983FC" w14:textId="77777777" w:rsidR="009B75C3" w:rsidRPr="001D2E49" w:rsidRDefault="009B75C3" w:rsidP="009B75C3">
      <w:pPr>
        <w:pStyle w:val="PL"/>
        <w:rPr>
          <w:snapToGrid w:val="0"/>
        </w:rPr>
      </w:pPr>
      <w:r w:rsidRPr="001D2E49">
        <w:rPr>
          <w:snapToGrid w:val="0"/>
        </w:rPr>
        <w:t>ServedGUAMIItem ::= SEQUENCE {</w:t>
      </w:r>
    </w:p>
    <w:p w14:paraId="59693775"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t>GUAMI,</w:t>
      </w:r>
    </w:p>
    <w:p w14:paraId="34816656"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FBB1F"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edGUAMIItem-ExtIEs} }</w:t>
      </w:r>
      <w:r w:rsidRPr="00402ED9">
        <w:rPr>
          <w:snapToGrid w:val="0"/>
          <w:lang w:val="fr-FR"/>
        </w:rPr>
        <w:tab/>
        <w:t>OPTIONAL,</w:t>
      </w:r>
    </w:p>
    <w:p w14:paraId="1EFA71D9"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08EE66A8" w14:textId="77777777" w:rsidR="009B75C3" w:rsidRPr="001D2E49" w:rsidRDefault="009B75C3" w:rsidP="009B75C3">
      <w:pPr>
        <w:pStyle w:val="PL"/>
        <w:rPr>
          <w:snapToGrid w:val="0"/>
        </w:rPr>
      </w:pPr>
      <w:r w:rsidRPr="001D2E49">
        <w:rPr>
          <w:snapToGrid w:val="0"/>
        </w:rPr>
        <w:t>}</w:t>
      </w:r>
    </w:p>
    <w:p w14:paraId="3CE4DFD2" w14:textId="77777777" w:rsidR="009B75C3" w:rsidRPr="001D2E49" w:rsidRDefault="009B75C3" w:rsidP="009B75C3">
      <w:pPr>
        <w:pStyle w:val="PL"/>
        <w:rPr>
          <w:snapToGrid w:val="0"/>
        </w:rPr>
      </w:pPr>
    </w:p>
    <w:p w14:paraId="336B5C3F" w14:textId="77777777" w:rsidR="009B75C3" w:rsidRPr="001D2E49" w:rsidRDefault="009B75C3" w:rsidP="009B75C3">
      <w:pPr>
        <w:pStyle w:val="PL"/>
        <w:rPr>
          <w:snapToGrid w:val="0"/>
        </w:rPr>
      </w:pPr>
      <w:r w:rsidRPr="001D2E49">
        <w:rPr>
          <w:snapToGrid w:val="0"/>
        </w:rPr>
        <w:t>ServedGUAMIItem-ExtIEs NGAP-PROTOCOL-EXTENSION ::= {</w:t>
      </w:r>
    </w:p>
    <w:p w14:paraId="58A08611" w14:textId="77777777" w:rsidR="00A25B11" w:rsidRDefault="009B75C3" w:rsidP="00A25B11">
      <w:pPr>
        <w:pStyle w:val="PL"/>
        <w:rPr>
          <w:snapToGrid w:val="0"/>
        </w:rPr>
      </w:pPr>
      <w:r w:rsidRPr="001D2E49">
        <w:rPr>
          <w:snapToGrid w:val="0"/>
        </w:rPr>
        <w:tab/>
      </w:r>
      <w:r w:rsidR="00E66D33" w:rsidRPr="001D2E49">
        <w:rPr>
          <w:snapToGrid w:val="0"/>
        </w:rPr>
        <w:t>{ID id-GUAMIType</w:t>
      </w:r>
      <w:r w:rsidR="00E66D33" w:rsidRPr="001D2E49">
        <w:rPr>
          <w:snapToGrid w:val="0"/>
        </w:rPr>
        <w:tab/>
      </w:r>
      <w:r w:rsidR="00E66D33" w:rsidRPr="001D2E49">
        <w:rPr>
          <w:snapToGrid w:val="0"/>
        </w:rPr>
        <w:tab/>
        <w:t>CRITICALITY ignore</w:t>
      </w:r>
      <w:r w:rsidR="00E66D33" w:rsidRPr="001D2E49">
        <w:rPr>
          <w:snapToGrid w:val="0"/>
        </w:rPr>
        <w:tab/>
        <w:t>EXTENSION GUAMIType</w:t>
      </w:r>
      <w:r w:rsidR="00E66D33" w:rsidRPr="001D2E49">
        <w:rPr>
          <w:snapToGrid w:val="0"/>
        </w:rPr>
        <w:tab/>
      </w:r>
      <w:r w:rsidR="00E66D33" w:rsidRPr="001D2E49">
        <w:rPr>
          <w:snapToGrid w:val="0"/>
        </w:rPr>
        <w:tab/>
        <w:t>PRESENCE optional</w:t>
      </w:r>
      <w:r w:rsidR="00E91CA8">
        <w:rPr>
          <w:snapToGrid w:val="0"/>
        </w:rPr>
        <w:tab/>
      </w:r>
      <w:r w:rsidR="00E66D33" w:rsidRPr="001D2E49">
        <w:rPr>
          <w:snapToGrid w:val="0"/>
        </w:rPr>
        <w:t>}</w:t>
      </w:r>
      <w:r w:rsidR="00A25B11">
        <w:rPr>
          <w:snapToGrid w:val="0"/>
        </w:rPr>
        <w:t>|</w:t>
      </w:r>
    </w:p>
    <w:p w14:paraId="38BEB860" w14:textId="21443210" w:rsidR="00E66D33" w:rsidRPr="001D2E49" w:rsidRDefault="00A25B11" w:rsidP="00A25B11">
      <w:pPr>
        <w:pStyle w:val="PL"/>
        <w:rPr>
          <w:snapToGrid w:val="0"/>
        </w:rPr>
      </w:pPr>
      <w:r>
        <w:rPr>
          <w:snapToGrid w:val="0"/>
        </w:rPr>
        <w:tab/>
        <w:t>{ID id-ExtendedBackupAMFName</w:t>
      </w:r>
      <w:r>
        <w:rPr>
          <w:rFonts w:hint="eastAsia"/>
          <w:snapToGrid w:val="0"/>
          <w:lang w:val="en-US" w:eastAsia="zh-CN"/>
        </w:rPr>
        <w:t xml:space="preserve">   </w:t>
      </w:r>
      <w:r>
        <w:rPr>
          <w:snapToGrid w:val="0"/>
        </w:rPr>
        <w:t xml:space="preserve"> CRITICALITY ignore</w:t>
      </w:r>
      <w:r>
        <w:rPr>
          <w:snapToGrid w:val="0"/>
        </w:rPr>
        <w:tab/>
      </w:r>
      <w:r w:rsidRPr="004068DB">
        <w:rPr>
          <w:snapToGrid w:val="0"/>
        </w:rPr>
        <w:t xml:space="preserve">EXTENSION </w:t>
      </w:r>
      <w:r w:rsidRPr="00C7086C">
        <w:rPr>
          <w:snapToGrid w:val="0"/>
        </w:rPr>
        <w:t>Extended-AMFName</w:t>
      </w:r>
      <w:r>
        <w:rPr>
          <w:snapToGrid w:val="0"/>
        </w:rPr>
        <w:tab/>
        <w:t xml:space="preserve">PRESENCE </w:t>
      </w:r>
      <w:r w:rsidRPr="001D2E49">
        <w:rPr>
          <w:snapToGrid w:val="0"/>
        </w:rPr>
        <w:t>optional</w:t>
      </w:r>
      <w:r>
        <w:rPr>
          <w:snapToGrid w:val="0"/>
        </w:rPr>
        <w:t>}</w:t>
      </w:r>
      <w:r w:rsidR="00E66D33" w:rsidRPr="001D2E49">
        <w:rPr>
          <w:snapToGrid w:val="0"/>
        </w:rPr>
        <w:t>,</w:t>
      </w:r>
    </w:p>
    <w:p w14:paraId="07B40C67" w14:textId="77777777" w:rsidR="009B75C3" w:rsidRPr="001D2E49" w:rsidRDefault="00E66D33" w:rsidP="00E66D33">
      <w:pPr>
        <w:pStyle w:val="PL"/>
        <w:rPr>
          <w:snapToGrid w:val="0"/>
        </w:rPr>
      </w:pPr>
      <w:r w:rsidRPr="001D2E49">
        <w:rPr>
          <w:snapToGrid w:val="0"/>
        </w:rPr>
        <w:tab/>
      </w:r>
      <w:r w:rsidR="009B75C3" w:rsidRPr="001D2E49">
        <w:rPr>
          <w:snapToGrid w:val="0"/>
        </w:rPr>
        <w:t>...</w:t>
      </w:r>
    </w:p>
    <w:p w14:paraId="214C7082" w14:textId="77777777" w:rsidR="009B75C3" w:rsidRPr="001D2E49" w:rsidRDefault="009B75C3" w:rsidP="009B75C3">
      <w:pPr>
        <w:pStyle w:val="PL"/>
        <w:rPr>
          <w:snapToGrid w:val="0"/>
        </w:rPr>
      </w:pPr>
      <w:r w:rsidRPr="001D2E49">
        <w:rPr>
          <w:snapToGrid w:val="0"/>
        </w:rPr>
        <w:t>}</w:t>
      </w:r>
    </w:p>
    <w:p w14:paraId="0C8501B3" w14:textId="77777777" w:rsidR="009B75C3" w:rsidRPr="001D2E49" w:rsidRDefault="009B75C3" w:rsidP="009B75C3">
      <w:pPr>
        <w:pStyle w:val="PL"/>
        <w:rPr>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erviceAreaInformation-Item-ExtIEs} }</w:t>
      </w:r>
      <w:r w:rsidRPr="00402ED9">
        <w:rPr>
          <w:snapToGrid w:val="0"/>
          <w:lang w:val="fr-FR"/>
        </w:rPr>
        <w:tab/>
      </w:r>
      <w:r w:rsidRPr="00402ED9">
        <w:rPr>
          <w:snapToGrid w:val="0"/>
          <w:lang w:val="fr-FR"/>
        </w:rPr>
        <w:tab/>
        <w:t>OPTIONAL,</w:t>
      </w:r>
    </w:p>
    <w:p w14:paraId="01D4511C"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snapToGrid w:val="0"/>
        </w:rPr>
      </w:pPr>
      <w:r w:rsidRPr="001D2E49">
        <w:rPr>
          <w:snapToGrid w:val="0"/>
        </w:rPr>
        <w:t>ServiceAreaInformation-Item-ExtIEs NGAP-PROTOCOL-EXTENSION ::= {</w:t>
      </w:r>
    </w:p>
    <w:p w14:paraId="50435BD4" w14:textId="77777777" w:rsidR="009B75C3" w:rsidRPr="001D2E49" w:rsidRDefault="009B75C3" w:rsidP="009B75C3">
      <w:pPr>
        <w:pStyle w:val="PL"/>
        <w:rPr>
          <w:snapToGrid w:val="0"/>
        </w:rPr>
      </w:pPr>
      <w:r w:rsidRPr="001D2E49">
        <w:rPr>
          <w:snapToGrid w:val="0"/>
        </w:rPr>
        <w:tab/>
        <w:t>...</w:t>
      </w:r>
    </w:p>
    <w:p w14:paraId="4326C2C3" w14:textId="77777777" w:rsidR="009B75C3" w:rsidRPr="001D2E49" w:rsidRDefault="009B75C3" w:rsidP="009B75C3">
      <w:pPr>
        <w:pStyle w:val="PL"/>
        <w:rPr>
          <w:snapToGrid w:val="0"/>
        </w:rPr>
      </w:pPr>
      <w:r w:rsidRPr="001D2E49">
        <w:rPr>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snapToGrid w:val="0"/>
        </w:rPr>
      </w:pPr>
      <w:r w:rsidRPr="001444B4">
        <w:rPr>
          <w:snapToGrid w:val="0"/>
        </w:rPr>
        <w:t>SgNB-UE-X2AP-ID ::= INTEGER (0..4294967295)</w:t>
      </w:r>
    </w:p>
    <w:p w14:paraId="1D24A7A6" w14:textId="77777777" w:rsidR="00175795" w:rsidRPr="001F5312" w:rsidRDefault="00175795" w:rsidP="00175795">
      <w:pPr>
        <w:pStyle w:val="PL"/>
        <w:rPr>
          <w:rFonts w:eastAsia="Malgun Gothic"/>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 xml:space="preserve">iP-MulticastAddress </w:t>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iP-SourceAddress</w:t>
      </w:r>
      <w:r w:rsidRPr="001F5312">
        <w:rPr>
          <w:snapToGrid w:val="0"/>
        </w:rPr>
        <w:tab/>
      </w:r>
      <w:r w:rsidRPr="001F5312">
        <w:rPr>
          <w:snapToGrid w:val="0"/>
        </w:rPr>
        <w:tab/>
      </w:r>
      <w:r w:rsidRPr="001F5312">
        <w:rPr>
          <w:snapToGrid w:val="0"/>
        </w:rPr>
        <w:tab/>
      </w:r>
      <w:r w:rsidRPr="001F5312">
        <w:rPr>
          <w:rFonts w:eastAsia="Batang"/>
          <w:snapToGrid w:val="0"/>
          <w:lang w:eastAsia="zh-CN"/>
        </w:rPr>
        <w:t>TransportLayerAddress</w:t>
      </w:r>
      <w:r w:rsidRPr="001F5312">
        <w:rPr>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r>
      <w:r w:rsidRPr="001F5312">
        <w:t>gTP-TEID</w:t>
      </w:r>
      <w:r w:rsidRPr="001F5312">
        <w:tab/>
      </w:r>
      <w:r w:rsidRPr="001F5312">
        <w:tab/>
      </w:r>
      <w:r w:rsidRPr="001F5312">
        <w:tab/>
      </w:r>
      <w:r w:rsidRPr="001F5312">
        <w:tab/>
      </w:r>
      <w:r w:rsidRPr="001F5312">
        <w:tab/>
      </w:r>
      <w:r w:rsidRPr="001F5312">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1F5312">
        <w:rPr>
          <w:snapToGrid w:val="0"/>
        </w:rPr>
        <w:tab/>
      </w:r>
      <w:r w:rsidRPr="001F5312">
        <w:rPr>
          <w:snapToGrid w:val="0"/>
          <w:lang w:val="fr-FR"/>
        </w:rPr>
        <w:t>iE-Extensions</w:t>
      </w:r>
      <w:r w:rsidRPr="001F5312">
        <w:rPr>
          <w:snapToGrid w:val="0"/>
          <w:lang w:val="fr-FR"/>
        </w:rPr>
        <w:tab/>
      </w:r>
      <w:r w:rsidRPr="001F5312">
        <w:rPr>
          <w:snapToGrid w:val="0"/>
          <w:lang w:val="fr-FR"/>
        </w:rPr>
        <w:tab/>
      </w:r>
      <w:r w:rsidRPr="001F5312">
        <w:rPr>
          <w:snapToGrid w:val="0"/>
          <w:lang w:val="fr-FR"/>
        </w:rPr>
        <w:tab/>
      </w:r>
      <w:r w:rsidRPr="001F5312">
        <w:rPr>
          <w:snapToGrid w:val="0"/>
          <w:lang w:val="fr-FR"/>
        </w:rPr>
        <w:tab/>
        <w:t>ProtocolExtensionContainer { {SharedNGU-</w:t>
      </w:r>
      <w:r w:rsidRPr="001F5312">
        <w:rPr>
          <w:lang w:val="fr-FR"/>
        </w:rPr>
        <w:t>MulticastTNLInformation</w:t>
      </w:r>
      <w:r w:rsidRPr="001F5312">
        <w:rPr>
          <w:snapToGrid w:val="0"/>
          <w:lang w:val="fr-FR"/>
        </w:rPr>
        <w:t xml:space="preserve">-ExtIEs} } </w:t>
      </w:r>
      <w:r w:rsidRPr="001F5312">
        <w:rPr>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lang w:val="fr-FR"/>
        </w:rPr>
        <w:tab/>
      </w:r>
      <w:r w:rsidRPr="001F5312">
        <w:rPr>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t>SharedNGU-MulticastTNLInformation</w:t>
      </w:r>
      <w:r w:rsidRPr="001F5312">
        <w:rPr>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1F5312">
        <w:rPr>
          <w:snapToGrid w:val="0"/>
        </w:rPr>
        <w:t>}</w:t>
      </w:r>
    </w:p>
    <w:p w14:paraId="38E13F9B" w14:textId="77777777" w:rsidR="001444B4" w:rsidRPr="001D2E49" w:rsidRDefault="001444B4" w:rsidP="009B75C3">
      <w:pPr>
        <w:pStyle w:val="PL"/>
        <w:rPr>
          <w:snapToGrid w:val="0"/>
        </w:rPr>
      </w:pPr>
    </w:p>
    <w:p w14:paraId="3451FCB1"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List ::= SEQUENCE (SIZE(1..</w:t>
      </w:r>
      <w:r w:rsidRPr="001D2E49">
        <w:rPr>
          <w:rFonts w:eastAsia="Batang"/>
          <w:snapToGrid w:val="0"/>
          <w:lang w:eastAsia="zh-CN"/>
        </w:rPr>
        <w:t>maxnoofSliceItems</w:t>
      </w:r>
      <w:r w:rsidRPr="001D2E49">
        <w:rPr>
          <w:snapToGrid w:val="0"/>
        </w:rPr>
        <w:t>)) OF Slice</w:t>
      </w:r>
      <w:r w:rsidRPr="001D2E49">
        <w:rPr>
          <w:rFonts w:eastAsia="SimSun" w:hint="eastAsia"/>
          <w:snapToGrid w:val="0"/>
          <w:lang w:eastAsia="zh-CN"/>
        </w:rPr>
        <w:t>Overload</w:t>
      </w:r>
      <w:r w:rsidRPr="001D2E49">
        <w:rPr>
          <w:snapToGrid w:val="0"/>
        </w:rPr>
        <w:t>Item</w:t>
      </w:r>
    </w:p>
    <w:p w14:paraId="4857F4E8" w14:textId="77777777" w:rsidR="009B75C3" w:rsidRPr="001D2E49" w:rsidRDefault="009B75C3" w:rsidP="009B75C3">
      <w:pPr>
        <w:pStyle w:val="PL"/>
        <w:rPr>
          <w:snapToGrid w:val="0"/>
        </w:rPr>
      </w:pPr>
    </w:p>
    <w:p w14:paraId="715B439E"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 ::= SEQUENCE {</w:t>
      </w:r>
    </w:p>
    <w:p w14:paraId="553DEE5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3EDA02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Slice</w:t>
      </w:r>
      <w:r w:rsidRPr="001D2E49">
        <w:rPr>
          <w:rFonts w:eastAsia="SimSun" w:hint="eastAsia"/>
          <w:snapToGrid w:val="0"/>
          <w:lang w:eastAsia="zh-CN"/>
        </w:rPr>
        <w:t>Overload</w:t>
      </w:r>
      <w:r w:rsidRPr="001D2E49">
        <w:rPr>
          <w:snapToGrid w:val="0"/>
        </w:rPr>
        <w:t>Item-ExtIEs} }</w:t>
      </w:r>
      <w:r w:rsidRPr="001D2E49">
        <w:rPr>
          <w:snapToGrid w:val="0"/>
        </w:rPr>
        <w:tab/>
        <w:t>OPTIONAL,</w:t>
      </w:r>
    </w:p>
    <w:p w14:paraId="0E26C201" w14:textId="77777777" w:rsidR="009B75C3" w:rsidRPr="001D2E49" w:rsidRDefault="009B75C3" w:rsidP="009B75C3">
      <w:pPr>
        <w:pStyle w:val="PL"/>
        <w:rPr>
          <w:snapToGrid w:val="0"/>
        </w:rPr>
      </w:pPr>
      <w:r w:rsidRPr="001D2E49">
        <w:rPr>
          <w:snapToGrid w:val="0"/>
        </w:rPr>
        <w:tab/>
        <w:t>...</w:t>
      </w:r>
    </w:p>
    <w:p w14:paraId="7FED6A2A" w14:textId="77777777" w:rsidR="009B75C3" w:rsidRPr="001D2E49" w:rsidRDefault="009B75C3" w:rsidP="009B75C3">
      <w:pPr>
        <w:pStyle w:val="PL"/>
        <w:rPr>
          <w:snapToGrid w:val="0"/>
        </w:rPr>
      </w:pPr>
      <w:r w:rsidRPr="001D2E49">
        <w:rPr>
          <w:snapToGrid w:val="0"/>
        </w:rPr>
        <w:t>}</w:t>
      </w:r>
    </w:p>
    <w:p w14:paraId="520ECA3D" w14:textId="77777777" w:rsidR="009B75C3" w:rsidRPr="001D2E49" w:rsidRDefault="009B75C3" w:rsidP="009B75C3">
      <w:pPr>
        <w:pStyle w:val="PL"/>
        <w:rPr>
          <w:snapToGrid w:val="0"/>
        </w:rPr>
      </w:pPr>
    </w:p>
    <w:p w14:paraId="1C715F1A" w14:textId="77777777" w:rsidR="009B75C3" w:rsidRPr="001D2E49" w:rsidRDefault="009B75C3" w:rsidP="009B75C3">
      <w:pPr>
        <w:pStyle w:val="PL"/>
        <w:rPr>
          <w:snapToGrid w:val="0"/>
        </w:rPr>
      </w:pPr>
      <w:r w:rsidRPr="001D2E49">
        <w:rPr>
          <w:snapToGrid w:val="0"/>
        </w:rPr>
        <w:t>Slice</w:t>
      </w:r>
      <w:r w:rsidRPr="001D2E49">
        <w:rPr>
          <w:rFonts w:eastAsia="SimSun" w:hint="eastAsia"/>
          <w:snapToGrid w:val="0"/>
          <w:lang w:eastAsia="zh-CN"/>
        </w:rPr>
        <w:t>Overload</w:t>
      </w:r>
      <w:r w:rsidRPr="001D2E49">
        <w:rPr>
          <w:snapToGrid w:val="0"/>
        </w:rPr>
        <w:t>Item-ExtIEs NGAP-PROTOCOL-EXTENSION ::= {</w:t>
      </w:r>
    </w:p>
    <w:p w14:paraId="445A3339" w14:textId="77777777" w:rsidR="009B75C3" w:rsidRPr="001D2E49" w:rsidRDefault="009B75C3" w:rsidP="009B75C3">
      <w:pPr>
        <w:pStyle w:val="PL"/>
        <w:rPr>
          <w:snapToGrid w:val="0"/>
        </w:rPr>
      </w:pPr>
      <w:r w:rsidRPr="001D2E49">
        <w:rPr>
          <w:snapToGrid w:val="0"/>
        </w:rPr>
        <w:tab/>
        <w:t>...</w:t>
      </w:r>
    </w:p>
    <w:p w14:paraId="536BF62F" w14:textId="77777777" w:rsidR="009B75C3" w:rsidRPr="001D2E49" w:rsidRDefault="009B75C3" w:rsidP="009B75C3">
      <w:pPr>
        <w:pStyle w:val="PL"/>
        <w:rPr>
          <w:snapToGrid w:val="0"/>
        </w:rPr>
      </w:pPr>
      <w:r w:rsidRPr="001D2E49">
        <w:rPr>
          <w:snapToGrid w:val="0"/>
        </w:rPr>
        <w:t>}</w:t>
      </w:r>
    </w:p>
    <w:p w14:paraId="6FD0592A" w14:textId="77777777" w:rsidR="009B75C3" w:rsidRPr="001D2E49" w:rsidRDefault="009B75C3" w:rsidP="009B75C3">
      <w:pPr>
        <w:pStyle w:val="PL"/>
        <w:rPr>
          <w:snapToGrid w:val="0"/>
        </w:rPr>
      </w:pPr>
    </w:p>
    <w:p w14:paraId="26F99646" w14:textId="77777777" w:rsidR="009B75C3" w:rsidRPr="001D2E49" w:rsidRDefault="009B75C3" w:rsidP="009B75C3">
      <w:pPr>
        <w:pStyle w:val="PL"/>
        <w:rPr>
          <w:snapToGrid w:val="0"/>
        </w:rPr>
      </w:pPr>
      <w:r w:rsidRPr="001D2E49">
        <w:rPr>
          <w:snapToGrid w:val="0"/>
        </w:rPr>
        <w:t>SliceSupportList ::= SEQUENCE (SIZE(1..</w:t>
      </w:r>
      <w:r w:rsidRPr="001D2E49">
        <w:rPr>
          <w:rFonts w:eastAsia="Batang"/>
          <w:snapToGrid w:val="0"/>
          <w:lang w:eastAsia="zh-CN"/>
        </w:rPr>
        <w:t>maxnoofSliceItems</w:t>
      </w:r>
      <w:r w:rsidRPr="001D2E49">
        <w:rPr>
          <w:snapToGrid w:val="0"/>
        </w:rPr>
        <w:t>)) OF SliceSupportItem</w:t>
      </w:r>
    </w:p>
    <w:p w14:paraId="5006B234" w14:textId="77777777" w:rsidR="009B75C3" w:rsidRPr="001D2E49" w:rsidRDefault="009B75C3" w:rsidP="009B75C3">
      <w:pPr>
        <w:pStyle w:val="PL"/>
        <w:rPr>
          <w:snapToGrid w:val="0"/>
        </w:rPr>
      </w:pPr>
    </w:p>
    <w:p w14:paraId="2BEF4644" w14:textId="77777777" w:rsidR="009B75C3" w:rsidRPr="001D2E49" w:rsidRDefault="009B75C3" w:rsidP="009B75C3">
      <w:pPr>
        <w:pStyle w:val="PL"/>
        <w:rPr>
          <w:snapToGrid w:val="0"/>
        </w:rPr>
      </w:pPr>
      <w:r w:rsidRPr="001D2E49">
        <w:rPr>
          <w:snapToGrid w:val="0"/>
        </w:rPr>
        <w:t>SliceSupportItem ::= SEQUENCE {</w:t>
      </w:r>
    </w:p>
    <w:p w14:paraId="15675C39" w14:textId="77777777" w:rsidR="009B75C3" w:rsidRPr="001D2E49" w:rsidRDefault="009B75C3" w:rsidP="009B75C3">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3949AF0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liceSupportItem-ExtIEs} }</w:t>
      </w:r>
      <w:r w:rsidRPr="00402ED9">
        <w:rPr>
          <w:snapToGrid w:val="0"/>
          <w:lang w:val="fr-FR"/>
        </w:rPr>
        <w:tab/>
        <w:t>OPTIONAL,</w:t>
      </w:r>
    </w:p>
    <w:p w14:paraId="5ACD7657"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1741C1AC" w14:textId="77777777" w:rsidR="009B75C3" w:rsidRPr="001D2E49" w:rsidRDefault="009B75C3" w:rsidP="009B75C3">
      <w:pPr>
        <w:pStyle w:val="PL"/>
        <w:rPr>
          <w:snapToGrid w:val="0"/>
        </w:rPr>
      </w:pPr>
      <w:r w:rsidRPr="001D2E49">
        <w:rPr>
          <w:snapToGrid w:val="0"/>
        </w:rPr>
        <w:t>}</w:t>
      </w:r>
    </w:p>
    <w:p w14:paraId="50AFA3B2" w14:textId="77777777" w:rsidR="009B75C3" w:rsidRPr="001D2E49" w:rsidRDefault="009B75C3" w:rsidP="009B75C3">
      <w:pPr>
        <w:pStyle w:val="PL"/>
        <w:rPr>
          <w:snapToGrid w:val="0"/>
        </w:rPr>
      </w:pPr>
    </w:p>
    <w:p w14:paraId="7D27D70D" w14:textId="77777777" w:rsidR="009B75C3" w:rsidRPr="001D2E49" w:rsidRDefault="009B75C3" w:rsidP="009B75C3">
      <w:pPr>
        <w:pStyle w:val="PL"/>
        <w:rPr>
          <w:snapToGrid w:val="0"/>
        </w:rPr>
      </w:pPr>
      <w:r w:rsidRPr="001D2E49">
        <w:rPr>
          <w:snapToGrid w:val="0"/>
        </w:rPr>
        <w:t>SliceSupportItem-ExtIEs NGAP-PROTOCOL-EXTENSION ::= {</w:t>
      </w:r>
    </w:p>
    <w:p w14:paraId="7C72036F" w14:textId="77777777" w:rsidR="009B75C3" w:rsidRPr="001D2E49" w:rsidRDefault="009B75C3" w:rsidP="009B75C3">
      <w:pPr>
        <w:pStyle w:val="PL"/>
        <w:rPr>
          <w:snapToGrid w:val="0"/>
        </w:rPr>
      </w:pPr>
      <w:r w:rsidRPr="001D2E49">
        <w:rPr>
          <w:snapToGrid w:val="0"/>
        </w:rPr>
        <w:tab/>
        <w:t>...</w:t>
      </w:r>
    </w:p>
    <w:p w14:paraId="3CFAA0F3" w14:textId="77777777" w:rsidR="005F05C7" w:rsidRDefault="009B75C3" w:rsidP="005F05C7">
      <w:pPr>
        <w:pStyle w:val="PL"/>
        <w:rPr>
          <w:snapToGrid w:val="0"/>
        </w:rPr>
      </w:pPr>
      <w:r w:rsidRPr="001D2E49">
        <w:rPr>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snapToGrid w:val="0"/>
        </w:rPr>
      </w:pPr>
    </w:p>
    <w:p w14:paraId="71905C93" w14:textId="77777777" w:rsidR="005F05C7" w:rsidRPr="001D2E49" w:rsidRDefault="005F05C7" w:rsidP="005F05C7">
      <w:pPr>
        <w:pStyle w:val="PL"/>
        <w:rPr>
          <w:snapToGrid w:val="0"/>
        </w:rPr>
      </w:pPr>
      <w:r>
        <w:t>SNPN-MobilityInformation</w:t>
      </w:r>
      <w:r w:rsidRPr="001D2E49">
        <w:rPr>
          <w:snapToGrid w:val="0"/>
        </w:rPr>
        <w:t xml:space="preserve"> ::= SEQUENCE {</w:t>
      </w:r>
    </w:p>
    <w:p w14:paraId="4A3C5F60" w14:textId="77777777" w:rsidR="005F05C7" w:rsidRPr="001D2E49" w:rsidRDefault="005F05C7" w:rsidP="005F05C7">
      <w:pPr>
        <w:pStyle w:val="PL"/>
        <w:rPr>
          <w:snapToGrid w:val="0"/>
        </w:rPr>
      </w:pPr>
      <w:r w:rsidRPr="001D2E49">
        <w:rPr>
          <w:snapToGrid w:val="0"/>
        </w:rPr>
        <w:tab/>
      </w:r>
      <w:r>
        <w:rPr>
          <w:snapToGrid w:val="0"/>
        </w:rPr>
        <w:t>s</w:t>
      </w:r>
      <w:r w:rsidRPr="001D2E49">
        <w:rPr>
          <w:snapToGrid w:val="0"/>
        </w:rPr>
        <w:t>e</w:t>
      </w:r>
      <w:r>
        <w:rPr>
          <w:snapToGrid w:val="0"/>
        </w:rPr>
        <w:t>rving-NID</w:t>
      </w:r>
      <w:r w:rsidRPr="001D2E49">
        <w:rPr>
          <w:snapToGrid w:val="0"/>
        </w:rPr>
        <w:tab/>
      </w:r>
      <w:r w:rsidRPr="001D2E49">
        <w:rPr>
          <w:snapToGrid w:val="0"/>
        </w:rPr>
        <w:tab/>
      </w:r>
      <w:r w:rsidR="00E91CA8">
        <w:rPr>
          <w:snapToGrid w:val="0"/>
        </w:rPr>
        <w:tab/>
      </w:r>
      <w:r>
        <w:rPr>
          <w:snapToGrid w:val="0"/>
        </w:rPr>
        <w:t>NID</w:t>
      </w:r>
      <w:r w:rsidRPr="001D2E49">
        <w:rPr>
          <w:snapToGrid w:val="0"/>
        </w:rPr>
        <w:t>,</w:t>
      </w:r>
    </w:p>
    <w:p w14:paraId="0923B5FA" w14:textId="77777777" w:rsidR="005F05C7" w:rsidRPr="00402ED9" w:rsidRDefault="005F05C7" w:rsidP="005F05C7">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NPN-MobilityInformation</w:t>
      </w:r>
      <w:r w:rsidRPr="00402ED9">
        <w:rPr>
          <w:snapToGrid w:val="0"/>
          <w:lang w:val="fr-FR"/>
        </w:rPr>
        <w:t>-ExtIEs} }</w:t>
      </w:r>
      <w:r w:rsidRPr="00402ED9">
        <w:rPr>
          <w:snapToGrid w:val="0"/>
          <w:lang w:val="fr-FR"/>
        </w:rPr>
        <w:tab/>
        <w:t>OPTIONAL,</w:t>
      </w:r>
    </w:p>
    <w:p w14:paraId="3A08F1F7" w14:textId="77777777" w:rsidR="005F05C7" w:rsidRPr="00876633" w:rsidRDefault="005F05C7" w:rsidP="005F05C7">
      <w:pPr>
        <w:pStyle w:val="PL"/>
        <w:rPr>
          <w:snapToGrid w:val="0"/>
        </w:rPr>
      </w:pPr>
      <w:r w:rsidRPr="00402ED9">
        <w:rPr>
          <w:snapToGrid w:val="0"/>
          <w:lang w:val="fr-FR"/>
        </w:rPr>
        <w:tab/>
      </w:r>
      <w:r w:rsidRPr="00876633">
        <w:rPr>
          <w:snapToGrid w:val="0"/>
        </w:rPr>
        <w:t>...</w:t>
      </w:r>
    </w:p>
    <w:p w14:paraId="043768C6" w14:textId="77777777" w:rsidR="005F05C7" w:rsidRPr="00876633" w:rsidRDefault="005F05C7" w:rsidP="005F05C7">
      <w:pPr>
        <w:pStyle w:val="PL"/>
        <w:rPr>
          <w:snapToGrid w:val="0"/>
        </w:rPr>
      </w:pPr>
      <w:r w:rsidRPr="00876633">
        <w:rPr>
          <w:snapToGrid w:val="0"/>
        </w:rPr>
        <w:t>}</w:t>
      </w:r>
    </w:p>
    <w:p w14:paraId="5CBB37D0" w14:textId="77777777" w:rsidR="005F05C7" w:rsidRPr="00876633" w:rsidRDefault="005F05C7" w:rsidP="005F05C7">
      <w:pPr>
        <w:pStyle w:val="PL"/>
        <w:rPr>
          <w:snapToGrid w:val="0"/>
        </w:rPr>
      </w:pPr>
    </w:p>
    <w:p w14:paraId="7CF08080" w14:textId="77777777" w:rsidR="006F2630" w:rsidRPr="000C2890" w:rsidRDefault="005F05C7" w:rsidP="006F2630">
      <w:pPr>
        <w:pStyle w:val="PL"/>
        <w:rPr>
          <w:snapToGrid w:val="0"/>
        </w:rPr>
      </w:pPr>
      <w:r w:rsidRPr="00876633">
        <w:t>SNPN-MobilityInformation</w:t>
      </w:r>
      <w:r w:rsidRPr="00876633">
        <w:rPr>
          <w:snapToGrid w:val="0"/>
        </w:rPr>
        <w:t>-ExtIEs NGAP-PROTOCOL-EXTENSION ::= {</w:t>
      </w:r>
    </w:p>
    <w:p w14:paraId="15591622" w14:textId="317E9740" w:rsidR="005F05C7" w:rsidRPr="006F2630" w:rsidRDefault="006F2630" w:rsidP="006F2630">
      <w:pPr>
        <w:pStyle w:val="PL"/>
        <w:rPr>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snapToGrid w:val="0"/>
        </w:rPr>
      </w:pPr>
      <w:r w:rsidRPr="006F2630">
        <w:rPr>
          <w:snapToGrid w:val="0"/>
        </w:rPr>
        <w:tab/>
      </w:r>
      <w:r w:rsidRPr="00876633">
        <w:rPr>
          <w:snapToGrid w:val="0"/>
        </w:rPr>
        <w:t>...</w:t>
      </w:r>
    </w:p>
    <w:p w14:paraId="099EDD0A" w14:textId="77777777" w:rsidR="009B75C3" w:rsidRPr="00876633" w:rsidRDefault="005F05C7" w:rsidP="009B75C3">
      <w:pPr>
        <w:pStyle w:val="PL"/>
        <w:rPr>
          <w:snapToGrid w:val="0"/>
        </w:rPr>
      </w:pPr>
      <w:r w:rsidRPr="00876633">
        <w:rPr>
          <w:snapToGrid w:val="0"/>
        </w:rPr>
        <w:t>}</w:t>
      </w:r>
    </w:p>
    <w:p w14:paraId="2E92906A" w14:textId="77777777" w:rsidR="009B75C3" w:rsidRPr="00876633" w:rsidRDefault="009B75C3" w:rsidP="009B75C3">
      <w:pPr>
        <w:pStyle w:val="PL"/>
        <w:rPr>
          <w:snapToGrid w:val="0"/>
        </w:rPr>
      </w:pPr>
    </w:p>
    <w:p w14:paraId="47BB0CCC" w14:textId="77777777" w:rsidR="009B75C3" w:rsidRPr="00876633" w:rsidRDefault="009B75C3" w:rsidP="009B75C3">
      <w:pPr>
        <w:pStyle w:val="PL"/>
        <w:rPr>
          <w:snapToGrid w:val="0"/>
        </w:rPr>
      </w:pPr>
      <w:r w:rsidRPr="00876633">
        <w:rPr>
          <w:snapToGrid w:val="0"/>
        </w:rPr>
        <w:t>S-NSSAI ::= SEQUENCE {</w:t>
      </w:r>
    </w:p>
    <w:p w14:paraId="6DE6C33A" w14:textId="77777777" w:rsidR="009B75C3" w:rsidRPr="00876633" w:rsidRDefault="009B75C3" w:rsidP="009B75C3">
      <w:pPr>
        <w:pStyle w:val="PL"/>
        <w:rPr>
          <w:snapToGrid w:val="0"/>
        </w:rPr>
      </w:pPr>
      <w:r w:rsidRPr="00876633">
        <w:rPr>
          <w:snapToGrid w:val="0"/>
        </w:rPr>
        <w:tab/>
        <w:t>sST</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ST,</w:t>
      </w:r>
    </w:p>
    <w:p w14:paraId="48DC6F19" w14:textId="77777777" w:rsidR="009B75C3" w:rsidRPr="00876633" w:rsidRDefault="009B75C3" w:rsidP="009B75C3">
      <w:pPr>
        <w:pStyle w:val="PL"/>
        <w:rPr>
          <w:snapToGrid w:val="0"/>
        </w:rPr>
      </w:pP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SD</w:t>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r>
      <w:r w:rsidRPr="00876633">
        <w:rPr>
          <w:snapToGrid w:val="0"/>
        </w:rPr>
        <w:tab/>
        <w:t>OPTIONAL,</w:t>
      </w:r>
    </w:p>
    <w:p w14:paraId="4B9EE2A1" w14:textId="77777777" w:rsidR="009B75C3" w:rsidRPr="00402ED9" w:rsidRDefault="009B75C3" w:rsidP="009B75C3">
      <w:pPr>
        <w:pStyle w:val="PL"/>
        <w:rPr>
          <w:snapToGrid w:val="0"/>
          <w:lang w:val="fr-FR"/>
        </w:rPr>
      </w:pPr>
      <w:r w:rsidRPr="00876633">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S-NSSAI-ExtIEs} }</w:t>
      </w:r>
      <w:r w:rsidRPr="00402ED9">
        <w:rPr>
          <w:snapToGrid w:val="0"/>
          <w:lang w:val="fr-FR"/>
        </w:rPr>
        <w:tab/>
        <w:t>OPTIONAL,</w:t>
      </w:r>
    </w:p>
    <w:p w14:paraId="29691E72" w14:textId="77777777" w:rsidR="009B75C3" w:rsidRPr="00402ED9" w:rsidRDefault="009B75C3" w:rsidP="009B75C3">
      <w:pPr>
        <w:pStyle w:val="PL"/>
        <w:rPr>
          <w:snapToGrid w:val="0"/>
          <w:lang w:val="fr-FR"/>
        </w:rPr>
      </w:pPr>
      <w:r w:rsidRPr="00402ED9">
        <w:rPr>
          <w:snapToGrid w:val="0"/>
          <w:lang w:val="fr-FR"/>
        </w:rPr>
        <w:tab/>
        <w:t>...</w:t>
      </w:r>
    </w:p>
    <w:p w14:paraId="40C1BABB" w14:textId="77777777" w:rsidR="009B75C3" w:rsidRPr="00402ED9" w:rsidRDefault="009B75C3" w:rsidP="009B75C3">
      <w:pPr>
        <w:pStyle w:val="PL"/>
        <w:rPr>
          <w:snapToGrid w:val="0"/>
          <w:lang w:val="fr-FR"/>
        </w:rPr>
      </w:pPr>
      <w:r w:rsidRPr="00402ED9">
        <w:rPr>
          <w:snapToGrid w:val="0"/>
          <w:lang w:val="fr-FR"/>
        </w:rPr>
        <w:t>}</w:t>
      </w:r>
    </w:p>
    <w:p w14:paraId="63255E11" w14:textId="77777777" w:rsidR="009B75C3" w:rsidRPr="00402ED9" w:rsidRDefault="009B75C3" w:rsidP="009B75C3">
      <w:pPr>
        <w:pStyle w:val="PL"/>
        <w:rPr>
          <w:snapToGrid w:val="0"/>
          <w:lang w:val="fr-FR"/>
        </w:rPr>
      </w:pPr>
    </w:p>
    <w:p w14:paraId="2B968C9E" w14:textId="77777777" w:rsidR="009B75C3" w:rsidRPr="00402ED9" w:rsidRDefault="009B75C3" w:rsidP="009B75C3">
      <w:pPr>
        <w:pStyle w:val="PL"/>
        <w:rPr>
          <w:snapToGrid w:val="0"/>
          <w:lang w:val="fr-FR"/>
        </w:rPr>
      </w:pPr>
      <w:r w:rsidRPr="00402ED9">
        <w:rPr>
          <w:snapToGrid w:val="0"/>
          <w:lang w:val="fr-FR"/>
        </w:rPr>
        <w:t>S-NSSAI-ExtIEs NGAP-PROTOCOL-EXTENSION ::= {</w:t>
      </w:r>
    </w:p>
    <w:p w14:paraId="499D4617" w14:textId="77777777" w:rsidR="009B75C3" w:rsidRPr="00402ED9" w:rsidRDefault="009B75C3" w:rsidP="009B75C3">
      <w:pPr>
        <w:pStyle w:val="PL"/>
        <w:rPr>
          <w:snapToGrid w:val="0"/>
          <w:lang w:val="fr-FR"/>
        </w:rPr>
      </w:pPr>
      <w:r w:rsidRPr="00402ED9">
        <w:rPr>
          <w:snapToGrid w:val="0"/>
          <w:lang w:val="fr-FR"/>
        </w:rPr>
        <w:tab/>
        <w:t>...</w:t>
      </w:r>
    </w:p>
    <w:p w14:paraId="3196BF24" w14:textId="77777777" w:rsidR="009B75C3" w:rsidRPr="00402ED9" w:rsidRDefault="009B75C3" w:rsidP="009B75C3">
      <w:pPr>
        <w:pStyle w:val="PL"/>
        <w:rPr>
          <w:snapToGrid w:val="0"/>
          <w:lang w:val="fr-FR"/>
        </w:rPr>
      </w:pPr>
      <w:r w:rsidRPr="00402ED9">
        <w:rPr>
          <w:snapToGrid w:val="0"/>
          <w:lang w:val="fr-FR"/>
        </w:rPr>
        <w:t>}</w:t>
      </w:r>
    </w:p>
    <w:p w14:paraId="7F2F994C" w14:textId="77777777" w:rsidR="009B75C3" w:rsidRPr="00402ED9" w:rsidRDefault="009B75C3" w:rsidP="009B75C3">
      <w:pPr>
        <w:pStyle w:val="PL"/>
        <w:rPr>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snapToGrid w:val="0"/>
          <w:lang w:val="fr-FR"/>
        </w:rPr>
      </w:pPr>
      <w:r w:rsidRPr="00402ED9">
        <w:rPr>
          <w:snapToGrid w:val="0"/>
          <w:lang w:val="fr-FR"/>
        </w:rPr>
        <w:tab/>
        <w:t>xnTNLConfigurationInfo</w:t>
      </w:r>
      <w:r w:rsidRPr="00402ED9">
        <w:rPr>
          <w:snapToGrid w:val="0"/>
          <w:lang w:val="fr-FR"/>
        </w:rPr>
        <w:tab/>
      </w:r>
      <w:r w:rsidRPr="00402ED9">
        <w:rPr>
          <w:snapToGrid w:val="0"/>
          <w:lang w:val="fr-FR"/>
        </w:rPr>
        <w:tab/>
        <w:t>XnTNLConfigurationInfo</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73DB3A5" w14:textId="77777777" w:rsidR="002D5CB4" w:rsidRPr="001D2E49" w:rsidRDefault="002D5CB4" w:rsidP="002D5CB4">
      <w:pPr>
        <w:pStyle w:val="PL"/>
        <w:rPr>
          <w:rFonts w:cs="Arial"/>
          <w:szCs w:val="18"/>
        </w:rPr>
      </w:pPr>
      <w:r w:rsidRPr="001D2E49">
        <w:rPr>
          <w:snapToGrid w:val="0"/>
        </w:rPr>
        <w:t>--</w:t>
      </w:r>
      <w:r w:rsidRPr="001D2E49">
        <w:rPr>
          <w:rFonts w:cs="Arial"/>
          <w:szCs w:val="18"/>
        </w:rPr>
        <w:t xml:space="preserve"> The above IE shall be present if the SON Information IE contains the SON Information Request IE set to </w:t>
      </w:r>
      <w:r>
        <w:rPr>
          <w:rFonts w:cs="Arial"/>
          <w:szCs w:val="18"/>
        </w:rPr>
        <w:t xml:space="preserve">the value </w:t>
      </w:r>
      <w:r w:rsidRPr="001D2E49">
        <w:rPr>
          <w:rFonts w:cs="Arial"/>
          <w:szCs w:val="18"/>
        </w:rPr>
        <w:t>“Xn TNL Configuration Info”</w:t>
      </w:r>
    </w:p>
    <w:p w14:paraId="652169C6" w14:textId="77777777" w:rsidR="002D5CB4" w:rsidRPr="00402ED9" w:rsidRDefault="002D5CB4" w:rsidP="002D5CB4">
      <w:pPr>
        <w:pStyle w:val="PL"/>
        <w:rPr>
          <w:snapToGrid w:val="0"/>
          <w:lang w:val="fr-FR" w:eastAsia="zh-CN"/>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snapToGrid w:val="0"/>
          <w:lang w:val="fr-FR" w:eastAsia="zh-CN"/>
        </w:rPr>
        <w:t>SONConfigurationTransfer</w:t>
      </w:r>
      <w:r w:rsidRPr="00402ED9">
        <w:rPr>
          <w:snapToGrid w:val="0"/>
          <w:lang w:val="fr-FR"/>
        </w:rPr>
        <w:t>-ExtIEs} }</w:t>
      </w:r>
      <w:r w:rsidRPr="00402ED9">
        <w:rPr>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snapToGrid w:val="0"/>
          <w:lang w:val="fr-FR" w:eastAsia="zh-CN"/>
        </w:rPr>
      </w:pPr>
    </w:p>
    <w:p w14:paraId="56FE3B68" w14:textId="77777777" w:rsidR="00631576" w:rsidRDefault="009B75C3" w:rsidP="00631576">
      <w:pPr>
        <w:pStyle w:val="PL"/>
        <w:rPr>
          <w:snapToGrid w:val="0"/>
          <w:lang w:val="fr-FR"/>
        </w:rPr>
      </w:pPr>
      <w:r w:rsidRPr="00402ED9">
        <w:rPr>
          <w:rFonts w:eastAsia="SimSun"/>
          <w:snapToGrid w:val="0"/>
          <w:lang w:val="fr-FR" w:eastAsia="zh-CN"/>
        </w:rPr>
        <w:t>SONConfigurationTransfer</w:t>
      </w:r>
      <w:r w:rsidRPr="00402ED9">
        <w:rPr>
          <w:snapToGrid w:val="0"/>
          <w:lang w:val="fr-FR"/>
        </w:rPr>
        <w:t>-ExtIEs NGAP-PROTOCOL-EXTENSION ::= {</w:t>
      </w:r>
    </w:p>
    <w:p w14:paraId="13FC8062" w14:textId="7239E85C" w:rsidR="009B75C3" w:rsidRPr="00430859" w:rsidRDefault="00631576" w:rsidP="00631576">
      <w:pPr>
        <w:pStyle w:val="PL"/>
        <w:rPr>
          <w:snapToGrid w:val="0"/>
          <w:lang w:val="fr-FR"/>
        </w:rPr>
      </w:pPr>
      <w:r w:rsidRPr="005A5D1A">
        <w:rPr>
          <w:snapToGrid w:val="0"/>
          <w:lang w:val="fr-FR"/>
        </w:rPr>
        <w:tab/>
      </w:r>
      <w:r w:rsidRPr="00430859">
        <w:rPr>
          <w:snapToGrid w:val="0"/>
          <w:lang w:val="fr-FR"/>
        </w:rPr>
        <w:t>{ID id-RequestedTNLInfo</w:t>
      </w:r>
      <w:r w:rsidRPr="00430859">
        <w:rPr>
          <w:snapToGrid w:val="0"/>
          <w:lang w:val="fr-FR"/>
        </w:rPr>
        <w:tab/>
      </w:r>
      <w:r w:rsidRPr="00430859">
        <w:rPr>
          <w:snapToGrid w:val="0"/>
          <w:lang w:val="fr-FR"/>
        </w:rPr>
        <w:tab/>
        <w:t>CRITICALITY ignore</w:t>
      </w:r>
      <w:r w:rsidRPr="00430859">
        <w:rPr>
          <w:snapToGrid w:val="0"/>
          <w:lang w:val="fr-FR"/>
        </w:rPr>
        <w:tab/>
        <w:t>EXTENSION RequestedTNLInfo</w:t>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r>
      <w:r w:rsidRPr="00430859">
        <w:rPr>
          <w:snapToGrid w:val="0"/>
          <w:lang w:val="fr-FR"/>
        </w:rPr>
        <w:tab/>
        <w:t>PRESENCE optional},</w:t>
      </w:r>
    </w:p>
    <w:p w14:paraId="58D5EDCA" w14:textId="77777777" w:rsidR="009B75C3" w:rsidRPr="00402ED9" w:rsidRDefault="009B75C3" w:rsidP="009B75C3">
      <w:pPr>
        <w:pStyle w:val="PL"/>
        <w:rPr>
          <w:snapToGrid w:val="0"/>
          <w:lang w:val="fr-FR"/>
        </w:rPr>
      </w:pPr>
      <w:r w:rsidRPr="00430859">
        <w:rPr>
          <w:snapToGrid w:val="0"/>
          <w:lang w:val="fr-FR"/>
        </w:rPr>
        <w:tab/>
      </w:r>
      <w:r w:rsidRPr="00402ED9">
        <w:rPr>
          <w:snapToGrid w:val="0"/>
          <w:lang w:val="fr-FR"/>
        </w:rPr>
        <w:t>...</w:t>
      </w:r>
    </w:p>
    <w:p w14:paraId="22105572" w14:textId="77777777" w:rsidR="009B75C3" w:rsidRPr="00402ED9" w:rsidRDefault="009B75C3" w:rsidP="009B75C3">
      <w:pPr>
        <w:pStyle w:val="PL"/>
        <w:rPr>
          <w:snapToGrid w:val="0"/>
          <w:lang w:val="fr-FR"/>
        </w:rPr>
      </w:pPr>
      <w:r w:rsidRPr="00402ED9">
        <w:rPr>
          <w:snapToGrid w:val="0"/>
          <w:lang w:val="fr-FR"/>
        </w:rPr>
        <w:t>}</w:t>
      </w:r>
    </w:p>
    <w:p w14:paraId="67AAC1F1" w14:textId="77777777" w:rsidR="009B75C3" w:rsidRPr="00402ED9" w:rsidRDefault="009B75C3" w:rsidP="009B75C3">
      <w:pPr>
        <w:pStyle w:val="PL"/>
        <w:rPr>
          <w:rFonts w:eastAsia="SimSun"/>
          <w:lang w:val="fr-FR" w:eastAsia="zh-CN"/>
        </w:rPr>
      </w:pPr>
    </w:p>
    <w:p w14:paraId="1CDF17FD" w14:textId="77777777" w:rsidR="009B75C3" w:rsidRPr="00402ED9" w:rsidRDefault="009B75C3" w:rsidP="009B75C3">
      <w:pPr>
        <w:pStyle w:val="PL"/>
        <w:rPr>
          <w:snapToGrid w:val="0"/>
          <w:lang w:val="fr-FR"/>
        </w:rPr>
      </w:pPr>
      <w:r w:rsidRPr="00402ED9">
        <w:rPr>
          <w:snapToGrid w:val="0"/>
          <w:lang w:val="fr-FR"/>
        </w:rPr>
        <w:t>SONInformation ::= CHOICE {</w:t>
      </w:r>
    </w:p>
    <w:p w14:paraId="35A80BCB" w14:textId="77777777" w:rsidR="009B75C3" w:rsidRPr="00402ED9" w:rsidRDefault="009B75C3" w:rsidP="009B75C3">
      <w:pPr>
        <w:pStyle w:val="PL"/>
        <w:rPr>
          <w:snapToGrid w:val="0"/>
          <w:lang w:val="fr-FR"/>
        </w:rPr>
      </w:pPr>
      <w:r w:rsidRPr="00402ED9">
        <w:rPr>
          <w:snapToGrid w:val="0"/>
          <w:lang w:val="fr-FR"/>
        </w:rPr>
        <w:tab/>
        <w:t>sONInformationRequest</w:t>
      </w:r>
      <w:r w:rsidRPr="00402ED9">
        <w:rPr>
          <w:snapToGrid w:val="0"/>
          <w:lang w:val="fr-FR"/>
        </w:rPr>
        <w:tab/>
      </w:r>
      <w:r w:rsidRPr="00402ED9">
        <w:rPr>
          <w:snapToGrid w:val="0"/>
          <w:lang w:val="fr-FR"/>
        </w:rPr>
        <w:tab/>
        <w:t>SONInformationRequest,</w:t>
      </w:r>
    </w:p>
    <w:p w14:paraId="0AD93E25" w14:textId="77777777" w:rsidR="009B75C3" w:rsidRPr="00402ED9" w:rsidRDefault="009B75C3" w:rsidP="009B75C3">
      <w:pPr>
        <w:pStyle w:val="PL"/>
        <w:rPr>
          <w:snapToGrid w:val="0"/>
          <w:lang w:val="fr-FR"/>
        </w:rPr>
      </w:pPr>
      <w:r w:rsidRPr="00402ED9">
        <w:rPr>
          <w:snapToGrid w:val="0"/>
          <w:lang w:val="fr-FR"/>
        </w:rPr>
        <w:tab/>
        <w:t>sONInformationReply</w:t>
      </w:r>
      <w:r w:rsidRPr="00402ED9">
        <w:rPr>
          <w:snapToGrid w:val="0"/>
          <w:lang w:val="fr-FR"/>
        </w:rPr>
        <w:tab/>
      </w:r>
      <w:r w:rsidRPr="00402ED9">
        <w:rPr>
          <w:snapToGrid w:val="0"/>
          <w:lang w:val="fr-FR"/>
        </w:rPr>
        <w:tab/>
      </w:r>
      <w:r w:rsidRPr="00402ED9">
        <w:rPr>
          <w:snapToGrid w:val="0"/>
          <w:lang w:val="fr-FR"/>
        </w:rPr>
        <w:tab/>
        <w:t>SONInformationReply,</w:t>
      </w:r>
    </w:p>
    <w:p w14:paraId="4B31CB49" w14:textId="77777777" w:rsidR="009B75C3" w:rsidRPr="00402ED9" w:rsidRDefault="009B75C3" w:rsidP="009B75C3">
      <w:pPr>
        <w:pStyle w:val="PL"/>
        <w:rPr>
          <w:lang w:val="fr-FR"/>
        </w:rPr>
      </w:pPr>
      <w:r w:rsidRPr="00402ED9">
        <w:rPr>
          <w:lang w:val="fr-FR"/>
        </w:rPr>
        <w:tab/>
        <w:t>choice-Extensions</w:t>
      </w:r>
      <w:r w:rsidRPr="00402ED9">
        <w:rPr>
          <w:lang w:val="fr-FR"/>
        </w:rPr>
        <w:tab/>
      </w:r>
      <w:r w:rsidRPr="00402ED9">
        <w:rPr>
          <w:lang w:val="fr-FR"/>
        </w:rPr>
        <w:tab/>
        <w:t>ProtocolIE-SingleContainer { {</w:t>
      </w:r>
      <w:r w:rsidRPr="00402ED9">
        <w:rPr>
          <w:snapToGrid w:val="0"/>
          <w:lang w:val="fr-FR"/>
        </w:rPr>
        <w:t>SONInformation</w:t>
      </w:r>
      <w:r w:rsidRPr="00402ED9">
        <w:rPr>
          <w:lang w:val="fr-FR"/>
        </w:rPr>
        <w:t>-ExtIEs} }</w:t>
      </w:r>
    </w:p>
    <w:p w14:paraId="5050920D" w14:textId="77777777" w:rsidR="009B75C3" w:rsidRPr="00402ED9" w:rsidRDefault="009B75C3" w:rsidP="009B75C3">
      <w:pPr>
        <w:pStyle w:val="PL"/>
        <w:rPr>
          <w:snapToGrid w:val="0"/>
          <w:lang w:val="fr-FR"/>
        </w:rPr>
      </w:pPr>
      <w:r w:rsidRPr="00402ED9">
        <w:rPr>
          <w:snapToGrid w:val="0"/>
          <w:lang w:val="fr-FR"/>
        </w:rPr>
        <w:t>}</w:t>
      </w:r>
    </w:p>
    <w:p w14:paraId="3DFFD118" w14:textId="77777777" w:rsidR="009B75C3" w:rsidRPr="00402ED9" w:rsidRDefault="009B75C3" w:rsidP="009B75C3">
      <w:pPr>
        <w:pStyle w:val="PL"/>
        <w:rPr>
          <w:snapToGrid w:val="0"/>
          <w:lang w:val="fr-FR"/>
        </w:rPr>
      </w:pPr>
    </w:p>
    <w:p w14:paraId="1A054D6E" w14:textId="77777777" w:rsidR="009B75C3" w:rsidRPr="00402ED9" w:rsidRDefault="009B75C3" w:rsidP="009B75C3">
      <w:pPr>
        <w:pStyle w:val="PL"/>
        <w:rPr>
          <w:lang w:val="fr-FR"/>
        </w:rPr>
      </w:pPr>
      <w:r w:rsidRPr="00402ED9">
        <w:rPr>
          <w:snapToGrid w:val="0"/>
          <w:lang w:val="fr-FR"/>
        </w:rPr>
        <w:t>SONInformation</w:t>
      </w:r>
      <w:r w:rsidRPr="00402ED9">
        <w:rPr>
          <w:lang w:val="fr-FR"/>
        </w:rPr>
        <w:t xml:space="preserve">-ExtIEs </w:t>
      </w:r>
      <w:r w:rsidRPr="00402ED9">
        <w:rPr>
          <w:snapToGrid w:val="0"/>
          <w:lang w:val="fr-FR"/>
        </w:rPr>
        <w:t xml:space="preserve">NGAP-PROTOCOL-IES </w:t>
      </w:r>
      <w:r w:rsidRPr="00402ED9">
        <w:rPr>
          <w:lang w:val="fr-FR"/>
        </w:rPr>
        <w:t>::= {</w:t>
      </w:r>
    </w:p>
    <w:p w14:paraId="587821EB" w14:textId="77777777" w:rsidR="00214617" w:rsidRPr="00402ED9" w:rsidRDefault="00214617" w:rsidP="00367E0D">
      <w:pPr>
        <w:pStyle w:val="PL"/>
        <w:rPr>
          <w:snapToGrid w:val="0"/>
          <w:lang w:val="fr-FR"/>
        </w:rPr>
      </w:pPr>
      <w:r w:rsidRPr="00402ED9">
        <w:rPr>
          <w:snapToGrid w:val="0"/>
          <w:lang w:val="fr-FR"/>
        </w:rPr>
        <w:tab/>
        <w:t>{</w:t>
      </w:r>
      <w:r w:rsidR="00E91CA8" w:rsidRPr="00402ED9">
        <w:rPr>
          <w:snapToGrid w:val="0"/>
          <w:lang w:val="fr-FR"/>
        </w:rPr>
        <w:t xml:space="preserve"> </w:t>
      </w:r>
      <w:r w:rsidRPr="00402ED9">
        <w:rPr>
          <w:snapToGrid w:val="0"/>
          <w:lang w:val="fr-FR"/>
        </w:rPr>
        <w:t>ID id-SONInformationReport</w:t>
      </w:r>
      <w:r w:rsidRPr="00402ED9">
        <w:rPr>
          <w:snapToGrid w:val="0"/>
          <w:lang w:val="fr-FR"/>
        </w:rPr>
        <w:tab/>
      </w:r>
      <w:r w:rsidRPr="00402ED9">
        <w:rPr>
          <w:snapToGrid w:val="0"/>
          <w:lang w:val="fr-FR"/>
        </w:rPr>
        <w:tab/>
        <w:t>CRITICALITY ignore</w:t>
      </w:r>
      <w:r w:rsidRPr="00402ED9">
        <w:rPr>
          <w:snapToGrid w:val="0"/>
          <w:lang w:val="fr-FR"/>
        </w:rPr>
        <w:tab/>
        <w:t>TYPE SONInformationReport</w:t>
      </w:r>
      <w:r w:rsidRPr="00402ED9">
        <w:rPr>
          <w:snapToGrid w:val="0"/>
          <w:lang w:val="fr-FR"/>
        </w:rPr>
        <w:tab/>
      </w:r>
      <w:r w:rsidRPr="00402ED9">
        <w:rPr>
          <w:snapToGrid w:val="0"/>
          <w:lang w:val="fr-FR"/>
        </w:rPr>
        <w:tab/>
        <w:t>PRESENCE mandatory</w:t>
      </w:r>
      <w:r w:rsidR="00E91CA8" w:rsidRPr="00402ED9">
        <w:rPr>
          <w:snapToGrid w:val="0"/>
          <w:lang w:val="fr-FR"/>
        </w:rPr>
        <w:tab/>
      </w:r>
      <w:r w:rsidRPr="00402ED9">
        <w:rPr>
          <w:snapToGrid w:val="0"/>
          <w:lang w:val="fr-FR"/>
        </w:rPr>
        <w:t>},</w:t>
      </w:r>
    </w:p>
    <w:p w14:paraId="13BA0D9D" w14:textId="77777777" w:rsidR="009B75C3" w:rsidRPr="001D2E49" w:rsidRDefault="009B75C3" w:rsidP="009B75C3">
      <w:pPr>
        <w:pStyle w:val="PL"/>
      </w:pPr>
      <w:r w:rsidRPr="00402ED9">
        <w:rPr>
          <w:lang w:val="fr-FR"/>
        </w:rPr>
        <w:tab/>
      </w:r>
      <w:r w:rsidRPr="001D2E49">
        <w:t>...</w:t>
      </w:r>
    </w:p>
    <w:p w14:paraId="63A90052" w14:textId="77777777" w:rsidR="009B75C3" w:rsidRPr="001D2E49" w:rsidRDefault="009B75C3" w:rsidP="009B75C3">
      <w:pPr>
        <w:pStyle w:val="PL"/>
      </w:pPr>
      <w:r w:rsidRPr="001D2E49">
        <w:t>}</w:t>
      </w:r>
    </w:p>
    <w:p w14:paraId="657E4425" w14:textId="77777777" w:rsidR="009B75C3" w:rsidRPr="001D2E49" w:rsidRDefault="009B75C3" w:rsidP="009B75C3">
      <w:pPr>
        <w:pStyle w:val="PL"/>
        <w:rPr>
          <w:snapToGrid w:val="0"/>
        </w:rPr>
      </w:pPr>
    </w:p>
    <w:p w14:paraId="38093109" w14:textId="77777777" w:rsidR="009B75C3" w:rsidRPr="001D2E49" w:rsidRDefault="009B75C3" w:rsidP="009B75C3">
      <w:pPr>
        <w:pStyle w:val="PL"/>
        <w:rPr>
          <w:snapToGrid w:val="0"/>
        </w:rPr>
      </w:pPr>
      <w:r w:rsidRPr="001D2E49">
        <w:rPr>
          <w:snapToGrid w:val="0"/>
        </w:rPr>
        <w:t>SONInformationReply ::= SEQUENCE {</w:t>
      </w:r>
    </w:p>
    <w:p w14:paraId="53AAE7D5" w14:textId="77777777" w:rsidR="009B75C3" w:rsidRPr="001D2E49" w:rsidRDefault="009B75C3" w:rsidP="009B75C3">
      <w:pPr>
        <w:pStyle w:val="PL"/>
        <w:rPr>
          <w:snapToGrid w:val="0"/>
        </w:rPr>
      </w:pPr>
      <w:r w:rsidRPr="001D2E49">
        <w:rPr>
          <w:snapToGrid w:val="0"/>
        </w:rPr>
        <w:tab/>
        <w:t>xnTNLConfigurationInfo</w:t>
      </w:r>
      <w:r w:rsidRPr="001D2E49">
        <w:rPr>
          <w:snapToGrid w:val="0"/>
        </w:rPr>
        <w:tab/>
      </w:r>
      <w:r w:rsidRPr="001D2E49">
        <w:rPr>
          <w:snapToGrid w:val="0"/>
        </w:rPr>
        <w:tab/>
        <w:t>XnTNLConfiguration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E8CADBE"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SONInformationReply-ExtIEs} }</w:t>
      </w:r>
      <w:r w:rsidRPr="00402ED9">
        <w:rPr>
          <w:snapToGrid w:val="0"/>
          <w:lang w:val="fr-FR"/>
        </w:rPr>
        <w:tab/>
      </w:r>
      <w:r w:rsidRPr="00402ED9">
        <w:rPr>
          <w:snapToGrid w:val="0"/>
          <w:lang w:val="fr-FR"/>
        </w:rPr>
        <w:tab/>
        <w:t>OPTIONAL,</w:t>
      </w:r>
    </w:p>
    <w:p w14:paraId="55F24A48" w14:textId="77777777" w:rsidR="009B75C3" w:rsidRPr="00402ED9" w:rsidRDefault="009B75C3" w:rsidP="009B75C3">
      <w:pPr>
        <w:pStyle w:val="PL"/>
        <w:rPr>
          <w:snapToGrid w:val="0"/>
          <w:lang w:val="fr-FR"/>
        </w:rPr>
      </w:pPr>
      <w:r w:rsidRPr="00402ED9">
        <w:rPr>
          <w:snapToGrid w:val="0"/>
          <w:lang w:val="fr-FR"/>
        </w:rPr>
        <w:tab/>
        <w:t>...</w:t>
      </w:r>
    </w:p>
    <w:p w14:paraId="4B189A73" w14:textId="77777777" w:rsidR="009B75C3" w:rsidRPr="00402ED9" w:rsidRDefault="009B75C3" w:rsidP="009B75C3">
      <w:pPr>
        <w:pStyle w:val="PL"/>
        <w:rPr>
          <w:snapToGrid w:val="0"/>
          <w:lang w:val="fr-FR"/>
        </w:rPr>
      </w:pPr>
      <w:r w:rsidRPr="00402ED9">
        <w:rPr>
          <w:snapToGrid w:val="0"/>
          <w:lang w:val="fr-FR"/>
        </w:rPr>
        <w:t>}</w:t>
      </w:r>
    </w:p>
    <w:p w14:paraId="09EA1602" w14:textId="77777777" w:rsidR="009B75C3" w:rsidRPr="00402ED9" w:rsidRDefault="009B75C3" w:rsidP="009B75C3">
      <w:pPr>
        <w:pStyle w:val="PL"/>
        <w:rPr>
          <w:snapToGrid w:val="0"/>
          <w:lang w:val="fr-FR"/>
        </w:rPr>
      </w:pPr>
    </w:p>
    <w:p w14:paraId="745AF13D" w14:textId="77777777" w:rsidR="009B75C3" w:rsidRPr="00402ED9" w:rsidRDefault="009B75C3" w:rsidP="009B75C3">
      <w:pPr>
        <w:pStyle w:val="PL"/>
        <w:rPr>
          <w:snapToGrid w:val="0"/>
          <w:lang w:val="fr-FR"/>
        </w:rPr>
      </w:pPr>
      <w:r w:rsidRPr="00402ED9">
        <w:rPr>
          <w:snapToGrid w:val="0"/>
          <w:lang w:val="fr-FR"/>
        </w:rPr>
        <w:t>SONInformationReply-ExtIEs NGAP-PROTOCOL-EXTENSION ::= {</w:t>
      </w:r>
    </w:p>
    <w:p w14:paraId="5FE598EF" w14:textId="77777777" w:rsidR="009B75C3" w:rsidRPr="00402ED9" w:rsidRDefault="009B75C3" w:rsidP="009B75C3">
      <w:pPr>
        <w:pStyle w:val="PL"/>
        <w:rPr>
          <w:snapToGrid w:val="0"/>
          <w:lang w:val="fr-FR"/>
        </w:rPr>
      </w:pPr>
      <w:r w:rsidRPr="00402ED9">
        <w:rPr>
          <w:snapToGrid w:val="0"/>
          <w:lang w:val="fr-FR"/>
        </w:rPr>
        <w:tab/>
        <w:t>...</w:t>
      </w:r>
    </w:p>
    <w:p w14:paraId="0628F8B2" w14:textId="77777777" w:rsidR="009B75C3" w:rsidRPr="00402ED9" w:rsidRDefault="009B75C3" w:rsidP="009B75C3">
      <w:pPr>
        <w:pStyle w:val="PL"/>
        <w:rPr>
          <w:snapToGrid w:val="0"/>
          <w:lang w:val="fr-FR"/>
        </w:rPr>
      </w:pPr>
      <w:r w:rsidRPr="00402ED9">
        <w:rPr>
          <w:snapToGrid w:val="0"/>
          <w:lang w:val="fr-FR"/>
        </w:rPr>
        <w:t>}</w:t>
      </w:r>
    </w:p>
    <w:p w14:paraId="6CD97F68" w14:textId="77777777" w:rsidR="00214617" w:rsidRPr="00402ED9" w:rsidRDefault="00214617" w:rsidP="00367E0D">
      <w:pPr>
        <w:pStyle w:val="PL"/>
        <w:rPr>
          <w:snapToGrid w:val="0"/>
          <w:lang w:val="fr-FR"/>
        </w:rPr>
      </w:pPr>
    </w:p>
    <w:p w14:paraId="6EF9A234" w14:textId="77777777" w:rsidR="00214617" w:rsidRPr="00402ED9" w:rsidRDefault="00214617" w:rsidP="00367E0D">
      <w:pPr>
        <w:pStyle w:val="PL"/>
        <w:rPr>
          <w:snapToGrid w:val="0"/>
          <w:lang w:val="fr-FR"/>
        </w:rPr>
      </w:pPr>
      <w:r w:rsidRPr="00402ED9">
        <w:rPr>
          <w:snapToGrid w:val="0"/>
          <w:lang w:val="fr-FR"/>
        </w:rPr>
        <w:t>SONInformationReport::= CHOICE {</w:t>
      </w:r>
    </w:p>
    <w:p w14:paraId="79D0949B" w14:textId="77777777" w:rsidR="00214617" w:rsidRPr="00402ED9" w:rsidRDefault="00214617" w:rsidP="00367E0D">
      <w:pPr>
        <w:pStyle w:val="PL"/>
        <w:rPr>
          <w:snapToGrid w:val="0"/>
          <w:lang w:val="fr-FR"/>
        </w:rPr>
      </w:pPr>
      <w:r w:rsidRPr="00402ED9">
        <w:rPr>
          <w:snapToGrid w:val="0"/>
          <w:lang w:val="fr-FR"/>
        </w:rPr>
        <w:tab/>
        <w:t>failureIndicationInformation</w:t>
      </w:r>
      <w:r w:rsidRPr="00402ED9">
        <w:rPr>
          <w:snapToGrid w:val="0"/>
          <w:lang w:val="fr-FR"/>
        </w:rPr>
        <w:tab/>
        <w:t>FailureIndication,</w:t>
      </w:r>
    </w:p>
    <w:p w14:paraId="51E1F7EB" w14:textId="77777777" w:rsidR="00214617" w:rsidRPr="00402ED9" w:rsidRDefault="00214617" w:rsidP="00367E0D">
      <w:pPr>
        <w:pStyle w:val="PL"/>
        <w:rPr>
          <w:snapToGrid w:val="0"/>
          <w:lang w:val="fr-FR"/>
        </w:rPr>
      </w:pPr>
      <w:r w:rsidRPr="00402ED9">
        <w:rPr>
          <w:snapToGrid w:val="0"/>
          <w:lang w:val="fr-FR"/>
        </w:rPr>
        <w:tab/>
        <w:t>hOReport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HOReport,</w:t>
      </w:r>
    </w:p>
    <w:p w14:paraId="64F0C4B7" w14:textId="77777777" w:rsidR="00214617" w:rsidRPr="00402ED9" w:rsidRDefault="00214617" w:rsidP="00367E0D">
      <w:pPr>
        <w:pStyle w:val="PL"/>
        <w:rPr>
          <w:snapToGrid w:val="0"/>
          <w:lang w:val="fr-FR"/>
        </w:rPr>
      </w:pPr>
      <w:r w:rsidRPr="00402ED9">
        <w:rPr>
          <w:snapToGrid w:val="0"/>
          <w:lang w:val="fr-FR"/>
        </w:rPr>
        <w:tab/>
        <w:t>choice-Extensions</w:t>
      </w:r>
      <w:r w:rsidRPr="00402ED9">
        <w:rPr>
          <w:snapToGrid w:val="0"/>
          <w:lang w:val="fr-FR"/>
        </w:rPr>
        <w:tab/>
      </w:r>
      <w:r w:rsidRPr="00402ED9">
        <w:rPr>
          <w:snapToGrid w:val="0"/>
          <w:lang w:val="fr-FR"/>
        </w:rPr>
        <w:tab/>
        <w:t>ProtocolIE-SingleContainer { { SONInformationReport-ExtIEs} }</w:t>
      </w:r>
    </w:p>
    <w:p w14:paraId="03B7923A" w14:textId="77777777" w:rsidR="00214617" w:rsidRPr="00402ED9" w:rsidRDefault="00214617" w:rsidP="00367E0D">
      <w:pPr>
        <w:pStyle w:val="PL"/>
        <w:rPr>
          <w:snapToGrid w:val="0"/>
          <w:lang w:val="fr-FR"/>
        </w:rPr>
      </w:pPr>
      <w:r w:rsidRPr="00402ED9">
        <w:rPr>
          <w:snapToGrid w:val="0"/>
          <w:lang w:val="fr-FR"/>
        </w:rPr>
        <w:t>}</w:t>
      </w:r>
    </w:p>
    <w:p w14:paraId="34716435" w14:textId="77777777" w:rsidR="00214617" w:rsidRPr="00402ED9" w:rsidRDefault="00214617" w:rsidP="00367E0D">
      <w:pPr>
        <w:pStyle w:val="PL"/>
        <w:rPr>
          <w:snapToGrid w:val="0"/>
          <w:lang w:val="fr-FR"/>
        </w:rPr>
      </w:pPr>
    </w:p>
    <w:p w14:paraId="7D1E1460" w14:textId="77777777" w:rsidR="00214617" w:rsidRPr="00402ED9" w:rsidRDefault="00214617" w:rsidP="00367E0D">
      <w:pPr>
        <w:pStyle w:val="PL"/>
        <w:rPr>
          <w:snapToGrid w:val="0"/>
          <w:lang w:val="fr-FR"/>
        </w:rPr>
      </w:pPr>
      <w:r w:rsidRPr="00402ED9">
        <w:rPr>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977"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977"/>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pPr>
      <w:r w:rsidRPr="001D2E49">
        <w:t xml:space="preserve">SONInformationRequest ::= ENUMERATED { </w:t>
      </w:r>
    </w:p>
    <w:p w14:paraId="58125095" w14:textId="77777777" w:rsidR="009B75C3" w:rsidRPr="001D2E49" w:rsidRDefault="009B75C3" w:rsidP="009B75C3">
      <w:pPr>
        <w:pStyle w:val="PL"/>
      </w:pPr>
      <w:r w:rsidRPr="001D2E49">
        <w:tab/>
        <w:t>xn-TNL-configuration-info,</w:t>
      </w:r>
    </w:p>
    <w:p w14:paraId="51AA361A" w14:textId="77777777" w:rsidR="009B75C3" w:rsidRPr="001D2E49" w:rsidRDefault="009B75C3" w:rsidP="009B75C3">
      <w:pPr>
        <w:pStyle w:val="PL"/>
        <w:tabs>
          <w:tab w:val="clear" w:pos="3072"/>
          <w:tab w:val="left" w:pos="2920"/>
        </w:tabs>
        <w:rPr>
          <w:rFonts w:eastAsia="SimSun"/>
          <w:lang w:eastAsia="zh-CN"/>
        </w:rPr>
      </w:pPr>
      <w:r w:rsidRPr="001D2E49">
        <w:tab/>
        <w:t>...</w:t>
      </w:r>
    </w:p>
    <w:p w14:paraId="09EA5259" w14:textId="77777777" w:rsidR="009B75C3" w:rsidRPr="001D2E49" w:rsidRDefault="009B75C3" w:rsidP="009B75C3">
      <w:pPr>
        <w:pStyle w:val="PL"/>
        <w:rPr>
          <w:snapToGrid w:val="0"/>
        </w:rPr>
      </w:pPr>
      <w:r w:rsidRPr="001D2E49">
        <w:t>}</w:t>
      </w:r>
    </w:p>
    <w:p w14:paraId="7D65DE12" w14:textId="77777777" w:rsidR="009B75C3" w:rsidRPr="001D2E49" w:rsidRDefault="009B75C3" w:rsidP="009B75C3">
      <w:pPr>
        <w:pStyle w:val="PL"/>
        <w:rPr>
          <w:snapToGrid w:val="0"/>
        </w:rPr>
      </w:pPr>
    </w:p>
    <w:p w14:paraId="48054C27" w14:textId="77777777" w:rsidR="009B75C3" w:rsidRPr="001D2E49" w:rsidRDefault="009B75C3" w:rsidP="009B75C3">
      <w:pPr>
        <w:pStyle w:val="PL"/>
        <w:rPr>
          <w:snapToGrid w:val="0"/>
        </w:rPr>
      </w:pPr>
      <w:r w:rsidRPr="001D2E49">
        <w:rPr>
          <w:snapToGrid w:val="0"/>
        </w:rPr>
        <w:t>SourceNGRANNode-ToTargetNGRANNode-TransparentContainer ::= SEQUENCE {</w:t>
      </w:r>
    </w:p>
    <w:p w14:paraId="0E475880" w14:textId="77777777" w:rsidR="009B75C3" w:rsidRPr="001D2E49" w:rsidRDefault="009B75C3" w:rsidP="009B75C3">
      <w:pPr>
        <w:pStyle w:val="PL"/>
        <w:rPr>
          <w:snapToGrid w:val="0"/>
        </w:rPr>
      </w:pPr>
      <w:r w:rsidRPr="001D2E49">
        <w:rPr>
          <w:snapToGrid w:val="0"/>
        </w:rPr>
        <w:tab/>
        <w:t>rRC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RRCContainer,</w:t>
      </w:r>
    </w:p>
    <w:p w14:paraId="23C78F58" w14:textId="77777777" w:rsidR="006A6F6C" w:rsidRPr="00F95DED" w:rsidRDefault="009B75C3" w:rsidP="006A6F6C">
      <w:pPr>
        <w:pStyle w:val="PL"/>
        <w:rPr>
          <w:snapToGrid w:val="0"/>
          <w:lang w:val="de-AT"/>
        </w:rPr>
      </w:pPr>
      <w:r w:rsidRPr="001D2E49">
        <w:rPr>
          <w:snapToGrid w:val="0"/>
        </w:rPr>
        <w:tab/>
      </w:r>
      <w:r w:rsidR="006A6F6C" w:rsidRPr="00F95DED">
        <w:rPr>
          <w:snapToGrid w:val="0"/>
          <w:lang w:val="de-AT"/>
        </w:rPr>
        <w:t>pDUSessionResourceInformationList</w:t>
      </w:r>
      <w:r w:rsidR="006A6F6C" w:rsidRPr="00F95DED">
        <w:rPr>
          <w:snapToGrid w:val="0"/>
          <w:lang w:val="de-AT"/>
        </w:rPr>
        <w:tab/>
      </w:r>
      <w:r w:rsidR="006A6F6C" w:rsidRPr="00F95DED">
        <w:rPr>
          <w:snapToGrid w:val="0"/>
          <w:lang w:val="de-AT"/>
        </w:rPr>
        <w:tab/>
        <w:t>PDUSessionResourceInformationList</w:t>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r>
      <w:r w:rsidR="006A6F6C" w:rsidRPr="00F95DED">
        <w:rPr>
          <w:snapToGrid w:val="0"/>
          <w:lang w:val="de-AT"/>
        </w:rPr>
        <w:tab/>
        <w:t>OPTIONAL,</w:t>
      </w:r>
    </w:p>
    <w:p w14:paraId="39D2E73B" w14:textId="77777777" w:rsidR="006A6F6C" w:rsidRPr="00F95DED" w:rsidRDefault="006A6F6C" w:rsidP="006A6F6C">
      <w:pPr>
        <w:pStyle w:val="PL"/>
        <w:rPr>
          <w:snapToGrid w:val="0"/>
          <w:lang w:val="de-AT"/>
        </w:rPr>
      </w:pP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E-RABInformationLis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t>OPTIONAL,</w:t>
      </w:r>
    </w:p>
    <w:p w14:paraId="03E52E08" w14:textId="6AFD881D" w:rsidR="009B75C3" w:rsidRPr="001D2E49" w:rsidRDefault="006A6F6C" w:rsidP="006A6F6C">
      <w:pPr>
        <w:pStyle w:val="PL"/>
        <w:rPr>
          <w:snapToGrid w:val="0"/>
        </w:rPr>
      </w:pPr>
      <w:r w:rsidRPr="00F95DED">
        <w:rPr>
          <w:snapToGrid w:val="0"/>
          <w:lang w:val="de-AT"/>
        </w:rPr>
        <w:tab/>
      </w:r>
      <w:r w:rsidR="009B75C3" w:rsidRPr="001D2E49">
        <w:rPr>
          <w:snapToGrid w:val="0"/>
        </w:rPr>
        <w:t>targetCell-ID</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t>NGRAN-CGI,</w:t>
      </w:r>
    </w:p>
    <w:p w14:paraId="0A2393FE" w14:textId="77777777" w:rsidR="009B75C3" w:rsidRPr="001D2E49" w:rsidRDefault="009B75C3" w:rsidP="009B75C3">
      <w:pPr>
        <w:pStyle w:val="PL"/>
        <w:rPr>
          <w:snapToGrid w:val="0"/>
        </w:rPr>
      </w:pP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F13BC3" w14:textId="77777777" w:rsidR="009B75C3" w:rsidRPr="00C9249D" w:rsidRDefault="009B75C3" w:rsidP="009B75C3">
      <w:pPr>
        <w:pStyle w:val="PL"/>
        <w:rPr>
          <w:snapToGrid w:val="0"/>
        </w:rPr>
      </w:pPr>
      <w:r w:rsidRPr="001D2E49">
        <w:rPr>
          <w:snapToGrid w:val="0"/>
        </w:rPr>
        <w:tab/>
      </w:r>
      <w:r w:rsidRPr="00C9249D">
        <w:rPr>
          <w:snapToGrid w:val="0"/>
        </w:rPr>
        <w:t>uEHistoryInformation</w:t>
      </w:r>
      <w:r w:rsidRPr="00C9249D">
        <w:rPr>
          <w:snapToGrid w:val="0"/>
        </w:rPr>
        <w:tab/>
      </w:r>
      <w:r w:rsidRPr="00C9249D">
        <w:rPr>
          <w:snapToGrid w:val="0"/>
        </w:rPr>
        <w:tab/>
      </w:r>
      <w:r w:rsidRPr="00C9249D">
        <w:rPr>
          <w:snapToGrid w:val="0"/>
        </w:rPr>
        <w:tab/>
      </w:r>
      <w:r w:rsidRPr="00C9249D">
        <w:rPr>
          <w:snapToGrid w:val="0"/>
        </w:rPr>
        <w:tab/>
      </w:r>
      <w:r w:rsidRPr="00C9249D">
        <w:rPr>
          <w:snapToGrid w:val="0"/>
        </w:rPr>
        <w:tab/>
        <w:t>UEHistoryInformation,</w:t>
      </w:r>
    </w:p>
    <w:p w14:paraId="6E8E5C10" w14:textId="77777777" w:rsidR="009B75C3" w:rsidRPr="00C9249D" w:rsidRDefault="009B75C3" w:rsidP="009B75C3">
      <w:pPr>
        <w:pStyle w:val="PL"/>
        <w:rPr>
          <w:snapToGrid w:val="0"/>
        </w:rPr>
      </w:pPr>
      <w:r w:rsidRPr="00C9249D">
        <w:rPr>
          <w:snapToGrid w:val="0"/>
        </w:rPr>
        <w:tab/>
        <w:t>iE-Extensions</w:t>
      </w:r>
      <w:r w:rsidRPr="00C9249D">
        <w:rPr>
          <w:snapToGrid w:val="0"/>
        </w:rPr>
        <w:tab/>
      </w:r>
      <w:r w:rsidRPr="00C9249D">
        <w:rPr>
          <w:snapToGrid w:val="0"/>
        </w:rPr>
        <w:tab/>
        <w:t>ProtocolExtensionContainer { {SourceNGRANNode-ToTargetNGRANNode-TransparentContainer-ExtIEs} }</w:t>
      </w:r>
      <w:r w:rsidRPr="00C9249D">
        <w:rPr>
          <w:snapToGrid w:val="0"/>
        </w:rPr>
        <w:tab/>
        <w:t>OPTIONAL,</w:t>
      </w:r>
    </w:p>
    <w:p w14:paraId="666EC2CD" w14:textId="77777777" w:rsidR="009B75C3" w:rsidRPr="00C9249D" w:rsidRDefault="009B75C3" w:rsidP="009B75C3">
      <w:pPr>
        <w:pStyle w:val="PL"/>
        <w:rPr>
          <w:snapToGrid w:val="0"/>
        </w:rPr>
      </w:pPr>
      <w:r w:rsidRPr="00C9249D">
        <w:rPr>
          <w:snapToGrid w:val="0"/>
        </w:rPr>
        <w:tab/>
        <w:t>...</w:t>
      </w:r>
    </w:p>
    <w:p w14:paraId="42342F61" w14:textId="77777777" w:rsidR="009B75C3" w:rsidRPr="00C9249D" w:rsidRDefault="009B75C3" w:rsidP="009B75C3">
      <w:pPr>
        <w:pStyle w:val="PL"/>
        <w:rPr>
          <w:snapToGrid w:val="0"/>
        </w:rPr>
      </w:pPr>
      <w:r w:rsidRPr="00C9249D">
        <w:rPr>
          <w:snapToGrid w:val="0"/>
        </w:rPr>
        <w:t>}</w:t>
      </w:r>
    </w:p>
    <w:p w14:paraId="670A6E35" w14:textId="77777777" w:rsidR="009B75C3" w:rsidRPr="00C9249D" w:rsidRDefault="009B75C3" w:rsidP="009B75C3">
      <w:pPr>
        <w:pStyle w:val="PL"/>
        <w:rPr>
          <w:snapToGrid w:val="0"/>
        </w:rPr>
      </w:pPr>
    </w:p>
    <w:p w14:paraId="1632DC85" w14:textId="77777777" w:rsidR="009B75C3" w:rsidRPr="00C9249D" w:rsidRDefault="009B75C3" w:rsidP="009B75C3">
      <w:pPr>
        <w:pStyle w:val="PL"/>
        <w:rPr>
          <w:snapToGrid w:val="0"/>
        </w:rPr>
      </w:pPr>
      <w:bookmarkStart w:id="19978" w:name="_Hlk45033035"/>
      <w:r w:rsidRPr="00C9249D">
        <w:rPr>
          <w:snapToGrid w:val="0"/>
        </w:rPr>
        <w:t>SourceNGRANNode-ToTargetNGRANNode-TransparentContainer-ExtIEs NGAP-PROTOCOL-EXTENSION ::= {</w:t>
      </w:r>
    </w:p>
    <w:p w14:paraId="3842980F" w14:textId="77777777" w:rsidR="00214617" w:rsidRPr="00C9249D" w:rsidRDefault="001444B4" w:rsidP="00214617">
      <w:pPr>
        <w:pStyle w:val="PL"/>
        <w:rPr>
          <w:snapToGrid w:val="0"/>
        </w:rPr>
      </w:pPr>
      <w:r w:rsidRPr="00C9249D">
        <w:rPr>
          <w:snapToGrid w:val="0"/>
        </w:rPr>
        <w:tab/>
        <w:t>{ ID id-SgNB-UE-X2AP-ID</w:t>
      </w:r>
      <w:r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3A4611" w:rsidRPr="00C9249D">
        <w:rPr>
          <w:snapToGrid w:val="0"/>
        </w:rPr>
        <w:tab/>
      </w:r>
      <w:r w:rsidR="00863B15" w:rsidRPr="00C9249D">
        <w:rPr>
          <w:snapToGrid w:val="0"/>
        </w:rPr>
        <w:tab/>
      </w:r>
      <w:r w:rsidR="00863B15" w:rsidRPr="00C9249D">
        <w:rPr>
          <w:snapToGrid w:val="0"/>
        </w:rPr>
        <w:tab/>
      </w:r>
      <w:r w:rsidRPr="00C9249D">
        <w:rPr>
          <w:snapToGrid w:val="0"/>
        </w:rPr>
        <w:t>CRITICALITY ignore</w:t>
      </w:r>
      <w:r w:rsidRPr="00C9249D">
        <w:rPr>
          <w:snapToGrid w:val="0"/>
        </w:rPr>
        <w:tab/>
        <w:t xml:space="preserve">EXTENSION SgNB-UE-X2AP-ID </w:t>
      </w:r>
      <w:r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042010" w:rsidRPr="00C9249D">
        <w:rPr>
          <w:snapToGrid w:val="0"/>
        </w:rPr>
        <w:tab/>
      </w:r>
      <w:r w:rsidR="00BC7613" w:rsidRPr="00C9249D">
        <w:rPr>
          <w:snapToGrid w:val="0"/>
        </w:rPr>
        <w:tab/>
      </w:r>
      <w:r w:rsidRPr="00C9249D">
        <w:rPr>
          <w:snapToGrid w:val="0"/>
        </w:rPr>
        <w:t>PRESENCE optional</w:t>
      </w:r>
      <w:r w:rsidR="00042010" w:rsidRPr="00C9249D">
        <w:rPr>
          <w:snapToGrid w:val="0"/>
        </w:rPr>
        <w:tab/>
      </w:r>
      <w:r w:rsidR="00042010" w:rsidRPr="00C9249D">
        <w:rPr>
          <w:snapToGrid w:val="0"/>
        </w:rPr>
        <w:tab/>
      </w:r>
      <w:r w:rsidRPr="00C9249D">
        <w:rPr>
          <w:snapToGrid w:val="0"/>
        </w:rPr>
        <w:t>}</w:t>
      </w:r>
      <w:r w:rsidR="00214617" w:rsidRPr="00C9249D">
        <w:rPr>
          <w:snapToGrid w:val="0"/>
        </w:rPr>
        <w:t>|</w:t>
      </w:r>
    </w:p>
    <w:p w14:paraId="6DD044B3" w14:textId="77777777" w:rsidR="00846931" w:rsidRDefault="00214617" w:rsidP="00846931">
      <w:pPr>
        <w:pStyle w:val="PL"/>
        <w:rPr>
          <w:snapToGrid w:val="0"/>
        </w:rPr>
      </w:pPr>
      <w:r w:rsidRPr="00C9249D">
        <w:rPr>
          <w:snapToGrid w:val="0"/>
        </w:rPr>
        <w:tab/>
      </w:r>
      <w:r w:rsidRPr="0024546E">
        <w:rPr>
          <w:snapToGrid w:val="0"/>
        </w:rPr>
        <w:t xml:space="preserve">{ ID </w:t>
      </w:r>
      <w:r>
        <w:rPr>
          <w:snapToGrid w:val="0"/>
        </w:rPr>
        <w:t>id-UE</w:t>
      </w:r>
      <w:r w:rsidRPr="008711EA">
        <w:rPr>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snapToGrid w:val="0"/>
        </w:rPr>
        <w:t>UE</w:t>
      </w:r>
      <w:r w:rsidRPr="008711EA">
        <w:rPr>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snapToGrid w:val="0"/>
        </w:rPr>
        <w:t>|</w:t>
      </w:r>
    </w:p>
    <w:p w14:paraId="69E86B47" w14:textId="77777777" w:rsidR="00DB6F11" w:rsidRPr="00001FB5" w:rsidRDefault="00846931" w:rsidP="00DB6F11">
      <w:pPr>
        <w:pStyle w:val="PL"/>
        <w:rPr>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snapToGrid w:val="0"/>
        </w:rPr>
        <w:t>|</w:t>
      </w:r>
    </w:p>
    <w:p w14:paraId="1468847F" w14:textId="77777777" w:rsidR="00175795" w:rsidRPr="001F5312" w:rsidRDefault="00DB6F11" w:rsidP="00175795">
      <w:pPr>
        <w:pStyle w:val="PL"/>
        <w:rPr>
          <w:snapToGrid w:val="0"/>
        </w:rPr>
      </w:pPr>
      <w:r w:rsidRPr="00001FB5">
        <w:rPr>
          <w:snapToGrid w:val="0"/>
        </w:rPr>
        <w:tab/>
        <w:t>{ ID id-</w:t>
      </w:r>
      <w:r w:rsidRPr="00482000">
        <w:rPr>
          <w:snapToGrid w:val="0"/>
        </w:rPr>
        <w:t>UEContextReferenceAtSource</w:t>
      </w:r>
      <w:r w:rsidRPr="00001FB5">
        <w:rPr>
          <w:snapToGrid w:val="0"/>
        </w:rPr>
        <w:t xml:space="preserve"> </w:t>
      </w:r>
      <w:r w:rsidRPr="00001FB5">
        <w:rPr>
          <w:snapToGrid w:val="0"/>
        </w:rPr>
        <w:tab/>
      </w:r>
      <w:r w:rsidRPr="00001FB5">
        <w:rPr>
          <w:snapToGrid w:val="0"/>
        </w:rPr>
        <w:tab/>
      </w:r>
      <w:r w:rsidRPr="00001FB5">
        <w:rPr>
          <w:snapToGrid w:val="0"/>
        </w:rPr>
        <w:tab/>
      </w:r>
      <w:r w:rsidR="00863B15">
        <w:rPr>
          <w:snapToGrid w:val="0"/>
        </w:rPr>
        <w:tab/>
      </w:r>
      <w:r w:rsidR="00863B15">
        <w:rPr>
          <w:snapToGrid w:val="0"/>
        </w:rPr>
        <w:tab/>
      </w:r>
      <w:r w:rsidRPr="00001FB5">
        <w:rPr>
          <w:snapToGrid w:val="0"/>
        </w:rPr>
        <w:t>CRITICALITY ignore</w:t>
      </w:r>
      <w:r w:rsidRPr="00001FB5">
        <w:rPr>
          <w:snapToGrid w:val="0"/>
        </w:rPr>
        <w:tab/>
        <w:t>EXTENSION RAN-UE-NGAP-ID</w:t>
      </w:r>
      <w:r w:rsidRPr="00001FB5">
        <w:rPr>
          <w:snapToGrid w:val="0"/>
        </w:rPr>
        <w:tab/>
      </w:r>
      <w:r w:rsidRPr="00001FB5">
        <w:rPr>
          <w:snapToGrid w:val="0"/>
        </w:rPr>
        <w:tab/>
      </w:r>
      <w:r w:rsidRPr="00001FB5">
        <w:rPr>
          <w:snapToGrid w:val="0"/>
        </w:rPr>
        <w:tab/>
      </w:r>
      <w:r>
        <w:rPr>
          <w:snapToGrid w:val="0"/>
        </w:rPr>
        <w:tab/>
      </w:r>
      <w:r>
        <w:rPr>
          <w:snapToGrid w:val="0"/>
        </w:rPr>
        <w:tab/>
      </w:r>
      <w:r>
        <w:rPr>
          <w:snapToGrid w:val="0"/>
        </w:rPr>
        <w:tab/>
      </w:r>
      <w:r>
        <w:rPr>
          <w:snapToGrid w:val="0"/>
        </w:rPr>
        <w:tab/>
      </w:r>
      <w:r w:rsidR="00BC7613">
        <w:rPr>
          <w:snapToGrid w:val="0"/>
        </w:rPr>
        <w:tab/>
      </w:r>
      <w:r w:rsidRPr="00001FB5">
        <w:rPr>
          <w:snapToGrid w:val="0"/>
        </w:rPr>
        <w:t>PRESENCE optional</w:t>
      </w:r>
      <w:r w:rsidRPr="00001FB5">
        <w:rPr>
          <w:snapToGrid w:val="0"/>
        </w:rPr>
        <w:tab/>
      </w:r>
      <w:r w:rsidRPr="00001FB5">
        <w:rPr>
          <w:snapToGrid w:val="0"/>
        </w:rPr>
        <w:tab/>
        <w:t>}</w:t>
      </w:r>
      <w:r w:rsidR="00175795" w:rsidRPr="001F5312">
        <w:rPr>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snapToGrid w:val="0"/>
        </w:rPr>
        <w:t>NGAPIESupportInformationRe</w:t>
      </w:r>
      <w:r>
        <w:rPr>
          <w:snapToGrid w:val="0"/>
        </w:rPr>
        <w:t>quest</w:t>
      </w:r>
      <w:r w:rsidRPr="00F8584B">
        <w:rPr>
          <w:snapToGrid w:val="0"/>
        </w:rPr>
        <w:t>List</w:t>
      </w:r>
      <w:r>
        <w:rPr>
          <w:snapToGrid w:val="0"/>
        </w:rPr>
        <w:tab/>
      </w:r>
      <w:r>
        <w:rPr>
          <w:snapToGrid w:val="0"/>
        </w:rPr>
        <w:tab/>
      </w:r>
      <w:r w:rsidR="00C336AF">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quest</w:t>
      </w:r>
      <w:r w:rsidRPr="00F8584B">
        <w:rPr>
          <w:snapToGrid w:val="0"/>
        </w:rPr>
        <w:t>List</w:t>
      </w:r>
      <w:r w:rsidR="00BC7613">
        <w:rPr>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979"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979"/>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snapToGrid w:val="0"/>
        </w:rPr>
      </w:pPr>
      <w:r w:rsidRPr="001D2E49">
        <w:rPr>
          <w:snapToGrid w:val="0"/>
        </w:rPr>
        <w:tab/>
        <w:t>...</w:t>
      </w:r>
    </w:p>
    <w:p w14:paraId="729FB934" w14:textId="77777777" w:rsidR="009B75C3" w:rsidRPr="001D2E49" w:rsidRDefault="009B75C3" w:rsidP="009B75C3">
      <w:pPr>
        <w:pStyle w:val="PL"/>
        <w:rPr>
          <w:snapToGrid w:val="0"/>
        </w:rPr>
      </w:pPr>
      <w:r w:rsidRPr="001D2E49">
        <w:rPr>
          <w:snapToGrid w:val="0"/>
        </w:rPr>
        <w:t>}</w:t>
      </w:r>
    </w:p>
    <w:bookmarkEnd w:id="19978"/>
    <w:p w14:paraId="7491063C" w14:textId="77777777" w:rsidR="009B75C3" w:rsidRPr="001D2E49" w:rsidRDefault="009B75C3" w:rsidP="009B75C3">
      <w:pPr>
        <w:pStyle w:val="PL"/>
        <w:rPr>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snapToGrid w:val="0"/>
        </w:rPr>
      </w:pPr>
      <w:r w:rsidRPr="001D2E49">
        <w:rPr>
          <w:snapToGrid w:val="0"/>
        </w:rPr>
        <w:t>SourceOfUEActivityBehaviourInformation ::= ENUMERATED {</w:t>
      </w:r>
    </w:p>
    <w:p w14:paraId="4166FC66" w14:textId="77777777" w:rsidR="009B75C3" w:rsidRPr="001D2E49" w:rsidRDefault="009B75C3" w:rsidP="009B75C3">
      <w:pPr>
        <w:pStyle w:val="PL"/>
        <w:rPr>
          <w:snapToGrid w:val="0"/>
        </w:rPr>
      </w:pPr>
      <w:r w:rsidRPr="001D2E49">
        <w:rPr>
          <w:snapToGrid w:val="0"/>
        </w:rPr>
        <w:tab/>
        <w:t>subscription-information,</w:t>
      </w:r>
    </w:p>
    <w:p w14:paraId="26ED9BB7" w14:textId="77777777" w:rsidR="009B75C3" w:rsidRPr="001D2E49" w:rsidRDefault="009B75C3" w:rsidP="009B75C3">
      <w:pPr>
        <w:pStyle w:val="PL"/>
        <w:rPr>
          <w:snapToGrid w:val="0"/>
        </w:rPr>
      </w:pPr>
      <w:r w:rsidRPr="001D2E49">
        <w:rPr>
          <w:snapToGrid w:val="0"/>
        </w:rPr>
        <w:tab/>
        <w:t>statistics,</w:t>
      </w:r>
    </w:p>
    <w:p w14:paraId="047B79FA" w14:textId="77777777" w:rsidR="009B75C3" w:rsidRPr="001D2E49" w:rsidRDefault="009B75C3" w:rsidP="009B75C3">
      <w:pPr>
        <w:pStyle w:val="PL"/>
        <w:rPr>
          <w:snapToGrid w:val="0"/>
        </w:rPr>
      </w:pPr>
      <w:r w:rsidRPr="001D2E49">
        <w:rPr>
          <w:snapToGrid w:val="0"/>
        </w:rPr>
        <w:tab/>
        <w:t>...</w:t>
      </w:r>
    </w:p>
    <w:p w14:paraId="10030BAB" w14:textId="77777777" w:rsidR="009B75C3" w:rsidRPr="001D2E49" w:rsidRDefault="009B75C3" w:rsidP="009B75C3">
      <w:pPr>
        <w:pStyle w:val="PL"/>
        <w:rPr>
          <w:snapToGrid w:val="0"/>
        </w:rPr>
      </w:pPr>
      <w:r w:rsidRPr="001D2E49">
        <w:rPr>
          <w:snapToGrid w:val="0"/>
        </w:rPr>
        <w:t>}</w:t>
      </w:r>
    </w:p>
    <w:p w14:paraId="5FE35A2A" w14:textId="77777777" w:rsidR="009B75C3" w:rsidRPr="001D2E49" w:rsidRDefault="009B75C3" w:rsidP="009B75C3">
      <w:pPr>
        <w:pStyle w:val="PL"/>
        <w:rPr>
          <w:snapToGrid w:val="0"/>
        </w:rPr>
      </w:pPr>
    </w:p>
    <w:p w14:paraId="3006DC31" w14:textId="77777777" w:rsidR="009B75C3" w:rsidRPr="001D2E49" w:rsidRDefault="009B75C3" w:rsidP="009B75C3">
      <w:pPr>
        <w:pStyle w:val="PL"/>
        <w:rPr>
          <w:snapToGrid w:val="0"/>
        </w:rPr>
      </w:pPr>
      <w:r w:rsidRPr="001D2E49">
        <w:rPr>
          <w:snapToGrid w:val="0"/>
        </w:rPr>
        <w:t>SourceRANNodeID ::= SEQUENCE {</w:t>
      </w:r>
    </w:p>
    <w:p w14:paraId="123A22F6"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5B5C0511"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743B44E0" w14:textId="77777777" w:rsidR="009B75C3" w:rsidRPr="00C9249D" w:rsidRDefault="009B75C3" w:rsidP="009B75C3">
      <w:pPr>
        <w:pStyle w:val="PL"/>
        <w:rPr>
          <w:snapToGrid w:val="0"/>
        </w:rPr>
      </w:pPr>
      <w:r w:rsidRPr="001D2E49">
        <w:rPr>
          <w:snapToGrid w:val="0"/>
        </w:rPr>
        <w:tab/>
      </w:r>
      <w:r w:rsidRPr="00C9249D">
        <w:rPr>
          <w:snapToGrid w:val="0"/>
        </w:rPr>
        <w:t>iE-Extensions</w:t>
      </w:r>
      <w:r w:rsidRPr="00C9249D">
        <w:rPr>
          <w:snapToGrid w:val="0"/>
        </w:rPr>
        <w:tab/>
      </w:r>
      <w:r w:rsidRPr="00C9249D">
        <w:rPr>
          <w:snapToGrid w:val="0"/>
        </w:rPr>
        <w:tab/>
        <w:t>ProtocolExtensionContainer { {SourceRANNodeID-ExtIEs} } OPTIONAL,</w:t>
      </w:r>
    </w:p>
    <w:p w14:paraId="20CE2E34" w14:textId="77777777" w:rsidR="009B75C3" w:rsidRPr="001D2E49" w:rsidRDefault="009B75C3" w:rsidP="009B75C3">
      <w:pPr>
        <w:pStyle w:val="PL"/>
        <w:rPr>
          <w:snapToGrid w:val="0"/>
        </w:rPr>
      </w:pPr>
      <w:r w:rsidRPr="00C9249D">
        <w:rPr>
          <w:snapToGrid w:val="0"/>
        </w:rPr>
        <w:tab/>
      </w:r>
      <w:r w:rsidRPr="001D2E49">
        <w:rPr>
          <w:snapToGrid w:val="0"/>
        </w:rPr>
        <w:t>...</w:t>
      </w:r>
    </w:p>
    <w:p w14:paraId="20CF38DD" w14:textId="77777777" w:rsidR="009B75C3" w:rsidRPr="001D2E49" w:rsidRDefault="009B75C3" w:rsidP="009B75C3">
      <w:pPr>
        <w:pStyle w:val="PL"/>
        <w:rPr>
          <w:snapToGrid w:val="0"/>
        </w:rPr>
      </w:pPr>
      <w:r w:rsidRPr="001D2E49">
        <w:rPr>
          <w:snapToGrid w:val="0"/>
        </w:rPr>
        <w:t>}</w:t>
      </w:r>
    </w:p>
    <w:p w14:paraId="48C5440F" w14:textId="77777777" w:rsidR="009B75C3" w:rsidRPr="001D2E49" w:rsidRDefault="009B75C3" w:rsidP="009B75C3">
      <w:pPr>
        <w:pStyle w:val="PL"/>
        <w:rPr>
          <w:snapToGrid w:val="0"/>
        </w:rPr>
      </w:pPr>
    </w:p>
    <w:p w14:paraId="52D0E21E" w14:textId="77777777" w:rsidR="009B75C3" w:rsidRPr="001D2E49" w:rsidRDefault="009B75C3" w:rsidP="009B75C3">
      <w:pPr>
        <w:pStyle w:val="PL"/>
        <w:rPr>
          <w:snapToGrid w:val="0"/>
        </w:rPr>
      </w:pPr>
      <w:r w:rsidRPr="001D2E49">
        <w:rPr>
          <w:snapToGrid w:val="0"/>
        </w:rPr>
        <w:t>SourceRANNodeID-ExtIEs NGAP-PROTOCOL-EXTENSION ::= {</w:t>
      </w:r>
    </w:p>
    <w:p w14:paraId="327F7D9A" w14:textId="77777777" w:rsidR="009B75C3" w:rsidRPr="001D2E49" w:rsidRDefault="009B75C3" w:rsidP="009B75C3">
      <w:pPr>
        <w:pStyle w:val="PL"/>
        <w:rPr>
          <w:snapToGrid w:val="0"/>
        </w:rPr>
      </w:pPr>
      <w:r w:rsidRPr="001D2E49">
        <w:rPr>
          <w:snapToGrid w:val="0"/>
        </w:rPr>
        <w:tab/>
        <w:t>...</w:t>
      </w:r>
    </w:p>
    <w:p w14:paraId="60025B94" w14:textId="77777777" w:rsidR="009B75C3" w:rsidRPr="001D2E49" w:rsidRDefault="009B75C3" w:rsidP="009B75C3">
      <w:pPr>
        <w:pStyle w:val="PL"/>
        <w:rPr>
          <w:snapToGrid w:val="0"/>
        </w:rPr>
      </w:pPr>
      <w:r w:rsidRPr="001D2E49">
        <w:rPr>
          <w:snapToGrid w:val="0"/>
        </w:rPr>
        <w:t>}</w:t>
      </w:r>
    </w:p>
    <w:p w14:paraId="5580266A" w14:textId="77777777" w:rsidR="009B75C3" w:rsidRPr="001D2E49" w:rsidRDefault="009B75C3" w:rsidP="009B75C3">
      <w:pPr>
        <w:pStyle w:val="PL"/>
        <w:rPr>
          <w:snapToGrid w:val="0"/>
        </w:rPr>
      </w:pPr>
    </w:p>
    <w:p w14:paraId="304E8EB2" w14:textId="77777777" w:rsidR="009B75C3" w:rsidRPr="001D2E49" w:rsidRDefault="009B75C3" w:rsidP="009B75C3">
      <w:pPr>
        <w:pStyle w:val="PL"/>
        <w:rPr>
          <w:snapToGrid w:val="0"/>
        </w:rPr>
      </w:pPr>
      <w:r w:rsidRPr="001D2E49">
        <w:rPr>
          <w:snapToGrid w:val="0"/>
        </w:rPr>
        <w:t>SourceToTarget-TransparentContainer ::= OCTET STRING</w:t>
      </w:r>
    </w:p>
    <w:p w14:paraId="50C50281" w14:textId="77777777" w:rsidR="009B75C3" w:rsidRPr="001D2E49" w:rsidRDefault="009B75C3" w:rsidP="009B75C3">
      <w:pPr>
        <w:pStyle w:val="PL"/>
        <w:rPr>
          <w:snapToGrid w:val="0"/>
        </w:rPr>
      </w:pPr>
      <w:r w:rsidRPr="001D2E49">
        <w:rPr>
          <w:snapToGrid w:val="0"/>
        </w:rPr>
        <w:t xml:space="preserve">-- This IE includes a transparent container from the source RAN node to the target RAN node. </w:t>
      </w:r>
    </w:p>
    <w:p w14:paraId="30FDDF6A"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1670A31A" w14:textId="77777777" w:rsidR="009B75C3" w:rsidRPr="001D2E49" w:rsidRDefault="009B75C3" w:rsidP="009B75C3">
      <w:pPr>
        <w:pStyle w:val="PL"/>
        <w:rPr>
          <w:snapToGrid w:val="0"/>
        </w:rPr>
      </w:pPr>
    </w:p>
    <w:p w14:paraId="7A2DDBC2" w14:textId="77777777" w:rsidR="00A51B4D" w:rsidRPr="001D2E49" w:rsidRDefault="00A51B4D" w:rsidP="00A51B4D">
      <w:pPr>
        <w:pStyle w:val="PL"/>
        <w:rPr>
          <w:snapToGrid w:val="0"/>
        </w:rPr>
      </w:pPr>
      <w:r w:rsidRPr="001D2E49">
        <w:rPr>
          <w:snapToGrid w:val="0"/>
        </w:rPr>
        <w:t xml:space="preserve">SourceToTarget-AMFInformationReroute ::= </w:t>
      </w:r>
      <w:r w:rsidR="00F25986" w:rsidRPr="001D2E49">
        <w:rPr>
          <w:snapToGrid w:val="0"/>
        </w:rPr>
        <w:t xml:space="preserve">SEQUENCE </w:t>
      </w:r>
      <w:r w:rsidRPr="001D2E49">
        <w:rPr>
          <w:snapToGrid w:val="0"/>
        </w:rPr>
        <w:t>{</w:t>
      </w:r>
    </w:p>
    <w:p w14:paraId="4C548DF9" w14:textId="77777777" w:rsidR="00A51B4D" w:rsidRPr="001D2E49" w:rsidRDefault="00042010" w:rsidP="00A51B4D">
      <w:pPr>
        <w:pStyle w:val="PL"/>
        <w:rPr>
          <w:snapToGrid w:val="0"/>
        </w:rPr>
      </w:pPr>
      <w:r>
        <w:rPr>
          <w:snapToGrid w:val="0"/>
        </w:rPr>
        <w:tab/>
      </w:r>
      <w:r w:rsidR="00A51B4D" w:rsidRPr="001D2E49">
        <w:rPr>
          <w:snapToGrid w:val="0"/>
        </w:rPr>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ConfiguredNSSAI</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62D763E5" w14:textId="77777777" w:rsidR="00A51B4D" w:rsidRPr="001D2E49" w:rsidRDefault="00042010" w:rsidP="00A51B4D">
      <w:pPr>
        <w:pStyle w:val="PL"/>
        <w:rPr>
          <w:snapToGrid w:val="0"/>
        </w:rPr>
      </w:pPr>
      <w:r>
        <w:rPr>
          <w:snapToGrid w:val="0"/>
        </w:rPr>
        <w:tab/>
      </w:r>
      <w:r w:rsidR="00A51B4D" w:rsidRPr="001D2E49">
        <w:rPr>
          <w:snapToGrid w:val="0"/>
        </w:rPr>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PLMN</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Pr>
          <w:snapToGrid w:val="0"/>
        </w:rPr>
        <w:tab/>
      </w:r>
      <w:r w:rsidR="00A51B4D" w:rsidRPr="001D2E49">
        <w:rPr>
          <w:snapToGrid w:val="0"/>
        </w:rPr>
        <w:t>OPTIONAL,</w:t>
      </w:r>
    </w:p>
    <w:p w14:paraId="7C202B3E" w14:textId="77777777" w:rsidR="00A51B4D" w:rsidRPr="001D2E49" w:rsidRDefault="00042010" w:rsidP="00A51B4D">
      <w:pPr>
        <w:pStyle w:val="PL"/>
        <w:rPr>
          <w:snapToGrid w:val="0"/>
        </w:rPr>
      </w:pPr>
      <w:r>
        <w:rPr>
          <w:snapToGrid w:val="0"/>
        </w:rPr>
        <w:tab/>
      </w:r>
      <w:r w:rsidR="00A51B4D" w:rsidRPr="001D2E49">
        <w:rPr>
          <w:snapToGrid w:val="0"/>
        </w:rPr>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RejectedNSSAIinTA</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OPTIONAL,</w:t>
      </w:r>
    </w:p>
    <w:p w14:paraId="7927EEAB" w14:textId="77777777" w:rsidR="00A51B4D" w:rsidRPr="001D2E49" w:rsidRDefault="00A51B4D" w:rsidP="00A51B4D">
      <w:pPr>
        <w:pStyle w:val="PL"/>
        <w:rPr>
          <w:snapToGrid w:val="0"/>
        </w:rPr>
      </w:pPr>
      <w:r w:rsidRPr="001D2E49">
        <w:rPr>
          <w:snapToGrid w:val="0"/>
        </w:rPr>
        <w:tab/>
        <w:t>iE-Extensions</w:t>
      </w:r>
      <w:r w:rsidRPr="001D2E49">
        <w:rPr>
          <w:snapToGrid w:val="0"/>
        </w:rPr>
        <w:tab/>
      </w:r>
      <w:r w:rsidRPr="001D2E49">
        <w:rPr>
          <w:snapToGrid w:val="0"/>
        </w:rPr>
        <w:tab/>
        <w:t>ProtocolExtensionContainer { {SourceToTarget-AMFInformationReroute-ExtIEs} }</w:t>
      </w:r>
      <w:r w:rsidRPr="001D2E49">
        <w:rPr>
          <w:snapToGrid w:val="0"/>
        </w:rPr>
        <w:tab/>
        <w:t>OPTIONAL,</w:t>
      </w:r>
    </w:p>
    <w:p w14:paraId="0BFC0DC9" w14:textId="77777777" w:rsidR="00A51B4D" w:rsidRPr="001D2E49" w:rsidRDefault="00A51B4D" w:rsidP="00A51B4D">
      <w:pPr>
        <w:pStyle w:val="PL"/>
        <w:rPr>
          <w:snapToGrid w:val="0"/>
        </w:rPr>
      </w:pPr>
      <w:r w:rsidRPr="001D2E49">
        <w:rPr>
          <w:snapToGrid w:val="0"/>
        </w:rPr>
        <w:tab/>
        <w:t>...</w:t>
      </w:r>
    </w:p>
    <w:p w14:paraId="5FA98EA4" w14:textId="77777777" w:rsidR="00A51B4D" w:rsidRPr="001D2E49" w:rsidRDefault="00A51B4D" w:rsidP="00A51B4D">
      <w:pPr>
        <w:pStyle w:val="PL"/>
        <w:rPr>
          <w:snapToGrid w:val="0"/>
        </w:rPr>
      </w:pPr>
      <w:r w:rsidRPr="001D2E49">
        <w:rPr>
          <w:snapToGrid w:val="0"/>
        </w:rPr>
        <w:t>}</w:t>
      </w:r>
    </w:p>
    <w:p w14:paraId="06D21361" w14:textId="77777777" w:rsidR="00A51B4D" w:rsidRPr="001D2E49" w:rsidRDefault="00A51B4D" w:rsidP="00A51B4D">
      <w:pPr>
        <w:pStyle w:val="PL"/>
        <w:rPr>
          <w:snapToGrid w:val="0"/>
        </w:rPr>
      </w:pPr>
    </w:p>
    <w:p w14:paraId="443E35FF" w14:textId="77777777" w:rsidR="00A51B4D" w:rsidRPr="001D2E49" w:rsidRDefault="00A51B4D" w:rsidP="00A51B4D">
      <w:pPr>
        <w:pStyle w:val="PL"/>
        <w:rPr>
          <w:snapToGrid w:val="0"/>
        </w:rPr>
      </w:pPr>
      <w:r w:rsidRPr="001D2E49">
        <w:rPr>
          <w:snapToGrid w:val="0"/>
        </w:rPr>
        <w:t>SourceToTarget-AMFInformationReroute-ExtIEs NGAP-PROTOCOL-EXTENSION ::= {</w:t>
      </w:r>
    </w:p>
    <w:p w14:paraId="21AA5599" w14:textId="77777777" w:rsidR="00A51B4D" w:rsidRPr="001D2E49" w:rsidRDefault="00A51B4D" w:rsidP="00A51B4D">
      <w:pPr>
        <w:pStyle w:val="PL"/>
        <w:rPr>
          <w:snapToGrid w:val="0"/>
        </w:rPr>
      </w:pPr>
      <w:r w:rsidRPr="001D2E49">
        <w:rPr>
          <w:snapToGrid w:val="0"/>
        </w:rPr>
        <w:tab/>
        <w:t>...</w:t>
      </w:r>
    </w:p>
    <w:p w14:paraId="1EA29FE2" w14:textId="77777777" w:rsidR="00A51B4D" w:rsidRPr="001D2E49" w:rsidRDefault="00A51B4D" w:rsidP="00A51B4D">
      <w:pPr>
        <w:pStyle w:val="PL"/>
        <w:rPr>
          <w:snapToGrid w:val="0"/>
        </w:rPr>
      </w:pPr>
      <w:r w:rsidRPr="001D2E49">
        <w:rPr>
          <w:snapToGrid w:val="0"/>
        </w:rPr>
        <w:t>}</w:t>
      </w:r>
    </w:p>
    <w:p w14:paraId="5FDC57A6" w14:textId="77777777" w:rsidR="00A51B4D" w:rsidRPr="001D2E49" w:rsidRDefault="00A51B4D" w:rsidP="00A51B4D">
      <w:pPr>
        <w:pStyle w:val="PL"/>
        <w:rPr>
          <w:snapToGrid w:val="0"/>
        </w:rPr>
      </w:pPr>
    </w:p>
    <w:p w14:paraId="231B5E23" w14:textId="77777777" w:rsidR="00A51B4D" w:rsidRPr="001D2E49" w:rsidRDefault="00A51B4D" w:rsidP="00A51B4D">
      <w:pPr>
        <w:pStyle w:val="PL"/>
        <w:rPr>
          <w:snapToGrid w:val="0"/>
        </w:rPr>
      </w:pPr>
      <w:r w:rsidRPr="001D2E49">
        <w:rPr>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snapToGrid w:val="0"/>
        </w:rPr>
      </w:pPr>
      <w:r w:rsidRPr="001D2E49">
        <w:rPr>
          <w:snapToGrid w:val="0"/>
        </w:rPr>
        <w:t>-- The octets of the OCTET STRING are encoded according to the specifications of the Core network.</w:t>
      </w:r>
    </w:p>
    <w:p w14:paraId="04C35ACF" w14:textId="77777777" w:rsidR="00A51B4D" w:rsidRPr="001D2E49" w:rsidRDefault="00A51B4D" w:rsidP="00A51B4D">
      <w:pPr>
        <w:pStyle w:val="PL"/>
        <w:rPr>
          <w:snapToGrid w:val="0"/>
        </w:rPr>
      </w:pPr>
    </w:p>
    <w:p w14:paraId="557F65BB" w14:textId="77777777" w:rsidR="00193078" w:rsidRPr="00193078" w:rsidRDefault="00193078" w:rsidP="00193078">
      <w:pPr>
        <w:pStyle w:val="PL"/>
        <w:rPr>
          <w:snapToGrid w:val="0"/>
        </w:rPr>
      </w:pPr>
      <w:r w:rsidRPr="00193078">
        <w:rPr>
          <w:snapToGrid w:val="0"/>
        </w:rPr>
        <w:t>SRVCCOperationPossible ::= ENUMERATED {</w:t>
      </w:r>
    </w:p>
    <w:p w14:paraId="136E890F" w14:textId="77777777" w:rsidR="00042010" w:rsidRDefault="00193078" w:rsidP="00193078">
      <w:pPr>
        <w:pStyle w:val="PL"/>
        <w:rPr>
          <w:snapToGrid w:val="0"/>
        </w:rPr>
      </w:pPr>
      <w:r w:rsidRPr="00193078">
        <w:rPr>
          <w:snapToGrid w:val="0"/>
        </w:rPr>
        <w:tab/>
        <w:t xml:space="preserve">possible, </w:t>
      </w:r>
    </w:p>
    <w:p w14:paraId="128CBAED" w14:textId="77777777" w:rsidR="00193078" w:rsidRPr="00193078" w:rsidRDefault="00042010" w:rsidP="00193078">
      <w:pPr>
        <w:pStyle w:val="PL"/>
        <w:rPr>
          <w:snapToGrid w:val="0"/>
        </w:rPr>
      </w:pPr>
      <w:r>
        <w:rPr>
          <w:snapToGrid w:val="0"/>
        </w:rPr>
        <w:tab/>
      </w:r>
      <w:r w:rsidR="00193078" w:rsidRPr="00193078">
        <w:rPr>
          <w:snapToGrid w:val="0"/>
        </w:rPr>
        <w:t>notPossible,</w:t>
      </w:r>
    </w:p>
    <w:p w14:paraId="3BEBCB99" w14:textId="77777777" w:rsidR="00193078" w:rsidRPr="00193078" w:rsidRDefault="00193078" w:rsidP="00193078">
      <w:pPr>
        <w:pStyle w:val="PL"/>
        <w:rPr>
          <w:snapToGrid w:val="0"/>
        </w:rPr>
      </w:pPr>
      <w:r w:rsidRPr="00193078">
        <w:rPr>
          <w:snapToGrid w:val="0"/>
        </w:rPr>
        <w:tab/>
        <w:t>...</w:t>
      </w:r>
    </w:p>
    <w:p w14:paraId="5FEE7A95" w14:textId="77777777" w:rsidR="00A51B4D" w:rsidRDefault="00193078" w:rsidP="00193078">
      <w:pPr>
        <w:pStyle w:val="PL"/>
        <w:rPr>
          <w:snapToGrid w:val="0"/>
        </w:rPr>
      </w:pPr>
      <w:r w:rsidRPr="00193078">
        <w:rPr>
          <w:snapToGrid w:val="0"/>
        </w:rPr>
        <w:t>}</w:t>
      </w:r>
    </w:p>
    <w:p w14:paraId="5AE18357" w14:textId="77777777" w:rsidR="00193078" w:rsidRPr="001D2E49" w:rsidRDefault="00193078" w:rsidP="00193078">
      <w:pPr>
        <w:pStyle w:val="PL"/>
        <w:rPr>
          <w:snapToGrid w:val="0"/>
        </w:rPr>
      </w:pPr>
    </w:p>
    <w:p w14:paraId="187878F3" w14:textId="77777777" w:rsidR="00A51B4D" w:rsidRPr="001D2E49" w:rsidRDefault="00A51B4D" w:rsidP="00A51B4D">
      <w:pPr>
        <w:pStyle w:val="PL"/>
        <w:rPr>
          <w:snapToGrid w:val="0"/>
        </w:rPr>
      </w:pPr>
      <w:r w:rsidRPr="001D2E49">
        <w:rPr>
          <w:snapToGrid w:val="0"/>
        </w:rPr>
        <w:t>ConfiguredNSSAI  ::=  OCTET STRING (SIZE(128))</w:t>
      </w:r>
    </w:p>
    <w:p w14:paraId="60C4BBAC" w14:textId="77777777" w:rsidR="00A51B4D" w:rsidRPr="001D2E49" w:rsidRDefault="00A51B4D" w:rsidP="00A51B4D">
      <w:pPr>
        <w:pStyle w:val="PL"/>
        <w:rPr>
          <w:snapToGrid w:val="0"/>
        </w:rPr>
      </w:pPr>
    </w:p>
    <w:p w14:paraId="76609491" w14:textId="77777777" w:rsidR="00A51B4D" w:rsidRPr="001D2E49" w:rsidRDefault="00A51B4D" w:rsidP="00A51B4D">
      <w:pPr>
        <w:pStyle w:val="PL"/>
        <w:rPr>
          <w:snapToGrid w:val="0"/>
        </w:rPr>
      </w:pPr>
      <w:r w:rsidRPr="001D2E49">
        <w:rPr>
          <w:snapToGrid w:val="0"/>
        </w:rPr>
        <w:t>RejectedNSSAIinPLMN ::= OCTET STRING (SIZE(32))</w:t>
      </w:r>
    </w:p>
    <w:p w14:paraId="72306BC5" w14:textId="77777777" w:rsidR="00A51B4D" w:rsidRPr="001D2E49" w:rsidRDefault="00A51B4D" w:rsidP="00A51B4D">
      <w:pPr>
        <w:pStyle w:val="PL"/>
        <w:rPr>
          <w:snapToGrid w:val="0"/>
        </w:rPr>
      </w:pPr>
    </w:p>
    <w:p w14:paraId="46A35063" w14:textId="77777777" w:rsidR="00A51B4D" w:rsidRPr="001D2E49" w:rsidRDefault="00A51B4D" w:rsidP="00A51B4D">
      <w:pPr>
        <w:pStyle w:val="PL"/>
        <w:rPr>
          <w:snapToGrid w:val="0"/>
        </w:rPr>
      </w:pPr>
      <w:r w:rsidRPr="001D2E49">
        <w:rPr>
          <w:snapToGrid w:val="0"/>
        </w:rPr>
        <w:t>RejectedNSSAIinTA ::= OCTET STRING (SIZE(32))</w:t>
      </w:r>
    </w:p>
    <w:p w14:paraId="024FCE7E" w14:textId="77777777" w:rsidR="00A51B4D" w:rsidRPr="001D2E49" w:rsidRDefault="00A51B4D" w:rsidP="00A51B4D">
      <w:pPr>
        <w:pStyle w:val="PL"/>
        <w:rPr>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402ED9">
        <w:rPr>
          <w:lang w:val="fr-FR"/>
        </w:rPr>
        <w:t>SupportedTAItem</w:t>
      </w:r>
      <w:r w:rsidRPr="00402ED9">
        <w:rPr>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snapToGrid w:val="0"/>
          <w:lang w:val="fr-FR"/>
        </w:rPr>
      </w:pPr>
      <w:r w:rsidRPr="00402ED9">
        <w:rPr>
          <w:lang w:val="fr-FR"/>
        </w:rPr>
        <w:t>SupportedTAItem</w:t>
      </w:r>
      <w:r w:rsidRPr="00402ED9">
        <w:rPr>
          <w:snapToGrid w:val="0"/>
          <w:lang w:val="fr-FR"/>
        </w:rPr>
        <w:t>-ExtIEs NGAP-PROTOCOL-EXTENSION ::= {</w:t>
      </w:r>
    </w:p>
    <w:p w14:paraId="78826E86" w14:textId="77777777" w:rsidR="00110848" w:rsidRPr="00402ED9" w:rsidRDefault="00110848" w:rsidP="00110848">
      <w:pPr>
        <w:pStyle w:val="PL"/>
        <w:rPr>
          <w:snapToGrid w:val="0"/>
          <w:lang w:val="fr-FR"/>
        </w:rPr>
      </w:pPr>
      <w:r w:rsidRPr="00402ED9">
        <w:rPr>
          <w:snapToGrid w:val="0"/>
          <w:lang w:val="fr-FR"/>
        </w:rPr>
        <w:tab/>
        <w:t>{ID id-ConfiguredTACIndication</w:t>
      </w:r>
      <w:r w:rsidRPr="00402ED9">
        <w:rPr>
          <w:snapToGrid w:val="0"/>
          <w:lang w:val="fr-FR"/>
        </w:rPr>
        <w:tab/>
      </w:r>
      <w:r w:rsidRPr="00402ED9">
        <w:rPr>
          <w:snapToGrid w:val="0"/>
          <w:lang w:val="fr-FR"/>
        </w:rPr>
        <w:tab/>
        <w:t>CRITICALITY ignore</w:t>
      </w:r>
      <w:r w:rsidRPr="00402ED9">
        <w:rPr>
          <w:snapToGrid w:val="0"/>
          <w:lang w:val="fr-FR"/>
        </w:rPr>
        <w:tab/>
        <w:t>EXTENSION ConfiguredTACIndication</w:t>
      </w:r>
      <w:r w:rsidRPr="00402ED9">
        <w:rPr>
          <w:snapToGrid w:val="0"/>
          <w:lang w:val="fr-FR"/>
        </w:rPr>
        <w:tab/>
        <w:t>PRESENCE optional</w:t>
      </w:r>
      <w:r w:rsidRPr="00402ED9">
        <w:rPr>
          <w:snapToGrid w:val="0"/>
          <w:lang w:val="fr-FR"/>
        </w:rPr>
        <w:tab/>
        <w:t>}|</w:t>
      </w:r>
    </w:p>
    <w:p w14:paraId="3ED6F8AD" w14:textId="77777777" w:rsidR="00B66DA4" w:rsidRPr="00402ED9" w:rsidRDefault="00B66DA4" w:rsidP="009B75C3">
      <w:pPr>
        <w:pStyle w:val="PL"/>
        <w:rPr>
          <w:snapToGrid w:val="0"/>
          <w:lang w:val="fr-FR"/>
        </w:rPr>
      </w:pPr>
      <w:r w:rsidRPr="00402ED9">
        <w:rPr>
          <w:snapToGrid w:val="0"/>
          <w:lang w:val="fr-FR"/>
        </w:rPr>
        <w:tab/>
        <w:t>{ID id-RAT-Information</w:t>
      </w:r>
      <w:r w:rsidRPr="00402ED9">
        <w:rPr>
          <w:snapToGrid w:val="0"/>
          <w:lang w:val="fr-FR"/>
        </w:rPr>
        <w:tab/>
      </w:r>
      <w:r w:rsidRPr="00402ED9">
        <w:rPr>
          <w:snapToGrid w:val="0"/>
          <w:lang w:val="fr-FR"/>
        </w:rPr>
        <w:tab/>
      </w:r>
      <w:r w:rsidR="00AD71B2" w:rsidRPr="00402ED9">
        <w:rPr>
          <w:snapToGrid w:val="0"/>
          <w:lang w:val="fr-FR"/>
        </w:rPr>
        <w:tab/>
      </w:r>
      <w:r w:rsidR="00AD71B2" w:rsidRPr="00402ED9">
        <w:rPr>
          <w:snapToGrid w:val="0"/>
          <w:lang w:val="fr-FR"/>
        </w:rPr>
        <w:tab/>
      </w:r>
      <w:r w:rsidRPr="00402ED9">
        <w:rPr>
          <w:snapToGrid w:val="0"/>
          <w:lang w:val="fr-FR"/>
        </w:rPr>
        <w:t>CRITICALITY reject</w:t>
      </w:r>
      <w:r w:rsidRPr="00402ED9">
        <w:rPr>
          <w:snapToGrid w:val="0"/>
          <w:lang w:val="fr-FR"/>
        </w:rPr>
        <w:tab/>
        <w:t>EXTENSION RAT-Information</w:t>
      </w:r>
      <w:r w:rsidRPr="00402ED9">
        <w:rPr>
          <w:snapToGrid w:val="0"/>
          <w:lang w:val="fr-FR"/>
        </w:rPr>
        <w:tab/>
      </w:r>
      <w:r w:rsidRPr="00402ED9">
        <w:rPr>
          <w:snapToGrid w:val="0"/>
          <w:lang w:val="fr-FR"/>
        </w:rPr>
        <w:tab/>
      </w:r>
      <w:r w:rsidR="00AD71B2" w:rsidRPr="00402ED9">
        <w:rPr>
          <w:snapToGrid w:val="0"/>
          <w:lang w:val="fr-FR"/>
        </w:rPr>
        <w:tab/>
      </w:r>
      <w:r w:rsidRPr="00402ED9">
        <w:rPr>
          <w:snapToGrid w:val="0"/>
          <w:lang w:val="fr-FR"/>
        </w:rPr>
        <w:t>PRESENCE optional</w:t>
      </w:r>
      <w:r w:rsidR="00042010" w:rsidRPr="00402ED9">
        <w:rPr>
          <w:snapToGrid w:val="0"/>
          <w:lang w:val="fr-FR"/>
        </w:rPr>
        <w:tab/>
      </w:r>
      <w:r w:rsidRPr="00402ED9">
        <w:rPr>
          <w:snapToGrid w:val="0"/>
          <w:lang w:val="fr-FR"/>
        </w:rPr>
        <w:t>},</w:t>
      </w:r>
    </w:p>
    <w:p w14:paraId="580ED133"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980" w:name="_Hlk161300633"/>
      <w:r w:rsidRPr="00FA14FD">
        <w:rPr>
          <w:snapToGrid w:val="0"/>
          <w:lang w:val="en-US" w:eastAsia="zh-CN"/>
        </w:rPr>
        <w:t>SLPositioningRangingServiceInfo</w:t>
      </w:r>
      <w:bookmarkEnd w:id="19980"/>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Default="00D16A56" w:rsidP="009873D1">
      <w:pPr>
        <w:pStyle w:val="PL"/>
        <w:rPr>
          <w:snapToGrid w:val="0"/>
          <w:lang w:eastAsia="zh-CN"/>
        </w:rPr>
      </w:pPr>
    </w:p>
    <w:p w14:paraId="644DA2C2" w14:textId="1670EB37" w:rsidR="0052731E" w:rsidRPr="00804F65" w:rsidRDefault="0052731E" w:rsidP="009873D1">
      <w:pPr>
        <w:pStyle w:val="PL"/>
        <w:rPr>
          <w:snapToGrid w:val="0"/>
          <w:lang w:eastAsia="zh-CN"/>
        </w:rPr>
      </w:pPr>
      <w:r w:rsidRPr="005B76DD">
        <w:rPr>
          <w:snapToGrid w:val="0"/>
          <w:lang w:eastAsia="en-GB"/>
        </w:rPr>
        <w:t>SCGActivationTime ::= INTEGER</w:t>
      </w:r>
      <w:r w:rsidRPr="005B76DD">
        <w:rPr>
          <w:lang w:eastAsia="en-GB"/>
        </w:rPr>
        <w:t xml:space="preserve"> (0..40950)</w:t>
      </w: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snapToGrid w:val="0"/>
        </w:rPr>
      </w:pPr>
    </w:p>
    <w:p w14:paraId="3E00D950" w14:textId="77777777" w:rsidR="009B75C3" w:rsidRPr="001D2E49" w:rsidRDefault="009B75C3" w:rsidP="009B75C3">
      <w:pPr>
        <w:pStyle w:val="PL"/>
        <w:rPr>
          <w:snapToGrid w:val="0"/>
        </w:rPr>
      </w:pPr>
      <w:r w:rsidRPr="001D2E49">
        <w:rPr>
          <w:snapToGrid w:val="0"/>
        </w:rPr>
        <w:t>TAC ::= OCTET STRING (SIZE(3))</w:t>
      </w:r>
    </w:p>
    <w:p w14:paraId="419DA4B5" w14:textId="77777777" w:rsidR="009B75C3" w:rsidRPr="001D2E49" w:rsidRDefault="009B75C3" w:rsidP="009B75C3">
      <w:pPr>
        <w:pStyle w:val="PL"/>
        <w:rPr>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snapToGrid w:val="0"/>
        </w:rPr>
      </w:pPr>
    </w:p>
    <w:p w14:paraId="1354FBA6" w14:textId="77777777" w:rsidR="009B75C3" w:rsidRPr="00402ED9" w:rsidRDefault="009B75C3" w:rsidP="009B75C3">
      <w:pPr>
        <w:pStyle w:val="PL"/>
        <w:rPr>
          <w:snapToGrid w:val="0"/>
          <w:lang w:val="fr-FR"/>
        </w:rPr>
      </w:pPr>
      <w:r w:rsidRPr="00402ED9">
        <w:rPr>
          <w:snapToGrid w:val="0"/>
          <w:lang w:val="fr-FR"/>
        </w:rPr>
        <w:t>TAI ::= SEQUENCE {</w:t>
      </w:r>
    </w:p>
    <w:p w14:paraId="3E46D3DD" w14:textId="77777777" w:rsidR="009B75C3" w:rsidRPr="00402ED9" w:rsidRDefault="009B75C3" w:rsidP="009B75C3">
      <w:pPr>
        <w:pStyle w:val="PL"/>
        <w:rPr>
          <w:snapToGrid w:val="0"/>
          <w:lang w:val="fr-FR"/>
        </w:rPr>
      </w:pPr>
      <w:r w:rsidRPr="00402ED9">
        <w:rPr>
          <w:snapToGrid w:val="0"/>
          <w:lang w:val="fr-FR"/>
        </w:rPr>
        <w:tab/>
        <w:t>pLMNIdentity</w:t>
      </w:r>
      <w:r w:rsidRPr="00402ED9">
        <w:rPr>
          <w:snapToGrid w:val="0"/>
          <w:lang w:val="fr-FR"/>
        </w:rPr>
        <w:tab/>
      </w:r>
      <w:r w:rsidRPr="00402ED9">
        <w:rPr>
          <w:snapToGrid w:val="0"/>
          <w:lang w:val="fr-FR"/>
        </w:rPr>
        <w:tab/>
        <w:t>PLMNIdentity,</w:t>
      </w:r>
    </w:p>
    <w:p w14:paraId="3E3AA6D8" w14:textId="77777777" w:rsidR="009B75C3" w:rsidRPr="00402ED9" w:rsidRDefault="009B75C3" w:rsidP="009B75C3">
      <w:pPr>
        <w:pStyle w:val="PL"/>
        <w:rPr>
          <w:snapToGrid w:val="0"/>
          <w:lang w:val="fr-FR"/>
        </w:rPr>
      </w:pPr>
      <w:r w:rsidRPr="00402ED9">
        <w:rPr>
          <w:snapToGrid w:val="0"/>
          <w:lang w:val="fr-FR"/>
        </w:rPr>
        <w:tab/>
        <w:t>tAC</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TAC,</w:t>
      </w:r>
    </w:p>
    <w:p w14:paraId="6B1F72F9" w14:textId="77777777" w:rsidR="009B75C3" w:rsidRPr="00402ED9" w:rsidRDefault="009B75C3" w:rsidP="009B75C3">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TAI-ExtIEs} } OPTIONAL,</w:t>
      </w:r>
    </w:p>
    <w:p w14:paraId="308AB7BD" w14:textId="77777777" w:rsidR="009B75C3" w:rsidRPr="00402ED9" w:rsidRDefault="009B75C3" w:rsidP="009B75C3">
      <w:pPr>
        <w:pStyle w:val="PL"/>
        <w:rPr>
          <w:snapToGrid w:val="0"/>
          <w:lang w:val="fr-FR"/>
        </w:rPr>
      </w:pPr>
      <w:r w:rsidRPr="00402ED9">
        <w:rPr>
          <w:snapToGrid w:val="0"/>
          <w:lang w:val="fr-FR"/>
        </w:rPr>
        <w:tab/>
        <w:t>...</w:t>
      </w:r>
    </w:p>
    <w:p w14:paraId="54B79C1C" w14:textId="77777777" w:rsidR="009B75C3" w:rsidRPr="00402ED9" w:rsidRDefault="009B75C3" w:rsidP="009B75C3">
      <w:pPr>
        <w:pStyle w:val="PL"/>
        <w:rPr>
          <w:snapToGrid w:val="0"/>
          <w:lang w:val="fr-FR"/>
        </w:rPr>
      </w:pPr>
      <w:r w:rsidRPr="00402ED9">
        <w:rPr>
          <w:snapToGrid w:val="0"/>
          <w:lang w:val="fr-FR"/>
        </w:rPr>
        <w:t>}</w:t>
      </w:r>
    </w:p>
    <w:p w14:paraId="22ECBED5" w14:textId="77777777" w:rsidR="009B75C3" w:rsidRPr="00402ED9" w:rsidRDefault="009B75C3" w:rsidP="009B75C3">
      <w:pPr>
        <w:pStyle w:val="PL"/>
        <w:rPr>
          <w:snapToGrid w:val="0"/>
          <w:lang w:val="fr-FR"/>
        </w:rPr>
      </w:pPr>
    </w:p>
    <w:p w14:paraId="6F61B0FE" w14:textId="77777777" w:rsidR="009B75C3" w:rsidRPr="00402ED9" w:rsidRDefault="009B75C3" w:rsidP="009B75C3">
      <w:pPr>
        <w:pStyle w:val="PL"/>
        <w:rPr>
          <w:snapToGrid w:val="0"/>
          <w:lang w:val="fr-FR"/>
        </w:rPr>
      </w:pPr>
      <w:r w:rsidRPr="00402ED9">
        <w:rPr>
          <w:snapToGrid w:val="0"/>
          <w:lang w:val="fr-FR"/>
        </w:rPr>
        <w:t>TAI-ExtIEs NGAP-PROTOCOL-EXTENSION ::= {</w:t>
      </w:r>
    </w:p>
    <w:p w14:paraId="11CFE248" w14:textId="77777777" w:rsidR="009B75C3" w:rsidRPr="001D2E49" w:rsidRDefault="009B75C3" w:rsidP="009B75C3">
      <w:pPr>
        <w:pStyle w:val="PL"/>
        <w:rPr>
          <w:snapToGrid w:val="0"/>
        </w:rPr>
      </w:pPr>
      <w:r w:rsidRPr="00402ED9">
        <w:rPr>
          <w:snapToGrid w:val="0"/>
          <w:lang w:val="fr-FR"/>
        </w:rPr>
        <w:tab/>
      </w:r>
      <w:r w:rsidRPr="001D2E49">
        <w:rPr>
          <w:snapToGrid w:val="0"/>
        </w:rPr>
        <w:t>...</w:t>
      </w:r>
    </w:p>
    <w:p w14:paraId="6F28AE1C" w14:textId="77777777" w:rsidR="009B75C3" w:rsidRPr="001D2E49" w:rsidRDefault="009B75C3" w:rsidP="009B75C3">
      <w:pPr>
        <w:pStyle w:val="PL"/>
        <w:rPr>
          <w:snapToGrid w:val="0"/>
        </w:rPr>
      </w:pPr>
      <w:r w:rsidRPr="001D2E49">
        <w:rPr>
          <w:snapToGrid w:val="0"/>
        </w:rPr>
        <w:t>}</w:t>
      </w:r>
    </w:p>
    <w:p w14:paraId="06AC4CBB" w14:textId="77777777" w:rsidR="009B75C3" w:rsidRPr="001D2E49" w:rsidRDefault="009B75C3" w:rsidP="009B75C3">
      <w:pPr>
        <w:pStyle w:val="PL"/>
        <w:rPr>
          <w:snapToGrid w:val="0"/>
        </w:rPr>
      </w:pPr>
    </w:p>
    <w:p w14:paraId="1B084C6C" w14:textId="77777777" w:rsidR="009B75C3" w:rsidRPr="001D2E49" w:rsidRDefault="009B75C3" w:rsidP="009B75C3">
      <w:pPr>
        <w:pStyle w:val="PL"/>
        <w:rPr>
          <w:snapToGrid w:val="0"/>
        </w:rPr>
      </w:pPr>
      <w:r w:rsidRPr="001D2E49">
        <w:rPr>
          <w:snapToGrid w:val="0"/>
        </w:rPr>
        <w:t>TAIBroadcastEUTRA ::= SEQUENCE (SIZE(1..maxnoofTAIforWarning)) OF TAIBroadcastEUTRA-Item</w:t>
      </w:r>
    </w:p>
    <w:p w14:paraId="28687E56" w14:textId="77777777" w:rsidR="009B75C3" w:rsidRPr="001D2E49" w:rsidRDefault="009B75C3" w:rsidP="009B75C3">
      <w:pPr>
        <w:pStyle w:val="PL"/>
        <w:rPr>
          <w:snapToGrid w:val="0"/>
        </w:rPr>
      </w:pPr>
    </w:p>
    <w:p w14:paraId="4BC37E6F" w14:textId="77777777" w:rsidR="009B75C3" w:rsidRPr="001D2E49" w:rsidRDefault="009B75C3" w:rsidP="009B75C3">
      <w:pPr>
        <w:pStyle w:val="PL"/>
        <w:rPr>
          <w:snapToGrid w:val="0"/>
        </w:rPr>
      </w:pPr>
      <w:r w:rsidRPr="001D2E49">
        <w:rPr>
          <w:snapToGrid w:val="0"/>
        </w:rPr>
        <w:t>TAIBroadcastEUTRA-Item ::= SEQUENCE {</w:t>
      </w:r>
    </w:p>
    <w:p w14:paraId="25D65652"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ABA5425" w14:textId="77777777" w:rsidR="009B75C3" w:rsidRPr="001D2E49" w:rsidRDefault="009B75C3" w:rsidP="009B75C3">
      <w:pPr>
        <w:pStyle w:val="PL"/>
        <w:rPr>
          <w:snapToGrid w:val="0"/>
        </w:rPr>
      </w:pPr>
      <w:r w:rsidRPr="001D2E49">
        <w:rPr>
          <w:snapToGrid w:val="0"/>
        </w:rPr>
        <w:tab/>
        <w:t>completedCellsInTAI-EUTRA</w:t>
      </w:r>
      <w:r w:rsidRPr="001D2E49">
        <w:rPr>
          <w:snapToGrid w:val="0"/>
        </w:rPr>
        <w:tab/>
      </w:r>
      <w:r w:rsidRPr="001D2E49">
        <w:rPr>
          <w:snapToGrid w:val="0"/>
        </w:rPr>
        <w:tab/>
        <w:t>CompletedCellsInTAI-EUTRA,</w:t>
      </w:r>
    </w:p>
    <w:p w14:paraId="493AC670"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EUTRA-Item-ExtIEs} } OPTIONAL,</w:t>
      </w:r>
    </w:p>
    <w:p w14:paraId="6EDB9CF6" w14:textId="77777777" w:rsidR="009B75C3" w:rsidRPr="001D2E49" w:rsidRDefault="009B75C3" w:rsidP="009B75C3">
      <w:pPr>
        <w:pStyle w:val="PL"/>
        <w:rPr>
          <w:snapToGrid w:val="0"/>
        </w:rPr>
      </w:pPr>
      <w:r w:rsidRPr="001D2E49">
        <w:rPr>
          <w:snapToGrid w:val="0"/>
        </w:rPr>
        <w:tab/>
        <w:t>...</w:t>
      </w:r>
    </w:p>
    <w:p w14:paraId="7A21873E" w14:textId="77777777" w:rsidR="009B75C3" w:rsidRPr="001D2E49" w:rsidRDefault="009B75C3" w:rsidP="009B75C3">
      <w:pPr>
        <w:pStyle w:val="PL"/>
        <w:rPr>
          <w:snapToGrid w:val="0"/>
        </w:rPr>
      </w:pPr>
      <w:r w:rsidRPr="001D2E49">
        <w:rPr>
          <w:snapToGrid w:val="0"/>
        </w:rPr>
        <w:t>}</w:t>
      </w:r>
    </w:p>
    <w:p w14:paraId="734E5BB8" w14:textId="77777777" w:rsidR="009B75C3" w:rsidRPr="001D2E49" w:rsidRDefault="009B75C3" w:rsidP="009B75C3">
      <w:pPr>
        <w:pStyle w:val="PL"/>
        <w:rPr>
          <w:snapToGrid w:val="0"/>
        </w:rPr>
      </w:pPr>
    </w:p>
    <w:p w14:paraId="202187F9" w14:textId="77777777" w:rsidR="009B75C3" w:rsidRPr="001D2E49" w:rsidRDefault="009B75C3" w:rsidP="009B75C3">
      <w:pPr>
        <w:pStyle w:val="PL"/>
        <w:rPr>
          <w:snapToGrid w:val="0"/>
        </w:rPr>
      </w:pPr>
      <w:r w:rsidRPr="001D2E49">
        <w:rPr>
          <w:snapToGrid w:val="0"/>
        </w:rPr>
        <w:t>TAIBroadcastEUTRA-Item-ExtIEs NGAP-PROTOCOL-EXTENSION ::= {</w:t>
      </w:r>
    </w:p>
    <w:p w14:paraId="416A251D" w14:textId="77777777" w:rsidR="009B75C3" w:rsidRPr="001D2E49" w:rsidRDefault="009B75C3" w:rsidP="009B75C3">
      <w:pPr>
        <w:pStyle w:val="PL"/>
        <w:rPr>
          <w:snapToGrid w:val="0"/>
        </w:rPr>
      </w:pPr>
      <w:r w:rsidRPr="001D2E49">
        <w:rPr>
          <w:snapToGrid w:val="0"/>
        </w:rPr>
        <w:tab/>
        <w:t>...</w:t>
      </w:r>
    </w:p>
    <w:p w14:paraId="201E9238" w14:textId="77777777" w:rsidR="009B75C3" w:rsidRPr="001D2E49" w:rsidRDefault="009B75C3" w:rsidP="009B75C3">
      <w:pPr>
        <w:pStyle w:val="PL"/>
        <w:rPr>
          <w:snapToGrid w:val="0"/>
        </w:rPr>
      </w:pPr>
      <w:r w:rsidRPr="001D2E49">
        <w:rPr>
          <w:snapToGrid w:val="0"/>
        </w:rPr>
        <w:t>}</w:t>
      </w:r>
    </w:p>
    <w:p w14:paraId="4FDC2929" w14:textId="77777777" w:rsidR="009B75C3" w:rsidRPr="001D2E49" w:rsidRDefault="009B75C3" w:rsidP="009B75C3">
      <w:pPr>
        <w:pStyle w:val="PL"/>
        <w:rPr>
          <w:snapToGrid w:val="0"/>
        </w:rPr>
      </w:pPr>
    </w:p>
    <w:p w14:paraId="4C23FA49" w14:textId="77777777" w:rsidR="009B75C3" w:rsidRPr="001D2E49" w:rsidRDefault="009B75C3" w:rsidP="009B75C3">
      <w:pPr>
        <w:pStyle w:val="PL"/>
        <w:rPr>
          <w:snapToGrid w:val="0"/>
        </w:rPr>
      </w:pPr>
      <w:r w:rsidRPr="001D2E49">
        <w:rPr>
          <w:snapToGrid w:val="0"/>
        </w:rPr>
        <w:t>TAIBroadcastNR ::= SEQUENCE (SIZE(1..maxnoofTAIforWarning)) OF TAIBroadcastNR-Item</w:t>
      </w:r>
    </w:p>
    <w:p w14:paraId="1B45AE0B" w14:textId="77777777" w:rsidR="009B75C3" w:rsidRPr="001D2E49" w:rsidRDefault="009B75C3" w:rsidP="009B75C3">
      <w:pPr>
        <w:pStyle w:val="PL"/>
        <w:rPr>
          <w:snapToGrid w:val="0"/>
        </w:rPr>
      </w:pPr>
    </w:p>
    <w:p w14:paraId="5B32A892" w14:textId="77777777" w:rsidR="009B75C3" w:rsidRPr="001D2E49" w:rsidRDefault="009B75C3" w:rsidP="009B75C3">
      <w:pPr>
        <w:pStyle w:val="PL"/>
        <w:rPr>
          <w:snapToGrid w:val="0"/>
        </w:rPr>
      </w:pPr>
      <w:r w:rsidRPr="001D2E49">
        <w:rPr>
          <w:snapToGrid w:val="0"/>
        </w:rPr>
        <w:t>TAIBroadcastNR-Item ::= SEQUENCE {</w:t>
      </w:r>
    </w:p>
    <w:p w14:paraId="4179DB4E"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ADF193F" w14:textId="77777777" w:rsidR="009B75C3" w:rsidRPr="001D2E49" w:rsidRDefault="009B75C3" w:rsidP="009B75C3">
      <w:pPr>
        <w:pStyle w:val="PL"/>
        <w:rPr>
          <w:snapToGrid w:val="0"/>
        </w:rPr>
      </w:pPr>
      <w:r w:rsidRPr="001D2E49">
        <w:rPr>
          <w:snapToGrid w:val="0"/>
        </w:rPr>
        <w:tab/>
        <w:t>completedCellsInTAI-NR</w:t>
      </w:r>
      <w:r w:rsidRPr="001D2E49">
        <w:rPr>
          <w:snapToGrid w:val="0"/>
        </w:rPr>
        <w:tab/>
      </w:r>
      <w:r w:rsidRPr="001D2E49">
        <w:rPr>
          <w:snapToGrid w:val="0"/>
        </w:rPr>
        <w:tab/>
        <w:t>CompletedCellsInTAI-NR,</w:t>
      </w:r>
    </w:p>
    <w:p w14:paraId="5BD884E4"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BroadcastNR-Item-ExtIEs} } OPTIONAL,</w:t>
      </w:r>
    </w:p>
    <w:p w14:paraId="1C6EF42D" w14:textId="77777777" w:rsidR="009B75C3" w:rsidRPr="001D2E49" w:rsidRDefault="009B75C3" w:rsidP="009B75C3">
      <w:pPr>
        <w:pStyle w:val="PL"/>
        <w:rPr>
          <w:snapToGrid w:val="0"/>
        </w:rPr>
      </w:pPr>
      <w:r w:rsidRPr="001D2E49">
        <w:rPr>
          <w:snapToGrid w:val="0"/>
        </w:rPr>
        <w:tab/>
        <w:t>...</w:t>
      </w:r>
    </w:p>
    <w:p w14:paraId="679A118D" w14:textId="77777777" w:rsidR="009B75C3" w:rsidRPr="001D2E49" w:rsidRDefault="009B75C3" w:rsidP="009B75C3">
      <w:pPr>
        <w:pStyle w:val="PL"/>
        <w:rPr>
          <w:snapToGrid w:val="0"/>
        </w:rPr>
      </w:pPr>
      <w:r w:rsidRPr="001D2E49">
        <w:rPr>
          <w:snapToGrid w:val="0"/>
        </w:rPr>
        <w:t>}</w:t>
      </w:r>
    </w:p>
    <w:p w14:paraId="1CA038B3" w14:textId="77777777" w:rsidR="009B75C3" w:rsidRPr="001D2E49" w:rsidRDefault="009B75C3" w:rsidP="009B75C3">
      <w:pPr>
        <w:pStyle w:val="PL"/>
        <w:rPr>
          <w:snapToGrid w:val="0"/>
        </w:rPr>
      </w:pPr>
    </w:p>
    <w:p w14:paraId="49ABE2C6" w14:textId="77777777" w:rsidR="009B75C3" w:rsidRPr="001D2E49" w:rsidRDefault="009B75C3" w:rsidP="009B75C3">
      <w:pPr>
        <w:pStyle w:val="PL"/>
        <w:rPr>
          <w:snapToGrid w:val="0"/>
        </w:rPr>
      </w:pPr>
      <w:r w:rsidRPr="001D2E49">
        <w:rPr>
          <w:snapToGrid w:val="0"/>
        </w:rPr>
        <w:t>TAIBroadcastNR-Item-ExtIEs NGAP-PROTOCOL-EXTENSION ::= {</w:t>
      </w:r>
    </w:p>
    <w:p w14:paraId="6227A529" w14:textId="77777777" w:rsidR="009B75C3" w:rsidRPr="001D2E49" w:rsidRDefault="009B75C3" w:rsidP="009B75C3">
      <w:pPr>
        <w:pStyle w:val="PL"/>
        <w:rPr>
          <w:snapToGrid w:val="0"/>
        </w:rPr>
      </w:pPr>
      <w:r w:rsidRPr="001D2E49">
        <w:rPr>
          <w:snapToGrid w:val="0"/>
        </w:rPr>
        <w:tab/>
        <w:t>...</w:t>
      </w:r>
    </w:p>
    <w:p w14:paraId="25F810EE" w14:textId="77777777" w:rsidR="009B75C3" w:rsidRPr="001D2E49" w:rsidRDefault="009B75C3" w:rsidP="009B75C3">
      <w:pPr>
        <w:pStyle w:val="PL"/>
        <w:rPr>
          <w:snapToGrid w:val="0"/>
        </w:rPr>
      </w:pPr>
      <w:r w:rsidRPr="001D2E49">
        <w:rPr>
          <w:snapToGrid w:val="0"/>
        </w:rPr>
        <w:t>}</w:t>
      </w:r>
    </w:p>
    <w:p w14:paraId="38AE37AE" w14:textId="77777777" w:rsidR="009B75C3" w:rsidRPr="001D2E49" w:rsidRDefault="009B75C3" w:rsidP="009B75C3">
      <w:pPr>
        <w:pStyle w:val="PL"/>
        <w:rPr>
          <w:snapToGrid w:val="0"/>
        </w:rPr>
      </w:pPr>
    </w:p>
    <w:p w14:paraId="0E9AD10D" w14:textId="77777777" w:rsidR="009B75C3" w:rsidRPr="001D2E49" w:rsidRDefault="009B75C3" w:rsidP="009B75C3">
      <w:pPr>
        <w:pStyle w:val="PL"/>
        <w:rPr>
          <w:snapToGrid w:val="0"/>
        </w:rPr>
      </w:pPr>
      <w:r w:rsidRPr="001D2E49">
        <w:rPr>
          <w:snapToGrid w:val="0"/>
        </w:rPr>
        <w:t>TAICancelledEUTRA ::= SEQUENCE (SIZE(1..maxnoofTAIforWarning)) OF TAICancelledEUTRA-Item</w:t>
      </w:r>
    </w:p>
    <w:p w14:paraId="64529418" w14:textId="77777777" w:rsidR="009B75C3" w:rsidRPr="001D2E49" w:rsidRDefault="009B75C3" w:rsidP="009B75C3">
      <w:pPr>
        <w:pStyle w:val="PL"/>
        <w:rPr>
          <w:snapToGrid w:val="0"/>
        </w:rPr>
      </w:pPr>
    </w:p>
    <w:p w14:paraId="4F085BA6" w14:textId="77777777" w:rsidR="009B75C3" w:rsidRPr="001D2E49" w:rsidRDefault="009B75C3" w:rsidP="009B75C3">
      <w:pPr>
        <w:pStyle w:val="PL"/>
        <w:rPr>
          <w:snapToGrid w:val="0"/>
        </w:rPr>
      </w:pPr>
      <w:r w:rsidRPr="001D2E49">
        <w:rPr>
          <w:snapToGrid w:val="0"/>
        </w:rPr>
        <w:t>TAICancelledEUTRA-Item ::= SEQUENCE {</w:t>
      </w:r>
    </w:p>
    <w:p w14:paraId="0EB0BD9C"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D66B608" w14:textId="77777777" w:rsidR="009B75C3" w:rsidRPr="001D2E49" w:rsidRDefault="009B75C3" w:rsidP="009B75C3">
      <w:pPr>
        <w:pStyle w:val="PL"/>
        <w:rPr>
          <w:snapToGrid w:val="0"/>
        </w:rPr>
      </w:pPr>
      <w:r w:rsidRPr="001D2E49">
        <w:rPr>
          <w:snapToGrid w:val="0"/>
        </w:rPr>
        <w:tab/>
        <w:t>cancelledCellsInTAI-EUTRA</w:t>
      </w:r>
      <w:r w:rsidRPr="001D2E49">
        <w:rPr>
          <w:snapToGrid w:val="0"/>
        </w:rPr>
        <w:tab/>
      </w:r>
      <w:r w:rsidRPr="001D2E49">
        <w:rPr>
          <w:snapToGrid w:val="0"/>
        </w:rPr>
        <w:tab/>
        <w:t>CancelledCellsInTAI-EUTRA,</w:t>
      </w:r>
    </w:p>
    <w:p w14:paraId="586218C3"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EUTRA-Item-ExtIEs} } OPTIONAL,</w:t>
      </w:r>
    </w:p>
    <w:p w14:paraId="465CD219" w14:textId="77777777" w:rsidR="009B75C3" w:rsidRPr="001D2E49" w:rsidRDefault="009B75C3" w:rsidP="009B75C3">
      <w:pPr>
        <w:pStyle w:val="PL"/>
        <w:rPr>
          <w:snapToGrid w:val="0"/>
        </w:rPr>
      </w:pPr>
      <w:r w:rsidRPr="001D2E49">
        <w:rPr>
          <w:snapToGrid w:val="0"/>
        </w:rPr>
        <w:tab/>
        <w:t>...</w:t>
      </w:r>
    </w:p>
    <w:p w14:paraId="71F4DA14" w14:textId="77777777" w:rsidR="009B75C3" w:rsidRPr="001D2E49" w:rsidRDefault="009B75C3" w:rsidP="009B75C3">
      <w:pPr>
        <w:pStyle w:val="PL"/>
        <w:rPr>
          <w:snapToGrid w:val="0"/>
        </w:rPr>
      </w:pPr>
      <w:r w:rsidRPr="001D2E49">
        <w:rPr>
          <w:snapToGrid w:val="0"/>
        </w:rPr>
        <w:t>}</w:t>
      </w:r>
    </w:p>
    <w:p w14:paraId="595F18AA" w14:textId="77777777" w:rsidR="009B75C3" w:rsidRPr="001D2E49" w:rsidRDefault="009B75C3" w:rsidP="009B75C3">
      <w:pPr>
        <w:pStyle w:val="PL"/>
        <w:rPr>
          <w:snapToGrid w:val="0"/>
        </w:rPr>
      </w:pPr>
    </w:p>
    <w:p w14:paraId="30422513" w14:textId="77777777" w:rsidR="009B75C3" w:rsidRPr="001D2E49" w:rsidRDefault="009B75C3" w:rsidP="009B75C3">
      <w:pPr>
        <w:pStyle w:val="PL"/>
        <w:rPr>
          <w:snapToGrid w:val="0"/>
        </w:rPr>
      </w:pPr>
      <w:r w:rsidRPr="001D2E49">
        <w:rPr>
          <w:snapToGrid w:val="0"/>
        </w:rPr>
        <w:t>TAICancelledEUTRA-Item-ExtIEs NGAP-PROTOCOL-EXTENSION ::= {</w:t>
      </w:r>
    </w:p>
    <w:p w14:paraId="74951248" w14:textId="77777777" w:rsidR="009B75C3" w:rsidRPr="001D2E49" w:rsidRDefault="009B75C3" w:rsidP="009B75C3">
      <w:pPr>
        <w:pStyle w:val="PL"/>
        <w:rPr>
          <w:snapToGrid w:val="0"/>
        </w:rPr>
      </w:pPr>
      <w:r w:rsidRPr="001D2E49">
        <w:rPr>
          <w:snapToGrid w:val="0"/>
        </w:rPr>
        <w:tab/>
        <w:t>...</w:t>
      </w:r>
    </w:p>
    <w:p w14:paraId="15EB3FD5" w14:textId="77777777" w:rsidR="009B75C3" w:rsidRPr="001D2E49" w:rsidRDefault="009B75C3" w:rsidP="009B75C3">
      <w:pPr>
        <w:pStyle w:val="PL"/>
        <w:rPr>
          <w:snapToGrid w:val="0"/>
        </w:rPr>
      </w:pPr>
      <w:r w:rsidRPr="001D2E49">
        <w:rPr>
          <w:snapToGrid w:val="0"/>
        </w:rPr>
        <w:t>}</w:t>
      </w:r>
    </w:p>
    <w:p w14:paraId="7CFC829A" w14:textId="77777777" w:rsidR="009B75C3" w:rsidRPr="001D2E49" w:rsidRDefault="009B75C3" w:rsidP="009B75C3">
      <w:pPr>
        <w:pStyle w:val="PL"/>
        <w:rPr>
          <w:snapToGrid w:val="0"/>
        </w:rPr>
      </w:pPr>
    </w:p>
    <w:p w14:paraId="7E2B3EEF" w14:textId="77777777" w:rsidR="009B75C3" w:rsidRPr="001D2E49" w:rsidRDefault="009B75C3" w:rsidP="009B75C3">
      <w:pPr>
        <w:pStyle w:val="PL"/>
        <w:rPr>
          <w:snapToGrid w:val="0"/>
        </w:rPr>
      </w:pPr>
      <w:r w:rsidRPr="001D2E49">
        <w:rPr>
          <w:snapToGrid w:val="0"/>
        </w:rPr>
        <w:t>TAICancelledNR ::= SEQUENCE (SIZE(1..maxnoofTAIforWarning)) OF TAICancelledNR-Item</w:t>
      </w:r>
    </w:p>
    <w:p w14:paraId="5C1A53BA" w14:textId="77777777" w:rsidR="009B75C3" w:rsidRPr="001D2E49" w:rsidRDefault="009B75C3" w:rsidP="009B75C3">
      <w:pPr>
        <w:pStyle w:val="PL"/>
        <w:rPr>
          <w:snapToGrid w:val="0"/>
        </w:rPr>
      </w:pPr>
    </w:p>
    <w:p w14:paraId="790AFEFA" w14:textId="77777777" w:rsidR="009B75C3" w:rsidRPr="001D2E49" w:rsidRDefault="009B75C3" w:rsidP="009B75C3">
      <w:pPr>
        <w:pStyle w:val="PL"/>
        <w:rPr>
          <w:snapToGrid w:val="0"/>
        </w:rPr>
      </w:pPr>
      <w:r w:rsidRPr="001D2E49">
        <w:rPr>
          <w:snapToGrid w:val="0"/>
        </w:rPr>
        <w:t>TAICancelledNR-Item ::= SEQUENCE {</w:t>
      </w:r>
    </w:p>
    <w:p w14:paraId="35E4B90D" w14:textId="77777777" w:rsidR="009B75C3" w:rsidRPr="001D2E49" w:rsidRDefault="009B75C3" w:rsidP="009B75C3">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229C07DC" w14:textId="77777777" w:rsidR="009B75C3" w:rsidRPr="001D2E49" w:rsidRDefault="009B75C3" w:rsidP="009B75C3">
      <w:pPr>
        <w:pStyle w:val="PL"/>
        <w:rPr>
          <w:snapToGrid w:val="0"/>
        </w:rPr>
      </w:pPr>
      <w:r w:rsidRPr="001D2E49">
        <w:rPr>
          <w:snapToGrid w:val="0"/>
        </w:rPr>
        <w:tab/>
        <w:t>cancelledCellsInTAI-NR</w:t>
      </w:r>
      <w:r w:rsidRPr="001D2E49">
        <w:rPr>
          <w:snapToGrid w:val="0"/>
        </w:rPr>
        <w:tab/>
      </w:r>
      <w:r w:rsidRPr="001D2E49">
        <w:rPr>
          <w:snapToGrid w:val="0"/>
        </w:rPr>
        <w:tab/>
        <w:t>CancelledCellsInTAI-NR,</w:t>
      </w:r>
    </w:p>
    <w:p w14:paraId="56E6381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AICancelledNR-Item-ExtIEs} } OPTIONAL,</w:t>
      </w:r>
    </w:p>
    <w:p w14:paraId="5903D5C0" w14:textId="77777777" w:rsidR="009B75C3" w:rsidRPr="001D2E49" w:rsidRDefault="009B75C3" w:rsidP="009B75C3">
      <w:pPr>
        <w:pStyle w:val="PL"/>
        <w:rPr>
          <w:snapToGrid w:val="0"/>
        </w:rPr>
      </w:pPr>
      <w:r w:rsidRPr="001D2E49">
        <w:rPr>
          <w:snapToGrid w:val="0"/>
        </w:rPr>
        <w:tab/>
        <w:t>...</w:t>
      </w:r>
    </w:p>
    <w:p w14:paraId="032C1473" w14:textId="77777777" w:rsidR="009B75C3" w:rsidRPr="001D2E49" w:rsidRDefault="009B75C3" w:rsidP="009B75C3">
      <w:pPr>
        <w:pStyle w:val="PL"/>
        <w:rPr>
          <w:snapToGrid w:val="0"/>
        </w:rPr>
      </w:pPr>
      <w:r w:rsidRPr="001D2E49">
        <w:rPr>
          <w:snapToGrid w:val="0"/>
        </w:rPr>
        <w:t>}</w:t>
      </w:r>
    </w:p>
    <w:p w14:paraId="4D193041" w14:textId="77777777" w:rsidR="009B75C3" w:rsidRPr="001D2E49" w:rsidRDefault="009B75C3" w:rsidP="009B75C3">
      <w:pPr>
        <w:pStyle w:val="PL"/>
        <w:rPr>
          <w:snapToGrid w:val="0"/>
        </w:rPr>
      </w:pPr>
    </w:p>
    <w:p w14:paraId="5A5D1B76" w14:textId="77777777" w:rsidR="009B75C3" w:rsidRPr="001D2E49" w:rsidRDefault="009B75C3" w:rsidP="009B75C3">
      <w:pPr>
        <w:pStyle w:val="PL"/>
        <w:rPr>
          <w:snapToGrid w:val="0"/>
        </w:rPr>
      </w:pPr>
      <w:r w:rsidRPr="001D2E49">
        <w:rPr>
          <w:snapToGrid w:val="0"/>
        </w:rPr>
        <w:t>TAICancelledNR-Item-ExtIEs NGAP-PROTOCOL-EXTENSION ::= {</w:t>
      </w:r>
    </w:p>
    <w:p w14:paraId="40F35349" w14:textId="77777777" w:rsidR="009B75C3" w:rsidRPr="001D2E49" w:rsidRDefault="009B75C3" w:rsidP="009B75C3">
      <w:pPr>
        <w:pStyle w:val="PL"/>
        <w:rPr>
          <w:snapToGrid w:val="0"/>
        </w:rPr>
      </w:pPr>
      <w:r w:rsidRPr="001D2E49">
        <w:rPr>
          <w:snapToGrid w:val="0"/>
        </w:rPr>
        <w:tab/>
        <w:t>...</w:t>
      </w:r>
    </w:p>
    <w:p w14:paraId="51CEF40E" w14:textId="77777777" w:rsidR="009B75C3" w:rsidRPr="001D2E49" w:rsidRDefault="009B75C3" w:rsidP="009B75C3">
      <w:pPr>
        <w:pStyle w:val="PL"/>
        <w:rPr>
          <w:snapToGrid w:val="0"/>
        </w:rPr>
      </w:pPr>
      <w:r w:rsidRPr="001D2E49">
        <w:rPr>
          <w:snapToGrid w:val="0"/>
        </w:rPr>
        <w:t>}</w:t>
      </w:r>
    </w:p>
    <w:p w14:paraId="0B75A371" w14:textId="77777777" w:rsidR="009B75C3" w:rsidRPr="001D2E49" w:rsidRDefault="009B75C3" w:rsidP="009B75C3">
      <w:pPr>
        <w:pStyle w:val="PL"/>
        <w:rPr>
          <w:snapToGrid w:val="0"/>
        </w:rPr>
      </w:pPr>
    </w:p>
    <w:p w14:paraId="3B0BDE2C" w14:textId="77777777" w:rsidR="009B75C3" w:rsidRPr="001D2E49" w:rsidRDefault="009B75C3" w:rsidP="009B75C3">
      <w:pPr>
        <w:pStyle w:val="PL"/>
        <w:rPr>
          <w:snapToGrid w:val="0"/>
        </w:rPr>
      </w:pPr>
      <w:r w:rsidRPr="001D2E49">
        <w:rPr>
          <w:snapToGrid w:val="0"/>
        </w:rPr>
        <w:t>TAIListForInactive ::= SEQUENCE (SIZE(1..maxnoofTAIforInactive)) OF TAIListForInactiveItem</w:t>
      </w:r>
    </w:p>
    <w:p w14:paraId="515719B2" w14:textId="77777777" w:rsidR="009B75C3" w:rsidRPr="001D2E49" w:rsidRDefault="009B75C3" w:rsidP="009B75C3">
      <w:pPr>
        <w:pStyle w:val="PL"/>
        <w:rPr>
          <w:snapToGrid w:val="0"/>
        </w:rPr>
      </w:pPr>
    </w:p>
    <w:p w14:paraId="1581A818" w14:textId="77777777" w:rsidR="009B75C3" w:rsidRPr="00687F36" w:rsidRDefault="009B75C3" w:rsidP="009B75C3">
      <w:pPr>
        <w:pStyle w:val="PL"/>
        <w:rPr>
          <w:snapToGrid w:val="0"/>
          <w:lang w:val="fr-FR"/>
        </w:rPr>
      </w:pPr>
      <w:r w:rsidRPr="00687F36">
        <w:rPr>
          <w:snapToGrid w:val="0"/>
          <w:lang w:val="fr-FR"/>
        </w:rPr>
        <w:t>TAIListForInactiveItem ::= SEQUENCE {</w:t>
      </w:r>
    </w:p>
    <w:p w14:paraId="2A1A5FC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50DA5FCA"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InactiveItem-ExtIEs} } OPTIONAL,</w:t>
      </w:r>
    </w:p>
    <w:p w14:paraId="6499AF2F"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6E28001" w14:textId="77777777" w:rsidR="009B75C3" w:rsidRPr="001D2E49" w:rsidRDefault="009B75C3" w:rsidP="009B75C3">
      <w:pPr>
        <w:pStyle w:val="PL"/>
        <w:rPr>
          <w:snapToGrid w:val="0"/>
        </w:rPr>
      </w:pPr>
      <w:r w:rsidRPr="001D2E49">
        <w:rPr>
          <w:snapToGrid w:val="0"/>
        </w:rPr>
        <w:t>}</w:t>
      </w:r>
    </w:p>
    <w:p w14:paraId="6A558FB6" w14:textId="77777777" w:rsidR="009B75C3" w:rsidRPr="001D2E49" w:rsidRDefault="009B75C3" w:rsidP="009B75C3">
      <w:pPr>
        <w:pStyle w:val="PL"/>
        <w:rPr>
          <w:snapToGrid w:val="0"/>
        </w:rPr>
      </w:pPr>
    </w:p>
    <w:p w14:paraId="6F7721F0" w14:textId="77777777" w:rsidR="009B75C3" w:rsidRPr="001D2E49" w:rsidRDefault="009B75C3" w:rsidP="009B75C3">
      <w:pPr>
        <w:pStyle w:val="PL"/>
        <w:rPr>
          <w:snapToGrid w:val="0"/>
        </w:rPr>
      </w:pPr>
      <w:r w:rsidRPr="001D2E49">
        <w:rPr>
          <w:snapToGrid w:val="0"/>
        </w:rPr>
        <w:t>TAIListForInactiveItem-ExtIEs NGAP-PROTOCOL-EXTENSION ::= {</w:t>
      </w:r>
    </w:p>
    <w:p w14:paraId="485DF8CF" w14:textId="77777777" w:rsidR="009B75C3" w:rsidRPr="001D2E49" w:rsidRDefault="009B75C3" w:rsidP="009B75C3">
      <w:pPr>
        <w:pStyle w:val="PL"/>
        <w:rPr>
          <w:snapToGrid w:val="0"/>
        </w:rPr>
      </w:pPr>
      <w:r w:rsidRPr="001D2E49">
        <w:rPr>
          <w:snapToGrid w:val="0"/>
        </w:rPr>
        <w:tab/>
        <w:t>...</w:t>
      </w:r>
    </w:p>
    <w:p w14:paraId="581F0A85" w14:textId="77777777" w:rsidR="009B75C3" w:rsidRPr="001D2E49" w:rsidRDefault="009B75C3" w:rsidP="009B75C3">
      <w:pPr>
        <w:pStyle w:val="PL"/>
        <w:rPr>
          <w:snapToGrid w:val="0"/>
        </w:rPr>
      </w:pPr>
      <w:r w:rsidRPr="001D2E49">
        <w:rPr>
          <w:snapToGrid w:val="0"/>
        </w:rPr>
        <w:t>}</w:t>
      </w:r>
    </w:p>
    <w:p w14:paraId="39E36AAE" w14:textId="77777777" w:rsidR="009B75C3" w:rsidRPr="001D2E49" w:rsidRDefault="009B75C3" w:rsidP="009B75C3">
      <w:pPr>
        <w:pStyle w:val="PL"/>
        <w:rPr>
          <w:snapToGrid w:val="0"/>
        </w:rPr>
      </w:pPr>
    </w:p>
    <w:p w14:paraId="6480714C" w14:textId="77777777" w:rsidR="009B75C3" w:rsidRPr="001D2E49" w:rsidRDefault="009B75C3" w:rsidP="009B75C3">
      <w:pPr>
        <w:pStyle w:val="PL"/>
        <w:rPr>
          <w:snapToGrid w:val="0"/>
        </w:rPr>
      </w:pPr>
      <w:r w:rsidRPr="001D2E49">
        <w:rPr>
          <w:snapToGrid w:val="0"/>
        </w:rPr>
        <w:t>TAIListForPaging ::= SEQUENCE (SIZE(1..maxnoofTAIforPaging)) OF TAIListForPagingItem</w:t>
      </w:r>
    </w:p>
    <w:p w14:paraId="2E875384" w14:textId="77777777" w:rsidR="009B75C3" w:rsidRPr="001D2E49" w:rsidRDefault="009B75C3" w:rsidP="009B75C3">
      <w:pPr>
        <w:pStyle w:val="PL"/>
        <w:rPr>
          <w:snapToGrid w:val="0"/>
        </w:rPr>
      </w:pPr>
    </w:p>
    <w:p w14:paraId="189BBFCE" w14:textId="77777777" w:rsidR="009B75C3" w:rsidRPr="00687F36" w:rsidRDefault="009B75C3" w:rsidP="009B75C3">
      <w:pPr>
        <w:pStyle w:val="PL"/>
        <w:rPr>
          <w:snapToGrid w:val="0"/>
          <w:lang w:val="fr-FR"/>
        </w:rPr>
      </w:pPr>
      <w:r w:rsidRPr="00687F36">
        <w:rPr>
          <w:snapToGrid w:val="0"/>
          <w:lang w:val="fr-FR"/>
        </w:rPr>
        <w:t>TAIListForPagingItem ::= SEQUENCE {</w:t>
      </w:r>
    </w:p>
    <w:p w14:paraId="2A19F4F0"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0D67062"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IListForPagingItem-ExtIEs} } OPTIONAL,</w:t>
      </w:r>
    </w:p>
    <w:p w14:paraId="7DA2273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0C7F526" w14:textId="77777777" w:rsidR="009B75C3" w:rsidRPr="001D2E49" w:rsidRDefault="009B75C3" w:rsidP="009B75C3">
      <w:pPr>
        <w:pStyle w:val="PL"/>
        <w:rPr>
          <w:snapToGrid w:val="0"/>
        </w:rPr>
      </w:pPr>
      <w:r w:rsidRPr="001D2E49">
        <w:rPr>
          <w:snapToGrid w:val="0"/>
        </w:rPr>
        <w:t>}</w:t>
      </w:r>
    </w:p>
    <w:p w14:paraId="2214903E" w14:textId="77777777" w:rsidR="009B75C3" w:rsidRPr="001D2E49" w:rsidRDefault="009B75C3" w:rsidP="009B75C3">
      <w:pPr>
        <w:pStyle w:val="PL"/>
        <w:rPr>
          <w:snapToGrid w:val="0"/>
        </w:rPr>
      </w:pPr>
    </w:p>
    <w:p w14:paraId="09EE6169" w14:textId="77777777" w:rsidR="009B75C3" w:rsidRPr="001D2E49" w:rsidRDefault="009B75C3" w:rsidP="009B75C3">
      <w:pPr>
        <w:pStyle w:val="PL"/>
        <w:rPr>
          <w:snapToGrid w:val="0"/>
        </w:rPr>
      </w:pPr>
      <w:r w:rsidRPr="001D2E49">
        <w:rPr>
          <w:snapToGrid w:val="0"/>
        </w:rPr>
        <w:t>TAIListForPagingItem-ExtIEs NGAP-PROTOCOL-EXTENSION ::= {</w:t>
      </w:r>
    </w:p>
    <w:p w14:paraId="191BA62E" w14:textId="77777777" w:rsidR="009B75C3" w:rsidRPr="001D2E49" w:rsidRDefault="009B75C3" w:rsidP="009B75C3">
      <w:pPr>
        <w:pStyle w:val="PL"/>
        <w:rPr>
          <w:snapToGrid w:val="0"/>
        </w:rPr>
      </w:pPr>
      <w:r w:rsidRPr="001D2E49">
        <w:rPr>
          <w:snapToGrid w:val="0"/>
        </w:rPr>
        <w:tab/>
        <w:t>...</w:t>
      </w:r>
    </w:p>
    <w:p w14:paraId="54C2EC8E" w14:textId="77777777" w:rsidR="009B75C3" w:rsidRPr="001D2E49" w:rsidRDefault="009B75C3" w:rsidP="009B75C3">
      <w:pPr>
        <w:pStyle w:val="PL"/>
        <w:rPr>
          <w:snapToGrid w:val="0"/>
        </w:rPr>
      </w:pPr>
      <w:r w:rsidRPr="001D2E49">
        <w:rPr>
          <w:snapToGrid w:val="0"/>
        </w:rPr>
        <w:t>}</w:t>
      </w:r>
    </w:p>
    <w:p w14:paraId="54F9E61E" w14:textId="77777777" w:rsidR="009B75C3" w:rsidRPr="001D2E49" w:rsidRDefault="009B75C3" w:rsidP="009B75C3">
      <w:pPr>
        <w:pStyle w:val="PL"/>
        <w:rPr>
          <w:snapToGrid w:val="0"/>
        </w:rPr>
      </w:pPr>
    </w:p>
    <w:p w14:paraId="11FDE145" w14:textId="77777777" w:rsidR="009B75C3" w:rsidRPr="001D2E49" w:rsidRDefault="009B75C3" w:rsidP="009B75C3">
      <w:pPr>
        <w:pStyle w:val="PL"/>
        <w:rPr>
          <w:snapToGrid w:val="0"/>
        </w:rPr>
      </w:pPr>
      <w:r w:rsidRPr="001D2E49">
        <w:rPr>
          <w:snapToGrid w:val="0"/>
        </w:rPr>
        <w:t>TAIListForRestart ::= SEQUENCE (SIZE(1..maxnoofTAIforRestart)) OF TAI</w:t>
      </w:r>
    </w:p>
    <w:p w14:paraId="53B7DBC6" w14:textId="77777777" w:rsidR="009B75C3" w:rsidRPr="001D2E49" w:rsidRDefault="009B75C3" w:rsidP="009B75C3">
      <w:pPr>
        <w:pStyle w:val="PL"/>
        <w:rPr>
          <w:snapToGrid w:val="0"/>
        </w:rPr>
      </w:pPr>
    </w:p>
    <w:p w14:paraId="4F770E40" w14:textId="77777777" w:rsidR="009B75C3" w:rsidRPr="001D2E49" w:rsidRDefault="009B75C3" w:rsidP="009B75C3">
      <w:pPr>
        <w:pStyle w:val="PL"/>
        <w:rPr>
          <w:snapToGrid w:val="0"/>
        </w:rPr>
      </w:pPr>
      <w:r w:rsidRPr="001D2E49">
        <w:rPr>
          <w:snapToGrid w:val="0"/>
        </w:rPr>
        <w:t>TAIListForWarning ::= SEQUENCE (SIZE(1..maxnoofTAIforWarning)) OF TAI</w:t>
      </w:r>
    </w:p>
    <w:p w14:paraId="256A867E" w14:textId="77777777" w:rsidR="009B75C3" w:rsidRPr="001D2E49" w:rsidRDefault="009B75C3" w:rsidP="009B75C3">
      <w:pPr>
        <w:pStyle w:val="PL"/>
        <w:rPr>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A25B11" w:rsidRDefault="00AA7C69" w:rsidP="00AA7C69">
      <w:pPr>
        <w:pStyle w:val="PL"/>
        <w:rPr>
          <w:snapToGrid w:val="0"/>
          <w:lang w:val="fr-FR"/>
        </w:rPr>
      </w:pPr>
      <w:r w:rsidRPr="002F607B">
        <w:rPr>
          <w:snapToGrid w:val="0"/>
          <w:lang w:val="fr-FR"/>
        </w:rPr>
        <w:tab/>
      </w:r>
      <w:r w:rsidRPr="00A25B11">
        <w:rPr>
          <w:snapToGrid w:val="0"/>
          <w:lang w:val="fr-FR"/>
        </w:rPr>
        <w:t>...</w:t>
      </w:r>
    </w:p>
    <w:p w14:paraId="0883F0CA" w14:textId="77777777" w:rsidR="00AA7C69" w:rsidRPr="00A25B11" w:rsidRDefault="00AA7C69" w:rsidP="00AA7C69">
      <w:pPr>
        <w:pStyle w:val="PL"/>
        <w:rPr>
          <w:snapToGrid w:val="0"/>
          <w:lang w:val="fr-FR"/>
        </w:rPr>
      </w:pPr>
      <w:r w:rsidRPr="00A25B11">
        <w:rPr>
          <w:snapToGrid w:val="0"/>
          <w:lang w:val="fr-FR"/>
        </w:rPr>
        <w:t>}</w:t>
      </w:r>
    </w:p>
    <w:p w14:paraId="48B93AB1" w14:textId="77777777" w:rsidR="00AA7C69" w:rsidRPr="00A25B11" w:rsidRDefault="00AA7C69" w:rsidP="00752D47">
      <w:pPr>
        <w:pStyle w:val="PL"/>
        <w:rPr>
          <w:snapToGrid w:val="0"/>
          <w:lang w:val="fr-FR"/>
        </w:rPr>
      </w:pPr>
    </w:p>
    <w:p w14:paraId="4BC43554" w14:textId="77777777" w:rsidR="00752D47" w:rsidRPr="006B5E67" w:rsidRDefault="00752D47" w:rsidP="00752D47">
      <w:pPr>
        <w:pStyle w:val="PL"/>
        <w:rPr>
          <w:rFonts w:eastAsia="DengXian"/>
          <w:snapToGrid w:val="0"/>
          <w:lang w:val="fr-FR" w:eastAsia="ja-JP"/>
        </w:rPr>
      </w:pPr>
      <w:r w:rsidRPr="006B5E67">
        <w:rPr>
          <w:rFonts w:eastAsia="DengXian"/>
          <w:lang w:val="fr-FR" w:eastAsia="ja-JP"/>
        </w:rPr>
        <w:t>TAIMBSSupportItem</w:t>
      </w:r>
      <w:r w:rsidRPr="006B5E67">
        <w:rPr>
          <w:rFonts w:eastAsia="DengXian"/>
          <w:snapToGrid w:val="0"/>
          <w:lang w:val="fr-FR" w:eastAsia="ja-JP"/>
        </w:rPr>
        <w:t xml:space="preserve"> ::= SEQUENCE {</w:t>
      </w:r>
    </w:p>
    <w:p w14:paraId="413EB8EC" w14:textId="77777777" w:rsidR="00752D47" w:rsidRPr="006B5E67" w:rsidRDefault="00752D47" w:rsidP="00752D47">
      <w:pPr>
        <w:pStyle w:val="PL"/>
        <w:rPr>
          <w:rFonts w:eastAsia="DengXian"/>
          <w:snapToGrid w:val="0"/>
          <w:lang w:val="fr-FR" w:eastAsia="ja-JP"/>
        </w:rPr>
      </w:pPr>
      <w:r w:rsidRPr="006B5E67">
        <w:rPr>
          <w:rFonts w:eastAsia="DengXian"/>
          <w:snapToGrid w:val="0"/>
          <w:lang w:val="fr-FR" w:eastAsia="ja-JP"/>
        </w:rPr>
        <w:tab/>
        <w:t>tAI</w:t>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r>
      <w:r w:rsidRPr="006B5E67">
        <w:rPr>
          <w:rFonts w:eastAsia="DengXian"/>
          <w:snapToGrid w:val="0"/>
          <w:lang w:val="fr-FR" w:eastAsia="ja-JP"/>
        </w:rPr>
        <w:tab/>
        <w:t>TAI,</w:t>
      </w:r>
    </w:p>
    <w:p w14:paraId="1E4914AC" w14:textId="77777777" w:rsidR="00752D47" w:rsidRPr="00244AAB" w:rsidRDefault="00752D47" w:rsidP="00752D47">
      <w:pPr>
        <w:pStyle w:val="PL"/>
        <w:rPr>
          <w:rFonts w:eastAsia="DengXian"/>
          <w:snapToGrid w:val="0"/>
          <w:lang w:val="fr-FR" w:eastAsia="ja-JP"/>
        </w:rPr>
      </w:pPr>
      <w:r w:rsidRPr="006B5E67">
        <w:rPr>
          <w:rFonts w:eastAsia="DengXian"/>
          <w:snapToGrid w:val="0"/>
          <w:lang w:val="fr-FR" w:eastAsia="ja-JP"/>
        </w:rPr>
        <w:tab/>
      </w:r>
      <w:r w:rsidRPr="00244AAB">
        <w:rPr>
          <w:rFonts w:eastAsia="DengXian"/>
          <w:snapToGrid w:val="0"/>
          <w:lang w:val="fr-FR" w:eastAsia="ja-JP"/>
        </w:rPr>
        <w:t>iE-Extensions</w:t>
      </w:r>
      <w:r w:rsidRPr="00244AAB">
        <w:rPr>
          <w:rFonts w:eastAsia="DengXian"/>
          <w:snapToGrid w:val="0"/>
          <w:lang w:val="fr-FR" w:eastAsia="ja-JP"/>
        </w:rPr>
        <w:tab/>
      </w:r>
      <w:r w:rsidRPr="00244AAB">
        <w:rPr>
          <w:rFonts w:eastAsia="DengXian"/>
          <w:snapToGrid w:val="0"/>
          <w:lang w:val="fr-FR" w:eastAsia="ja-JP"/>
        </w:rPr>
        <w:tab/>
        <w:t>ProtocolExtensionContainer { {TAIMBS</w:t>
      </w:r>
      <w:r w:rsidRPr="00244AAB">
        <w:rPr>
          <w:rFonts w:eastAsia="DengXian"/>
          <w:lang w:val="fr-FR" w:eastAsia="ja-JP"/>
        </w:rPr>
        <w:t>SupportItem</w:t>
      </w:r>
      <w:r w:rsidRPr="00244AAB">
        <w:rPr>
          <w:rFonts w:eastAsia="DengXian"/>
          <w:snapToGrid w:val="0"/>
          <w:lang w:val="fr-FR" w:eastAsia="ja-JP"/>
        </w:rPr>
        <w:t>-ExtIEs} } OPTIONAL,</w:t>
      </w:r>
    </w:p>
    <w:p w14:paraId="74AAC347" w14:textId="77777777" w:rsidR="00752D47" w:rsidRPr="006B5E67" w:rsidRDefault="00752D47" w:rsidP="00752D47">
      <w:pPr>
        <w:pStyle w:val="PL"/>
        <w:rPr>
          <w:rFonts w:eastAsia="DengXian"/>
          <w:snapToGrid w:val="0"/>
          <w:lang w:eastAsia="ja-JP"/>
        </w:rPr>
      </w:pPr>
      <w:r w:rsidRPr="00244AAB">
        <w:rPr>
          <w:rFonts w:eastAsia="DengXian"/>
          <w:snapToGrid w:val="0"/>
          <w:lang w:val="fr-FR" w:eastAsia="ja-JP"/>
        </w:rPr>
        <w:tab/>
      </w:r>
      <w:r w:rsidRPr="006B5E67">
        <w:rPr>
          <w:rFonts w:eastAsia="DengXian"/>
          <w:snapToGrid w:val="0"/>
          <w:lang w:eastAsia="ja-JP"/>
        </w:rPr>
        <w:t>...</w:t>
      </w:r>
    </w:p>
    <w:p w14:paraId="56126EDB" w14:textId="77777777" w:rsidR="00752D47" w:rsidRPr="006B5E67" w:rsidRDefault="00752D47" w:rsidP="00752D47">
      <w:pPr>
        <w:pStyle w:val="PL"/>
        <w:rPr>
          <w:rFonts w:eastAsia="DengXian"/>
          <w:snapToGrid w:val="0"/>
          <w:lang w:eastAsia="ja-JP"/>
        </w:rPr>
      </w:pPr>
      <w:r w:rsidRPr="006B5E67">
        <w:rPr>
          <w:rFonts w:eastAsia="DengXian"/>
          <w:snapToGrid w:val="0"/>
          <w:lang w:eastAsia="ja-JP"/>
        </w:rPr>
        <w:t>}</w:t>
      </w:r>
    </w:p>
    <w:p w14:paraId="1C33AF56" w14:textId="77777777" w:rsidR="00752D47" w:rsidRPr="006B5E67" w:rsidRDefault="00752D47" w:rsidP="00752D47">
      <w:pPr>
        <w:pStyle w:val="PL"/>
        <w:rPr>
          <w:rFonts w:eastAsia="DengXian"/>
          <w:snapToGrid w:val="0"/>
          <w:lang w:eastAsia="ja-JP"/>
        </w:rPr>
      </w:pPr>
    </w:p>
    <w:p w14:paraId="05DA3FAD" w14:textId="77777777" w:rsidR="00752D47" w:rsidRPr="006B5E67" w:rsidRDefault="00752D47" w:rsidP="00752D47">
      <w:pPr>
        <w:pStyle w:val="PL"/>
        <w:rPr>
          <w:rFonts w:eastAsia="DengXian"/>
          <w:snapToGrid w:val="0"/>
          <w:lang w:eastAsia="ja-JP"/>
        </w:rPr>
      </w:pPr>
      <w:r w:rsidRPr="006B5E67">
        <w:rPr>
          <w:rFonts w:eastAsia="DengXian"/>
          <w:lang w:eastAsia="ja-JP"/>
        </w:rPr>
        <w:t>TAIMBSSupportItem</w:t>
      </w:r>
      <w:r w:rsidRPr="006B5E67">
        <w:rPr>
          <w:rFonts w:eastAsia="DengXian"/>
          <w:snapToGrid w:val="0"/>
          <w:lang w:eastAsia="ja-JP"/>
        </w:rPr>
        <w:t>-ExtIEs NGAP-PROTOCOL-EXTENSION ::= {</w:t>
      </w:r>
    </w:p>
    <w:p w14:paraId="20C983A0" w14:textId="77777777" w:rsidR="00752D47" w:rsidRPr="00244AAB" w:rsidRDefault="00752D47" w:rsidP="00752D47">
      <w:pPr>
        <w:pStyle w:val="PL"/>
        <w:rPr>
          <w:rFonts w:eastAsia="DengXian"/>
          <w:snapToGrid w:val="0"/>
          <w:lang w:eastAsia="ja-JP"/>
        </w:rPr>
      </w:pPr>
      <w:r w:rsidRPr="006B5E67">
        <w:rPr>
          <w:rFonts w:eastAsia="DengXian"/>
          <w:snapToGrid w:val="0"/>
          <w:lang w:eastAsia="ja-JP"/>
        </w:rPr>
        <w:tab/>
      </w:r>
      <w:r w:rsidRPr="00244AAB">
        <w:rPr>
          <w:rFonts w:eastAsia="DengXian"/>
          <w:snapToGrid w:val="0"/>
          <w:lang w:eastAsia="ja-JP"/>
        </w:rPr>
        <w:t>...</w:t>
      </w:r>
    </w:p>
    <w:p w14:paraId="6DCB584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w:t>
      </w:r>
    </w:p>
    <w:p w14:paraId="2D07979B" w14:textId="77777777" w:rsidR="00752D47" w:rsidRPr="00244AAB" w:rsidRDefault="00752D47" w:rsidP="00752D47">
      <w:pPr>
        <w:pStyle w:val="PL"/>
        <w:rPr>
          <w:rFonts w:eastAsia="DengXian"/>
          <w:snapToGrid w:val="0"/>
          <w:lang w:eastAsia="ja-JP"/>
        </w:rPr>
      </w:pPr>
    </w:p>
    <w:p w14:paraId="174FE51C" w14:textId="77777777" w:rsidR="00752D47" w:rsidRPr="00244AAB" w:rsidRDefault="00752D47" w:rsidP="00752D47">
      <w:pPr>
        <w:pStyle w:val="PL"/>
        <w:rPr>
          <w:rFonts w:eastAsia="DengXian"/>
          <w:snapToGrid w:val="0"/>
          <w:lang w:eastAsia="ja-JP"/>
        </w:rPr>
      </w:pPr>
    </w:p>
    <w:p w14:paraId="6F1527CE" w14:textId="77777777" w:rsidR="00752D47" w:rsidRPr="00244AAB" w:rsidRDefault="00752D47" w:rsidP="00752D47">
      <w:pPr>
        <w:pStyle w:val="PL"/>
        <w:rPr>
          <w:rFonts w:eastAsia="DengXian"/>
          <w:snapToGrid w:val="0"/>
          <w:lang w:eastAsia="ja-JP"/>
        </w:rPr>
      </w:pPr>
      <w:r w:rsidRPr="00244AAB">
        <w:rPr>
          <w:rFonts w:eastAsia="DengXian"/>
          <w:snapToGrid w:val="0"/>
          <w:lang w:eastAsia="ja-JP"/>
        </w:rPr>
        <w:t>TAIMBSSupportList ::= SEQUENCE (SIZE(1..</w:t>
      </w:r>
      <w:r w:rsidRPr="00244AAB">
        <w:rPr>
          <w:rFonts w:eastAsia="DengXian"/>
          <w:lang w:eastAsia="ja-JP"/>
        </w:rPr>
        <w:t>maxnoofSupportedTAIforMBS</w:t>
      </w:r>
      <w:r w:rsidRPr="00244AAB">
        <w:rPr>
          <w:rFonts w:eastAsia="DengXian"/>
          <w:snapToGrid w:val="0"/>
          <w:lang w:eastAsia="ja-JP"/>
        </w:rPr>
        <w:t>)) OF TAIMBSSupportItem</w:t>
      </w:r>
    </w:p>
    <w:p w14:paraId="31BA1BAB" w14:textId="77777777" w:rsidR="00752D47" w:rsidRDefault="00752D47" w:rsidP="00AA7C69">
      <w:pPr>
        <w:pStyle w:val="PL"/>
        <w:rPr>
          <w:snapToGrid w:val="0"/>
        </w:rPr>
      </w:pPr>
    </w:p>
    <w:p w14:paraId="050D72D1" w14:textId="77777777" w:rsidR="009B75C3" w:rsidRPr="001D2E49" w:rsidRDefault="009B75C3" w:rsidP="009B75C3">
      <w:pPr>
        <w:pStyle w:val="PL"/>
        <w:rPr>
          <w:snapToGrid w:val="0"/>
        </w:rPr>
      </w:pPr>
      <w:r w:rsidRPr="001D2E49">
        <w:rPr>
          <w:snapToGrid w:val="0"/>
        </w:rPr>
        <w:t>TargeteNB-ID ::= SEQUENCE {</w:t>
      </w:r>
    </w:p>
    <w:p w14:paraId="6FFA7F95" w14:textId="77777777" w:rsidR="009B75C3" w:rsidRPr="001D2E49" w:rsidRDefault="009B75C3" w:rsidP="009B75C3">
      <w:pPr>
        <w:pStyle w:val="PL"/>
        <w:rPr>
          <w:snapToGrid w:val="0"/>
        </w:rPr>
      </w:pPr>
      <w:r w:rsidRPr="001D2E49">
        <w:rPr>
          <w:snapToGrid w:val="0"/>
        </w:rPr>
        <w:tab/>
        <w:t>globalENB-ID</w:t>
      </w:r>
      <w:r w:rsidRPr="001D2E49">
        <w:rPr>
          <w:snapToGrid w:val="0"/>
        </w:rPr>
        <w:tab/>
      </w:r>
      <w:r w:rsidRPr="001D2E49">
        <w:rPr>
          <w:snapToGrid w:val="0"/>
        </w:rPr>
        <w:tab/>
        <w:t>GlobalNgENB-ID,</w:t>
      </w:r>
    </w:p>
    <w:p w14:paraId="77FD7827" w14:textId="77777777" w:rsidR="009B75C3" w:rsidRPr="001D2E49" w:rsidRDefault="009B75C3" w:rsidP="009B75C3">
      <w:pPr>
        <w:pStyle w:val="PL"/>
        <w:rPr>
          <w:snapToGrid w:val="0"/>
        </w:rPr>
      </w:pPr>
      <w:r w:rsidRPr="001D2E49">
        <w:rPr>
          <w:snapToGrid w:val="0"/>
        </w:rPr>
        <w:tab/>
        <w:t>selected-EPS-TAI</w:t>
      </w:r>
      <w:r w:rsidRPr="001D2E49">
        <w:rPr>
          <w:snapToGrid w:val="0"/>
        </w:rPr>
        <w:tab/>
        <w:t>EPS-TAI,</w:t>
      </w:r>
    </w:p>
    <w:p w14:paraId="51F76847"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eNB-ID-ExtIEs} } OPTIONAL,</w:t>
      </w:r>
    </w:p>
    <w:p w14:paraId="1B684C3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0B411E25" w14:textId="77777777" w:rsidR="009B75C3" w:rsidRPr="001D2E49" w:rsidRDefault="009B75C3" w:rsidP="009B75C3">
      <w:pPr>
        <w:pStyle w:val="PL"/>
        <w:rPr>
          <w:snapToGrid w:val="0"/>
        </w:rPr>
      </w:pPr>
      <w:r w:rsidRPr="001D2E49">
        <w:rPr>
          <w:snapToGrid w:val="0"/>
        </w:rPr>
        <w:t>}</w:t>
      </w:r>
    </w:p>
    <w:p w14:paraId="5C2E3972" w14:textId="77777777" w:rsidR="009B75C3" w:rsidRPr="001D2E49" w:rsidRDefault="009B75C3" w:rsidP="009B75C3">
      <w:pPr>
        <w:pStyle w:val="PL"/>
        <w:rPr>
          <w:snapToGrid w:val="0"/>
        </w:rPr>
      </w:pPr>
    </w:p>
    <w:p w14:paraId="745EB99B" w14:textId="77777777" w:rsidR="009B75C3" w:rsidRPr="001D2E49" w:rsidRDefault="009B75C3" w:rsidP="009B75C3">
      <w:pPr>
        <w:pStyle w:val="PL"/>
        <w:rPr>
          <w:snapToGrid w:val="0"/>
        </w:rPr>
      </w:pPr>
      <w:r w:rsidRPr="001D2E49">
        <w:rPr>
          <w:snapToGrid w:val="0"/>
        </w:rPr>
        <w:t>TargeteNB-ID-ExtIEs NGAP-PROTOCOL-EXTENSION ::= {</w:t>
      </w:r>
    </w:p>
    <w:p w14:paraId="71035E6D" w14:textId="77777777" w:rsidR="009B75C3" w:rsidRPr="001D2E49" w:rsidRDefault="009B75C3" w:rsidP="009B75C3">
      <w:pPr>
        <w:pStyle w:val="PL"/>
        <w:rPr>
          <w:snapToGrid w:val="0"/>
        </w:rPr>
      </w:pPr>
      <w:r w:rsidRPr="001D2E49">
        <w:rPr>
          <w:snapToGrid w:val="0"/>
        </w:rPr>
        <w:tab/>
        <w:t>...</w:t>
      </w:r>
    </w:p>
    <w:p w14:paraId="294A63D3" w14:textId="77777777" w:rsidR="009B75C3" w:rsidRPr="001D2E49" w:rsidRDefault="009B75C3" w:rsidP="009B75C3">
      <w:pPr>
        <w:pStyle w:val="PL"/>
        <w:rPr>
          <w:snapToGrid w:val="0"/>
        </w:rPr>
      </w:pPr>
      <w:r w:rsidRPr="001D2E49">
        <w:rPr>
          <w:snapToGrid w:val="0"/>
        </w:rPr>
        <w:t>}</w:t>
      </w:r>
    </w:p>
    <w:p w14:paraId="25E4629B" w14:textId="669D85D5" w:rsidR="009B75C3" w:rsidRDefault="009B75C3" w:rsidP="009B75C3">
      <w:pPr>
        <w:pStyle w:val="PL"/>
        <w:rPr>
          <w:snapToGrid w:val="0"/>
        </w:rPr>
      </w:pPr>
    </w:p>
    <w:p w14:paraId="65166C2F" w14:textId="77777777" w:rsidR="007B2792" w:rsidRDefault="007B2792" w:rsidP="007B2792">
      <w:pPr>
        <w:pStyle w:val="PL"/>
        <w:rPr>
          <w:snapToGrid w:val="0"/>
        </w:rPr>
      </w:pPr>
      <w:r w:rsidRPr="001D2E49">
        <w:rPr>
          <w:snapToGrid w:val="0"/>
        </w:rPr>
        <w:t>Target</w:t>
      </w:r>
      <w:r>
        <w:rPr>
          <w:snapToGrid w:val="0"/>
        </w:rPr>
        <w:t>HomeE</w:t>
      </w:r>
      <w:r w:rsidRPr="001D2E49">
        <w:rPr>
          <w:snapToGrid w:val="0"/>
        </w:rPr>
        <w:t>NB-ID ::= SEQUENCE {</w:t>
      </w:r>
    </w:p>
    <w:p w14:paraId="284129FB" w14:textId="77777777" w:rsidR="007B2792" w:rsidRPr="001D2E49" w:rsidRDefault="007B2792" w:rsidP="007B2792">
      <w:pPr>
        <w:pStyle w:val="PL"/>
        <w:rPr>
          <w:snapToGrid w:val="0"/>
        </w:rPr>
      </w:pPr>
      <w:r>
        <w:rPr>
          <w:snapToGrid w:val="0"/>
        </w:rPr>
        <w:tab/>
        <w:t>pLMNidentity</w:t>
      </w:r>
      <w:r>
        <w:rPr>
          <w:snapToGrid w:val="0"/>
        </w:rPr>
        <w:tab/>
      </w:r>
      <w:r>
        <w:rPr>
          <w:snapToGrid w:val="0"/>
        </w:rPr>
        <w:tab/>
        <w:t>PLMNIdentity,</w:t>
      </w:r>
    </w:p>
    <w:p w14:paraId="66F45307" w14:textId="77777777" w:rsidR="007B2792" w:rsidRPr="001D2E49" w:rsidRDefault="007B2792" w:rsidP="007B2792">
      <w:pPr>
        <w:pStyle w:val="PL"/>
        <w:rPr>
          <w:snapToGrid w:val="0"/>
        </w:rPr>
      </w:pPr>
      <w:r w:rsidRPr="001D2E49">
        <w:rPr>
          <w:snapToGrid w:val="0"/>
        </w:rPr>
        <w:tab/>
      </w:r>
      <w:r>
        <w:rPr>
          <w:snapToGrid w:val="0"/>
        </w:rPr>
        <w:t>homeE</w:t>
      </w:r>
      <w:r w:rsidRPr="001D2E49">
        <w:rPr>
          <w:snapToGrid w:val="0"/>
        </w:rPr>
        <w:t>NB-ID</w:t>
      </w:r>
      <w:r w:rsidRPr="001D2E49">
        <w:rPr>
          <w:snapToGrid w:val="0"/>
        </w:rPr>
        <w:tab/>
      </w:r>
      <w:r w:rsidRPr="001D2E49">
        <w:rPr>
          <w:snapToGrid w:val="0"/>
        </w:rPr>
        <w:tab/>
      </w:r>
      <w:r>
        <w:rPr>
          <w:snapToGrid w:val="0"/>
        </w:rPr>
        <w:tab/>
      </w:r>
      <w:r w:rsidRPr="00912DDF">
        <w:rPr>
          <w:snapToGrid w:val="0"/>
        </w:rPr>
        <w:t>BIT STRING (SIZE(28))</w:t>
      </w:r>
      <w:r w:rsidRPr="001D2E49">
        <w:rPr>
          <w:snapToGrid w:val="0"/>
        </w:rPr>
        <w:t>,</w:t>
      </w:r>
    </w:p>
    <w:p w14:paraId="4622335F" w14:textId="77777777" w:rsidR="007B2792" w:rsidRPr="001D2E49" w:rsidRDefault="007B2792" w:rsidP="007B2792">
      <w:pPr>
        <w:pStyle w:val="PL"/>
        <w:rPr>
          <w:snapToGrid w:val="0"/>
        </w:rPr>
      </w:pPr>
      <w:r w:rsidRPr="001D2E49">
        <w:rPr>
          <w:snapToGrid w:val="0"/>
        </w:rPr>
        <w:tab/>
        <w:t>selected-EPS-TAI</w:t>
      </w:r>
      <w:r w:rsidRPr="001D2E49">
        <w:rPr>
          <w:snapToGrid w:val="0"/>
        </w:rPr>
        <w:tab/>
        <w:t>EPS-TAI,</w:t>
      </w:r>
    </w:p>
    <w:p w14:paraId="291998B5" w14:textId="77777777" w:rsidR="007B2792" w:rsidRPr="001D2E49" w:rsidRDefault="007B2792" w:rsidP="007B2792">
      <w:pPr>
        <w:pStyle w:val="PL"/>
        <w:rPr>
          <w:snapToGrid w:val="0"/>
        </w:rPr>
      </w:pPr>
      <w:r w:rsidRPr="001D2E49">
        <w:rPr>
          <w:snapToGrid w:val="0"/>
        </w:rPr>
        <w:tab/>
        <w:t>iE-Extensions</w:t>
      </w:r>
      <w:r w:rsidRPr="001D2E49">
        <w:rPr>
          <w:snapToGrid w:val="0"/>
        </w:rPr>
        <w:tab/>
      </w:r>
      <w:r w:rsidRPr="001D2E49">
        <w:rPr>
          <w:snapToGrid w:val="0"/>
        </w:rPr>
        <w:tab/>
        <w:t>ProtocolExtensionContainer { {Target</w:t>
      </w:r>
      <w:r>
        <w:rPr>
          <w:snapToGrid w:val="0"/>
        </w:rPr>
        <w:t>HomeE</w:t>
      </w:r>
      <w:r w:rsidRPr="001D2E49">
        <w:rPr>
          <w:snapToGrid w:val="0"/>
        </w:rPr>
        <w:t>NB-ID-ExtIEs} } OPTIONAL,</w:t>
      </w:r>
    </w:p>
    <w:p w14:paraId="56041F62" w14:textId="77777777" w:rsidR="007B2792" w:rsidRPr="001D2E49" w:rsidRDefault="007B2792" w:rsidP="007B2792">
      <w:pPr>
        <w:pStyle w:val="PL"/>
        <w:rPr>
          <w:snapToGrid w:val="0"/>
        </w:rPr>
      </w:pPr>
      <w:r w:rsidRPr="001D2E49">
        <w:rPr>
          <w:snapToGrid w:val="0"/>
        </w:rPr>
        <w:tab/>
        <w:t>...</w:t>
      </w:r>
    </w:p>
    <w:p w14:paraId="7734E550" w14:textId="77777777" w:rsidR="007B2792" w:rsidRPr="001D2E49" w:rsidRDefault="007B2792" w:rsidP="007B2792">
      <w:pPr>
        <w:pStyle w:val="PL"/>
        <w:rPr>
          <w:snapToGrid w:val="0"/>
        </w:rPr>
      </w:pPr>
      <w:r w:rsidRPr="001D2E49">
        <w:rPr>
          <w:snapToGrid w:val="0"/>
        </w:rPr>
        <w:t>}</w:t>
      </w:r>
    </w:p>
    <w:p w14:paraId="434E31C9" w14:textId="77777777" w:rsidR="007B2792" w:rsidRPr="001D2E49" w:rsidRDefault="007B2792" w:rsidP="007B2792">
      <w:pPr>
        <w:pStyle w:val="PL"/>
        <w:rPr>
          <w:snapToGrid w:val="0"/>
        </w:rPr>
      </w:pPr>
    </w:p>
    <w:p w14:paraId="29D8D273" w14:textId="77777777" w:rsidR="007B2792" w:rsidRPr="001D2E49" w:rsidRDefault="007B2792" w:rsidP="007B2792">
      <w:pPr>
        <w:pStyle w:val="PL"/>
        <w:rPr>
          <w:snapToGrid w:val="0"/>
        </w:rPr>
      </w:pPr>
      <w:r w:rsidRPr="001D2E49">
        <w:rPr>
          <w:snapToGrid w:val="0"/>
        </w:rPr>
        <w:t>Target</w:t>
      </w:r>
      <w:r>
        <w:rPr>
          <w:snapToGrid w:val="0"/>
        </w:rPr>
        <w:t>HomeE</w:t>
      </w:r>
      <w:r w:rsidRPr="001D2E49">
        <w:rPr>
          <w:snapToGrid w:val="0"/>
        </w:rPr>
        <w:t>NB-ID-ExtIEs NGAP-PROTOCOL-EXTENSION ::= {</w:t>
      </w:r>
    </w:p>
    <w:p w14:paraId="7E0E44DD" w14:textId="77777777" w:rsidR="007B2792" w:rsidRPr="001D2E49" w:rsidRDefault="007B2792" w:rsidP="007B2792">
      <w:pPr>
        <w:pStyle w:val="PL"/>
        <w:rPr>
          <w:snapToGrid w:val="0"/>
        </w:rPr>
      </w:pPr>
      <w:r w:rsidRPr="001D2E49">
        <w:rPr>
          <w:snapToGrid w:val="0"/>
        </w:rPr>
        <w:tab/>
        <w:t>...</w:t>
      </w:r>
    </w:p>
    <w:p w14:paraId="10659B0A" w14:textId="2BE34C88" w:rsidR="007B2792" w:rsidRPr="001D2E49" w:rsidRDefault="007B2792" w:rsidP="007B2792">
      <w:pPr>
        <w:pStyle w:val="PL"/>
        <w:rPr>
          <w:snapToGrid w:val="0"/>
        </w:rPr>
      </w:pPr>
      <w:r w:rsidRPr="001D2E49">
        <w:rPr>
          <w:snapToGrid w:val="0"/>
        </w:rPr>
        <w:t>}</w:t>
      </w:r>
    </w:p>
    <w:p w14:paraId="4424298D" w14:textId="77777777" w:rsidR="007B2792" w:rsidRPr="001D2E49" w:rsidRDefault="007B2792" w:rsidP="009B75C3">
      <w:pPr>
        <w:pStyle w:val="PL"/>
        <w:rPr>
          <w:snapToGrid w:val="0"/>
        </w:rPr>
      </w:pPr>
    </w:p>
    <w:p w14:paraId="45A79CB0" w14:textId="77777777" w:rsidR="009B75C3" w:rsidRPr="001D2E49" w:rsidRDefault="009B75C3" w:rsidP="009B75C3">
      <w:pPr>
        <w:pStyle w:val="PL"/>
        <w:rPr>
          <w:snapToGrid w:val="0"/>
        </w:rPr>
      </w:pPr>
      <w:r w:rsidRPr="001D2E49">
        <w:rPr>
          <w:snapToGrid w:val="0"/>
        </w:rPr>
        <w:t>TargetID ::= CHOICE {</w:t>
      </w:r>
    </w:p>
    <w:p w14:paraId="4A32F79C" w14:textId="77777777" w:rsidR="009B75C3" w:rsidRPr="001D2E49" w:rsidRDefault="009B75C3" w:rsidP="009B75C3">
      <w:pPr>
        <w:pStyle w:val="PL"/>
        <w:rPr>
          <w:snapToGrid w:val="0"/>
        </w:rPr>
      </w:pPr>
      <w:r w:rsidRPr="001D2E49">
        <w:rPr>
          <w:snapToGrid w:val="0"/>
        </w:rPr>
        <w:tab/>
        <w:t>targetRANNodeID</w:t>
      </w:r>
      <w:r w:rsidRPr="001D2E49">
        <w:rPr>
          <w:snapToGrid w:val="0"/>
        </w:rPr>
        <w:tab/>
      </w:r>
      <w:r w:rsidRPr="001D2E49">
        <w:rPr>
          <w:snapToGrid w:val="0"/>
        </w:rPr>
        <w:tab/>
      </w:r>
      <w:r w:rsidR="00042010">
        <w:rPr>
          <w:snapToGrid w:val="0"/>
        </w:rPr>
        <w:tab/>
      </w:r>
      <w:r w:rsidRPr="001D2E49">
        <w:rPr>
          <w:snapToGrid w:val="0"/>
        </w:rPr>
        <w:t>TargetRANNodeID,</w:t>
      </w:r>
    </w:p>
    <w:p w14:paraId="2051F630" w14:textId="77777777" w:rsidR="009B75C3" w:rsidRPr="001D2E49" w:rsidRDefault="009B75C3" w:rsidP="009B75C3">
      <w:pPr>
        <w:pStyle w:val="PL"/>
        <w:rPr>
          <w:snapToGrid w:val="0"/>
        </w:rPr>
      </w:pPr>
      <w:r w:rsidRPr="001D2E49">
        <w:rPr>
          <w:snapToGrid w:val="0"/>
        </w:rPr>
        <w:tab/>
        <w:t>targeteNB-ID</w:t>
      </w:r>
      <w:r w:rsidRPr="001D2E49">
        <w:rPr>
          <w:snapToGrid w:val="0"/>
        </w:rPr>
        <w:tab/>
      </w:r>
      <w:r w:rsidRPr="001D2E49">
        <w:rPr>
          <w:snapToGrid w:val="0"/>
        </w:rPr>
        <w:tab/>
      </w:r>
      <w:r w:rsidR="00042010">
        <w:rPr>
          <w:snapToGrid w:val="0"/>
        </w:rPr>
        <w:tab/>
      </w:r>
      <w:r w:rsidRPr="001D2E49">
        <w:rPr>
          <w:snapToGrid w:val="0"/>
        </w:rPr>
        <w:t>TargeteNB-ID,</w:t>
      </w:r>
    </w:p>
    <w:p w14:paraId="035E531A"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TargetID</w:t>
      </w:r>
      <w:r w:rsidRPr="001D2E49">
        <w:t>-ExtIEs} }</w:t>
      </w:r>
    </w:p>
    <w:p w14:paraId="54A6C0BF" w14:textId="77777777" w:rsidR="009B75C3" w:rsidRPr="001D2E49" w:rsidRDefault="009B75C3" w:rsidP="009B75C3">
      <w:pPr>
        <w:pStyle w:val="PL"/>
        <w:rPr>
          <w:snapToGrid w:val="0"/>
        </w:rPr>
      </w:pPr>
      <w:r w:rsidRPr="001D2E49">
        <w:rPr>
          <w:snapToGrid w:val="0"/>
        </w:rPr>
        <w:t>}</w:t>
      </w:r>
    </w:p>
    <w:p w14:paraId="1C3D30FC" w14:textId="77777777" w:rsidR="009B75C3" w:rsidRPr="001D2E49" w:rsidRDefault="009B75C3" w:rsidP="009B75C3">
      <w:pPr>
        <w:pStyle w:val="PL"/>
        <w:rPr>
          <w:snapToGrid w:val="0"/>
        </w:rPr>
      </w:pPr>
    </w:p>
    <w:p w14:paraId="728D05F7" w14:textId="77777777" w:rsidR="009B75C3" w:rsidRPr="001D2E49" w:rsidRDefault="009B75C3" w:rsidP="009B75C3">
      <w:pPr>
        <w:pStyle w:val="PL"/>
      </w:pPr>
      <w:r w:rsidRPr="001D2E49">
        <w:rPr>
          <w:snapToGrid w:val="0"/>
        </w:rPr>
        <w:t>TargetID</w:t>
      </w:r>
      <w:r w:rsidRPr="001D2E49">
        <w:t xml:space="preserve">-ExtIEs </w:t>
      </w:r>
      <w:r w:rsidRPr="001D2E49">
        <w:rPr>
          <w:snapToGrid w:val="0"/>
        </w:rPr>
        <w:t xml:space="preserve">NGAP-PROTOCOL-IES </w:t>
      </w:r>
      <w:r w:rsidRPr="001D2E49">
        <w:t>::= {</w:t>
      </w:r>
    </w:p>
    <w:p w14:paraId="21635E85" w14:textId="6EC116FD" w:rsidR="007B2792" w:rsidRDefault="00193078" w:rsidP="007B2792">
      <w:pPr>
        <w:pStyle w:val="PL"/>
      </w:pPr>
      <w:r>
        <w:tab/>
        <w:t>{ID id-TargetRNC-ID</w:t>
      </w:r>
      <w:r>
        <w:tab/>
      </w:r>
      <w:r>
        <w:tab/>
      </w:r>
      <w:r w:rsidR="007B2792">
        <w:tab/>
      </w:r>
      <w:r>
        <w:t>CRITICALITY reject</w:t>
      </w:r>
      <w:r>
        <w:tab/>
        <w:t>T</w:t>
      </w:r>
      <w:r w:rsidR="001A049D">
        <w:t>YPE</w:t>
      </w:r>
      <w:r>
        <w:t xml:space="preserve"> TargetRNC-ID </w:t>
      </w:r>
      <w:r w:rsidR="007B2792">
        <w:tab/>
      </w:r>
      <w:r w:rsidR="007B2792">
        <w:tab/>
      </w:r>
      <w:r>
        <w:t>PRESENCE mandatory }</w:t>
      </w:r>
      <w:r w:rsidR="007B2792">
        <w:t>|</w:t>
      </w:r>
    </w:p>
    <w:p w14:paraId="272ACD71" w14:textId="7C2DE3F6" w:rsidR="00193078" w:rsidRDefault="007B2792" w:rsidP="007B2792">
      <w:pPr>
        <w:pStyle w:val="PL"/>
      </w:pPr>
      <w:r>
        <w:tab/>
        <w:t>{ID id-TargetHomeENB-ID</w:t>
      </w:r>
      <w:r>
        <w:tab/>
      </w:r>
      <w:r>
        <w:tab/>
        <w:t>CRITICALITY reject</w:t>
      </w:r>
      <w:r>
        <w:tab/>
        <w:t>TYPE TargetHomeENB-ID</w:t>
      </w:r>
      <w:r>
        <w:tab/>
        <w:t>PRESENCE mandatory }</w:t>
      </w:r>
      <w:r w:rsidR="00193078">
        <w:t>,</w:t>
      </w:r>
    </w:p>
    <w:p w14:paraId="30183381" w14:textId="77777777" w:rsidR="009B75C3" w:rsidRPr="00687F36" w:rsidRDefault="009B75C3" w:rsidP="00193078">
      <w:pPr>
        <w:pStyle w:val="PL"/>
        <w:rPr>
          <w:lang w:val="fr-FR"/>
        </w:rPr>
      </w:pPr>
      <w:r w:rsidRPr="001D2E49">
        <w:tab/>
      </w:r>
      <w:r w:rsidRPr="00687F36">
        <w:rPr>
          <w:lang w:val="fr-FR"/>
        </w:rPr>
        <w:t>...</w:t>
      </w:r>
    </w:p>
    <w:p w14:paraId="2B7CB255" w14:textId="77777777" w:rsidR="009B75C3" w:rsidRPr="00687F36" w:rsidRDefault="009B75C3" w:rsidP="009B75C3">
      <w:pPr>
        <w:pStyle w:val="PL"/>
        <w:rPr>
          <w:lang w:val="fr-FR"/>
        </w:rPr>
      </w:pPr>
      <w:r w:rsidRPr="00687F36">
        <w:rPr>
          <w:lang w:val="fr-FR"/>
        </w:rPr>
        <w:t>}</w:t>
      </w:r>
    </w:p>
    <w:p w14:paraId="69D231E1" w14:textId="77777777" w:rsidR="009B75C3" w:rsidRPr="00687F36" w:rsidRDefault="009B75C3" w:rsidP="009B75C3">
      <w:pPr>
        <w:pStyle w:val="PL"/>
        <w:rPr>
          <w:snapToGrid w:val="0"/>
          <w:lang w:val="fr-FR"/>
        </w:rPr>
      </w:pPr>
    </w:p>
    <w:p w14:paraId="3FD07E1F" w14:textId="77777777" w:rsidR="009B75C3" w:rsidRPr="00687F36" w:rsidRDefault="009B75C3" w:rsidP="009B75C3">
      <w:pPr>
        <w:pStyle w:val="PL"/>
        <w:rPr>
          <w:snapToGrid w:val="0"/>
          <w:lang w:val="fr-FR"/>
        </w:rPr>
      </w:pPr>
      <w:r w:rsidRPr="00687F36">
        <w:rPr>
          <w:snapToGrid w:val="0"/>
          <w:lang w:val="fr-FR"/>
        </w:rPr>
        <w:t>TargetNGRANNode-ToSourceNGRANNode-TransparentContainer ::= SEQUENCE {</w:t>
      </w:r>
    </w:p>
    <w:p w14:paraId="3C834EFE" w14:textId="77777777" w:rsidR="009B75C3" w:rsidRPr="00687F36" w:rsidRDefault="009B75C3" w:rsidP="009B75C3">
      <w:pPr>
        <w:pStyle w:val="PL"/>
        <w:rPr>
          <w:snapToGrid w:val="0"/>
          <w:lang w:val="fr-FR"/>
        </w:rPr>
      </w:pPr>
      <w:r w:rsidRPr="00687F36">
        <w:rPr>
          <w:snapToGrid w:val="0"/>
          <w:lang w:val="fr-FR"/>
        </w:rPr>
        <w:tab/>
        <w:t>rRCContainer</w:t>
      </w:r>
      <w:r w:rsidRPr="00687F36">
        <w:rPr>
          <w:snapToGrid w:val="0"/>
          <w:lang w:val="fr-FR"/>
        </w:rPr>
        <w:tab/>
      </w:r>
      <w:r w:rsidRPr="00687F36">
        <w:rPr>
          <w:snapToGrid w:val="0"/>
          <w:lang w:val="fr-FR"/>
        </w:rPr>
        <w:tab/>
        <w:t>RRCContainer,</w:t>
      </w:r>
    </w:p>
    <w:p w14:paraId="147A370D"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2813FDF" w14:textId="77777777" w:rsidR="009B75C3" w:rsidRPr="001D2E49" w:rsidRDefault="009B75C3" w:rsidP="009B75C3">
      <w:pPr>
        <w:pStyle w:val="PL"/>
        <w:rPr>
          <w:snapToGrid w:val="0"/>
        </w:rPr>
      </w:pPr>
      <w:r w:rsidRPr="001D2E49">
        <w:rPr>
          <w:snapToGrid w:val="0"/>
        </w:rPr>
        <w:t>}</w:t>
      </w:r>
    </w:p>
    <w:p w14:paraId="637C3BA1" w14:textId="77777777" w:rsidR="009B75C3" w:rsidRPr="001D2E49" w:rsidRDefault="009B75C3" w:rsidP="009B75C3">
      <w:pPr>
        <w:pStyle w:val="PL"/>
        <w:rPr>
          <w:snapToGrid w:val="0"/>
        </w:rPr>
      </w:pPr>
    </w:p>
    <w:p w14:paraId="300885CD" w14:textId="77777777" w:rsidR="009B75C3" w:rsidRPr="001D2E49" w:rsidRDefault="009B75C3" w:rsidP="009B75C3">
      <w:pPr>
        <w:pStyle w:val="PL"/>
        <w:rPr>
          <w:snapToGrid w:val="0"/>
        </w:rPr>
      </w:pPr>
      <w:r w:rsidRPr="001D2E49">
        <w:rPr>
          <w:snapToGrid w:val="0"/>
        </w:rPr>
        <w:t>TargetNGRANNode-ToSourceNGRANNode-TransparentContainer-ExtIEs NGAP-PROTOCOL-EXTENSION ::= {</w:t>
      </w:r>
    </w:p>
    <w:p w14:paraId="5201DC0B" w14:textId="77777777" w:rsidR="00846931" w:rsidRDefault="00D70A30" w:rsidP="00846931">
      <w:pPr>
        <w:pStyle w:val="PL"/>
        <w:rPr>
          <w:snapToGrid w:val="0"/>
          <w:lang w:eastAsia="zh-CN"/>
        </w:rPr>
      </w:pPr>
      <w:r>
        <w:rPr>
          <w:rFonts w:hint="eastAsia"/>
          <w:snapToGrid w:val="0"/>
          <w:lang w:eastAsia="zh-CN"/>
        </w:rPr>
        <w:tab/>
      </w:r>
      <w:r>
        <w:rPr>
          <w:snapToGrid w:val="0"/>
        </w:rPr>
        <w:t>{</w:t>
      </w:r>
      <w:r>
        <w:rPr>
          <w:rFonts w:hint="eastAsia"/>
          <w:snapToGrid w:val="0"/>
          <w:lang w:eastAsia="zh-CN"/>
        </w:rPr>
        <w:t xml:space="preserve"> </w:t>
      </w:r>
      <w:r w:rsidRPr="00AA5DA2">
        <w:rPr>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snapToGrid w:val="0"/>
        </w:rPr>
        <w:tab/>
      </w:r>
      <w:r w:rsidRPr="00AA5DA2">
        <w:rPr>
          <w:snapToGrid w:val="0"/>
        </w:rPr>
        <w:tab/>
      </w:r>
      <w:r w:rsidRPr="00AA5DA2">
        <w:rPr>
          <w:snapToGrid w:val="0"/>
        </w:rPr>
        <w:tab/>
      </w:r>
      <w:r w:rsidRPr="00AA5DA2">
        <w:rPr>
          <w:snapToGrid w:val="0"/>
        </w:rPr>
        <w:tab/>
      </w:r>
      <w:r>
        <w:rPr>
          <w:rFonts w:hint="eastAsia"/>
          <w:snapToGrid w:val="0"/>
          <w:lang w:eastAsia="zh-CN"/>
        </w:rPr>
        <w:tab/>
      </w:r>
      <w:r>
        <w:rPr>
          <w:rFonts w:hint="eastAsia"/>
          <w:snapToGrid w:val="0"/>
          <w:lang w:eastAsia="zh-CN"/>
        </w:rPr>
        <w:tab/>
      </w:r>
      <w:r w:rsidRPr="00AA5DA2">
        <w:rPr>
          <w:snapToGrid w:val="0"/>
        </w:rPr>
        <w:t xml:space="preserve">CRITICALITY </w:t>
      </w:r>
      <w:r w:rsidR="00FA11EF">
        <w:rPr>
          <w:snapToGrid w:val="0"/>
        </w:rPr>
        <w:t>ignore</w:t>
      </w:r>
      <w:r w:rsidRPr="00AA5DA2">
        <w:rPr>
          <w:snapToGrid w:val="0"/>
        </w:rPr>
        <w:tab/>
      </w:r>
      <w:r w:rsidRPr="008D0EDE">
        <w:rPr>
          <w:snapToGrid w:val="0"/>
        </w:rPr>
        <w:t>EXTENSION</w:t>
      </w:r>
      <w:r w:rsidRPr="00AA5DA2">
        <w:rPr>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sidRPr="00AA5DA2">
        <w:rPr>
          <w:snapToGrid w:val="0"/>
        </w:rPr>
        <w:t>PRESEN</w:t>
      </w:r>
      <w:r>
        <w:rPr>
          <w:snapToGrid w:val="0"/>
        </w:rPr>
        <w:t>CE optional</w:t>
      </w:r>
      <w:r>
        <w:rPr>
          <w:rFonts w:hint="eastAsia"/>
          <w:snapToGrid w:val="0"/>
          <w:lang w:eastAsia="zh-CN"/>
        </w:rPr>
        <w:t xml:space="preserve"> </w:t>
      </w:r>
      <w:r>
        <w:rPr>
          <w:snapToGrid w:val="0"/>
        </w:rPr>
        <w:t>}</w:t>
      </w:r>
      <w:r w:rsidR="00846931">
        <w:rPr>
          <w:snapToGrid w:val="0"/>
          <w:lang w:eastAsia="zh-CN"/>
        </w:rPr>
        <w:t>|</w:t>
      </w:r>
    </w:p>
    <w:p w14:paraId="2C637248" w14:textId="77777777" w:rsidR="00175795" w:rsidRPr="001F5312" w:rsidRDefault="00846931" w:rsidP="00175795">
      <w:pPr>
        <w:pStyle w:val="PL"/>
        <w:rPr>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snapToGrid w:val="0"/>
          <w:lang w:eastAsia="zh-CN"/>
        </w:rPr>
        <w:t xml:space="preserve"> </w:t>
      </w:r>
      <w:r>
        <w:rPr>
          <w:snapToGrid w:val="0"/>
        </w:rPr>
        <w:t>}</w:t>
      </w:r>
      <w:r w:rsidR="00175795" w:rsidRPr="001F5312">
        <w:rPr>
          <w:snapToGrid w:val="0"/>
        </w:rPr>
        <w:t>|</w:t>
      </w:r>
    </w:p>
    <w:p w14:paraId="7E23F74A" w14:textId="77777777" w:rsidR="00677BFB" w:rsidRDefault="00175795" w:rsidP="00D1729B">
      <w:pPr>
        <w:pStyle w:val="PL"/>
        <w:rPr>
          <w:rFonts w:eastAsia="SimSun"/>
          <w:snapToGrid w:val="0"/>
        </w:rPr>
      </w:pPr>
      <w:r w:rsidRPr="001F5312">
        <w:rPr>
          <w:snapToGrid w:val="0"/>
        </w:rPr>
        <w:tab/>
        <w:t>{</w:t>
      </w:r>
      <w:r w:rsidRPr="001F5312">
        <w:rPr>
          <w:rFonts w:hint="eastAsia"/>
          <w:snapToGrid w:val="0"/>
          <w:lang w:eastAsia="zh-CN"/>
        </w:rPr>
        <w:t xml:space="preserve"> </w:t>
      </w:r>
      <w:r w:rsidRPr="001F5312">
        <w:rPr>
          <w:snapToGrid w:val="0"/>
        </w:rPr>
        <w:t>ID id-MBS-</w:t>
      </w:r>
      <w:r w:rsidR="00BD2EEF">
        <w:rPr>
          <w:snapToGrid w:val="0"/>
        </w:rPr>
        <w:t>Active</w:t>
      </w:r>
      <w:r w:rsidRPr="001F5312">
        <w:rPr>
          <w:snapToGrid w:val="0"/>
        </w:rPr>
        <w:t>SessionInformation-TargettoSourceList</w:t>
      </w:r>
      <w:r w:rsidRPr="001F5312">
        <w:rPr>
          <w:snapToGrid w:val="0"/>
        </w:rPr>
        <w:tab/>
        <w:t>CRITICALITY ignore</w:t>
      </w:r>
      <w:r w:rsidRPr="001F5312">
        <w:rPr>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snapToGrid w:val="0"/>
        </w:rPr>
        <w:tab/>
      </w:r>
      <w:r w:rsidR="00863B15">
        <w:rPr>
          <w:snapToGrid w:val="0"/>
        </w:rPr>
        <w:tab/>
      </w:r>
      <w:r w:rsidRPr="001F5312">
        <w:rPr>
          <w:snapToGrid w:val="0"/>
        </w:rPr>
        <w:t>PRESENCE optional</w:t>
      </w:r>
      <w:r w:rsidRPr="001F5312">
        <w:rPr>
          <w:rFonts w:hint="eastAsia"/>
          <w:snapToGrid w:val="0"/>
          <w:lang w:eastAsia="zh-CN"/>
        </w:rPr>
        <w:t xml:space="preserve"> </w:t>
      </w:r>
      <w:r w:rsidRPr="001F5312">
        <w:rPr>
          <w:snapToGrid w:val="0"/>
        </w:rPr>
        <w:t>}</w:t>
      </w:r>
      <w:r w:rsidR="00677BFB">
        <w:rPr>
          <w:rFonts w:eastAsia="SimSun"/>
          <w:snapToGrid w:val="0"/>
        </w:rPr>
        <w:t>|</w:t>
      </w:r>
    </w:p>
    <w:p w14:paraId="44D2C87F" w14:textId="77777777" w:rsidR="00D70A30" w:rsidRPr="00AD521A" w:rsidRDefault="00677BFB" w:rsidP="00677BFB">
      <w:pPr>
        <w:pStyle w:val="PL"/>
        <w:rPr>
          <w:snapToGrid w:val="0"/>
          <w:lang w:eastAsia="zh-CN"/>
        </w:rPr>
      </w:pPr>
      <w:r>
        <w:rPr>
          <w:rFonts w:eastAsia="SimSun"/>
          <w:snapToGrid w:val="0"/>
        </w:rPr>
        <w:tab/>
        <w:t xml:space="preserve">{ ID </w:t>
      </w:r>
      <w:r>
        <w:rPr>
          <w:snapToGrid w:val="0"/>
        </w:rPr>
        <w:t>id-</w:t>
      </w:r>
      <w:r w:rsidRPr="00F8584B">
        <w:rPr>
          <w:snapToGrid w:val="0"/>
        </w:rPr>
        <w:t>NGAPIESupportInformationRe</w:t>
      </w:r>
      <w:r>
        <w:rPr>
          <w:snapToGrid w:val="0"/>
        </w:rPr>
        <w:t>sponse</w:t>
      </w:r>
      <w:r w:rsidRPr="00F8584B">
        <w:rPr>
          <w:snapToGrid w:val="0"/>
        </w:rPr>
        <w:t>List</w:t>
      </w:r>
      <w:r>
        <w:rPr>
          <w:snapToGrid w:val="0"/>
        </w:rPr>
        <w:tab/>
      </w:r>
      <w:r w:rsidR="00BC7613">
        <w:rPr>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snapToGrid w:val="0"/>
        </w:rPr>
        <w:t>NGAPIESupportInformationRe</w:t>
      </w:r>
      <w:r>
        <w:rPr>
          <w:snapToGrid w:val="0"/>
        </w:rPr>
        <w:t>sponse</w:t>
      </w:r>
      <w:r w:rsidRPr="00F8584B">
        <w:rPr>
          <w:snapToGrid w:val="0"/>
        </w:rPr>
        <w:t>List</w:t>
      </w:r>
      <w:r>
        <w:rPr>
          <w:snapToGrid w:val="0"/>
        </w:rPr>
        <w:t xml:space="preserve"> </w:t>
      </w:r>
      <w:r>
        <w:rPr>
          <w:snapToGrid w:val="0"/>
        </w:rPr>
        <w:tab/>
      </w:r>
      <w:r>
        <w:rPr>
          <w:snapToGrid w:val="0"/>
        </w:rPr>
        <w:tab/>
      </w:r>
      <w:r>
        <w:rPr>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snapToGrid w:val="0"/>
          <w:lang w:eastAsia="zh-CN"/>
        </w:rPr>
        <w:t>,</w:t>
      </w:r>
    </w:p>
    <w:p w14:paraId="6562784A" w14:textId="77777777" w:rsidR="009B75C3" w:rsidRPr="00687F36" w:rsidRDefault="009B75C3" w:rsidP="009B75C3">
      <w:pPr>
        <w:pStyle w:val="PL"/>
        <w:rPr>
          <w:snapToGrid w:val="0"/>
          <w:lang w:val="fr-FR"/>
        </w:rPr>
      </w:pPr>
      <w:r w:rsidRPr="001D2E49">
        <w:rPr>
          <w:snapToGrid w:val="0"/>
        </w:rPr>
        <w:tab/>
      </w:r>
      <w:r w:rsidRPr="00687F36">
        <w:rPr>
          <w:snapToGrid w:val="0"/>
          <w:lang w:val="fr-FR"/>
        </w:rPr>
        <w:t>...</w:t>
      </w:r>
    </w:p>
    <w:p w14:paraId="0DADAC04" w14:textId="77777777" w:rsidR="005F05C7" w:rsidRPr="00687F36" w:rsidRDefault="009B75C3" w:rsidP="005F05C7">
      <w:pPr>
        <w:pStyle w:val="PL"/>
        <w:rPr>
          <w:snapToGrid w:val="0"/>
          <w:lang w:val="fr-FR"/>
        </w:rPr>
      </w:pPr>
      <w:r w:rsidRPr="00687F36">
        <w:rPr>
          <w:snapToGrid w:val="0"/>
          <w:lang w:val="fr-FR"/>
        </w:rPr>
        <w:t>}</w:t>
      </w:r>
    </w:p>
    <w:p w14:paraId="5AACD5F7" w14:textId="77777777" w:rsidR="005F05C7" w:rsidRPr="00687F36" w:rsidRDefault="005F05C7" w:rsidP="005F05C7">
      <w:pPr>
        <w:pStyle w:val="PL"/>
        <w:rPr>
          <w:snapToGrid w:val="0"/>
          <w:lang w:val="fr-FR"/>
        </w:rPr>
      </w:pPr>
    </w:p>
    <w:p w14:paraId="33994DA2"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 ::= SEQUENCE {</w:t>
      </w:r>
    </w:p>
    <w:p w14:paraId="1B43FEB8" w14:textId="77777777" w:rsidR="005F05C7" w:rsidRPr="00687F36" w:rsidRDefault="005F05C7" w:rsidP="005F05C7">
      <w:pPr>
        <w:pStyle w:val="PL"/>
        <w:rPr>
          <w:snapToGrid w:val="0"/>
          <w:lang w:val="fr-FR"/>
        </w:rPr>
      </w:pPr>
      <w:r w:rsidRPr="00687F36">
        <w:rPr>
          <w:snapToGrid w:val="0"/>
          <w:lang w:val="fr-FR"/>
        </w:rPr>
        <w:tab/>
        <w:t>cell-CAGInformation</w:t>
      </w:r>
      <w:r w:rsidRPr="00687F36">
        <w:rPr>
          <w:snapToGrid w:val="0"/>
          <w:lang w:val="fr-FR"/>
        </w:rPr>
        <w:tab/>
      </w:r>
      <w:r w:rsidRPr="00687F36">
        <w:rPr>
          <w:snapToGrid w:val="0"/>
          <w:lang w:val="fr-FR"/>
        </w:rPr>
        <w:tab/>
        <w:t>Cell-CAGInformation</w:t>
      </w:r>
      <w:r w:rsidR="00EC0B11" w:rsidRPr="00687F36">
        <w:rPr>
          <w:snapToGrid w:val="0"/>
          <w:lang w:val="fr-FR"/>
        </w:rPr>
        <w:tab/>
      </w:r>
      <w:r w:rsidR="00EC0B11" w:rsidRPr="00687F36">
        <w:rPr>
          <w:snapToGrid w:val="0"/>
          <w:lang w:val="fr-FR"/>
        </w:rPr>
        <w:tab/>
      </w:r>
      <w:r w:rsidR="00EC0B11" w:rsidRPr="00687F36">
        <w:rPr>
          <w:snapToGrid w:val="0"/>
          <w:lang w:val="fr-FR"/>
        </w:rPr>
        <w:tab/>
        <w:t>OPTIONAL</w:t>
      </w:r>
      <w:r w:rsidRPr="00687F36">
        <w:rPr>
          <w:snapToGrid w:val="0"/>
          <w:lang w:val="fr-FR"/>
        </w:rPr>
        <w:t>,</w:t>
      </w:r>
    </w:p>
    <w:p w14:paraId="1A8F9B88" w14:textId="77777777" w:rsidR="005F05C7" w:rsidRPr="00687F36" w:rsidRDefault="005F05C7" w:rsidP="005F05C7">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r>
      <w:r w:rsidRPr="00687F36">
        <w:rPr>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snapToGrid w:val="0"/>
          <w:lang w:val="fr-FR"/>
        </w:rPr>
      </w:pPr>
      <w:r w:rsidRPr="00687F36">
        <w:rPr>
          <w:snapToGrid w:val="0"/>
          <w:lang w:val="fr-FR"/>
        </w:rPr>
        <w:tab/>
        <w:t>...</w:t>
      </w:r>
    </w:p>
    <w:p w14:paraId="68263B0F" w14:textId="77777777" w:rsidR="005F05C7" w:rsidRPr="00687F36" w:rsidRDefault="005F05C7" w:rsidP="005F05C7">
      <w:pPr>
        <w:pStyle w:val="PL"/>
        <w:rPr>
          <w:snapToGrid w:val="0"/>
          <w:lang w:val="fr-FR"/>
        </w:rPr>
      </w:pPr>
      <w:r w:rsidRPr="00687F36">
        <w:rPr>
          <w:snapToGrid w:val="0"/>
          <w:lang w:val="fr-FR"/>
        </w:rPr>
        <w:t>}</w:t>
      </w:r>
    </w:p>
    <w:p w14:paraId="1DB4A25E" w14:textId="77777777" w:rsidR="005F05C7" w:rsidRPr="00687F36" w:rsidRDefault="005F05C7" w:rsidP="005F05C7">
      <w:pPr>
        <w:pStyle w:val="PL"/>
        <w:rPr>
          <w:snapToGrid w:val="0"/>
          <w:lang w:val="fr-FR"/>
        </w:rPr>
      </w:pPr>
    </w:p>
    <w:p w14:paraId="35C5A38D" w14:textId="77777777" w:rsidR="005F05C7" w:rsidRPr="00687F36" w:rsidRDefault="005F05C7" w:rsidP="005F05C7">
      <w:pPr>
        <w:pStyle w:val="PL"/>
        <w:rPr>
          <w:snapToGrid w:val="0"/>
          <w:lang w:val="fr-FR"/>
        </w:rPr>
      </w:pPr>
      <w:r w:rsidRPr="00687F36">
        <w:rPr>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snapToGrid w:val="0"/>
          <w:lang w:val="fr-FR"/>
        </w:rPr>
        <w:t>NGAPIESupportInformationResponseList</w:t>
      </w:r>
      <w:r w:rsidRPr="00687F36">
        <w:rPr>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snapToGrid w:val="0"/>
          <w:lang w:val="fr-FR"/>
        </w:rPr>
        <w:t xml:space="preserve">NGAPIESupportInformationResponseList </w:t>
      </w:r>
      <w:r w:rsidRPr="00687F36">
        <w:rPr>
          <w:snapToGrid w:val="0"/>
          <w:lang w:val="fr-FR"/>
        </w:rPr>
        <w:tab/>
      </w:r>
      <w:r w:rsidRPr="00687F36">
        <w:rPr>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snapToGrid w:val="0"/>
          <w:lang w:val="fr-FR"/>
        </w:rPr>
      </w:pPr>
      <w:r w:rsidRPr="00687F36">
        <w:rPr>
          <w:snapToGrid w:val="0"/>
          <w:lang w:val="fr-FR"/>
        </w:rPr>
        <w:tab/>
        <w:t>...</w:t>
      </w:r>
    </w:p>
    <w:p w14:paraId="24721D86" w14:textId="77777777" w:rsidR="009B75C3" w:rsidRPr="00687F36" w:rsidRDefault="005F05C7" w:rsidP="009B75C3">
      <w:pPr>
        <w:pStyle w:val="PL"/>
        <w:rPr>
          <w:snapToGrid w:val="0"/>
          <w:lang w:val="fr-FR"/>
        </w:rPr>
      </w:pPr>
      <w:r w:rsidRPr="00687F36">
        <w:rPr>
          <w:snapToGrid w:val="0"/>
          <w:lang w:val="fr-FR"/>
        </w:rPr>
        <w:t>}</w:t>
      </w:r>
    </w:p>
    <w:p w14:paraId="48E36CF4" w14:textId="77777777" w:rsidR="009B5105" w:rsidRPr="00687F36" w:rsidRDefault="009B5105" w:rsidP="009B5105">
      <w:pPr>
        <w:pStyle w:val="PL"/>
        <w:rPr>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snapToGrid w:val="0"/>
          <w:lang w:val="fr-FR"/>
        </w:rPr>
      </w:pPr>
      <w:r w:rsidRPr="00687F36">
        <w:rPr>
          <w:snapToGrid w:val="0"/>
          <w:lang w:val="fr-FR"/>
        </w:rPr>
        <w:t>TargetNSSAI</w:t>
      </w:r>
      <w:r w:rsidRPr="00687F36">
        <w:rPr>
          <w:lang w:val="fr-FR"/>
        </w:rPr>
        <w:t>-Item</w:t>
      </w:r>
      <w:r w:rsidRPr="00687F36">
        <w:rPr>
          <w:snapToGrid w:val="0"/>
          <w:lang w:val="fr-FR"/>
        </w:rPr>
        <w:t>-ExtIEs NGAP-PROTOCOL-EXTENSION ::= {</w:t>
      </w:r>
    </w:p>
    <w:p w14:paraId="1F128999" w14:textId="77777777" w:rsidR="009B5105" w:rsidRPr="00687F36" w:rsidRDefault="009B5105" w:rsidP="009B5105">
      <w:pPr>
        <w:pStyle w:val="PL"/>
        <w:rPr>
          <w:snapToGrid w:val="0"/>
          <w:lang w:val="fr-FR"/>
        </w:rPr>
      </w:pPr>
      <w:r w:rsidRPr="00687F36">
        <w:rPr>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snapToGrid w:val="0"/>
          <w:lang w:val="fr-FR"/>
        </w:rPr>
      </w:pPr>
      <w:r w:rsidRPr="00687F36">
        <w:rPr>
          <w:snapToGrid w:val="0"/>
          <w:lang w:val="fr-FR"/>
        </w:rPr>
        <w:t>TargetNSSAIInformation</w:t>
      </w:r>
      <w:r w:rsidRPr="00687F36">
        <w:rPr>
          <w:lang w:val="fr-FR"/>
        </w:rPr>
        <w:t>-Item</w:t>
      </w:r>
      <w:r w:rsidRPr="00687F36">
        <w:rPr>
          <w:snapToGrid w:val="0"/>
          <w:lang w:val="fr-FR"/>
        </w:rPr>
        <w:t>-ExtIEs NGAP-PROTOCOL-EXTENSION ::= {</w:t>
      </w:r>
    </w:p>
    <w:p w14:paraId="29832004" w14:textId="77777777" w:rsidR="009B5105" w:rsidRPr="001D2E49" w:rsidRDefault="009B5105" w:rsidP="009B5105">
      <w:pPr>
        <w:pStyle w:val="PL"/>
        <w:rPr>
          <w:snapToGrid w:val="0"/>
        </w:rPr>
      </w:pPr>
      <w:r w:rsidRPr="00687F36">
        <w:rPr>
          <w:snapToGrid w:val="0"/>
          <w:lang w:val="fr-FR"/>
        </w:rPr>
        <w:tab/>
      </w:r>
      <w:r w:rsidRPr="001D2E49">
        <w:rPr>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snapToGrid w:val="0"/>
        </w:rPr>
      </w:pPr>
    </w:p>
    <w:p w14:paraId="2FC0A7DF" w14:textId="77777777" w:rsidR="009B75C3" w:rsidRPr="001D2E49" w:rsidRDefault="009B75C3" w:rsidP="009B75C3">
      <w:pPr>
        <w:pStyle w:val="PL"/>
        <w:rPr>
          <w:snapToGrid w:val="0"/>
        </w:rPr>
      </w:pPr>
      <w:r w:rsidRPr="001D2E49">
        <w:rPr>
          <w:snapToGrid w:val="0"/>
        </w:rPr>
        <w:t>TargetRANNodeID ::= SEQUENCE {</w:t>
      </w:r>
    </w:p>
    <w:p w14:paraId="0CF4E3DE" w14:textId="77777777" w:rsidR="009B75C3" w:rsidRPr="001D2E49" w:rsidRDefault="009B75C3" w:rsidP="009B75C3">
      <w:pPr>
        <w:pStyle w:val="PL"/>
        <w:rPr>
          <w:snapToGrid w:val="0"/>
        </w:rPr>
      </w:pPr>
      <w:r w:rsidRPr="001D2E49">
        <w:rPr>
          <w:snapToGrid w:val="0"/>
        </w:rPr>
        <w:tab/>
        <w:t>globalRANNodeID</w:t>
      </w:r>
      <w:r w:rsidRPr="001D2E49">
        <w:rPr>
          <w:snapToGrid w:val="0"/>
        </w:rPr>
        <w:tab/>
      </w:r>
      <w:r w:rsidRPr="001D2E49">
        <w:rPr>
          <w:snapToGrid w:val="0"/>
        </w:rPr>
        <w:tab/>
        <w:t>GlobalRANNodeID,</w:t>
      </w:r>
    </w:p>
    <w:p w14:paraId="29D66490" w14:textId="77777777" w:rsidR="009B75C3" w:rsidRPr="001D2E49" w:rsidRDefault="009B75C3" w:rsidP="009B75C3">
      <w:pPr>
        <w:pStyle w:val="PL"/>
        <w:rPr>
          <w:snapToGrid w:val="0"/>
        </w:rPr>
      </w:pPr>
      <w:r w:rsidRPr="001D2E49">
        <w:rPr>
          <w:snapToGrid w:val="0"/>
        </w:rPr>
        <w:tab/>
        <w:t>selectedTAI</w:t>
      </w:r>
      <w:r w:rsidRPr="001D2E49">
        <w:rPr>
          <w:snapToGrid w:val="0"/>
        </w:rPr>
        <w:tab/>
      </w:r>
      <w:r w:rsidRPr="001D2E49">
        <w:rPr>
          <w:snapToGrid w:val="0"/>
        </w:rPr>
        <w:tab/>
      </w:r>
      <w:r w:rsidRPr="001D2E49">
        <w:rPr>
          <w:snapToGrid w:val="0"/>
        </w:rPr>
        <w:tab/>
        <w:t>TAI,</w:t>
      </w:r>
    </w:p>
    <w:p w14:paraId="20DCA289"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argetRANNodeID-ExtIEs} } OPTIONAL,</w:t>
      </w:r>
    </w:p>
    <w:p w14:paraId="4B541A6A"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4863AA2" w14:textId="77777777" w:rsidR="009B75C3" w:rsidRPr="001D2E49" w:rsidRDefault="009B75C3" w:rsidP="009B75C3">
      <w:pPr>
        <w:pStyle w:val="PL"/>
        <w:rPr>
          <w:snapToGrid w:val="0"/>
        </w:rPr>
      </w:pPr>
      <w:r w:rsidRPr="001D2E49">
        <w:rPr>
          <w:snapToGrid w:val="0"/>
        </w:rPr>
        <w:t>}</w:t>
      </w:r>
    </w:p>
    <w:p w14:paraId="5C8448CB" w14:textId="77777777" w:rsidR="009B75C3" w:rsidRPr="001D2E49" w:rsidRDefault="009B75C3" w:rsidP="009B75C3">
      <w:pPr>
        <w:pStyle w:val="PL"/>
        <w:rPr>
          <w:snapToGrid w:val="0"/>
        </w:rPr>
      </w:pPr>
    </w:p>
    <w:p w14:paraId="59E97BF8" w14:textId="77777777" w:rsidR="003D194D" w:rsidRDefault="009B75C3" w:rsidP="003D194D">
      <w:pPr>
        <w:pStyle w:val="PL"/>
        <w:rPr>
          <w:snapToGrid w:val="0"/>
        </w:rPr>
      </w:pPr>
      <w:r w:rsidRPr="001D2E49">
        <w:rPr>
          <w:snapToGrid w:val="0"/>
        </w:rPr>
        <w:t>TargetRANNodeID-ExtIEs NGAP-PROTOCOL-EXTENSION ::= {</w:t>
      </w:r>
    </w:p>
    <w:p w14:paraId="3461C825" w14:textId="68B3EB74" w:rsidR="006F2630" w:rsidRDefault="006F2630" w:rsidP="003D194D">
      <w:pPr>
        <w:pStyle w:val="PL"/>
        <w:rPr>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snapToGrid w:val="0"/>
        </w:rPr>
      </w:pPr>
      <w:r w:rsidRPr="001D2E49">
        <w:rPr>
          <w:snapToGrid w:val="0"/>
        </w:rPr>
        <w:tab/>
        <w:t>...</w:t>
      </w:r>
    </w:p>
    <w:p w14:paraId="4937B689" w14:textId="77777777" w:rsidR="009B75C3" w:rsidRPr="001D2E49" w:rsidRDefault="009B75C3" w:rsidP="009B75C3">
      <w:pPr>
        <w:pStyle w:val="PL"/>
        <w:rPr>
          <w:snapToGrid w:val="0"/>
        </w:rPr>
      </w:pPr>
      <w:r w:rsidRPr="001D2E49">
        <w:rPr>
          <w:snapToGrid w:val="0"/>
        </w:rPr>
        <w:t>}</w:t>
      </w:r>
    </w:p>
    <w:p w14:paraId="796286E0" w14:textId="77777777" w:rsidR="009B75C3" w:rsidRDefault="009B75C3" w:rsidP="009B75C3">
      <w:pPr>
        <w:pStyle w:val="PL"/>
        <w:rPr>
          <w:snapToGrid w:val="0"/>
        </w:rPr>
      </w:pPr>
    </w:p>
    <w:p w14:paraId="55A0E226" w14:textId="77777777" w:rsidR="00C03D92" w:rsidRPr="00C03D92" w:rsidRDefault="00C03D92" w:rsidP="00C03D92">
      <w:pPr>
        <w:pStyle w:val="PL"/>
        <w:rPr>
          <w:snapToGrid w:val="0"/>
        </w:rPr>
      </w:pPr>
      <w:r w:rsidRPr="00C03D92">
        <w:rPr>
          <w:snapToGrid w:val="0"/>
        </w:rPr>
        <w:t>TargetRANNodeID-RIM ::= SEQUENCE {</w:t>
      </w:r>
    </w:p>
    <w:p w14:paraId="1810B4DB" w14:textId="77777777" w:rsidR="00C03D92" w:rsidRPr="00C03D92" w:rsidRDefault="00C03D92" w:rsidP="00C03D92">
      <w:pPr>
        <w:pStyle w:val="PL"/>
        <w:rPr>
          <w:snapToGrid w:val="0"/>
        </w:rPr>
      </w:pPr>
      <w:r w:rsidRPr="00C03D92">
        <w:rPr>
          <w:snapToGrid w:val="0"/>
        </w:rPr>
        <w:tab/>
        <w:t>globalRANNodeID</w:t>
      </w:r>
      <w:r w:rsidRPr="00C03D92">
        <w:rPr>
          <w:snapToGrid w:val="0"/>
        </w:rPr>
        <w:tab/>
      </w:r>
      <w:r w:rsidRPr="00C03D92">
        <w:rPr>
          <w:snapToGrid w:val="0"/>
        </w:rPr>
        <w:tab/>
        <w:t>GlobalRANNodeID,</w:t>
      </w:r>
    </w:p>
    <w:p w14:paraId="53F7025C" w14:textId="77777777" w:rsidR="00C03D92" w:rsidRPr="00876633" w:rsidRDefault="00C03D92" w:rsidP="00C03D92">
      <w:pPr>
        <w:pStyle w:val="PL"/>
        <w:rPr>
          <w:snapToGrid w:val="0"/>
          <w:lang w:val="fr-FR"/>
        </w:rPr>
      </w:pPr>
      <w:r w:rsidRPr="00C03D92">
        <w:rPr>
          <w:snapToGrid w:val="0"/>
        </w:rPr>
        <w:tab/>
      </w:r>
      <w:r w:rsidRPr="00876633">
        <w:rPr>
          <w:snapToGrid w:val="0"/>
          <w:lang w:val="fr-FR"/>
        </w:rPr>
        <w:t>selectedTAI</w:t>
      </w:r>
      <w:r w:rsidRPr="00876633">
        <w:rPr>
          <w:snapToGrid w:val="0"/>
          <w:lang w:val="fr-FR"/>
        </w:rPr>
        <w:tab/>
      </w:r>
      <w:r w:rsidRPr="00876633">
        <w:rPr>
          <w:snapToGrid w:val="0"/>
          <w:lang w:val="fr-FR"/>
        </w:rPr>
        <w:tab/>
      </w:r>
      <w:r w:rsidRPr="00876633">
        <w:rPr>
          <w:snapToGrid w:val="0"/>
          <w:lang w:val="fr-FR"/>
        </w:rPr>
        <w:tab/>
        <w:t>TAI,</w:t>
      </w:r>
    </w:p>
    <w:p w14:paraId="4622643B" w14:textId="77777777" w:rsidR="00C03D92" w:rsidRPr="00876633" w:rsidRDefault="00C03D92" w:rsidP="00C03D92">
      <w:pPr>
        <w:pStyle w:val="PL"/>
        <w:rPr>
          <w:snapToGrid w:val="0"/>
          <w:lang w:val="fr-FR"/>
        </w:rPr>
      </w:pPr>
      <w:r w:rsidRPr="00876633">
        <w:rPr>
          <w:snapToGrid w:val="0"/>
          <w:lang w:val="fr-FR"/>
        </w:rPr>
        <w:tab/>
        <w:t>iE-Extensions</w:t>
      </w:r>
      <w:r w:rsidRPr="00876633">
        <w:rPr>
          <w:snapToGrid w:val="0"/>
          <w:lang w:val="fr-FR"/>
        </w:rPr>
        <w:tab/>
      </w:r>
      <w:r w:rsidRPr="00876633">
        <w:rPr>
          <w:snapToGrid w:val="0"/>
          <w:lang w:val="fr-FR"/>
        </w:rPr>
        <w:tab/>
        <w:t>ProtocolExtensionContainer { {TargetRANNodeID-RIM-ExtIEs} } OPTIONAL,</w:t>
      </w:r>
    </w:p>
    <w:p w14:paraId="306BF8FC" w14:textId="77777777" w:rsidR="00C03D92" w:rsidRPr="00876633" w:rsidRDefault="00C03D92" w:rsidP="00C03D92">
      <w:pPr>
        <w:pStyle w:val="PL"/>
        <w:rPr>
          <w:snapToGrid w:val="0"/>
          <w:lang w:val="fr-FR"/>
        </w:rPr>
      </w:pPr>
      <w:r w:rsidRPr="00876633">
        <w:rPr>
          <w:snapToGrid w:val="0"/>
          <w:lang w:val="fr-FR"/>
        </w:rPr>
        <w:tab/>
        <w:t>...</w:t>
      </w:r>
    </w:p>
    <w:p w14:paraId="393BB550" w14:textId="77777777" w:rsidR="00C03D92" w:rsidRPr="00876633" w:rsidRDefault="00C03D92" w:rsidP="00C03D92">
      <w:pPr>
        <w:pStyle w:val="PL"/>
        <w:rPr>
          <w:snapToGrid w:val="0"/>
          <w:lang w:val="fr-FR"/>
        </w:rPr>
      </w:pPr>
      <w:r w:rsidRPr="00876633">
        <w:rPr>
          <w:snapToGrid w:val="0"/>
          <w:lang w:val="fr-FR"/>
        </w:rPr>
        <w:t>}</w:t>
      </w:r>
    </w:p>
    <w:p w14:paraId="42A788C4" w14:textId="77777777" w:rsidR="00C03D92" w:rsidRPr="00876633" w:rsidRDefault="00C03D92" w:rsidP="00C03D92">
      <w:pPr>
        <w:pStyle w:val="PL"/>
        <w:rPr>
          <w:snapToGrid w:val="0"/>
          <w:lang w:val="fr-FR"/>
        </w:rPr>
      </w:pPr>
    </w:p>
    <w:p w14:paraId="3036A4B7" w14:textId="77777777" w:rsidR="00C03D92" w:rsidRPr="00876633" w:rsidRDefault="00C03D92" w:rsidP="00C03D92">
      <w:pPr>
        <w:pStyle w:val="PL"/>
        <w:rPr>
          <w:snapToGrid w:val="0"/>
          <w:lang w:val="fr-FR"/>
        </w:rPr>
      </w:pPr>
      <w:r w:rsidRPr="00876633">
        <w:rPr>
          <w:snapToGrid w:val="0"/>
          <w:lang w:val="fr-FR"/>
        </w:rPr>
        <w:t>TargetRANNodeID-RIM-ExtIEs NGAP-PROTOCOL-EXTENSION ::= {</w:t>
      </w:r>
    </w:p>
    <w:p w14:paraId="3B59CE55" w14:textId="77777777" w:rsidR="00C03D92" w:rsidRPr="00876633" w:rsidRDefault="00C03D92" w:rsidP="00C03D92">
      <w:pPr>
        <w:pStyle w:val="PL"/>
        <w:rPr>
          <w:snapToGrid w:val="0"/>
          <w:lang w:val="fr-FR"/>
        </w:rPr>
      </w:pPr>
      <w:r w:rsidRPr="00876633">
        <w:rPr>
          <w:snapToGrid w:val="0"/>
          <w:lang w:val="fr-FR"/>
        </w:rPr>
        <w:tab/>
        <w:t>...</w:t>
      </w:r>
    </w:p>
    <w:p w14:paraId="7F4D6226" w14:textId="77777777" w:rsidR="00C03D92" w:rsidRPr="00876633" w:rsidRDefault="00C03D92" w:rsidP="00C03D92">
      <w:pPr>
        <w:pStyle w:val="PL"/>
        <w:rPr>
          <w:snapToGrid w:val="0"/>
          <w:lang w:val="fr-FR"/>
        </w:rPr>
      </w:pPr>
      <w:r w:rsidRPr="00876633">
        <w:rPr>
          <w:snapToGrid w:val="0"/>
          <w:lang w:val="fr-FR"/>
        </w:rPr>
        <w:t>}</w:t>
      </w:r>
    </w:p>
    <w:p w14:paraId="56BB52C0" w14:textId="77777777" w:rsidR="00C03D92" w:rsidRPr="00876633" w:rsidRDefault="00C03D92" w:rsidP="00C03D92">
      <w:pPr>
        <w:pStyle w:val="PL"/>
        <w:rPr>
          <w:snapToGrid w:val="0"/>
          <w:lang w:val="fr-FR"/>
        </w:rPr>
      </w:pPr>
    </w:p>
    <w:p w14:paraId="6B626ED5" w14:textId="77777777" w:rsidR="00C03D92" w:rsidRPr="00876633" w:rsidRDefault="00C03D92" w:rsidP="00C03D92">
      <w:pPr>
        <w:pStyle w:val="PL"/>
        <w:rPr>
          <w:snapToGrid w:val="0"/>
          <w:lang w:val="fr-FR"/>
        </w:rPr>
      </w:pPr>
      <w:r w:rsidRPr="00876633">
        <w:rPr>
          <w:snapToGrid w:val="0"/>
          <w:lang w:val="fr-FR"/>
        </w:rPr>
        <w:t>TargetRANNodeID-SON ::= SEQUENCE {</w:t>
      </w:r>
    </w:p>
    <w:p w14:paraId="3A42CE7A" w14:textId="77777777" w:rsidR="00C03D92" w:rsidRPr="00876633" w:rsidRDefault="00C03D92" w:rsidP="00C03D92">
      <w:pPr>
        <w:pStyle w:val="PL"/>
        <w:rPr>
          <w:snapToGrid w:val="0"/>
          <w:lang w:val="fr-FR"/>
        </w:rPr>
      </w:pPr>
      <w:r w:rsidRPr="00876633">
        <w:rPr>
          <w:snapToGrid w:val="0"/>
          <w:lang w:val="fr-FR"/>
        </w:rPr>
        <w:tab/>
        <w:t>globalRANNodeID</w:t>
      </w:r>
      <w:r w:rsidRPr="00876633">
        <w:rPr>
          <w:snapToGrid w:val="0"/>
          <w:lang w:val="fr-FR"/>
        </w:rPr>
        <w:tab/>
      </w:r>
      <w:r w:rsidRPr="00876633">
        <w:rPr>
          <w:snapToGrid w:val="0"/>
          <w:lang w:val="fr-FR"/>
        </w:rPr>
        <w:tab/>
        <w:t>GlobalRANNodeID,</w:t>
      </w:r>
    </w:p>
    <w:p w14:paraId="2FF7E3C8" w14:textId="77777777" w:rsidR="00C03D92" w:rsidRPr="00876633" w:rsidRDefault="00C03D92" w:rsidP="00C03D92">
      <w:pPr>
        <w:pStyle w:val="PL"/>
        <w:rPr>
          <w:snapToGrid w:val="0"/>
          <w:lang w:val="fr-FR"/>
        </w:rPr>
      </w:pPr>
      <w:r w:rsidRPr="00876633">
        <w:rPr>
          <w:snapToGrid w:val="0"/>
          <w:lang w:val="fr-FR"/>
        </w:rPr>
        <w:tab/>
        <w:t>selectedTAI</w:t>
      </w:r>
      <w:r w:rsidRPr="00876633">
        <w:rPr>
          <w:snapToGrid w:val="0"/>
          <w:lang w:val="fr-FR"/>
        </w:rPr>
        <w:tab/>
      </w:r>
      <w:r w:rsidRPr="00876633">
        <w:rPr>
          <w:snapToGrid w:val="0"/>
          <w:lang w:val="fr-FR"/>
        </w:rPr>
        <w:tab/>
      </w:r>
      <w:r w:rsidRPr="00876633">
        <w:rPr>
          <w:snapToGrid w:val="0"/>
          <w:lang w:val="fr-FR"/>
        </w:rPr>
        <w:tab/>
        <w:t>TAI,</w:t>
      </w:r>
    </w:p>
    <w:p w14:paraId="53EA31BE" w14:textId="77777777" w:rsidR="00C03D92" w:rsidRPr="00550676" w:rsidRDefault="00C03D92" w:rsidP="00C03D92">
      <w:pPr>
        <w:pStyle w:val="PL"/>
        <w:rPr>
          <w:snapToGrid w:val="0"/>
          <w:lang w:val="fr-FR"/>
        </w:rPr>
      </w:pPr>
      <w:r w:rsidRPr="00876633">
        <w:rPr>
          <w:snapToGrid w:val="0"/>
          <w:lang w:val="fr-FR"/>
        </w:rPr>
        <w:tab/>
      </w:r>
      <w:r w:rsidRPr="00550676">
        <w:rPr>
          <w:snapToGrid w:val="0"/>
          <w:lang w:val="fr-FR"/>
        </w:rPr>
        <w:t>iE-Extensions</w:t>
      </w:r>
      <w:r w:rsidRPr="00550676">
        <w:rPr>
          <w:snapToGrid w:val="0"/>
          <w:lang w:val="fr-FR"/>
        </w:rPr>
        <w:tab/>
      </w:r>
      <w:r w:rsidRPr="00550676">
        <w:rPr>
          <w:snapToGrid w:val="0"/>
          <w:lang w:val="fr-FR"/>
        </w:rPr>
        <w:tab/>
        <w:t>ProtocolExtensionContainer { {TargetRANNodeID-SON-ExtIEs} } OPTIONAL,</w:t>
      </w:r>
    </w:p>
    <w:p w14:paraId="5A8327CE" w14:textId="77777777" w:rsidR="00C03D92" w:rsidRPr="00550676" w:rsidRDefault="00C03D92" w:rsidP="00C03D92">
      <w:pPr>
        <w:pStyle w:val="PL"/>
        <w:rPr>
          <w:snapToGrid w:val="0"/>
          <w:lang w:val="fr-FR"/>
        </w:rPr>
      </w:pPr>
      <w:r w:rsidRPr="00550676">
        <w:rPr>
          <w:snapToGrid w:val="0"/>
          <w:lang w:val="fr-FR"/>
        </w:rPr>
        <w:tab/>
        <w:t>...</w:t>
      </w:r>
    </w:p>
    <w:p w14:paraId="749AE53F" w14:textId="77777777" w:rsidR="00C03D92" w:rsidRPr="00550676" w:rsidRDefault="00C03D92" w:rsidP="00C03D92">
      <w:pPr>
        <w:pStyle w:val="PL"/>
        <w:rPr>
          <w:snapToGrid w:val="0"/>
          <w:lang w:val="fr-FR"/>
        </w:rPr>
      </w:pPr>
      <w:r w:rsidRPr="00550676">
        <w:rPr>
          <w:snapToGrid w:val="0"/>
          <w:lang w:val="fr-FR"/>
        </w:rPr>
        <w:t>}</w:t>
      </w:r>
    </w:p>
    <w:p w14:paraId="755992CD" w14:textId="77777777" w:rsidR="00C03D92" w:rsidRPr="00550676" w:rsidRDefault="00C03D92" w:rsidP="00C03D92">
      <w:pPr>
        <w:pStyle w:val="PL"/>
        <w:rPr>
          <w:snapToGrid w:val="0"/>
          <w:lang w:val="fr-FR"/>
        </w:rPr>
      </w:pPr>
    </w:p>
    <w:p w14:paraId="0861B87D" w14:textId="77777777" w:rsidR="00C03D92" w:rsidRPr="00550676" w:rsidRDefault="00C03D92" w:rsidP="00C03D92">
      <w:pPr>
        <w:pStyle w:val="PL"/>
        <w:rPr>
          <w:snapToGrid w:val="0"/>
          <w:lang w:val="fr-FR"/>
        </w:rPr>
      </w:pPr>
      <w:r w:rsidRPr="00550676">
        <w:rPr>
          <w:snapToGrid w:val="0"/>
          <w:lang w:val="fr-FR"/>
        </w:rPr>
        <w:t>TargetRANNodeID-SON-ExtIEs NGAP-PROTOCOL-EXTENSION ::= {</w:t>
      </w:r>
    </w:p>
    <w:p w14:paraId="27EF4A2F" w14:textId="77777777" w:rsidR="00C03D92" w:rsidRPr="00550676" w:rsidRDefault="00C03D92" w:rsidP="00C03D92">
      <w:pPr>
        <w:pStyle w:val="PL"/>
        <w:rPr>
          <w:snapToGrid w:val="0"/>
          <w:lang w:val="fr-FR"/>
        </w:rPr>
      </w:pPr>
      <w:r w:rsidRPr="00550676">
        <w:rPr>
          <w:snapToGrid w:val="0"/>
          <w:lang w:val="fr-FR"/>
        </w:rPr>
        <w:tab/>
        <w:t>{ID id-NR-CGI</w:t>
      </w:r>
      <w:r w:rsidRPr="00550676">
        <w:rPr>
          <w:snapToGrid w:val="0"/>
          <w:lang w:val="fr-FR"/>
        </w:rPr>
        <w:tab/>
        <w:t>CRITICALITY ignore</w:t>
      </w:r>
      <w:r w:rsidRPr="00550676">
        <w:rPr>
          <w:snapToGrid w:val="0"/>
          <w:lang w:val="fr-FR"/>
        </w:rPr>
        <w:tab/>
        <w:t>EXTENSION NR-CGI PRESENCE optional },</w:t>
      </w:r>
    </w:p>
    <w:p w14:paraId="21FDBE73" w14:textId="77777777" w:rsidR="00C03D92" w:rsidRPr="00550676" w:rsidRDefault="00C03D92" w:rsidP="00C03D92">
      <w:pPr>
        <w:pStyle w:val="PL"/>
        <w:rPr>
          <w:snapToGrid w:val="0"/>
          <w:lang w:val="fr-FR"/>
        </w:rPr>
      </w:pPr>
      <w:r w:rsidRPr="00550676">
        <w:rPr>
          <w:snapToGrid w:val="0"/>
          <w:lang w:val="fr-FR"/>
        </w:rPr>
        <w:tab/>
        <w:t>...</w:t>
      </w:r>
    </w:p>
    <w:p w14:paraId="46D1A4E6" w14:textId="77777777" w:rsidR="003F1AF0" w:rsidRDefault="00C03D92" w:rsidP="00C03D92">
      <w:pPr>
        <w:pStyle w:val="PL"/>
        <w:rPr>
          <w:snapToGrid w:val="0"/>
          <w:lang w:val="fr-FR"/>
        </w:rPr>
      </w:pPr>
      <w:r w:rsidRPr="00550676">
        <w:rPr>
          <w:snapToGrid w:val="0"/>
          <w:lang w:val="fr-FR"/>
        </w:rPr>
        <w:t>}</w:t>
      </w:r>
    </w:p>
    <w:p w14:paraId="1820A6A0" w14:textId="77777777" w:rsidR="003F1AF0" w:rsidRDefault="003F1AF0" w:rsidP="00C03D92">
      <w:pPr>
        <w:pStyle w:val="PL"/>
        <w:rPr>
          <w:snapToGrid w:val="0"/>
          <w:lang w:val="fr-FR"/>
        </w:rPr>
      </w:pPr>
    </w:p>
    <w:p w14:paraId="53DD28CC" w14:textId="46788204" w:rsidR="00193078" w:rsidRPr="00550676" w:rsidRDefault="00193078" w:rsidP="00C03D92">
      <w:pPr>
        <w:pStyle w:val="PL"/>
        <w:rPr>
          <w:snapToGrid w:val="0"/>
          <w:lang w:val="fr-FR"/>
        </w:rPr>
      </w:pPr>
      <w:r w:rsidRPr="00550676">
        <w:rPr>
          <w:snapToGrid w:val="0"/>
          <w:lang w:val="fr-FR"/>
        </w:rPr>
        <w:t>TargetRNC-ID ::= SEQUENCE {</w:t>
      </w:r>
    </w:p>
    <w:p w14:paraId="667309D3" w14:textId="77777777" w:rsidR="00193078" w:rsidRPr="00687F36" w:rsidRDefault="00193078" w:rsidP="00193078">
      <w:pPr>
        <w:pStyle w:val="PL"/>
        <w:rPr>
          <w:snapToGrid w:val="0"/>
          <w:lang w:val="fr-FR"/>
        </w:rPr>
      </w:pPr>
      <w:r w:rsidRPr="00550676">
        <w:rPr>
          <w:snapToGrid w:val="0"/>
          <w:lang w:val="fr-FR"/>
        </w:rPr>
        <w:tab/>
      </w:r>
      <w:r w:rsidRPr="00687F36">
        <w:rPr>
          <w:snapToGrid w:val="0"/>
          <w:lang w:val="fr-FR"/>
        </w:rPr>
        <w:t>l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LAI,</w:t>
      </w:r>
    </w:p>
    <w:p w14:paraId="664CDD2F" w14:textId="77777777" w:rsidR="00193078" w:rsidRPr="00687F36" w:rsidRDefault="00193078" w:rsidP="00193078">
      <w:pPr>
        <w:pStyle w:val="PL"/>
        <w:rPr>
          <w:snapToGrid w:val="0"/>
          <w:lang w:val="fr-FR"/>
        </w:rPr>
      </w:pPr>
      <w:r w:rsidRPr="00687F36">
        <w:rPr>
          <w:snapToGrid w:val="0"/>
          <w:lang w:val="fr-FR"/>
        </w:rPr>
        <w:tab/>
        <w:t>rNC-ID</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RNC-ID,</w:t>
      </w:r>
    </w:p>
    <w:p w14:paraId="2DCE45BE" w14:textId="77777777" w:rsidR="00193078" w:rsidRPr="00193078" w:rsidRDefault="00193078" w:rsidP="00193078">
      <w:pPr>
        <w:pStyle w:val="PL"/>
        <w:rPr>
          <w:snapToGrid w:val="0"/>
        </w:rPr>
      </w:pPr>
      <w:r w:rsidRPr="00687F36">
        <w:rPr>
          <w:snapToGrid w:val="0"/>
          <w:lang w:val="fr-FR"/>
        </w:rPr>
        <w:tab/>
      </w:r>
      <w:r w:rsidRPr="00193078">
        <w:rPr>
          <w:snapToGrid w:val="0"/>
        </w:rPr>
        <w:t>extendedRNC-ID</w:t>
      </w:r>
      <w:r w:rsidRPr="00193078">
        <w:rPr>
          <w:snapToGrid w:val="0"/>
        </w:rPr>
        <w:tab/>
      </w:r>
      <w:r w:rsidRPr="00193078">
        <w:rPr>
          <w:snapToGrid w:val="0"/>
        </w:rPr>
        <w:tab/>
        <w:t>ExtendedRNC-ID</w:t>
      </w:r>
      <w:r w:rsidRPr="00193078">
        <w:rPr>
          <w:snapToGrid w:val="0"/>
        </w:rPr>
        <w:tab/>
      </w:r>
      <w:r w:rsidRPr="00193078">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93078">
        <w:rPr>
          <w:snapToGrid w:val="0"/>
        </w:rPr>
        <w:t>OPTIONAL,</w:t>
      </w:r>
    </w:p>
    <w:p w14:paraId="5D56528D" w14:textId="77777777" w:rsidR="00193078" w:rsidRPr="00687F36" w:rsidRDefault="00193078" w:rsidP="00193078">
      <w:pPr>
        <w:pStyle w:val="PL"/>
        <w:rPr>
          <w:snapToGrid w:val="0"/>
          <w:lang w:val="fr-FR"/>
        </w:rPr>
      </w:pPr>
      <w:r w:rsidRPr="00193078">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TargetRNC-ID-ExtIEs} } </w:t>
      </w:r>
      <w:r w:rsidR="00042010" w:rsidRPr="00687F36">
        <w:rPr>
          <w:snapToGrid w:val="0"/>
          <w:lang w:val="fr-FR"/>
        </w:rPr>
        <w:tab/>
      </w:r>
      <w:r w:rsidRPr="00687F36">
        <w:rPr>
          <w:snapToGrid w:val="0"/>
          <w:lang w:val="fr-FR"/>
        </w:rPr>
        <w:t>OPTIONAL,</w:t>
      </w:r>
    </w:p>
    <w:p w14:paraId="53A9E4D5" w14:textId="77777777" w:rsidR="00193078" w:rsidRPr="00193078" w:rsidRDefault="00193078" w:rsidP="00193078">
      <w:pPr>
        <w:pStyle w:val="PL"/>
        <w:rPr>
          <w:snapToGrid w:val="0"/>
        </w:rPr>
      </w:pPr>
      <w:r w:rsidRPr="00687F36">
        <w:rPr>
          <w:snapToGrid w:val="0"/>
          <w:lang w:val="fr-FR"/>
        </w:rPr>
        <w:tab/>
      </w:r>
      <w:r w:rsidRPr="00193078">
        <w:rPr>
          <w:snapToGrid w:val="0"/>
        </w:rPr>
        <w:t>...</w:t>
      </w:r>
    </w:p>
    <w:p w14:paraId="37BC91A7" w14:textId="77777777" w:rsidR="00193078" w:rsidRPr="00193078" w:rsidRDefault="00193078" w:rsidP="00193078">
      <w:pPr>
        <w:pStyle w:val="PL"/>
        <w:rPr>
          <w:snapToGrid w:val="0"/>
        </w:rPr>
      </w:pPr>
      <w:r w:rsidRPr="00193078">
        <w:rPr>
          <w:snapToGrid w:val="0"/>
        </w:rPr>
        <w:t>}</w:t>
      </w:r>
    </w:p>
    <w:p w14:paraId="582C7814" w14:textId="77777777" w:rsidR="00193078" w:rsidRPr="00193078" w:rsidRDefault="00193078" w:rsidP="00193078">
      <w:pPr>
        <w:pStyle w:val="PL"/>
        <w:rPr>
          <w:snapToGrid w:val="0"/>
        </w:rPr>
      </w:pPr>
    </w:p>
    <w:p w14:paraId="3D076AE3" w14:textId="77777777" w:rsidR="00193078" w:rsidRPr="00193078" w:rsidRDefault="00193078" w:rsidP="00193078">
      <w:pPr>
        <w:pStyle w:val="PL"/>
        <w:rPr>
          <w:snapToGrid w:val="0"/>
        </w:rPr>
      </w:pPr>
      <w:r w:rsidRPr="00193078">
        <w:rPr>
          <w:snapToGrid w:val="0"/>
        </w:rPr>
        <w:t>TargetRNC-ID-ExtIEs NGAP-PROTOCOL-EXTENSION ::= {</w:t>
      </w:r>
    </w:p>
    <w:p w14:paraId="609C5536" w14:textId="77777777" w:rsidR="00193078" w:rsidRPr="00193078" w:rsidRDefault="00193078" w:rsidP="00193078">
      <w:pPr>
        <w:pStyle w:val="PL"/>
        <w:rPr>
          <w:snapToGrid w:val="0"/>
        </w:rPr>
      </w:pPr>
      <w:r w:rsidRPr="00193078">
        <w:rPr>
          <w:snapToGrid w:val="0"/>
        </w:rPr>
        <w:tab/>
        <w:t>...</w:t>
      </w:r>
    </w:p>
    <w:p w14:paraId="687DF525" w14:textId="77777777" w:rsidR="00193078" w:rsidRDefault="00193078" w:rsidP="00193078">
      <w:pPr>
        <w:pStyle w:val="PL"/>
        <w:rPr>
          <w:snapToGrid w:val="0"/>
        </w:rPr>
      </w:pPr>
      <w:r w:rsidRPr="00193078">
        <w:rPr>
          <w:snapToGrid w:val="0"/>
        </w:rPr>
        <w:t>}</w:t>
      </w:r>
    </w:p>
    <w:p w14:paraId="4332884C" w14:textId="77777777" w:rsidR="00193078" w:rsidRPr="001D2E49" w:rsidRDefault="00193078" w:rsidP="00193078">
      <w:pPr>
        <w:pStyle w:val="PL"/>
        <w:rPr>
          <w:snapToGrid w:val="0"/>
        </w:rPr>
      </w:pPr>
    </w:p>
    <w:p w14:paraId="04A3AF1E" w14:textId="77777777" w:rsidR="009B75C3" w:rsidRPr="001D2E49" w:rsidRDefault="009B75C3" w:rsidP="009B75C3">
      <w:pPr>
        <w:pStyle w:val="PL"/>
        <w:rPr>
          <w:snapToGrid w:val="0"/>
        </w:rPr>
      </w:pPr>
      <w:r w:rsidRPr="001D2E49">
        <w:rPr>
          <w:snapToGrid w:val="0"/>
        </w:rPr>
        <w:t>TargetToSource-TransparentContainer ::= OCTET STRING</w:t>
      </w:r>
    </w:p>
    <w:p w14:paraId="1681CDC5" w14:textId="77777777" w:rsidR="009B75C3" w:rsidRPr="001D2E49" w:rsidRDefault="009B75C3" w:rsidP="009B75C3">
      <w:pPr>
        <w:pStyle w:val="PL"/>
        <w:rPr>
          <w:snapToGrid w:val="0"/>
        </w:rPr>
      </w:pPr>
      <w:r w:rsidRPr="001D2E49">
        <w:rPr>
          <w:snapToGrid w:val="0"/>
        </w:rPr>
        <w:t xml:space="preserve">-- This IE includes a transparent container from the target RAN node to the source RAN node. </w:t>
      </w:r>
    </w:p>
    <w:p w14:paraId="0CBFB711" w14:textId="77777777" w:rsidR="009B75C3" w:rsidRPr="001D2E49" w:rsidRDefault="009B75C3" w:rsidP="009B75C3">
      <w:pPr>
        <w:pStyle w:val="PL"/>
        <w:rPr>
          <w:snapToGrid w:val="0"/>
        </w:rPr>
      </w:pPr>
      <w:r w:rsidRPr="001D2E49">
        <w:rPr>
          <w:snapToGrid w:val="0"/>
        </w:rPr>
        <w:t>-- The octets of the OCTET STRING are encoded according to the specifications of the target system.</w:t>
      </w:r>
    </w:p>
    <w:p w14:paraId="31DEB901" w14:textId="77777777" w:rsidR="005F05C7" w:rsidRDefault="005F05C7" w:rsidP="005F05C7">
      <w:pPr>
        <w:pStyle w:val="PL"/>
        <w:rPr>
          <w:snapToGrid w:val="0"/>
        </w:rPr>
      </w:pPr>
    </w:p>
    <w:p w14:paraId="486C2D2F" w14:textId="77777777" w:rsidR="005F05C7" w:rsidRPr="001D2E49" w:rsidRDefault="005F05C7" w:rsidP="005F05C7">
      <w:pPr>
        <w:pStyle w:val="PL"/>
        <w:rPr>
          <w:snapToGrid w:val="0"/>
        </w:rPr>
      </w:pPr>
      <w:r>
        <w:rPr>
          <w:snapToGrid w:val="0"/>
        </w:rPr>
        <w:t>TargettoSource-Failure-TransparentContainer</w:t>
      </w:r>
      <w:r w:rsidRPr="001D2E49">
        <w:rPr>
          <w:snapToGrid w:val="0"/>
        </w:rPr>
        <w:t xml:space="preserve"> ::= OCTET STRING</w:t>
      </w:r>
    </w:p>
    <w:p w14:paraId="790E4B66" w14:textId="77777777" w:rsidR="005F05C7" w:rsidRPr="001D2E49" w:rsidRDefault="005F05C7" w:rsidP="005F05C7">
      <w:pPr>
        <w:pStyle w:val="PL"/>
        <w:rPr>
          <w:snapToGrid w:val="0"/>
        </w:rPr>
      </w:pPr>
      <w:r w:rsidRPr="001D2E49">
        <w:rPr>
          <w:snapToGrid w:val="0"/>
        </w:rPr>
        <w:t xml:space="preserve">-- This IE includes a transparent container from the target RAN node to the source RAN node. </w:t>
      </w:r>
    </w:p>
    <w:p w14:paraId="346F7467" w14:textId="77777777" w:rsidR="009B75C3" w:rsidRDefault="005F05C7" w:rsidP="005F05C7">
      <w:pPr>
        <w:pStyle w:val="PL"/>
        <w:rPr>
          <w:snapToGrid w:val="0"/>
        </w:rPr>
      </w:pPr>
      <w:r w:rsidRPr="001D2E49">
        <w:rPr>
          <w:snapToGrid w:val="0"/>
        </w:rPr>
        <w:t>-- The octets of the OCTET STRING are encoded according to the specifications of the target system</w:t>
      </w:r>
      <w:r>
        <w:rPr>
          <w:snapToGrid w:val="0"/>
        </w:rPr>
        <w:t xml:space="preserve"> (if applicable)</w:t>
      </w:r>
      <w:r w:rsidRPr="001D2E49">
        <w:rPr>
          <w:snapToGrid w:val="0"/>
        </w:rPr>
        <w:t>.</w:t>
      </w:r>
    </w:p>
    <w:p w14:paraId="702AA64C" w14:textId="77777777" w:rsidR="006A3D91" w:rsidRDefault="006A3D91" w:rsidP="006A3D91">
      <w:pPr>
        <w:pStyle w:val="PL"/>
        <w:rPr>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snapToGrid w:val="0"/>
        </w:rPr>
      </w:pPr>
    </w:p>
    <w:p w14:paraId="255F6569" w14:textId="77777777" w:rsidR="009B75C3" w:rsidRPr="001D2E49" w:rsidRDefault="009B75C3" w:rsidP="009B75C3">
      <w:pPr>
        <w:pStyle w:val="PL"/>
      </w:pPr>
      <w:r w:rsidRPr="001D2E49">
        <w:rPr>
          <w:snapToGrid w:val="0"/>
        </w:rPr>
        <w:t xml:space="preserve">TimerApproachForGUAMIRemoval </w:t>
      </w:r>
      <w:r w:rsidRPr="001D2E49">
        <w:t xml:space="preserve">::= ENUMERATED { </w:t>
      </w:r>
    </w:p>
    <w:p w14:paraId="57C242F0" w14:textId="77777777" w:rsidR="009B75C3" w:rsidRPr="001D2E49" w:rsidRDefault="009B75C3" w:rsidP="009B75C3">
      <w:pPr>
        <w:pStyle w:val="PL"/>
      </w:pPr>
      <w:r w:rsidRPr="001D2E49">
        <w:tab/>
        <w:t>apply-timer,</w:t>
      </w:r>
    </w:p>
    <w:p w14:paraId="528ECA34" w14:textId="77777777" w:rsidR="009B75C3" w:rsidRPr="001D2E49" w:rsidRDefault="009B75C3" w:rsidP="009B75C3">
      <w:pPr>
        <w:pStyle w:val="PL"/>
      </w:pPr>
      <w:r w:rsidRPr="001D2E49">
        <w:tab/>
        <w:t>...</w:t>
      </w:r>
    </w:p>
    <w:p w14:paraId="24FFCEFE" w14:textId="77777777" w:rsidR="008E11B3" w:rsidRDefault="009B75C3" w:rsidP="008E11B3">
      <w:pPr>
        <w:pStyle w:val="PL"/>
      </w:pPr>
      <w:r w:rsidRPr="001D2E49">
        <w:t>}</w:t>
      </w:r>
    </w:p>
    <w:p w14:paraId="04B4BA46" w14:textId="77777777" w:rsidR="008E11B3" w:rsidRDefault="008E11B3" w:rsidP="008E11B3">
      <w:pPr>
        <w:pStyle w:val="PL"/>
      </w:pPr>
    </w:p>
    <w:p w14:paraId="4AEFFEA3" w14:textId="245AB44C" w:rsidR="009B75C3" w:rsidRPr="001D2E49" w:rsidRDefault="008E11B3" w:rsidP="008E11B3">
      <w:pPr>
        <w:pStyle w:val="PL"/>
      </w:pPr>
      <w:r>
        <w:rPr>
          <w:lang w:val="en-US" w:eastAsia="zh-CN"/>
        </w:rPr>
        <w:t>TimeSinceFailure</w:t>
      </w:r>
      <w:r>
        <w:t xml:space="preserve"> ::= INTEGER (0..172800, ...)</w:t>
      </w:r>
    </w:p>
    <w:p w14:paraId="74089392" w14:textId="77777777" w:rsidR="009B75C3" w:rsidRPr="001D2E49" w:rsidRDefault="009B75C3" w:rsidP="009B75C3">
      <w:pPr>
        <w:pStyle w:val="PL"/>
        <w:rPr>
          <w:snapToGrid w:val="0"/>
        </w:rPr>
      </w:pPr>
    </w:p>
    <w:p w14:paraId="08123883" w14:textId="77777777" w:rsidR="009B75C3" w:rsidRPr="001D2E49" w:rsidRDefault="009B75C3" w:rsidP="009B75C3">
      <w:pPr>
        <w:pStyle w:val="PL"/>
        <w:rPr>
          <w:snapToGrid w:val="0"/>
        </w:rPr>
      </w:pPr>
      <w:r w:rsidRPr="001D2E49">
        <w:rPr>
          <w:snapToGrid w:val="0"/>
        </w:rPr>
        <w:t>TimeStamp ::= OCTET STRING (SIZE(4))</w:t>
      </w:r>
    </w:p>
    <w:p w14:paraId="3E0E9F6E" w14:textId="77777777" w:rsidR="009B75C3" w:rsidRPr="001D2E49" w:rsidRDefault="009B75C3" w:rsidP="009B75C3">
      <w:pPr>
        <w:pStyle w:val="PL"/>
        <w:rPr>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snapToGrid w:val="0"/>
        </w:rPr>
      </w:pPr>
    </w:p>
    <w:p w14:paraId="42357633" w14:textId="77777777" w:rsidR="009B75C3" w:rsidRPr="001D2E49" w:rsidRDefault="009B75C3" w:rsidP="009B75C3">
      <w:pPr>
        <w:pStyle w:val="PL"/>
        <w:rPr>
          <w:snapToGrid w:val="0"/>
        </w:rPr>
      </w:pPr>
      <w:r w:rsidRPr="001D2E49">
        <w:rPr>
          <w:snapToGrid w:val="0"/>
        </w:rPr>
        <w:t>TimeToWait ::= ENUMERATED {v1s, v2s, v5s, v10s, v20s, v60s, ...}</w:t>
      </w:r>
    </w:p>
    <w:p w14:paraId="1804601E" w14:textId="77777777" w:rsidR="009B75C3" w:rsidRPr="001D2E49" w:rsidRDefault="009B75C3" w:rsidP="009B75C3">
      <w:pPr>
        <w:pStyle w:val="PL"/>
        <w:rPr>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rPr>
      </w:pPr>
      <w:r w:rsidRPr="001F5312">
        <w:t>TMGI</w:t>
      </w:r>
      <w:r w:rsidRPr="001F5312">
        <w:rPr>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snapToGrid w:val="0"/>
        </w:rPr>
      </w:pPr>
      <w:r>
        <w:rPr>
          <w:snapToGrid w:val="0"/>
        </w:rPr>
        <w:t xml:space="preserve">TNAP-ID ::= </w:t>
      </w:r>
      <w:r w:rsidRPr="001D2E49">
        <w:rPr>
          <w:snapToGrid w:val="0"/>
        </w:rPr>
        <w:t xml:space="preserve">OCTET STRING </w:t>
      </w:r>
    </w:p>
    <w:p w14:paraId="3FF15057" w14:textId="77777777" w:rsidR="00260958" w:rsidRPr="00DB24EC" w:rsidRDefault="00260958" w:rsidP="00260958">
      <w:pPr>
        <w:pStyle w:val="PL"/>
        <w:rPr>
          <w:snapToGrid w:val="0"/>
        </w:rPr>
      </w:pPr>
    </w:p>
    <w:p w14:paraId="27A3FA01" w14:textId="77777777" w:rsidR="00260958" w:rsidRPr="001D2E49" w:rsidRDefault="00260958" w:rsidP="00260958">
      <w:pPr>
        <w:pStyle w:val="PL"/>
        <w:rPr>
          <w:snapToGrid w:val="0"/>
        </w:rPr>
      </w:pPr>
      <w:r>
        <w:rPr>
          <w:snapToGrid w:val="0"/>
        </w:rPr>
        <w:t>TNGF</w:t>
      </w:r>
      <w:r w:rsidRPr="001D2E49">
        <w:rPr>
          <w:snapToGrid w:val="0"/>
        </w:rPr>
        <w:t>-ID</w:t>
      </w:r>
      <w:r>
        <w:rPr>
          <w:snapToGrid w:val="0"/>
        </w:rPr>
        <w:t xml:space="preserve"> ::= </w:t>
      </w:r>
      <w:r w:rsidRPr="001D2E49">
        <w:rPr>
          <w:snapToGrid w:val="0"/>
        </w:rPr>
        <w:t>CHOICE {</w:t>
      </w:r>
    </w:p>
    <w:p w14:paraId="58BAB2CE" w14:textId="77777777" w:rsidR="00260958" w:rsidRPr="001D2E49" w:rsidRDefault="00260958" w:rsidP="00260958">
      <w:pPr>
        <w:pStyle w:val="PL"/>
        <w:rPr>
          <w:snapToGrid w:val="0"/>
        </w:rPr>
      </w:pPr>
      <w:r w:rsidRPr="001D2E49">
        <w:rPr>
          <w:snapToGrid w:val="0"/>
        </w:rPr>
        <w:tab/>
      </w:r>
      <w:r>
        <w:rPr>
          <w:snapToGrid w:val="0"/>
        </w:rPr>
        <w:t>tN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2D2ACC">
        <w:rPr>
          <w:snapToGrid w:val="0"/>
        </w:rPr>
        <w:t xml:space="preserve"> </w:t>
      </w:r>
      <w:r>
        <w:rPr>
          <w:snapToGrid w:val="0"/>
        </w:rPr>
        <w:tab/>
      </w:r>
      <w:r w:rsidRPr="001D2E49">
        <w:rPr>
          <w:snapToGrid w:val="0"/>
        </w:rPr>
        <w:t>BIT STRI</w:t>
      </w:r>
      <w:r>
        <w:rPr>
          <w:snapToGrid w:val="0"/>
        </w:rPr>
        <w:t>NG (SIZE(32</w:t>
      </w:r>
      <w:r w:rsidRPr="001D2E49">
        <w:rPr>
          <w:snapToGrid w:val="0"/>
        </w:rPr>
        <w:t>, ...)),</w:t>
      </w:r>
    </w:p>
    <w:p w14:paraId="0D6A7CC1"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NGF</w:t>
      </w:r>
      <w:r w:rsidRPr="001D2E49">
        <w:rPr>
          <w:snapToGrid w:val="0"/>
        </w:rPr>
        <w:t>-ID</w:t>
      </w:r>
      <w:r w:rsidRPr="001D2E49">
        <w:t>-ExtIEs} }</w:t>
      </w:r>
    </w:p>
    <w:p w14:paraId="4940AB84" w14:textId="77777777" w:rsidR="00260958" w:rsidRPr="001D2E49" w:rsidRDefault="00260958" w:rsidP="00260958">
      <w:pPr>
        <w:pStyle w:val="PL"/>
        <w:rPr>
          <w:snapToGrid w:val="0"/>
        </w:rPr>
      </w:pPr>
      <w:r w:rsidRPr="001D2E49">
        <w:rPr>
          <w:snapToGrid w:val="0"/>
        </w:rPr>
        <w:t>}</w:t>
      </w:r>
    </w:p>
    <w:p w14:paraId="5100B1A8" w14:textId="77777777" w:rsidR="00260958" w:rsidRPr="001D2E49" w:rsidRDefault="00260958" w:rsidP="00260958">
      <w:pPr>
        <w:pStyle w:val="PL"/>
        <w:rPr>
          <w:snapToGrid w:val="0"/>
        </w:rPr>
      </w:pPr>
    </w:p>
    <w:p w14:paraId="22AC578B" w14:textId="77777777" w:rsidR="00260958" w:rsidRPr="001D2E49" w:rsidRDefault="00260958" w:rsidP="00260958">
      <w:pPr>
        <w:pStyle w:val="PL"/>
      </w:pPr>
      <w:r>
        <w:rPr>
          <w:snapToGrid w:val="0"/>
        </w:rPr>
        <w:t>TNGF</w:t>
      </w:r>
      <w:r w:rsidRPr="001D2E49">
        <w:rPr>
          <w:snapToGrid w:val="0"/>
        </w:rPr>
        <w:t>-ID</w:t>
      </w:r>
      <w:r w:rsidRPr="001D2E49">
        <w:t xml:space="preserve">-ExtIEs </w:t>
      </w:r>
      <w:r w:rsidRPr="001D2E49">
        <w:rPr>
          <w:snapToGrid w:val="0"/>
        </w:rPr>
        <w:t xml:space="preserve">NGAP-PROTOCOL-IES </w:t>
      </w:r>
      <w:r w:rsidRPr="001D2E49">
        <w:t>::= {</w:t>
      </w:r>
    </w:p>
    <w:p w14:paraId="48A73D59" w14:textId="77777777" w:rsidR="00260958" w:rsidRPr="001D2E49" w:rsidRDefault="00260958" w:rsidP="00260958">
      <w:pPr>
        <w:pStyle w:val="PL"/>
      </w:pPr>
      <w:r w:rsidRPr="001D2E49">
        <w:tab/>
        <w:t>...</w:t>
      </w:r>
    </w:p>
    <w:p w14:paraId="52E94E9B" w14:textId="77777777" w:rsidR="00260958" w:rsidRPr="001D2E49" w:rsidRDefault="00260958" w:rsidP="00260958">
      <w:pPr>
        <w:pStyle w:val="PL"/>
      </w:pPr>
      <w:r w:rsidRPr="001D2E49">
        <w:t>}</w:t>
      </w:r>
    </w:p>
    <w:p w14:paraId="5B7970E4" w14:textId="77777777" w:rsidR="009B75C3" w:rsidRPr="001D2E49" w:rsidRDefault="009B75C3" w:rsidP="009B75C3">
      <w:pPr>
        <w:pStyle w:val="PL"/>
        <w:rPr>
          <w:snapToGrid w:val="0"/>
        </w:rPr>
      </w:pPr>
    </w:p>
    <w:p w14:paraId="5CECB9D6" w14:textId="77777777" w:rsidR="009B75C3" w:rsidRPr="001D2E49" w:rsidRDefault="009B75C3" w:rsidP="009B75C3">
      <w:pPr>
        <w:pStyle w:val="PL"/>
        <w:rPr>
          <w:snapToGrid w:val="0"/>
        </w:rPr>
      </w:pPr>
      <w:r w:rsidRPr="001D2E49">
        <w:t>TNLAddressWeightFactor</w:t>
      </w:r>
      <w:r w:rsidRPr="001D2E49">
        <w:rPr>
          <w:snapToGrid w:val="0"/>
        </w:rPr>
        <w:t xml:space="preserve"> ::= INTEGER (0..255)</w:t>
      </w:r>
    </w:p>
    <w:p w14:paraId="00A22CE0" w14:textId="77777777" w:rsidR="009B75C3" w:rsidRPr="001D2E49" w:rsidRDefault="009B75C3" w:rsidP="009B75C3">
      <w:pPr>
        <w:pStyle w:val="PL"/>
        <w:rPr>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snapToGrid w:val="0"/>
        </w:rPr>
      </w:pPr>
      <w:r w:rsidRPr="001D2E49">
        <w:rPr>
          <w:snapToGrid w:val="0"/>
        </w:rPr>
        <w:t>TNLAssociationItem-ExtIEs NGAP-PROTOCOL-EXTENSION ::= {</w:t>
      </w:r>
    </w:p>
    <w:p w14:paraId="5F5A9A4C" w14:textId="77777777" w:rsidR="009B75C3" w:rsidRPr="001D2E49" w:rsidRDefault="009B75C3" w:rsidP="009B75C3">
      <w:pPr>
        <w:pStyle w:val="PL"/>
        <w:rPr>
          <w:snapToGrid w:val="0"/>
        </w:rPr>
      </w:pPr>
      <w:r w:rsidRPr="001D2E49">
        <w:rPr>
          <w:snapToGrid w:val="0"/>
        </w:rPr>
        <w:tab/>
        <w:t>...</w:t>
      </w:r>
    </w:p>
    <w:p w14:paraId="31DE36A5" w14:textId="77777777" w:rsidR="009B75C3" w:rsidRPr="001D2E49" w:rsidRDefault="009B75C3" w:rsidP="009B75C3">
      <w:pPr>
        <w:pStyle w:val="PL"/>
        <w:rPr>
          <w:snapToGrid w:val="0"/>
        </w:rPr>
      </w:pPr>
      <w:r w:rsidRPr="001D2E49">
        <w:rPr>
          <w:snapToGrid w:val="0"/>
        </w:rPr>
        <w:t>}</w:t>
      </w:r>
    </w:p>
    <w:p w14:paraId="34E31409" w14:textId="77777777" w:rsidR="009B75C3" w:rsidRPr="001D2E49" w:rsidRDefault="009B75C3" w:rsidP="009B75C3">
      <w:pPr>
        <w:pStyle w:val="PL"/>
        <w:rPr>
          <w:snapToGrid w:val="0"/>
        </w:rPr>
      </w:pPr>
    </w:p>
    <w:p w14:paraId="06846AAD" w14:textId="77777777" w:rsidR="009B75C3" w:rsidRPr="001D2E49" w:rsidRDefault="009B75C3" w:rsidP="009B75C3">
      <w:pPr>
        <w:pStyle w:val="PL"/>
      </w:pPr>
      <w:r w:rsidRPr="001D2E49">
        <w:t xml:space="preserve">TNLAssociationUsage ::= ENUMERATED { </w:t>
      </w:r>
    </w:p>
    <w:p w14:paraId="20FD1450" w14:textId="77777777" w:rsidR="009B75C3" w:rsidRPr="001D2E49" w:rsidRDefault="009B75C3" w:rsidP="009B75C3">
      <w:pPr>
        <w:pStyle w:val="PL"/>
      </w:pPr>
      <w:r w:rsidRPr="001D2E49">
        <w:tab/>
        <w:t>ue,</w:t>
      </w:r>
    </w:p>
    <w:p w14:paraId="28011403" w14:textId="77777777" w:rsidR="009B75C3" w:rsidRPr="001D2E49" w:rsidRDefault="009B75C3" w:rsidP="009B75C3">
      <w:pPr>
        <w:pStyle w:val="PL"/>
      </w:pPr>
      <w:r w:rsidRPr="001D2E49">
        <w:tab/>
        <w:t>non-ue,</w:t>
      </w:r>
    </w:p>
    <w:p w14:paraId="4C696D7D" w14:textId="77777777" w:rsidR="009B75C3" w:rsidRPr="001D2E49" w:rsidRDefault="009B75C3" w:rsidP="009B75C3">
      <w:pPr>
        <w:pStyle w:val="PL"/>
      </w:pPr>
      <w:r w:rsidRPr="001D2E49">
        <w:tab/>
        <w:t>both,</w:t>
      </w:r>
    </w:p>
    <w:p w14:paraId="039A294F" w14:textId="77777777" w:rsidR="009B75C3" w:rsidRPr="001D2E49" w:rsidRDefault="009B75C3" w:rsidP="009B75C3">
      <w:pPr>
        <w:pStyle w:val="PL"/>
      </w:pPr>
      <w:r w:rsidRPr="001D2E49">
        <w:tab/>
        <w:t>...</w:t>
      </w:r>
    </w:p>
    <w:p w14:paraId="4C2F6775" w14:textId="77777777" w:rsidR="009B75C3" w:rsidRPr="001D2E49" w:rsidRDefault="009B75C3" w:rsidP="009B75C3">
      <w:pPr>
        <w:pStyle w:val="PL"/>
      </w:pPr>
      <w:r w:rsidRPr="001D2E49">
        <w:t>}</w:t>
      </w:r>
    </w:p>
    <w:p w14:paraId="51A0D057" w14:textId="77777777" w:rsidR="00214617" w:rsidRPr="00367E0D" w:rsidRDefault="00214617" w:rsidP="00367E0D">
      <w:pPr>
        <w:pStyle w:val="PL"/>
      </w:pPr>
    </w:p>
    <w:p w14:paraId="21657578" w14:textId="77777777" w:rsidR="00214617" w:rsidRPr="00367E0D" w:rsidRDefault="00214617" w:rsidP="00367E0D">
      <w:pPr>
        <w:pStyle w:val="PL"/>
      </w:pPr>
      <w:r w:rsidRPr="00367E0D">
        <w:t>TooearlyIntersystemHO::= SEQUENCE {</w:t>
      </w:r>
    </w:p>
    <w:p w14:paraId="4C584A98" w14:textId="77777777" w:rsidR="00214617" w:rsidRPr="00367E0D" w:rsidRDefault="00214617" w:rsidP="00367E0D">
      <w:pPr>
        <w:pStyle w:val="PL"/>
      </w:pPr>
      <w:r w:rsidRPr="00367E0D">
        <w:tab/>
        <w:t>sourcecellID</w:t>
      </w:r>
      <w:r w:rsidRPr="00367E0D">
        <w:tab/>
      </w:r>
      <w:r w:rsidRPr="00367E0D">
        <w:tab/>
      </w:r>
      <w:r w:rsidRPr="00367E0D">
        <w:tab/>
        <w:t>EUTRA-CGI,</w:t>
      </w:r>
    </w:p>
    <w:p w14:paraId="7232866D" w14:textId="77777777" w:rsidR="00214617" w:rsidRPr="00367E0D" w:rsidRDefault="00214617" w:rsidP="00367E0D">
      <w:pPr>
        <w:pStyle w:val="PL"/>
      </w:pPr>
      <w:r w:rsidRPr="00367E0D">
        <w:tab/>
        <w:t>failurecellID</w:t>
      </w:r>
      <w:r w:rsidRPr="00367E0D">
        <w:tab/>
      </w:r>
      <w:r w:rsidRPr="00367E0D">
        <w:tab/>
      </w:r>
      <w:r w:rsidRPr="00367E0D">
        <w:tab/>
        <w:t>NGRAN-CGI,</w:t>
      </w:r>
    </w:p>
    <w:p w14:paraId="175C024E" w14:textId="77777777" w:rsidR="00214617" w:rsidRPr="00367E0D" w:rsidRDefault="00214617" w:rsidP="00367E0D">
      <w:pPr>
        <w:pStyle w:val="PL"/>
      </w:pPr>
      <w:r w:rsidRPr="00367E0D">
        <w:tab/>
        <w:t>uERLFReportContainer</w:t>
      </w:r>
      <w:r w:rsidRPr="00367E0D">
        <w:tab/>
        <w:t>UERLFReportContainer</w:t>
      </w:r>
      <w:r w:rsidRPr="00367E0D">
        <w:tab/>
      </w:r>
      <w:r w:rsidRPr="00367E0D">
        <w:tab/>
        <w:t>OPTIONAL,</w:t>
      </w:r>
    </w:p>
    <w:p w14:paraId="3FD123CE" w14:textId="77777777" w:rsidR="00867FA1" w:rsidRDefault="00214617" w:rsidP="00867FA1">
      <w:pPr>
        <w:pStyle w:val="PL"/>
      </w:pPr>
      <w:r w:rsidRPr="00367E0D">
        <w:tab/>
        <w:t>iE-Extensions</w:t>
      </w:r>
      <w:r w:rsidRPr="00367E0D">
        <w:tab/>
      </w:r>
      <w:r w:rsidRPr="00367E0D">
        <w:tab/>
      </w:r>
      <w:r w:rsidRPr="00367E0D">
        <w:tab/>
        <w:t>ProtocolExtensionContainer { { TooearlyIntersystemHO-ExtIEs} }</w:t>
      </w:r>
      <w:r w:rsidRPr="00367E0D">
        <w:tab/>
      </w:r>
      <w:r w:rsidRPr="00367E0D">
        <w:tab/>
      </w:r>
      <w:r w:rsidRPr="00367E0D">
        <w:tab/>
        <w:t>OPTIONAL</w:t>
      </w:r>
      <w:r w:rsidR="00867FA1">
        <w:t>,</w:t>
      </w:r>
    </w:p>
    <w:p w14:paraId="55577BE3" w14:textId="77777777" w:rsidR="00214617" w:rsidRPr="00367E0D" w:rsidRDefault="00867FA1" w:rsidP="00867FA1">
      <w:pPr>
        <w:pStyle w:val="PL"/>
      </w:pPr>
      <w:r>
        <w:tab/>
        <w:t>...</w:t>
      </w:r>
    </w:p>
    <w:p w14:paraId="18389C71" w14:textId="77777777" w:rsidR="00214617" w:rsidRPr="00367E0D" w:rsidRDefault="00214617" w:rsidP="00367E0D">
      <w:pPr>
        <w:pStyle w:val="PL"/>
      </w:pPr>
      <w:r w:rsidRPr="00367E0D">
        <w:t>}</w:t>
      </w:r>
    </w:p>
    <w:p w14:paraId="4ED660E2" w14:textId="77777777" w:rsidR="00042010" w:rsidRDefault="00042010" w:rsidP="00214617">
      <w:pPr>
        <w:pStyle w:val="PL"/>
      </w:pPr>
    </w:p>
    <w:p w14:paraId="114FA308" w14:textId="77777777" w:rsidR="00214617" w:rsidRPr="00367E0D" w:rsidRDefault="00214617" w:rsidP="00367E0D">
      <w:pPr>
        <w:pStyle w:val="PL"/>
      </w:pPr>
      <w:r w:rsidRPr="00367E0D">
        <w:t>TooearlyIntersystemHO-ExtIEs NGAP-PROTOCOL-EXTENSION ::= {</w:t>
      </w:r>
    </w:p>
    <w:p w14:paraId="372E3715" w14:textId="77777777" w:rsidR="00214617" w:rsidRPr="00367E0D" w:rsidRDefault="00214617" w:rsidP="00367E0D">
      <w:pPr>
        <w:pStyle w:val="PL"/>
      </w:pPr>
      <w:r w:rsidRPr="00367E0D">
        <w:tab/>
        <w:t>...</w:t>
      </w:r>
    </w:p>
    <w:p w14:paraId="0303FDEB" w14:textId="77777777" w:rsidR="00214617" w:rsidRPr="00367E0D" w:rsidRDefault="00214617" w:rsidP="00367E0D">
      <w:pPr>
        <w:pStyle w:val="PL"/>
      </w:pPr>
      <w:r w:rsidRPr="00367E0D">
        <w:t>}</w:t>
      </w:r>
    </w:p>
    <w:p w14:paraId="4B30D951" w14:textId="77777777" w:rsidR="009B75C3" w:rsidRPr="001D2E49" w:rsidRDefault="009B75C3" w:rsidP="009B75C3">
      <w:pPr>
        <w:pStyle w:val="PL"/>
      </w:pPr>
    </w:p>
    <w:p w14:paraId="2C0DD411" w14:textId="77777777" w:rsidR="009B75C3" w:rsidRPr="001D2E49" w:rsidRDefault="009B75C3" w:rsidP="009B75C3">
      <w:pPr>
        <w:pStyle w:val="PL"/>
        <w:rPr>
          <w:snapToGrid w:val="0"/>
        </w:rPr>
      </w:pPr>
      <w:r w:rsidRPr="001D2E49">
        <w:rPr>
          <w:snapToGrid w:val="0"/>
        </w:rPr>
        <w:t>TraceActivation ::= SEQUENCE {</w:t>
      </w:r>
    </w:p>
    <w:p w14:paraId="298D6047" w14:textId="77777777" w:rsidR="009B75C3" w:rsidRPr="001D2E49" w:rsidRDefault="009B75C3" w:rsidP="009B75C3">
      <w:pPr>
        <w:pStyle w:val="PL"/>
        <w:rPr>
          <w:snapToGrid w:val="0"/>
        </w:rPr>
      </w:pPr>
      <w:r w:rsidRPr="001D2E49">
        <w:rPr>
          <w:snapToGrid w:val="0"/>
        </w:rPr>
        <w:tab/>
        <w:t>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TraceID,</w:t>
      </w:r>
    </w:p>
    <w:p w14:paraId="2FB33DF0" w14:textId="77777777" w:rsidR="009B75C3" w:rsidRPr="001D2E49" w:rsidRDefault="009B75C3" w:rsidP="009B75C3">
      <w:pPr>
        <w:pStyle w:val="PL"/>
        <w:rPr>
          <w:lang w:eastAsia="zh-CN"/>
        </w:rPr>
      </w:pPr>
      <w:r w:rsidRPr="001D2E49">
        <w:tab/>
        <w:t>interfacesToTrace</w:t>
      </w:r>
      <w:r w:rsidRPr="001D2E49">
        <w:tab/>
      </w:r>
      <w:r w:rsidRPr="001D2E49">
        <w:tab/>
      </w:r>
      <w:r w:rsidRPr="001D2E49">
        <w:tab/>
      </w:r>
      <w:r w:rsidRPr="001D2E49">
        <w:tab/>
      </w:r>
      <w:r w:rsidRPr="001D2E49">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TraceActivation-ExtIEs} }</w:t>
      </w:r>
      <w:r w:rsidRPr="001D2E49">
        <w:rPr>
          <w:snapToGrid w:val="0"/>
        </w:rPr>
        <w:tab/>
        <w:t>OPTIONAL,</w:t>
      </w:r>
    </w:p>
    <w:p w14:paraId="7DEC10DE" w14:textId="77777777" w:rsidR="009B75C3" w:rsidRPr="001D2E49" w:rsidRDefault="009B75C3" w:rsidP="009B75C3">
      <w:pPr>
        <w:pStyle w:val="PL"/>
        <w:rPr>
          <w:snapToGrid w:val="0"/>
        </w:rPr>
      </w:pPr>
      <w:r w:rsidRPr="001D2E49">
        <w:rPr>
          <w:snapToGrid w:val="0"/>
        </w:rPr>
        <w:tab/>
        <w:t>...</w:t>
      </w:r>
    </w:p>
    <w:p w14:paraId="64500E8E" w14:textId="77777777" w:rsidR="009B75C3" w:rsidRPr="001D2E49" w:rsidRDefault="009B75C3" w:rsidP="009B75C3">
      <w:pPr>
        <w:pStyle w:val="PL"/>
        <w:rPr>
          <w:snapToGrid w:val="0"/>
        </w:rPr>
      </w:pPr>
      <w:r w:rsidRPr="001D2E49">
        <w:rPr>
          <w:snapToGrid w:val="0"/>
        </w:rPr>
        <w:t>}</w:t>
      </w:r>
    </w:p>
    <w:p w14:paraId="6E4B4BCE" w14:textId="77777777" w:rsidR="009B75C3" w:rsidRPr="001D2E49" w:rsidRDefault="009B75C3" w:rsidP="009B75C3">
      <w:pPr>
        <w:pStyle w:val="PL"/>
        <w:rPr>
          <w:snapToGrid w:val="0"/>
        </w:rPr>
      </w:pPr>
    </w:p>
    <w:p w14:paraId="59A7FF17" w14:textId="77777777" w:rsidR="00264A81" w:rsidRPr="00367E0D" w:rsidRDefault="009B75C3" w:rsidP="00367E0D">
      <w:pPr>
        <w:pStyle w:val="PL"/>
        <w:rPr>
          <w:snapToGrid w:val="0"/>
        </w:rPr>
      </w:pPr>
      <w:r w:rsidRPr="001D2E49">
        <w:rPr>
          <w:snapToGrid w:val="0"/>
        </w:rPr>
        <w:t>TraceActivation-ExtIEs NGAP-PROTOCOL-EXTENSION ::= {</w:t>
      </w:r>
    </w:p>
    <w:p w14:paraId="1CF20CDE" w14:textId="77777777" w:rsidR="00264A81" w:rsidRDefault="00264A81" w:rsidP="00264A81">
      <w:pPr>
        <w:pStyle w:val="PL"/>
        <w:rPr>
          <w:snapToGrid w:val="0"/>
        </w:rPr>
      </w:pPr>
      <w:r w:rsidRPr="00F32326">
        <w:rPr>
          <w:snapToGrid w:val="0"/>
        </w:rPr>
        <w:tab/>
        <w:t>{ ID id-MDTConfiguration</w:t>
      </w:r>
      <w:r w:rsidRPr="00F32326">
        <w:rPr>
          <w:snapToGrid w:val="0"/>
        </w:rPr>
        <w:tab/>
      </w:r>
      <w:r>
        <w:rPr>
          <w:snapToGrid w:val="0"/>
        </w:rPr>
        <w:tab/>
      </w:r>
      <w:r>
        <w:rPr>
          <w:snapToGrid w:val="0"/>
        </w:rPr>
        <w:tab/>
      </w:r>
      <w:r w:rsidRPr="00F32326">
        <w:rPr>
          <w:snapToGrid w:val="0"/>
        </w:rPr>
        <w:t>CRITICALITY ignore</w:t>
      </w:r>
      <w:r w:rsidRPr="00F32326">
        <w:rPr>
          <w:snapToGrid w:val="0"/>
        </w:rPr>
        <w:tab/>
        <w:t>EXTENSION MDT-Configuration</w:t>
      </w:r>
      <w:r w:rsidRPr="00F32326">
        <w:rPr>
          <w:snapToGrid w:val="0"/>
        </w:rPr>
        <w:tab/>
      </w:r>
      <w:r w:rsidRPr="00F32326">
        <w:rPr>
          <w:snapToGrid w:val="0"/>
        </w:rPr>
        <w:tab/>
        <w:t xml:space="preserve">PRESENCE optional </w:t>
      </w:r>
      <w:r w:rsidR="00042010">
        <w:rPr>
          <w:snapToGrid w:val="0"/>
        </w:rPr>
        <w:tab/>
      </w:r>
      <w:r w:rsidRPr="00F32326">
        <w:rPr>
          <w:snapToGrid w:val="0"/>
        </w:rPr>
        <w:t>}</w:t>
      </w:r>
      <w:r>
        <w:rPr>
          <w:snapToGrid w:val="0"/>
        </w:rPr>
        <w:t>|</w:t>
      </w:r>
    </w:p>
    <w:p w14:paraId="0CE46FA0" w14:textId="77777777" w:rsidR="009B75C3" w:rsidRPr="001D2E49" w:rsidRDefault="00264A81" w:rsidP="009B75C3">
      <w:pPr>
        <w:pStyle w:val="PL"/>
        <w:rPr>
          <w:snapToGrid w:val="0"/>
        </w:rPr>
      </w:pPr>
      <w:r>
        <w:rPr>
          <w:lang w:eastAsia="zh-CN"/>
        </w:rPr>
        <w:tab/>
        <w:t>{ ID id-TraceCollectionEntityURI</w:t>
      </w:r>
      <w:r>
        <w:rPr>
          <w:lang w:eastAsia="zh-CN"/>
        </w:rPr>
        <w:tab/>
        <w:t>CRITICALITY ignore</w:t>
      </w:r>
      <w:r>
        <w:rPr>
          <w:lang w:eastAsia="zh-CN"/>
        </w:rPr>
        <w:tab/>
      </w:r>
      <w:r w:rsidRPr="00F32326">
        <w:rPr>
          <w:snapToGrid w:val="0"/>
        </w:rPr>
        <w:t xml:space="preserve">EXTENSION </w:t>
      </w:r>
      <w:r>
        <w:rPr>
          <w:lang w:eastAsia="zh-CN"/>
        </w:rPr>
        <w:t>URI-address</w:t>
      </w:r>
      <w:r>
        <w:rPr>
          <w:lang w:eastAsia="zh-CN"/>
        </w:rPr>
        <w:tab/>
      </w:r>
      <w:r>
        <w:rPr>
          <w:lang w:eastAsia="zh-CN"/>
        </w:rPr>
        <w:tab/>
      </w:r>
      <w:r>
        <w:rPr>
          <w:lang w:eastAsia="zh-CN"/>
        </w:rPr>
        <w:tab/>
        <w:t>PRESENCE optional</w:t>
      </w:r>
      <w:r>
        <w:rPr>
          <w:lang w:eastAsia="zh-CN"/>
        </w:rPr>
        <w:tab/>
      </w:r>
      <w:r w:rsidR="00042010">
        <w:rPr>
          <w:lang w:eastAsia="zh-CN"/>
        </w:rPr>
        <w:tab/>
      </w:r>
      <w:r>
        <w:rPr>
          <w:lang w:eastAsia="zh-CN"/>
        </w:rPr>
        <w:t>},</w:t>
      </w:r>
    </w:p>
    <w:p w14:paraId="329B11D6" w14:textId="77777777" w:rsidR="009B75C3" w:rsidRPr="001D2E49" w:rsidRDefault="009B75C3" w:rsidP="009B75C3">
      <w:pPr>
        <w:pStyle w:val="PL"/>
        <w:rPr>
          <w:snapToGrid w:val="0"/>
        </w:rPr>
      </w:pPr>
      <w:r w:rsidRPr="001D2E49">
        <w:rPr>
          <w:snapToGrid w:val="0"/>
        </w:rPr>
        <w:tab/>
        <w:t>...</w:t>
      </w:r>
    </w:p>
    <w:p w14:paraId="020807E0" w14:textId="77777777" w:rsidR="009B75C3" w:rsidRPr="001D2E49" w:rsidRDefault="009B75C3" w:rsidP="009B75C3">
      <w:pPr>
        <w:pStyle w:val="PL"/>
        <w:rPr>
          <w:snapToGrid w:val="0"/>
        </w:rPr>
      </w:pPr>
      <w:r w:rsidRPr="001D2E49">
        <w:rPr>
          <w:snapToGrid w:val="0"/>
        </w:rPr>
        <w:t>}</w:t>
      </w:r>
    </w:p>
    <w:p w14:paraId="0922DAA5" w14:textId="77777777" w:rsidR="009B75C3" w:rsidRPr="001D2E49" w:rsidRDefault="009B75C3" w:rsidP="009B75C3">
      <w:pPr>
        <w:pStyle w:val="PL"/>
        <w:rPr>
          <w:snapToGrid w:val="0"/>
        </w:rPr>
      </w:pPr>
    </w:p>
    <w:p w14:paraId="192A9D40" w14:textId="77777777" w:rsidR="009B75C3" w:rsidRPr="001D2E49" w:rsidRDefault="009B75C3" w:rsidP="009B75C3">
      <w:pPr>
        <w:pStyle w:val="PL"/>
      </w:pPr>
      <w:r w:rsidRPr="001D2E49">
        <w:t xml:space="preserve">TraceDepth ::= ENUMERATED { </w:t>
      </w:r>
    </w:p>
    <w:p w14:paraId="12DF584A" w14:textId="77777777" w:rsidR="009B75C3" w:rsidRPr="001D2E49" w:rsidRDefault="009B75C3" w:rsidP="009B75C3">
      <w:pPr>
        <w:pStyle w:val="PL"/>
      </w:pPr>
      <w:r w:rsidRPr="001D2E49">
        <w:tab/>
        <w:t>minimum,</w:t>
      </w:r>
    </w:p>
    <w:p w14:paraId="1D4AD462" w14:textId="77777777" w:rsidR="009B75C3" w:rsidRPr="001D2E49" w:rsidRDefault="009B75C3" w:rsidP="009B75C3">
      <w:pPr>
        <w:pStyle w:val="PL"/>
      </w:pPr>
      <w:r w:rsidRPr="001D2E49">
        <w:tab/>
        <w:t>medium,</w:t>
      </w:r>
    </w:p>
    <w:p w14:paraId="5AC265FD" w14:textId="77777777" w:rsidR="009B75C3" w:rsidRPr="001D2E49" w:rsidRDefault="009B75C3" w:rsidP="009B75C3">
      <w:pPr>
        <w:pStyle w:val="PL"/>
      </w:pPr>
      <w:r w:rsidRPr="001D2E49">
        <w:tab/>
        <w:t>maximum,</w:t>
      </w:r>
    </w:p>
    <w:p w14:paraId="6ECF8DCF" w14:textId="77777777" w:rsidR="009B75C3" w:rsidRPr="001D2E49" w:rsidRDefault="009B75C3" w:rsidP="009B75C3">
      <w:pPr>
        <w:pStyle w:val="PL"/>
        <w:rPr>
          <w:snapToGrid w:val="0"/>
        </w:rPr>
      </w:pPr>
      <w:r w:rsidRPr="001D2E49">
        <w:rPr>
          <w:snapToGrid w:val="0"/>
        </w:rPr>
        <w:tab/>
        <w:t>minimum</w:t>
      </w:r>
      <w:r w:rsidRPr="001D2E49">
        <w:rPr>
          <w:snapToGrid w:val="0"/>
          <w:lang w:eastAsia="zh-CN"/>
        </w:rPr>
        <w:t>WithoutVendorSpecificExtension</w:t>
      </w:r>
      <w:r w:rsidRPr="001D2E49">
        <w:rPr>
          <w:snapToGrid w:val="0"/>
        </w:rPr>
        <w:t>,</w:t>
      </w:r>
    </w:p>
    <w:p w14:paraId="2B804020" w14:textId="77777777" w:rsidR="009B75C3" w:rsidRPr="001D2E49" w:rsidRDefault="009B75C3" w:rsidP="009B75C3">
      <w:pPr>
        <w:pStyle w:val="PL"/>
        <w:rPr>
          <w:snapToGrid w:val="0"/>
        </w:rPr>
      </w:pPr>
      <w:r w:rsidRPr="001D2E49">
        <w:rPr>
          <w:snapToGrid w:val="0"/>
        </w:rPr>
        <w:tab/>
        <w:t>medium</w:t>
      </w:r>
      <w:r w:rsidRPr="001D2E49">
        <w:rPr>
          <w:snapToGrid w:val="0"/>
          <w:lang w:eastAsia="zh-CN"/>
        </w:rPr>
        <w:t>WithoutVendorSpecificExtension</w:t>
      </w:r>
      <w:r w:rsidRPr="001D2E49">
        <w:rPr>
          <w:snapToGrid w:val="0"/>
        </w:rPr>
        <w:t>,</w:t>
      </w:r>
    </w:p>
    <w:p w14:paraId="7228E443" w14:textId="77777777" w:rsidR="009B75C3" w:rsidRPr="001D2E49" w:rsidRDefault="009B75C3" w:rsidP="009B75C3">
      <w:pPr>
        <w:pStyle w:val="PL"/>
      </w:pPr>
      <w:r w:rsidRPr="001D2E49">
        <w:rPr>
          <w:snapToGrid w:val="0"/>
        </w:rPr>
        <w:tab/>
        <w:t>maximum</w:t>
      </w:r>
      <w:r w:rsidRPr="001D2E49">
        <w:rPr>
          <w:snapToGrid w:val="0"/>
          <w:lang w:eastAsia="zh-CN"/>
        </w:rPr>
        <w:t>WithoutVendorSpecificExtension</w:t>
      </w:r>
      <w:r w:rsidRPr="001D2E49">
        <w:rPr>
          <w:snapToGrid w:val="0"/>
        </w:rPr>
        <w:t>,</w:t>
      </w:r>
    </w:p>
    <w:p w14:paraId="6F78E4B9" w14:textId="6FF0E0AD" w:rsidR="00AC22DF" w:rsidRDefault="009B75C3" w:rsidP="00AC22DF">
      <w:pPr>
        <w:pStyle w:val="PL"/>
      </w:pPr>
      <w:r w:rsidRPr="001D2E49">
        <w:tab/>
        <w:t>...</w:t>
      </w:r>
      <w:r w:rsidR="00AC22DF" w:rsidRPr="00AC22DF">
        <w:t xml:space="preserve"> </w:t>
      </w:r>
      <w:r w:rsidR="00AC22DF">
        <w:t>,</w:t>
      </w:r>
    </w:p>
    <w:p w14:paraId="0BEB8E2A" w14:textId="77777777" w:rsidR="00AC22DF" w:rsidRDefault="00AC22DF" w:rsidP="00AC22DF">
      <w:pPr>
        <w:pStyle w:val="PL"/>
      </w:pPr>
      <w:r>
        <w:tab/>
      </w:r>
      <w:r w:rsidRPr="00A706E6">
        <w:t xml:space="preserve">minimumOnlyVendorSpecificTraceRecord, </w:t>
      </w:r>
    </w:p>
    <w:p w14:paraId="66B98599" w14:textId="77777777" w:rsidR="00AC22DF" w:rsidRDefault="00AC22DF" w:rsidP="00AC22DF">
      <w:pPr>
        <w:pStyle w:val="PL"/>
      </w:pPr>
      <w:r>
        <w:tab/>
      </w:r>
      <w:r w:rsidRPr="00A706E6">
        <w:t xml:space="preserve">mediumOnlyVendorSpecificTraceRecord, </w:t>
      </w:r>
    </w:p>
    <w:p w14:paraId="25C9D9F9" w14:textId="76471C17" w:rsidR="009B75C3" w:rsidRPr="001D2E49" w:rsidRDefault="00AC22DF" w:rsidP="00AC22DF">
      <w:pPr>
        <w:pStyle w:val="PL"/>
      </w:pPr>
      <w:r>
        <w:tab/>
      </w:r>
      <w:r w:rsidRPr="00A706E6">
        <w:t>maximumOnlyVendorSpecificTraceRecord</w:t>
      </w:r>
    </w:p>
    <w:p w14:paraId="4BBBF435" w14:textId="77777777" w:rsidR="009B75C3" w:rsidRPr="001D2E49" w:rsidRDefault="009B75C3" w:rsidP="009B75C3">
      <w:pPr>
        <w:pStyle w:val="PL"/>
        <w:rPr>
          <w:snapToGrid w:val="0"/>
        </w:rPr>
      </w:pPr>
      <w:r w:rsidRPr="001D2E49">
        <w:t>}</w:t>
      </w:r>
    </w:p>
    <w:p w14:paraId="04946B6D" w14:textId="77777777" w:rsidR="009B75C3" w:rsidRPr="001D2E49" w:rsidRDefault="009B75C3" w:rsidP="009B75C3">
      <w:pPr>
        <w:pStyle w:val="PL"/>
        <w:rPr>
          <w:snapToGrid w:val="0"/>
        </w:rPr>
      </w:pPr>
    </w:p>
    <w:p w14:paraId="4CE9E3BA" w14:textId="77777777" w:rsidR="009B75C3" w:rsidRPr="001D2E49" w:rsidRDefault="009B75C3" w:rsidP="009B75C3">
      <w:pPr>
        <w:pStyle w:val="PL"/>
      </w:pPr>
      <w:r w:rsidRPr="001D2E49">
        <w:t>TrafficLoadReductionIndication ::= INTEGER (1..99)</w:t>
      </w:r>
    </w:p>
    <w:p w14:paraId="43D23A13" w14:textId="77777777" w:rsidR="009B75C3" w:rsidRPr="001D2E49" w:rsidRDefault="009B75C3" w:rsidP="009B75C3">
      <w:pPr>
        <w:pStyle w:val="PL"/>
        <w:rPr>
          <w:rFonts w:eastAsia="SimSun"/>
          <w:snapToGrid w:val="0"/>
          <w:lang w:eastAsia="zh-CN"/>
        </w:rPr>
      </w:pPr>
    </w:p>
    <w:p w14:paraId="730ACD21" w14:textId="77777777" w:rsidR="009B75C3" w:rsidRPr="001D2E49" w:rsidRDefault="009B75C3" w:rsidP="009B75C3">
      <w:pPr>
        <w:pStyle w:val="PL"/>
        <w:rPr>
          <w:snapToGrid w:val="0"/>
        </w:rPr>
      </w:pPr>
      <w:r w:rsidRPr="001D2E49">
        <w:rPr>
          <w:snapToGrid w:val="0"/>
        </w:rPr>
        <w:t>TransportLayerAddress ::= BIT STRING (SIZE(1..160, ...))</w:t>
      </w:r>
    </w:p>
    <w:p w14:paraId="006C7037" w14:textId="77777777" w:rsidR="009B75C3" w:rsidRPr="001D2E49" w:rsidRDefault="009B75C3" w:rsidP="009B75C3">
      <w:pPr>
        <w:pStyle w:val="PL"/>
        <w:rPr>
          <w:snapToGrid w:val="0"/>
        </w:rPr>
      </w:pPr>
    </w:p>
    <w:p w14:paraId="5B199FF5" w14:textId="77777777" w:rsidR="009B75C3" w:rsidRPr="001D2E49" w:rsidRDefault="009B75C3" w:rsidP="009B75C3">
      <w:pPr>
        <w:pStyle w:val="PL"/>
      </w:pPr>
      <w:r w:rsidRPr="001D2E49">
        <w:t>TypeOfError ::= ENUMERATED {</w:t>
      </w:r>
    </w:p>
    <w:p w14:paraId="011A59C5" w14:textId="77777777" w:rsidR="009B75C3" w:rsidRPr="001D2E49" w:rsidRDefault="009B75C3" w:rsidP="009B75C3">
      <w:pPr>
        <w:pStyle w:val="PL"/>
      </w:pPr>
      <w:r w:rsidRPr="001D2E49">
        <w:tab/>
        <w:t>not-understood,</w:t>
      </w:r>
    </w:p>
    <w:p w14:paraId="6AF27863" w14:textId="77777777" w:rsidR="009B75C3" w:rsidRPr="001D2E49" w:rsidRDefault="009B75C3" w:rsidP="009B75C3">
      <w:pPr>
        <w:pStyle w:val="PL"/>
      </w:pPr>
      <w:r w:rsidRPr="001D2E49">
        <w:tab/>
        <w:t>missing,</w:t>
      </w:r>
    </w:p>
    <w:p w14:paraId="7301530B" w14:textId="77777777" w:rsidR="009B75C3" w:rsidRPr="00430859" w:rsidRDefault="009B75C3" w:rsidP="009B75C3">
      <w:pPr>
        <w:pStyle w:val="PL"/>
        <w:rPr>
          <w:lang w:val="fr-FR"/>
        </w:rPr>
      </w:pPr>
      <w:r w:rsidRPr="001D2E49">
        <w:tab/>
      </w:r>
      <w:r w:rsidRPr="00430859">
        <w:rPr>
          <w:lang w:val="fr-FR"/>
        </w:rPr>
        <w:t>...</w:t>
      </w:r>
    </w:p>
    <w:p w14:paraId="14DBB3BA" w14:textId="77777777" w:rsidR="009B75C3" w:rsidRPr="00430859" w:rsidRDefault="009B75C3" w:rsidP="009B75C3">
      <w:pPr>
        <w:pStyle w:val="PL"/>
        <w:rPr>
          <w:lang w:val="fr-FR"/>
        </w:rPr>
      </w:pPr>
      <w:r w:rsidRPr="00430859">
        <w:rPr>
          <w:lang w:val="fr-FR"/>
        </w:rPr>
        <w:t>}</w:t>
      </w:r>
    </w:p>
    <w:p w14:paraId="4B8A9B3F" w14:textId="77777777" w:rsidR="00264A81" w:rsidRPr="00430859" w:rsidRDefault="00264A81" w:rsidP="00264A81">
      <w:pPr>
        <w:pStyle w:val="PL"/>
        <w:rPr>
          <w:snapToGrid w:val="0"/>
          <w:lang w:val="fr-FR"/>
        </w:rPr>
      </w:pPr>
    </w:p>
    <w:p w14:paraId="1F728DF7" w14:textId="77777777" w:rsidR="00264A81" w:rsidRPr="00430859" w:rsidRDefault="00264A81" w:rsidP="00264A81">
      <w:pPr>
        <w:pStyle w:val="PL"/>
        <w:rPr>
          <w:snapToGrid w:val="0"/>
          <w:lang w:val="fr-FR"/>
        </w:rPr>
      </w:pPr>
      <w:bookmarkStart w:id="19981" w:name="OLE_LINK136"/>
      <w:r w:rsidRPr="00430859">
        <w:rPr>
          <w:snapToGrid w:val="0"/>
          <w:lang w:val="fr-FR"/>
        </w:rPr>
        <w:t>TAIBasedMDT ::= SEQUENCE {</w:t>
      </w:r>
    </w:p>
    <w:p w14:paraId="08BCFA8D" w14:textId="77777777" w:rsidR="00264A81" w:rsidRPr="00E2459B" w:rsidRDefault="00264A81" w:rsidP="00264A81">
      <w:pPr>
        <w:pStyle w:val="PL"/>
        <w:rPr>
          <w:snapToGrid w:val="0"/>
          <w:lang w:val="fr-FR"/>
        </w:rPr>
      </w:pPr>
      <w:r w:rsidRPr="00430859">
        <w:rPr>
          <w:snapToGrid w:val="0"/>
          <w:lang w:val="fr-FR"/>
        </w:rPr>
        <w:tab/>
      </w:r>
      <w:r w:rsidRPr="00E2459B">
        <w:rPr>
          <w:snapToGrid w:val="0"/>
          <w:lang w:val="fr-FR"/>
        </w:rPr>
        <w:t>tAIListforMDT</w:t>
      </w:r>
      <w:r w:rsidRPr="00E2459B">
        <w:rPr>
          <w:snapToGrid w:val="0"/>
          <w:lang w:val="fr-FR"/>
        </w:rPr>
        <w:tab/>
      </w:r>
      <w:r w:rsidRPr="00E2459B">
        <w:rPr>
          <w:snapToGrid w:val="0"/>
          <w:lang w:val="fr-FR"/>
        </w:rPr>
        <w:tab/>
      </w:r>
      <w:r w:rsidRPr="00E2459B">
        <w:rPr>
          <w:snapToGrid w:val="0"/>
          <w:lang w:val="fr-FR"/>
        </w:rPr>
        <w:tab/>
        <w:t>TAIListforMDT,</w:t>
      </w:r>
    </w:p>
    <w:p w14:paraId="54E4A114"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r>
      <w:r w:rsidRPr="00E2459B">
        <w:rPr>
          <w:snapToGrid w:val="0"/>
          <w:lang w:val="fr-FR"/>
        </w:rPr>
        <w:tab/>
        <w:t>ProtocolExtensionContainer { {TAIBasedMDT-ExtIEs} } OPTIONAL,</w:t>
      </w:r>
    </w:p>
    <w:p w14:paraId="62045C66" w14:textId="77777777" w:rsidR="00264A81" w:rsidRPr="00E2459B" w:rsidRDefault="00264A81" w:rsidP="00264A81">
      <w:pPr>
        <w:pStyle w:val="PL"/>
        <w:rPr>
          <w:snapToGrid w:val="0"/>
          <w:lang w:val="fr-FR"/>
        </w:rPr>
      </w:pPr>
      <w:r w:rsidRPr="00E2459B">
        <w:rPr>
          <w:snapToGrid w:val="0"/>
          <w:lang w:val="fr-FR"/>
        </w:rPr>
        <w:tab/>
        <w:t>...</w:t>
      </w:r>
    </w:p>
    <w:p w14:paraId="5C59909E" w14:textId="77777777" w:rsidR="00264A81" w:rsidRPr="00E2459B" w:rsidRDefault="00264A81" w:rsidP="00264A81">
      <w:pPr>
        <w:pStyle w:val="PL"/>
        <w:rPr>
          <w:snapToGrid w:val="0"/>
          <w:lang w:val="fr-FR"/>
        </w:rPr>
      </w:pPr>
      <w:r w:rsidRPr="00E2459B">
        <w:rPr>
          <w:snapToGrid w:val="0"/>
          <w:lang w:val="fr-FR"/>
        </w:rPr>
        <w:t>}</w:t>
      </w:r>
    </w:p>
    <w:p w14:paraId="730DD5E3" w14:textId="77777777" w:rsidR="00264A81" w:rsidRPr="00E2459B" w:rsidRDefault="00264A81" w:rsidP="00264A81">
      <w:pPr>
        <w:pStyle w:val="PL"/>
        <w:rPr>
          <w:snapToGrid w:val="0"/>
          <w:lang w:val="fr-FR"/>
        </w:rPr>
      </w:pPr>
    </w:p>
    <w:p w14:paraId="74D35328" w14:textId="77777777" w:rsidR="00264A81" w:rsidRPr="00E2459B" w:rsidRDefault="00264A81" w:rsidP="00264A81">
      <w:pPr>
        <w:pStyle w:val="PL"/>
        <w:rPr>
          <w:snapToGrid w:val="0"/>
          <w:lang w:val="fr-FR"/>
        </w:rPr>
      </w:pPr>
      <w:r w:rsidRPr="00E2459B">
        <w:rPr>
          <w:snapToGrid w:val="0"/>
          <w:lang w:val="fr-FR"/>
        </w:rPr>
        <w:t>TAIBasedMDT-ExtIEs NGAP-PROTOCOL-EXTENSION ::= {</w:t>
      </w:r>
    </w:p>
    <w:p w14:paraId="6A2A22BC" w14:textId="77777777" w:rsidR="00264A81" w:rsidRDefault="00264A81" w:rsidP="00264A81">
      <w:pPr>
        <w:pStyle w:val="PL"/>
        <w:rPr>
          <w:snapToGrid w:val="0"/>
        </w:rPr>
      </w:pPr>
      <w:r w:rsidRPr="00E2459B">
        <w:rPr>
          <w:snapToGrid w:val="0"/>
          <w:lang w:val="fr-FR"/>
        </w:rPr>
        <w:tab/>
      </w:r>
      <w:r>
        <w:rPr>
          <w:snapToGrid w:val="0"/>
        </w:rPr>
        <w:t>...</w:t>
      </w:r>
    </w:p>
    <w:p w14:paraId="6D837437" w14:textId="77777777" w:rsidR="00264A81" w:rsidRDefault="00264A81" w:rsidP="00264A81">
      <w:pPr>
        <w:pStyle w:val="PL"/>
        <w:rPr>
          <w:snapToGrid w:val="0"/>
        </w:rPr>
      </w:pPr>
      <w:r>
        <w:rPr>
          <w:snapToGrid w:val="0"/>
        </w:rPr>
        <w:t>}</w:t>
      </w:r>
    </w:p>
    <w:p w14:paraId="670E4DBA" w14:textId="77777777" w:rsidR="00264A81" w:rsidRDefault="00264A81" w:rsidP="00264A81">
      <w:pPr>
        <w:pStyle w:val="PL"/>
        <w:rPr>
          <w:snapToGrid w:val="0"/>
        </w:rPr>
      </w:pPr>
    </w:p>
    <w:p w14:paraId="2AC8BA34" w14:textId="77777777" w:rsidR="00264A81" w:rsidRDefault="00264A81" w:rsidP="00264A81">
      <w:pPr>
        <w:pStyle w:val="PL"/>
        <w:rPr>
          <w:snapToGrid w:val="0"/>
        </w:rPr>
      </w:pPr>
      <w:r>
        <w:rPr>
          <w:snapToGrid w:val="0"/>
        </w:rPr>
        <w:t>TAIListforMDT ::= SEQUENCE (SIZE(1..maxnoofTAforMDT)) OF TAI</w:t>
      </w:r>
    </w:p>
    <w:bookmarkEnd w:id="19981"/>
    <w:p w14:paraId="719C2A5D" w14:textId="77777777" w:rsidR="00264A81" w:rsidRDefault="00264A81" w:rsidP="00264A81">
      <w:pPr>
        <w:pStyle w:val="PL"/>
        <w:rPr>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snapToGrid w:val="0"/>
        </w:rPr>
      </w:pPr>
    </w:p>
    <w:p w14:paraId="44243D03" w14:textId="77777777" w:rsidR="00264A81" w:rsidRPr="00E2459B" w:rsidRDefault="00264A81" w:rsidP="00264A81">
      <w:pPr>
        <w:pStyle w:val="PL"/>
        <w:rPr>
          <w:snapToGrid w:val="0"/>
          <w:lang w:val="fr-FR"/>
        </w:rPr>
      </w:pPr>
      <w:r w:rsidRPr="00E2459B">
        <w:rPr>
          <w:snapToGrid w:val="0"/>
          <w:lang w:val="fr-FR"/>
        </w:rPr>
        <w:t>TABasedMDT ::= SEQUENCE {</w:t>
      </w:r>
    </w:p>
    <w:p w14:paraId="3D457E3F" w14:textId="77777777" w:rsidR="00264A81" w:rsidRPr="00E2459B" w:rsidRDefault="00264A81" w:rsidP="00264A81">
      <w:pPr>
        <w:pStyle w:val="PL"/>
        <w:rPr>
          <w:snapToGrid w:val="0"/>
          <w:lang w:val="fr-FR"/>
        </w:rPr>
      </w:pPr>
      <w:r w:rsidRPr="00E2459B">
        <w:rPr>
          <w:snapToGrid w:val="0"/>
          <w:lang w:val="fr-FR"/>
        </w:rPr>
        <w:tab/>
        <w:t>tAListforMDT</w:t>
      </w:r>
      <w:r w:rsidRPr="00E2459B">
        <w:rPr>
          <w:snapToGrid w:val="0"/>
          <w:lang w:val="fr-FR"/>
        </w:rPr>
        <w:tab/>
      </w:r>
      <w:r w:rsidRPr="00E2459B">
        <w:rPr>
          <w:snapToGrid w:val="0"/>
          <w:lang w:val="fr-FR"/>
        </w:rPr>
        <w:tab/>
        <w:t>TAListforMDT,</w:t>
      </w:r>
    </w:p>
    <w:p w14:paraId="2E090EC7" w14:textId="77777777" w:rsidR="00264A81" w:rsidRPr="00E2459B" w:rsidRDefault="00264A81" w:rsidP="00264A81">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TABasedMDT-ExtIEs} } OPTIONAL,</w:t>
      </w:r>
    </w:p>
    <w:p w14:paraId="2C88C49B" w14:textId="77777777" w:rsidR="00264A81" w:rsidRDefault="00264A81" w:rsidP="00264A81">
      <w:pPr>
        <w:pStyle w:val="PL"/>
        <w:rPr>
          <w:snapToGrid w:val="0"/>
        </w:rPr>
      </w:pPr>
      <w:r w:rsidRPr="00E2459B">
        <w:rPr>
          <w:snapToGrid w:val="0"/>
          <w:lang w:val="fr-FR"/>
        </w:rPr>
        <w:tab/>
      </w:r>
      <w:r>
        <w:rPr>
          <w:snapToGrid w:val="0"/>
        </w:rPr>
        <w:t>...</w:t>
      </w:r>
    </w:p>
    <w:p w14:paraId="15EB3FC2" w14:textId="77777777" w:rsidR="00264A81" w:rsidRDefault="00264A81" w:rsidP="00264A81">
      <w:pPr>
        <w:pStyle w:val="PL"/>
        <w:rPr>
          <w:snapToGrid w:val="0"/>
        </w:rPr>
      </w:pPr>
      <w:r>
        <w:rPr>
          <w:snapToGrid w:val="0"/>
        </w:rPr>
        <w:t>}</w:t>
      </w:r>
    </w:p>
    <w:p w14:paraId="7CF9B9F5" w14:textId="77777777" w:rsidR="00264A81" w:rsidRDefault="00264A81" w:rsidP="00264A81">
      <w:pPr>
        <w:pStyle w:val="PL"/>
        <w:rPr>
          <w:snapToGrid w:val="0"/>
        </w:rPr>
      </w:pPr>
    </w:p>
    <w:p w14:paraId="135FECF5" w14:textId="77777777" w:rsidR="00264A81" w:rsidRDefault="00264A81" w:rsidP="00264A81">
      <w:pPr>
        <w:pStyle w:val="PL"/>
        <w:rPr>
          <w:snapToGrid w:val="0"/>
        </w:rPr>
      </w:pPr>
      <w:r>
        <w:rPr>
          <w:snapToGrid w:val="0"/>
        </w:rPr>
        <w:t>TABasedMDT-ExtIEs NGAP-PROTOCOL-EXTENSION ::= {</w:t>
      </w:r>
    </w:p>
    <w:p w14:paraId="62123DB5" w14:textId="77777777" w:rsidR="00264A81" w:rsidRDefault="00264A81" w:rsidP="00264A81">
      <w:pPr>
        <w:pStyle w:val="PL"/>
        <w:rPr>
          <w:snapToGrid w:val="0"/>
        </w:rPr>
      </w:pPr>
      <w:r>
        <w:rPr>
          <w:snapToGrid w:val="0"/>
        </w:rPr>
        <w:tab/>
        <w:t>...</w:t>
      </w:r>
    </w:p>
    <w:p w14:paraId="70D62643" w14:textId="77777777" w:rsidR="00264A81" w:rsidRDefault="00264A81" w:rsidP="00264A81">
      <w:pPr>
        <w:pStyle w:val="PL"/>
        <w:rPr>
          <w:snapToGrid w:val="0"/>
        </w:rPr>
      </w:pPr>
      <w:r>
        <w:rPr>
          <w:snapToGrid w:val="0"/>
        </w:rPr>
        <w:t>}</w:t>
      </w:r>
    </w:p>
    <w:p w14:paraId="6286CC8D" w14:textId="77777777" w:rsidR="00264A81" w:rsidRDefault="00264A81" w:rsidP="00264A81">
      <w:pPr>
        <w:pStyle w:val="PL"/>
        <w:rPr>
          <w:snapToGrid w:val="0"/>
        </w:rPr>
      </w:pPr>
    </w:p>
    <w:p w14:paraId="686232EF" w14:textId="77777777" w:rsidR="00264A81" w:rsidRDefault="00264A81" w:rsidP="00264A81">
      <w:pPr>
        <w:pStyle w:val="PL"/>
        <w:rPr>
          <w:snapToGrid w:val="0"/>
        </w:rPr>
      </w:pPr>
      <w:r>
        <w:rPr>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snapToGrid w:val="0"/>
        </w:rPr>
      </w:pPr>
      <w:r>
        <w:rPr>
          <w:snapToGrid w:val="0"/>
        </w:rPr>
        <w:t>Threshold-RSRP ::= INTEGER(0..127)</w:t>
      </w:r>
    </w:p>
    <w:p w14:paraId="0F30BA58" w14:textId="77777777" w:rsidR="00264A81" w:rsidRDefault="00264A81" w:rsidP="00264A81">
      <w:pPr>
        <w:pStyle w:val="PL"/>
        <w:rPr>
          <w:snapToGrid w:val="0"/>
        </w:rPr>
      </w:pPr>
    </w:p>
    <w:p w14:paraId="5B698806" w14:textId="77777777" w:rsidR="00264A81" w:rsidRDefault="00264A81" w:rsidP="00264A81">
      <w:pPr>
        <w:pStyle w:val="PL"/>
        <w:rPr>
          <w:snapToGrid w:val="0"/>
        </w:rPr>
      </w:pPr>
      <w:r>
        <w:rPr>
          <w:snapToGrid w:val="0"/>
        </w:rPr>
        <w:t>Threshold-RSRQ ::= INTEGER(0..127)</w:t>
      </w:r>
    </w:p>
    <w:p w14:paraId="7A944803" w14:textId="77777777" w:rsidR="00264A81" w:rsidRDefault="00264A81" w:rsidP="00264A81">
      <w:pPr>
        <w:pStyle w:val="PL"/>
        <w:rPr>
          <w:snapToGrid w:val="0"/>
        </w:rPr>
      </w:pPr>
    </w:p>
    <w:p w14:paraId="259B8245" w14:textId="77777777" w:rsidR="00264A81" w:rsidRDefault="00264A81" w:rsidP="00264A81">
      <w:pPr>
        <w:pStyle w:val="PL"/>
        <w:rPr>
          <w:snapToGrid w:val="0"/>
        </w:rPr>
      </w:pPr>
      <w:r>
        <w:rPr>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pPr>
    </w:p>
    <w:p w14:paraId="1DA55A0F" w14:textId="77777777" w:rsidR="00260958" w:rsidRDefault="00260958" w:rsidP="00260958">
      <w:pPr>
        <w:pStyle w:val="PL"/>
        <w:rPr>
          <w:snapToGrid w:val="0"/>
        </w:rPr>
      </w:pPr>
      <w:r>
        <w:rPr>
          <w:snapToGrid w:val="0"/>
        </w:rPr>
        <w:t xml:space="preserve">TWAP-ID ::= </w:t>
      </w:r>
      <w:r w:rsidRPr="001D2E49">
        <w:rPr>
          <w:snapToGrid w:val="0"/>
        </w:rPr>
        <w:t>OCTET STRING</w:t>
      </w:r>
    </w:p>
    <w:p w14:paraId="6B7CB1E3" w14:textId="77777777" w:rsidR="00260958" w:rsidRDefault="00260958" w:rsidP="00260958">
      <w:pPr>
        <w:pStyle w:val="PL"/>
        <w:rPr>
          <w:snapToGrid w:val="0"/>
        </w:rPr>
      </w:pPr>
    </w:p>
    <w:p w14:paraId="29C13366" w14:textId="77777777" w:rsidR="00260958" w:rsidRPr="001D2E49" w:rsidRDefault="00260958" w:rsidP="00260958">
      <w:pPr>
        <w:pStyle w:val="PL"/>
        <w:rPr>
          <w:snapToGrid w:val="0"/>
        </w:rPr>
      </w:pPr>
      <w:r>
        <w:rPr>
          <w:snapToGrid w:val="0"/>
        </w:rPr>
        <w:t>TWIF</w:t>
      </w:r>
      <w:r w:rsidRPr="001D2E49">
        <w:rPr>
          <w:snapToGrid w:val="0"/>
        </w:rPr>
        <w:t>-ID</w:t>
      </w:r>
      <w:r>
        <w:rPr>
          <w:snapToGrid w:val="0"/>
        </w:rPr>
        <w:t xml:space="preserve"> ::= </w:t>
      </w:r>
      <w:r w:rsidRPr="001D2E49">
        <w:rPr>
          <w:snapToGrid w:val="0"/>
        </w:rPr>
        <w:t>CHOICE {</w:t>
      </w:r>
    </w:p>
    <w:p w14:paraId="73DD931D" w14:textId="77777777" w:rsidR="00260958" w:rsidRPr="001D2E49" w:rsidRDefault="00260958" w:rsidP="00260958">
      <w:pPr>
        <w:pStyle w:val="PL"/>
        <w:rPr>
          <w:snapToGrid w:val="0"/>
        </w:rPr>
      </w:pPr>
      <w:r w:rsidRPr="001D2E49">
        <w:rPr>
          <w:snapToGrid w:val="0"/>
        </w:rPr>
        <w:tab/>
      </w:r>
      <w:r>
        <w:rPr>
          <w:snapToGrid w:val="0"/>
        </w:rPr>
        <w:t>tWI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906CE3">
        <w:rPr>
          <w:snapToGrid w:val="0"/>
        </w:rPr>
        <w:t xml:space="preserve"> </w:t>
      </w:r>
      <w:r>
        <w:rPr>
          <w:snapToGrid w:val="0"/>
        </w:rPr>
        <w:tab/>
      </w:r>
      <w:r w:rsidRPr="001D2E49">
        <w:rPr>
          <w:snapToGrid w:val="0"/>
        </w:rPr>
        <w:t>BIT STRI</w:t>
      </w:r>
      <w:r>
        <w:rPr>
          <w:snapToGrid w:val="0"/>
        </w:rPr>
        <w:t>NG (SIZE(32</w:t>
      </w:r>
      <w:r w:rsidRPr="001D2E49">
        <w:rPr>
          <w:snapToGrid w:val="0"/>
        </w:rPr>
        <w:t>, ...)),</w:t>
      </w:r>
    </w:p>
    <w:p w14:paraId="1661AF2E" w14:textId="77777777" w:rsidR="00260958" w:rsidRPr="001D2E49" w:rsidRDefault="00260958" w:rsidP="00260958">
      <w:pPr>
        <w:pStyle w:val="PL"/>
      </w:pPr>
      <w:r w:rsidRPr="001D2E49">
        <w:tab/>
        <w:t>choice-Extensions</w:t>
      </w:r>
      <w:r w:rsidRPr="001D2E49">
        <w:tab/>
      </w:r>
      <w:r w:rsidRPr="001D2E49">
        <w:tab/>
        <w:t>ProtocolIE-SingleContainer { {</w:t>
      </w:r>
      <w:r>
        <w:rPr>
          <w:snapToGrid w:val="0"/>
        </w:rPr>
        <w:t>TWIF</w:t>
      </w:r>
      <w:r w:rsidRPr="001D2E49">
        <w:rPr>
          <w:snapToGrid w:val="0"/>
        </w:rPr>
        <w:t>-ID</w:t>
      </w:r>
      <w:r w:rsidRPr="001D2E49">
        <w:t>-ExtIEs} }</w:t>
      </w:r>
    </w:p>
    <w:p w14:paraId="3C8A4410" w14:textId="77777777" w:rsidR="00260958" w:rsidRPr="001D2E49" w:rsidRDefault="00260958" w:rsidP="00260958">
      <w:pPr>
        <w:pStyle w:val="PL"/>
        <w:rPr>
          <w:snapToGrid w:val="0"/>
        </w:rPr>
      </w:pPr>
      <w:r w:rsidRPr="001D2E49">
        <w:rPr>
          <w:snapToGrid w:val="0"/>
        </w:rPr>
        <w:t>}</w:t>
      </w:r>
    </w:p>
    <w:p w14:paraId="1F61F72D" w14:textId="77777777" w:rsidR="00260958" w:rsidRPr="001D2E49" w:rsidRDefault="00260958" w:rsidP="00260958">
      <w:pPr>
        <w:pStyle w:val="PL"/>
        <w:rPr>
          <w:snapToGrid w:val="0"/>
        </w:rPr>
      </w:pPr>
    </w:p>
    <w:p w14:paraId="0C543944" w14:textId="77777777" w:rsidR="00260958" w:rsidRPr="001D2E49" w:rsidRDefault="00260958" w:rsidP="00260958">
      <w:pPr>
        <w:pStyle w:val="PL"/>
      </w:pPr>
      <w:r>
        <w:rPr>
          <w:snapToGrid w:val="0"/>
        </w:rPr>
        <w:t>TWIF</w:t>
      </w:r>
      <w:r w:rsidRPr="001D2E49">
        <w:rPr>
          <w:snapToGrid w:val="0"/>
        </w:rPr>
        <w:t>-ID</w:t>
      </w:r>
      <w:r w:rsidRPr="001D2E49">
        <w:t xml:space="preserve">-ExtIEs </w:t>
      </w:r>
      <w:r w:rsidRPr="001D2E49">
        <w:rPr>
          <w:snapToGrid w:val="0"/>
        </w:rPr>
        <w:t xml:space="preserve">NGAP-PROTOCOL-IES </w:t>
      </w:r>
      <w:r w:rsidRPr="001D2E49">
        <w:t>::= {</w:t>
      </w:r>
    </w:p>
    <w:p w14:paraId="162596DC" w14:textId="77777777" w:rsidR="00260958" w:rsidRPr="001D2E49" w:rsidRDefault="00260958" w:rsidP="00260958">
      <w:pPr>
        <w:pStyle w:val="PL"/>
      </w:pPr>
      <w:r>
        <w:tab/>
      </w:r>
      <w:r w:rsidRPr="001D2E49">
        <w:t>...</w:t>
      </w:r>
    </w:p>
    <w:p w14:paraId="3B192F64" w14:textId="77777777" w:rsidR="00260958" w:rsidRDefault="00260958" w:rsidP="00260958">
      <w:pPr>
        <w:pStyle w:val="PL"/>
        <w:rPr>
          <w:snapToGrid w:val="0"/>
        </w:rPr>
      </w:pPr>
      <w:r w:rsidRPr="001D2E49">
        <w:t>}</w:t>
      </w:r>
    </w:p>
    <w:p w14:paraId="503BF561" w14:textId="77777777" w:rsidR="009B75C3" w:rsidRPr="001D2E49" w:rsidRDefault="009B75C3" w:rsidP="009B75C3">
      <w:pPr>
        <w:pStyle w:val="PL"/>
        <w:rPr>
          <w:snapToGrid w:val="0"/>
        </w:rPr>
      </w:pPr>
    </w:p>
    <w:p w14:paraId="27417337" w14:textId="77777777" w:rsidR="008D02FF" w:rsidRPr="001D2E49" w:rsidRDefault="008D02FF" w:rsidP="008D02FF">
      <w:pPr>
        <w:pStyle w:val="PL"/>
        <w:rPr>
          <w:snapToGrid w:val="0"/>
        </w:rPr>
      </w:pPr>
      <w:r w:rsidRPr="001D2E49">
        <w:rPr>
          <w:snapToGrid w:val="0"/>
        </w:rPr>
        <w:t>T</w:t>
      </w:r>
      <w:r>
        <w:rPr>
          <w:snapToGrid w:val="0"/>
        </w:rPr>
        <w:t>SCAssistanceInformation</w:t>
      </w:r>
      <w:r w:rsidRPr="001D2E49">
        <w:rPr>
          <w:snapToGrid w:val="0"/>
        </w:rPr>
        <w:t xml:space="preserve"> ::= SEQUENCE {</w:t>
      </w:r>
    </w:p>
    <w:p w14:paraId="14EDCAD1" w14:textId="77777777" w:rsidR="008D02FF" w:rsidRPr="001D2E49" w:rsidRDefault="008D02FF" w:rsidP="008D02FF">
      <w:pPr>
        <w:pStyle w:val="PL"/>
        <w:rPr>
          <w:snapToGrid w:val="0"/>
        </w:rPr>
      </w:pPr>
      <w:r w:rsidRPr="001D2E49">
        <w:rPr>
          <w:snapToGrid w:val="0"/>
        </w:rPr>
        <w:tab/>
      </w:r>
      <w:r>
        <w:rPr>
          <w:snapToGrid w:val="0"/>
        </w:rPr>
        <w:t>periodicity</w:t>
      </w:r>
      <w:r w:rsidRPr="001D2E49">
        <w:rPr>
          <w:snapToGrid w:val="0"/>
        </w:rPr>
        <w:tab/>
      </w:r>
      <w:r w:rsidRPr="001D2E49">
        <w:rPr>
          <w:snapToGrid w:val="0"/>
        </w:rPr>
        <w:tab/>
      </w:r>
      <w:r>
        <w:rPr>
          <w:snapToGrid w:val="0"/>
        </w:rPr>
        <w:tab/>
      </w:r>
      <w:r>
        <w:rPr>
          <w:snapToGrid w:val="0"/>
        </w:rPr>
        <w:tab/>
        <w:t>Periodicity</w:t>
      </w:r>
      <w:r w:rsidRPr="001D2E49">
        <w:rPr>
          <w:snapToGrid w:val="0"/>
        </w:rPr>
        <w:t>,</w:t>
      </w:r>
    </w:p>
    <w:p w14:paraId="018A727F" w14:textId="77777777" w:rsidR="008D02FF" w:rsidRPr="001D2E49" w:rsidRDefault="008D02FF" w:rsidP="008D02FF">
      <w:pPr>
        <w:pStyle w:val="PL"/>
        <w:rPr>
          <w:snapToGrid w:val="0"/>
        </w:rPr>
      </w:pPr>
      <w:r w:rsidRPr="001D2E49">
        <w:rPr>
          <w:snapToGrid w:val="0"/>
        </w:rPr>
        <w:tab/>
      </w:r>
      <w:r>
        <w:rPr>
          <w:snapToGrid w:val="0"/>
        </w:rPr>
        <w:t>burstArrivalTime</w:t>
      </w:r>
      <w:r w:rsidRPr="001D2E49">
        <w:rPr>
          <w:snapToGrid w:val="0"/>
        </w:rPr>
        <w:tab/>
      </w:r>
      <w:r w:rsidRPr="001D2E49">
        <w:rPr>
          <w:snapToGrid w:val="0"/>
        </w:rPr>
        <w:tab/>
      </w:r>
      <w:r>
        <w:rPr>
          <w:snapToGrid w:val="0"/>
        </w:rPr>
        <w:t>BurstArrival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75718F3" w14:textId="77777777" w:rsidR="008D02FF" w:rsidRPr="00687F36" w:rsidRDefault="008D02FF" w:rsidP="008D02FF">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SCAssistanceInformation-ExtIEs} }</w:t>
      </w:r>
      <w:r w:rsidRPr="00687F36">
        <w:rPr>
          <w:snapToGrid w:val="0"/>
          <w:lang w:val="fr-FR"/>
        </w:rPr>
        <w:tab/>
        <w:t>OPTIONAL,</w:t>
      </w:r>
    </w:p>
    <w:p w14:paraId="2364FF91" w14:textId="77777777" w:rsidR="008D02FF" w:rsidRPr="00687F36" w:rsidRDefault="008D02FF" w:rsidP="008D02FF">
      <w:pPr>
        <w:pStyle w:val="PL"/>
        <w:rPr>
          <w:snapToGrid w:val="0"/>
          <w:lang w:val="fr-FR"/>
        </w:rPr>
      </w:pPr>
      <w:r w:rsidRPr="00687F36">
        <w:rPr>
          <w:snapToGrid w:val="0"/>
          <w:lang w:val="fr-FR"/>
        </w:rPr>
        <w:tab/>
        <w:t>...</w:t>
      </w:r>
    </w:p>
    <w:p w14:paraId="74AD2215" w14:textId="77777777" w:rsidR="008D02FF" w:rsidRPr="00687F36" w:rsidRDefault="008D02FF" w:rsidP="008D02FF">
      <w:pPr>
        <w:pStyle w:val="PL"/>
        <w:rPr>
          <w:snapToGrid w:val="0"/>
          <w:lang w:val="fr-FR"/>
        </w:rPr>
      </w:pPr>
      <w:r w:rsidRPr="00687F36">
        <w:rPr>
          <w:snapToGrid w:val="0"/>
          <w:lang w:val="fr-FR"/>
        </w:rPr>
        <w:t>}</w:t>
      </w:r>
    </w:p>
    <w:p w14:paraId="3101799D" w14:textId="77777777" w:rsidR="008D02FF" w:rsidRPr="00687F36" w:rsidRDefault="008D02FF" w:rsidP="008D02FF">
      <w:pPr>
        <w:pStyle w:val="PL"/>
        <w:rPr>
          <w:snapToGrid w:val="0"/>
          <w:lang w:val="fr-FR"/>
        </w:rPr>
      </w:pPr>
    </w:p>
    <w:p w14:paraId="20A34AC9" w14:textId="77777777" w:rsidR="008D02FF" w:rsidRPr="00687F36" w:rsidRDefault="008D02FF" w:rsidP="008D02FF">
      <w:pPr>
        <w:pStyle w:val="PL"/>
        <w:rPr>
          <w:snapToGrid w:val="0"/>
          <w:lang w:val="fr-FR"/>
        </w:rPr>
      </w:pPr>
      <w:r w:rsidRPr="00687F36">
        <w:rPr>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982"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982"/>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snapToGrid w:val="0"/>
        </w:rPr>
      </w:pPr>
      <w:r w:rsidRPr="001D2E49">
        <w:rPr>
          <w:snapToGrid w:val="0"/>
        </w:rPr>
        <w:tab/>
        <w:t>...</w:t>
      </w:r>
    </w:p>
    <w:p w14:paraId="73F68AF6" w14:textId="77777777" w:rsidR="008D02FF" w:rsidRPr="001D2E49" w:rsidRDefault="008D02FF" w:rsidP="008D02FF">
      <w:pPr>
        <w:pStyle w:val="PL"/>
        <w:rPr>
          <w:snapToGrid w:val="0"/>
        </w:rPr>
      </w:pPr>
      <w:r w:rsidRPr="001D2E49">
        <w:rPr>
          <w:snapToGrid w:val="0"/>
        </w:rPr>
        <w:t>}</w:t>
      </w:r>
    </w:p>
    <w:p w14:paraId="543E07F6" w14:textId="77777777" w:rsidR="008D02FF" w:rsidRPr="001D2E49" w:rsidRDefault="008D02FF" w:rsidP="008D02FF">
      <w:pPr>
        <w:pStyle w:val="PL"/>
        <w:rPr>
          <w:snapToGrid w:val="0"/>
        </w:rPr>
      </w:pPr>
    </w:p>
    <w:p w14:paraId="6AC4474D"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 xml:space="preserve"> ::= SEQUENCE {</w:t>
      </w:r>
    </w:p>
    <w:p w14:paraId="06F03423" w14:textId="77777777" w:rsidR="008D02FF" w:rsidRPr="00C53F0E" w:rsidRDefault="008D02FF" w:rsidP="008D02FF">
      <w:pPr>
        <w:pStyle w:val="PL"/>
        <w:rPr>
          <w:snapToGrid w:val="0"/>
          <w:lang w:val="fr-FR"/>
        </w:rPr>
      </w:pPr>
      <w:r w:rsidRPr="001D2E49">
        <w:rPr>
          <w:snapToGrid w:val="0"/>
        </w:rPr>
        <w:tab/>
      </w:r>
      <w:r w:rsidRPr="00C53F0E">
        <w:rPr>
          <w:snapToGrid w:val="0"/>
          <w:lang w:val="fr-FR"/>
        </w:rPr>
        <w:t>tSCAssistanceInformationD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480CCA0D" w14:textId="77777777" w:rsidR="008D02FF" w:rsidRPr="00C53F0E" w:rsidRDefault="008D02FF" w:rsidP="008D02FF">
      <w:pPr>
        <w:pStyle w:val="PL"/>
        <w:rPr>
          <w:snapToGrid w:val="0"/>
          <w:lang w:val="fr-FR"/>
        </w:rPr>
      </w:pPr>
      <w:r w:rsidRPr="00C53F0E">
        <w:rPr>
          <w:snapToGrid w:val="0"/>
          <w:lang w:val="fr-FR"/>
        </w:rPr>
        <w:tab/>
        <w:t>tSCAssistanceInformationUL</w:t>
      </w:r>
      <w:r w:rsidRPr="00C53F0E">
        <w:rPr>
          <w:snapToGrid w:val="0"/>
          <w:lang w:val="fr-FR"/>
        </w:rPr>
        <w:tab/>
      </w:r>
      <w:r w:rsidRPr="00C53F0E">
        <w:rPr>
          <w:snapToGrid w:val="0"/>
          <w:lang w:val="fr-FR"/>
        </w:rPr>
        <w:tab/>
        <w:t>TSCAssistanceInformation</w:t>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r>
      <w:r w:rsidRPr="00C53F0E">
        <w:rPr>
          <w:snapToGrid w:val="0"/>
          <w:lang w:val="fr-FR"/>
        </w:rPr>
        <w:tab/>
        <w:t>OPTIONAL,</w:t>
      </w:r>
    </w:p>
    <w:p w14:paraId="2DB03C6D" w14:textId="77777777" w:rsidR="008D02FF" w:rsidRPr="00C53F0E" w:rsidRDefault="008D02FF" w:rsidP="008D02FF">
      <w:pPr>
        <w:pStyle w:val="PL"/>
        <w:rPr>
          <w:snapToGrid w:val="0"/>
          <w:lang w:val="fr-FR"/>
        </w:rPr>
      </w:pPr>
      <w:r w:rsidRPr="00C53F0E">
        <w:rPr>
          <w:snapToGrid w:val="0"/>
          <w:lang w:val="fr-FR"/>
        </w:rPr>
        <w:tab/>
        <w:t>iE-Extensions</w:t>
      </w:r>
      <w:r w:rsidRPr="00C53F0E">
        <w:rPr>
          <w:snapToGrid w:val="0"/>
          <w:lang w:val="fr-FR"/>
        </w:rPr>
        <w:tab/>
      </w:r>
      <w:r w:rsidRPr="00C53F0E">
        <w:rPr>
          <w:snapToGrid w:val="0"/>
          <w:lang w:val="fr-FR"/>
        </w:rPr>
        <w:tab/>
        <w:t>ProtocolExtensionContainer { {TSCTrafficCharacteristics-ExtIEs} }</w:t>
      </w:r>
      <w:r w:rsidRPr="00C53F0E">
        <w:rPr>
          <w:snapToGrid w:val="0"/>
          <w:lang w:val="fr-FR"/>
        </w:rPr>
        <w:tab/>
        <w:t>OPTIONAL,</w:t>
      </w:r>
    </w:p>
    <w:p w14:paraId="5D0AE40F" w14:textId="77777777" w:rsidR="008D02FF" w:rsidRPr="001D2E49" w:rsidRDefault="008D02FF" w:rsidP="008D02FF">
      <w:pPr>
        <w:pStyle w:val="PL"/>
        <w:rPr>
          <w:snapToGrid w:val="0"/>
        </w:rPr>
      </w:pPr>
      <w:r w:rsidRPr="00C53F0E">
        <w:rPr>
          <w:snapToGrid w:val="0"/>
          <w:lang w:val="fr-FR"/>
        </w:rPr>
        <w:tab/>
      </w:r>
      <w:r w:rsidRPr="001D2E49">
        <w:rPr>
          <w:snapToGrid w:val="0"/>
        </w:rPr>
        <w:t>...</w:t>
      </w:r>
    </w:p>
    <w:p w14:paraId="05DBF1B6" w14:textId="77777777" w:rsidR="008D02FF" w:rsidRPr="001D2E49" w:rsidRDefault="008D02FF" w:rsidP="008D02FF">
      <w:pPr>
        <w:pStyle w:val="PL"/>
        <w:rPr>
          <w:snapToGrid w:val="0"/>
        </w:rPr>
      </w:pPr>
      <w:r w:rsidRPr="001D2E49">
        <w:rPr>
          <w:snapToGrid w:val="0"/>
        </w:rPr>
        <w:t>}</w:t>
      </w:r>
    </w:p>
    <w:p w14:paraId="61D499EC" w14:textId="77777777" w:rsidR="008D02FF" w:rsidRPr="001D2E49" w:rsidRDefault="008D02FF" w:rsidP="008D02FF">
      <w:pPr>
        <w:pStyle w:val="PL"/>
        <w:rPr>
          <w:snapToGrid w:val="0"/>
        </w:rPr>
      </w:pPr>
    </w:p>
    <w:p w14:paraId="3421E587" w14:textId="77777777" w:rsidR="008D02FF" w:rsidRPr="001D2E49" w:rsidRDefault="008D02FF" w:rsidP="008D02FF">
      <w:pPr>
        <w:pStyle w:val="PL"/>
        <w:rPr>
          <w:snapToGrid w:val="0"/>
        </w:rPr>
      </w:pPr>
      <w:r w:rsidRPr="001D2E49">
        <w:rPr>
          <w:snapToGrid w:val="0"/>
        </w:rPr>
        <w:t>T</w:t>
      </w:r>
      <w:r>
        <w:rPr>
          <w:snapToGrid w:val="0"/>
        </w:rPr>
        <w:t>SCTrafficCharacteristics</w:t>
      </w:r>
      <w:r w:rsidRPr="001D2E49">
        <w:rPr>
          <w:snapToGrid w:val="0"/>
        </w:rPr>
        <w:t>-ExtIEs NGAP-PROTOCOL-EXTENSION ::= {</w:t>
      </w:r>
    </w:p>
    <w:p w14:paraId="136F2A03" w14:textId="77777777" w:rsidR="008D02FF" w:rsidRPr="001D2E49" w:rsidRDefault="008D02FF" w:rsidP="008D02FF">
      <w:pPr>
        <w:pStyle w:val="PL"/>
        <w:rPr>
          <w:snapToGrid w:val="0"/>
        </w:rPr>
      </w:pPr>
      <w:r w:rsidRPr="001D2E49">
        <w:rPr>
          <w:snapToGrid w:val="0"/>
        </w:rPr>
        <w:tab/>
        <w:t>...</w:t>
      </w:r>
    </w:p>
    <w:p w14:paraId="2C8D153B" w14:textId="77777777" w:rsidR="00C9249D" w:rsidRDefault="008D02FF" w:rsidP="00C9249D">
      <w:pPr>
        <w:pStyle w:val="PL"/>
        <w:rPr>
          <w:snapToGrid w:val="0"/>
        </w:rPr>
      </w:pPr>
      <w:r w:rsidRPr="001D2E49">
        <w:rPr>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snapToGrid w:val="0"/>
        </w:rPr>
      </w:pPr>
      <w:r>
        <w:rPr>
          <w:snapToGrid w:val="0"/>
        </w:rPr>
        <w:t>}</w:t>
      </w:r>
    </w:p>
    <w:p w14:paraId="0E1665FF" w14:textId="77777777" w:rsidR="008D02FF" w:rsidRPr="001D2E49" w:rsidRDefault="008D02FF" w:rsidP="008D02FF">
      <w:pPr>
        <w:pStyle w:val="PL"/>
        <w:rPr>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snapToGrid w:val="0"/>
        </w:rPr>
      </w:pPr>
    </w:p>
    <w:p w14:paraId="3FB46609" w14:textId="77777777" w:rsidR="009B75C3" w:rsidRPr="001D2E49" w:rsidRDefault="009B75C3" w:rsidP="009B75C3">
      <w:pPr>
        <w:pStyle w:val="PL"/>
        <w:rPr>
          <w:snapToGrid w:val="0"/>
        </w:rPr>
      </w:pPr>
      <w:r w:rsidRPr="001D2E49">
        <w:rPr>
          <w:snapToGrid w:val="0"/>
        </w:rPr>
        <w:t>UEAggregateMaximumBitRate ::= SEQUENCE {</w:t>
      </w:r>
    </w:p>
    <w:p w14:paraId="06BB4203" w14:textId="77777777" w:rsidR="009B75C3" w:rsidRPr="001D2E49" w:rsidRDefault="009B75C3" w:rsidP="009B75C3">
      <w:pPr>
        <w:pStyle w:val="PL"/>
        <w:rPr>
          <w:snapToGrid w:val="0"/>
        </w:rPr>
      </w:pPr>
      <w:r w:rsidRPr="001D2E49">
        <w:rPr>
          <w:snapToGrid w:val="0"/>
        </w:rPr>
        <w:tab/>
        <w:t>uEAggregateMaximumBitRateDL</w:t>
      </w:r>
      <w:r w:rsidRPr="001D2E49">
        <w:rPr>
          <w:snapToGrid w:val="0"/>
        </w:rPr>
        <w:tab/>
      </w:r>
      <w:r w:rsidRPr="001D2E49">
        <w:rPr>
          <w:snapToGrid w:val="0"/>
        </w:rPr>
        <w:tab/>
        <w:t>BitRate,</w:t>
      </w:r>
    </w:p>
    <w:p w14:paraId="58E01F4A" w14:textId="77777777" w:rsidR="009B75C3" w:rsidRPr="001D2E49" w:rsidRDefault="009B75C3" w:rsidP="009B75C3">
      <w:pPr>
        <w:pStyle w:val="PL"/>
        <w:rPr>
          <w:snapToGrid w:val="0"/>
        </w:rPr>
      </w:pPr>
      <w:r w:rsidRPr="001D2E49">
        <w:rPr>
          <w:snapToGrid w:val="0"/>
        </w:rPr>
        <w:tab/>
        <w:t>uEAggregateMaximumBitRateUL</w:t>
      </w:r>
      <w:r w:rsidRPr="001D2E49">
        <w:rPr>
          <w:snapToGrid w:val="0"/>
        </w:rPr>
        <w:tab/>
      </w:r>
      <w:r w:rsidRPr="001D2E49">
        <w:rPr>
          <w:snapToGrid w:val="0"/>
        </w:rPr>
        <w:tab/>
        <w:t>BitRate,</w:t>
      </w:r>
    </w:p>
    <w:p w14:paraId="291D4E8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AggregateMaximumBitRate-ExtIEs} } OPTIONAL,</w:t>
      </w:r>
    </w:p>
    <w:p w14:paraId="645B2394" w14:textId="77777777" w:rsidR="009B75C3" w:rsidRPr="001D2E49" w:rsidRDefault="009B75C3" w:rsidP="009B75C3">
      <w:pPr>
        <w:pStyle w:val="PL"/>
        <w:rPr>
          <w:snapToGrid w:val="0"/>
        </w:rPr>
      </w:pPr>
      <w:r w:rsidRPr="001D2E49">
        <w:rPr>
          <w:snapToGrid w:val="0"/>
        </w:rPr>
        <w:tab/>
        <w:t>...</w:t>
      </w:r>
    </w:p>
    <w:p w14:paraId="1770D2FD" w14:textId="77777777" w:rsidR="009B75C3" w:rsidRPr="001D2E49" w:rsidRDefault="009B75C3" w:rsidP="009B75C3">
      <w:pPr>
        <w:pStyle w:val="PL"/>
        <w:rPr>
          <w:snapToGrid w:val="0"/>
        </w:rPr>
      </w:pPr>
      <w:r w:rsidRPr="001D2E49">
        <w:rPr>
          <w:snapToGrid w:val="0"/>
        </w:rPr>
        <w:t>}</w:t>
      </w:r>
    </w:p>
    <w:p w14:paraId="5E5AEECD" w14:textId="77777777" w:rsidR="009B75C3" w:rsidRPr="001D2E49" w:rsidRDefault="009B75C3" w:rsidP="009B75C3">
      <w:pPr>
        <w:pStyle w:val="PL"/>
        <w:rPr>
          <w:snapToGrid w:val="0"/>
        </w:rPr>
      </w:pPr>
    </w:p>
    <w:p w14:paraId="618825D5" w14:textId="77777777" w:rsidR="009B75C3" w:rsidRPr="001D2E49" w:rsidRDefault="009B75C3" w:rsidP="009B75C3">
      <w:pPr>
        <w:pStyle w:val="PL"/>
        <w:rPr>
          <w:snapToGrid w:val="0"/>
        </w:rPr>
      </w:pPr>
      <w:r w:rsidRPr="001D2E49">
        <w:rPr>
          <w:snapToGrid w:val="0"/>
        </w:rPr>
        <w:t>UEAggregateMaximumBitRate-ExtIEs NGAP-PROTOCOL-EXTENSION ::= {</w:t>
      </w:r>
    </w:p>
    <w:p w14:paraId="3F2043C8" w14:textId="77777777" w:rsidR="009B75C3" w:rsidRPr="001D2E49" w:rsidRDefault="009B75C3" w:rsidP="009B75C3">
      <w:pPr>
        <w:pStyle w:val="PL"/>
        <w:rPr>
          <w:snapToGrid w:val="0"/>
        </w:rPr>
      </w:pPr>
      <w:r w:rsidRPr="001D2E49">
        <w:rPr>
          <w:snapToGrid w:val="0"/>
        </w:rPr>
        <w:tab/>
        <w:t>...</w:t>
      </w:r>
    </w:p>
    <w:p w14:paraId="53D51C9B" w14:textId="77777777" w:rsidR="009B75C3" w:rsidRPr="001D2E49" w:rsidRDefault="009B75C3" w:rsidP="009B75C3">
      <w:pPr>
        <w:pStyle w:val="PL"/>
        <w:rPr>
          <w:snapToGrid w:val="0"/>
        </w:rPr>
      </w:pPr>
      <w:r w:rsidRPr="001D2E49">
        <w:rPr>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snapToGrid w:val="0"/>
        </w:rPr>
      </w:pPr>
    </w:p>
    <w:p w14:paraId="2429FBDA" w14:textId="77777777" w:rsidR="008246D9" w:rsidRPr="008711EA" w:rsidRDefault="008246D9" w:rsidP="008246D9">
      <w:pPr>
        <w:pStyle w:val="PL"/>
        <w:rPr>
          <w:snapToGrid w:val="0"/>
          <w:lang w:eastAsia="zh-CN"/>
        </w:rPr>
      </w:pPr>
      <w:bookmarkStart w:id="19983" w:name="_Hlk40861280"/>
      <w:r w:rsidRPr="008711EA">
        <w:rPr>
          <w:snapToGrid w:val="0"/>
          <w:lang w:eastAsia="zh-CN"/>
        </w:rPr>
        <w:t>UECapabilityInfoRequest ::= ENUMERATED {</w:t>
      </w:r>
    </w:p>
    <w:p w14:paraId="79AF9563" w14:textId="77777777" w:rsidR="008246D9" w:rsidRPr="008711EA" w:rsidRDefault="008246D9" w:rsidP="008246D9">
      <w:pPr>
        <w:pStyle w:val="PL"/>
        <w:rPr>
          <w:snapToGrid w:val="0"/>
          <w:lang w:eastAsia="zh-CN"/>
        </w:rPr>
      </w:pPr>
      <w:r w:rsidRPr="008711EA">
        <w:rPr>
          <w:snapToGrid w:val="0"/>
          <w:lang w:eastAsia="zh-CN"/>
        </w:rPr>
        <w:tab/>
        <w:t>requested,</w:t>
      </w:r>
    </w:p>
    <w:p w14:paraId="6002E3D6" w14:textId="77777777" w:rsidR="008246D9" w:rsidRPr="008711EA" w:rsidRDefault="008246D9" w:rsidP="008246D9">
      <w:pPr>
        <w:pStyle w:val="PL"/>
        <w:rPr>
          <w:snapToGrid w:val="0"/>
          <w:lang w:eastAsia="zh-CN"/>
        </w:rPr>
      </w:pPr>
      <w:r w:rsidRPr="008711EA">
        <w:rPr>
          <w:snapToGrid w:val="0"/>
          <w:lang w:eastAsia="zh-CN"/>
        </w:rPr>
        <w:tab/>
        <w:t>...</w:t>
      </w:r>
    </w:p>
    <w:p w14:paraId="69EB5FBB" w14:textId="77777777" w:rsidR="008246D9" w:rsidRPr="008711EA" w:rsidRDefault="008246D9" w:rsidP="008246D9">
      <w:pPr>
        <w:pStyle w:val="PL"/>
        <w:rPr>
          <w:snapToGrid w:val="0"/>
          <w:lang w:eastAsia="zh-CN"/>
        </w:rPr>
      </w:pPr>
      <w:r w:rsidRPr="008711EA">
        <w:rPr>
          <w:snapToGrid w:val="0"/>
          <w:lang w:eastAsia="zh-CN"/>
        </w:rPr>
        <w:t>}</w:t>
      </w:r>
    </w:p>
    <w:p w14:paraId="05C484B8" w14:textId="77777777" w:rsidR="008246D9" w:rsidRDefault="008246D9" w:rsidP="008246D9">
      <w:pPr>
        <w:pStyle w:val="PL"/>
      </w:pPr>
    </w:p>
    <w:bookmarkEnd w:id="19983"/>
    <w:p w14:paraId="5F243D04" w14:textId="77777777" w:rsidR="009B75C3" w:rsidRPr="001D2E49" w:rsidRDefault="009B75C3" w:rsidP="009B75C3">
      <w:pPr>
        <w:pStyle w:val="PL"/>
      </w:pPr>
      <w:r w:rsidRPr="001D2E49">
        <w:t>UEContextRequest ::= ENUMERATED {requested, ...}</w:t>
      </w:r>
    </w:p>
    <w:p w14:paraId="0C45A8CF" w14:textId="77777777" w:rsidR="009B75C3" w:rsidRPr="001D2E49" w:rsidRDefault="009B75C3" w:rsidP="009B75C3">
      <w:pPr>
        <w:pStyle w:val="PL"/>
        <w:rPr>
          <w:snapToGrid w:val="0"/>
        </w:rPr>
      </w:pPr>
    </w:p>
    <w:p w14:paraId="6769C552" w14:textId="77777777" w:rsidR="00E83DD1" w:rsidRDefault="00E83DD1" w:rsidP="00367E0D">
      <w:pPr>
        <w:pStyle w:val="PL"/>
        <w:rPr>
          <w:snapToGrid w:val="0"/>
        </w:rPr>
      </w:pPr>
    </w:p>
    <w:p w14:paraId="5FC3B680" w14:textId="77777777" w:rsidR="00E83DD1" w:rsidRPr="00556C4F" w:rsidRDefault="00E83DD1" w:rsidP="00367E0D">
      <w:pPr>
        <w:pStyle w:val="PL"/>
        <w:rPr>
          <w:snapToGrid w:val="0"/>
        </w:rPr>
      </w:pPr>
      <w:r w:rsidRPr="00556C4F">
        <w:rPr>
          <w:snapToGrid w:val="0"/>
        </w:rPr>
        <w:t>UEContextResumeRequestTransfer ::= SEQUENCE {</w:t>
      </w:r>
    </w:p>
    <w:p w14:paraId="723D32ED"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30D7938D" w14:textId="77777777" w:rsidR="00E83DD1" w:rsidRPr="009244F8" w:rsidRDefault="00E83DD1" w:rsidP="00367E0D">
      <w:pPr>
        <w:pStyle w:val="PL"/>
        <w:rPr>
          <w:snapToGrid w:val="0"/>
        </w:rPr>
      </w:pPr>
      <w:r w:rsidRPr="00556C4F">
        <w:rPr>
          <w:snapToGrid w:val="0"/>
        </w:rPr>
        <w:tab/>
      </w:r>
      <w:r w:rsidRPr="009244F8">
        <w:rPr>
          <w:snapToGrid w:val="0"/>
        </w:rPr>
        <w:t>iE-Extensions</w:t>
      </w:r>
      <w:r w:rsidRPr="009244F8">
        <w:rPr>
          <w:snapToGrid w:val="0"/>
        </w:rPr>
        <w:tab/>
      </w:r>
      <w:r w:rsidRPr="009244F8">
        <w:rPr>
          <w:snapToGrid w:val="0"/>
        </w:rPr>
        <w:tab/>
        <w:t>ProtocolExtensionContainer { {</w:t>
      </w:r>
      <w:r w:rsidRPr="00367E0D">
        <w:rPr>
          <w:snapToGrid w:val="0"/>
        </w:rPr>
        <w:t>UEContextResume</w:t>
      </w:r>
      <w:r w:rsidRPr="009244F8">
        <w:rPr>
          <w:snapToGrid w:val="0"/>
        </w:rPr>
        <w:t>Re</w:t>
      </w:r>
      <w:r w:rsidRPr="00367E0D">
        <w:rPr>
          <w:snapToGrid w:val="0"/>
        </w:rPr>
        <w:t>quest</w:t>
      </w:r>
      <w:r w:rsidRPr="009244F8">
        <w:rPr>
          <w:snapToGrid w:val="0"/>
        </w:rPr>
        <w:t>Transfer-ExtIEs} }</w:t>
      </w:r>
      <w:r w:rsidRPr="009244F8">
        <w:rPr>
          <w:snapToGrid w:val="0"/>
        </w:rPr>
        <w:tab/>
      </w:r>
      <w:r w:rsidRPr="009244F8">
        <w:rPr>
          <w:snapToGrid w:val="0"/>
        </w:rPr>
        <w:tab/>
        <w:t>OPTIONAL,</w:t>
      </w:r>
    </w:p>
    <w:p w14:paraId="59445FF6" w14:textId="77777777" w:rsidR="00E83DD1" w:rsidRPr="00556C4F" w:rsidRDefault="00E83DD1" w:rsidP="00367E0D">
      <w:pPr>
        <w:pStyle w:val="PL"/>
        <w:rPr>
          <w:snapToGrid w:val="0"/>
        </w:rPr>
      </w:pPr>
      <w:r w:rsidRPr="009244F8">
        <w:rPr>
          <w:snapToGrid w:val="0"/>
        </w:rPr>
        <w:tab/>
      </w:r>
      <w:r w:rsidRPr="00556C4F">
        <w:rPr>
          <w:snapToGrid w:val="0"/>
        </w:rPr>
        <w:t>...</w:t>
      </w:r>
    </w:p>
    <w:p w14:paraId="2F22551B" w14:textId="77777777" w:rsidR="00E83DD1" w:rsidRPr="00556C4F" w:rsidRDefault="00E83DD1" w:rsidP="00367E0D">
      <w:pPr>
        <w:pStyle w:val="PL"/>
        <w:rPr>
          <w:snapToGrid w:val="0"/>
        </w:rPr>
      </w:pPr>
      <w:r w:rsidRPr="00556C4F">
        <w:rPr>
          <w:snapToGrid w:val="0"/>
        </w:rPr>
        <w:t>}</w:t>
      </w:r>
    </w:p>
    <w:p w14:paraId="5327C67F" w14:textId="77777777" w:rsidR="00E83DD1" w:rsidRPr="00556C4F" w:rsidRDefault="00E83DD1" w:rsidP="00367E0D">
      <w:pPr>
        <w:pStyle w:val="PL"/>
        <w:rPr>
          <w:snapToGrid w:val="0"/>
        </w:rPr>
      </w:pPr>
    </w:p>
    <w:p w14:paraId="37F6E03C" w14:textId="77777777" w:rsidR="00E83DD1" w:rsidRPr="00556C4F" w:rsidRDefault="00E83DD1" w:rsidP="00367E0D">
      <w:pPr>
        <w:pStyle w:val="PL"/>
        <w:rPr>
          <w:snapToGrid w:val="0"/>
        </w:rPr>
      </w:pPr>
      <w:r w:rsidRPr="00556C4F">
        <w:rPr>
          <w:snapToGrid w:val="0"/>
        </w:rPr>
        <w:t>UEContextResumeRequestTransfer-ExtIEs NGAP-PROTOCOL-EXTENSION ::= {</w:t>
      </w:r>
    </w:p>
    <w:p w14:paraId="15053F6E" w14:textId="77777777" w:rsidR="00E83DD1" w:rsidRPr="00556C4F" w:rsidRDefault="00E83DD1" w:rsidP="00367E0D">
      <w:pPr>
        <w:pStyle w:val="PL"/>
        <w:rPr>
          <w:snapToGrid w:val="0"/>
        </w:rPr>
      </w:pPr>
      <w:r w:rsidRPr="00556C4F">
        <w:rPr>
          <w:snapToGrid w:val="0"/>
        </w:rPr>
        <w:tab/>
        <w:t>...</w:t>
      </w:r>
    </w:p>
    <w:p w14:paraId="055F2C71" w14:textId="77777777" w:rsidR="00E83DD1" w:rsidRPr="00556C4F" w:rsidRDefault="00E83DD1" w:rsidP="00367E0D">
      <w:pPr>
        <w:pStyle w:val="PL"/>
        <w:rPr>
          <w:snapToGrid w:val="0"/>
        </w:rPr>
      </w:pPr>
      <w:r w:rsidRPr="00556C4F">
        <w:rPr>
          <w:snapToGrid w:val="0"/>
        </w:rPr>
        <w:t>}</w:t>
      </w:r>
    </w:p>
    <w:p w14:paraId="2F38977C" w14:textId="77777777" w:rsidR="00E83DD1" w:rsidRPr="00556C4F" w:rsidRDefault="00E83DD1" w:rsidP="00367E0D">
      <w:pPr>
        <w:pStyle w:val="PL"/>
        <w:rPr>
          <w:snapToGrid w:val="0"/>
        </w:rPr>
      </w:pPr>
    </w:p>
    <w:p w14:paraId="29183EE0" w14:textId="77777777" w:rsidR="00E83DD1" w:rsidRPr="00556C4F" w:rsidRDefault="00E83DD1" w:rsidP="00367E0D">
      <w:pPr>
        <w:pStyle w:val="PL"/>
        <w:rPr>
          <w:snapToGrid w:val="0"/>
        </w:rPr>
      </w:pPr>
      <w:r w:rsidRPr="00556C4F">
        <w:rPr>
          <w:snapToGrid w:val="0"/>
        </w:rPr>
        <w:t>UEContextResumeResponseTransfer ::= SEQUENCE {</w:t>
      </w:r>
    </w:p>
    <w:p w14:paraId="2230CE26" w14:textId="77777777" w:rsidR="00E83DD1" w:rsidRPr="00556C4F" w:rsidRDefault="00E83DD1" w:rsidP="00367E0D">
      <w:pPr>
        <w:pStyle w:val="PL"/>
        <w:rPr>
          <w:snapToGrid w:val="0"/>
        </w:rPr>
      </w:pPr>
      <w:r w:rsidRPr="00556C4F">
        <w:rPr>
          <w:snapToGrid w:val="0"/>
        </w:rPr>
        <w:tab/>
        <w:t>qosFlowFailedToResumeList</w:t>
      </w:r>
      <w:r w:rsidRPr="00556C4F">
        <w:rPr>
          <w:snapToGrid w:val="0"/>
        </w:rPr>
        <w:tab/>
      </w:r>
      <w:r w:rsidRPr="00556C4F">
        <w:rPr>
          <w:snapToGrid w:val="0"/>
        </w:rPr>
        <w:tab/>
      </w:r>
      <w:r w:rsidRPr="00556C4F">
        <w:rPr>
          <w:snapToGrid w:val="0"/>
        </w:rPr>
        <w:tab/>
      </w:r>
      <w:r w:rsidRPr="00556C4F">
        <w:rPr>
          <w:snapToGrid w:val="0"/>
        </w:rPr>
        <w:tab/>
        <w:t>QosFlowListWith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OPTIONAL,</w:t>
      </w:r>
    </w:p>
    <w:p w14:paraId="4561592D" w14:textId="77777777" w:rsidR="00E83DD1" w:rsidRPr="00556C4F" w:rsidRDefault="00E83DD1" w:rsidP="00367E0D">
      <w:pPr>
        <w:pStyle w:val="PL"/>
        <w:rPr>
          <w:snapToGrid w:val="0"/>
        </w:rPr>
      </w:pPr>
      <w:r w:rsidRPr="00556C4F">
        <w:rPr>
          <w:snapToGrid w:val="0"/>
        </w:rPr>
        <w:tab/>
        <w:t>iE-Extensions</w:t>
      </w:r>
      <w:r w:rsidRPr="00556C4F">
        <w:rPr>
          <w:snapToGrid w:val="0"/>
        </w:rPr>
        <w:tab/>
      </w:r>
      <w:r w:rsidRPr="00556C4F">
        <w:rPr>
          <w:snapToGrid w:val="0"/>
        </w:rPr>
        <w:tab/>
        <w:t>ProtocolExtensionContainer { {UEContextResumeResponseTransfer-ExtIEs} }</w:t>
      </w:r>
      <w:r w:rsidRPr="00556C4F">
        <w:rPr>
          <w:snapToGrid w:val="0"/>
        </w:rPr>
        <w:tab/>
      </w:r>
      <w:r w:rsidRPr="00556C4F">
        <w:rPr>
          <w:snapToGrid w:val="0"/>
        </w:rPr>
        <w:tab/>
        <w:t>OPTIONAL,</w:t>
      </w:r>
    </w:p>
    <w:p w14:paraId="42A6F73A" w14:textId="77777777" w:rsidR="00E83DD1" w:rsidRPr="00556C4F" w:rsidRDefault="00E83DD1" w:rsidP="00367E0D">
      <w:pPr>
        <w:pStyle w:val="PL"/>
        <w:rPr>
          <w:snapToGrid w:val="0"/>
        </w:rPr>
      </w:pPr>
      <w:r w:rsidRPr="00556C4F">
        <w:rPr>
          <w:snapToGrid w:val="0"/>
        </w:rPr>
        <w:tab/>
        <w:t>...</w:t>
      </w:r>
    </w:p>
    <w:p w14:paraId="1A674AC8" w14:textId="77777777" w:rsidR="00E83DD1" w:rsidRPr="00556C4F" w:rsidRDefault="00E83DD1" w:rsidP="00367E0D">
      <w:pPr>
        <w:pStyle w:val="PL"/>
        <w:rPr>
          <w:snapToGrid w:val="0"/>
        </w:rPr>
      </w:pPr>
      <w:r w:rsidRPr="00556C4F">
        <w:rPr>
          <w:snapToGrid w:val="0"/>
        </w:rPr>
        <w:t>}</w:t>
      </w:r>
    </w:p>
    <w:p w14:paraId="07ACA4EA" w14:textId="77777777" w:rsidR="00E83DD1" w:rsidRPr="00556C4F" w:rsidRDefault="00E83DD1" w:rsidP="00367E0D">
      <w:pPr>
        <w:pStyle w:val="PL"/>
        <w:rPr>
          <w:snapToGrid w:val="0"/>
        </w:rPr>
      </w:pPr>
    </w:p>
    <w:p w14:paraId="053F58B6" w14:textId="77777777" w:rsidR="00E83DD1" w:rsidRPr="00556C4F" w:rsidRDefault="00E83DD1" w:rsidP="00367E0D">
      <w:pPr>
        <w:pStyle w:val="PL"/>
        <w:rPr>
          <w:snapToGrid w:val="0"/>
        </w:rPr>
      </w:pPr>
      <w:r w:rsidRPr="00556C4F">
        <w:rPr>
          <w:snapToGrid w:val="0"/>
        </w:rPr>
        <w:t>UEContextResumeResponseTransfer-ExtIEs NGAP-PROTOCOL-EXTENSION ::= {</w:t>
      </w:r>
    </w:p>
    <w:p w14:paraId="6A3AFE54" w14:textId="77777777" w:rsidR="00E83DD1" w:rsidRPr="00556C4F" w:rsidRDefault="00E83DD1" w:rsidP="00367E0D">
      <w:pPr>
        <w:pStyle w:val="PL"/>
        <w:rPr>
          <w:snapToGrid w:val="0"/>
        </w:rPr>
      </w:pPr>
      <w:r w:rsidRPr="00556C4F">
        <w:rPr>
          <w:snapToGrid w:val="0"/>
        </w:rPr>
        <w:tab/>
        <w:t>...</w:t>
      </w:r>
    </w:p>
    <w:p w14:paraId="743BCFE7" w14:textId="77777777" w:rsidR="00E83DD1" w:rsidRPr="00556C4F" w:rsidRDefault="00E83DD1" w:rsidP="00367E0D">
      <w:pPr>
        <w:pStyle w:val="PL"/>
        <w:rPr>
          <w:snapToGrid w:val="0"/>
        </w:rPr>
      </w:pPr>
      <w:r w:rsidRPr="00556C4F">
        <w:rPr>
          <w:snapToGrid w:val="0"/>
        </w:rPr>
        <w:t>}</w:t>
      </w:r>
    </w:p>
    <w:p w14:paraId="35A3C6A2" w14:textId="77777777" w:rsidR="00E83DD1" w:rsidRPr="00556C4F" w:rsidRDefault="00E83DD1" w:rsidP="00367E0D">
      <w:pPr>
        <w:pStyle w:val="PL"/>
        <w:rPr>
          <w:snapToGrid w:val="0"/>
        </w:rPr>
      </w:pPr>
    </w:p>
    <w:p w14:paraId="6707F61D" w14:textId="77777777" w:rsidR="00E83DD1" w:rsidRPr="00556C4F" w:rsidRDefault="00E83DD1" w:rsidP="00367E0D">
      <w:pPr>
        <w:pStyle w:val="PL"/>
        <w:rPr>
          <w:snapToGrid w:val="0"/>
        </w:rPr>
      </w:pPr>
      <w:r w:rsidRPr="00556C4F">
        <w:rPr>
          <w:snapToGrid w:val="0"/>
        </w:rPr>
        <w:t>UEContextSuspendRequestTransfer ::= SEQUENCE {</w:t>
      </w:r>
    </w:p>
    <w:p w14:paraId="37799864" w14:textId="77777777" w:rsidR="00E83DD1" w:rsidRPr="00556C4F" w:rsidRDefault="00E83DD1" w:rsidP="00367E0D">
      <w:pPr>
        <w:pStyle w:val="PL"/>
        <w:rPr>
          <w:snapToGrid w:val="0"/>
        </w:rPr>
      </w:pP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t>SuspendIndicator</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556C4F">
        <w:rPr>
          <w:snapToGrid w:val="0"/>
        </w:rPr>
        <w:t>OPTIONAL,</w:t>
      </w:r>
    </w:p>
    <w:p w14:paraId="4ED816B5" w14:textId="77777777" w:rsidR="00E83DD1" w:rsidRPr="00556C4F" w:rsidRDefault="00E83DD1" w:rsidP="00367E0D">
      <w:pPr>
        <w:pStyle w:val="PL"/>
        <w:rPr>
          <w:snapToGrid w:val="0"/>
        </w:rPr>
      </w:pPr>
      <w:r w:rsidRPr="00F87C5B">
        <w:rPr>
          <w:snapToGrid w:val="0"/>
        </w:rPr>
        <w:tab/>
      </w:r>
      <w:r w:rsidRPr="00556C4F">
        <w:rPr>
          <w:snapToGrid w:val="0"/>
        </w:rPr>
        <w:t>iE-Extensions</w:t>
      </w:r>
      <w:r w:rsidRPr="00556C4F">
        <w:rPr>
          <w:snapToGrid w:val="0"/>
        </w:rPr>
        <w:tab/>
      </w:r>
      <w:r w:rsidRPr="00556C4F">
        <w:rPr>
          <w:snapToGrid w:val="0"/>
        </w:rPr>
        <w:tab/>
        <w:t>ProtocolExtensionContainer { {UEContextSuspendRequestTransfer-ExtIEs} }</w:t>
      </w:r>
      <w:r w:rsidRPr="00556C4F">
        <w:rPr>
          <w:snapToGrid w:val="0"/>
        </w:rPr>
        <w:tab/>
      </w:r>
      <w:r w:rsidRPr="00556C4F">
        <w:rPr>
          <w:snapToGrid w:val="0"/>
        </w:rPr>
        <w:tab/>
        <w:t>OPTIONAL,</w:t>
      </w:r>
    </w:p>
    <w:p w14:paraId="52EC0A8D" w14:textId="77777777" w:rsidR="00E83DD1" w:rsidRPr="00556C4F" w:rsidRDefault="00E83DD1" w:rsidP="00367E0D">
      <w:pPr>
        <w:pStyle w:val="PL"/>
        <w:rPr>
          <w:snapToGrid w:val="0"/>
        </w:rPr>
      </w:pPr>
      <w:r w:rsidRPr="00F87C5B">
        <w:rPr>
          <w:snapToGrid w:val="0"/>
        </w:rPr>
        <w:tab/>
      </w:r>
      <w:r w:rsidRPr="00556C4F">
        <w:rPr>
          <w:snapToGrid w:val="0"/>
        </w:rPr>
        <w:t>...</w:t>
      </w:r>
    </w:p>
    <w:p w14:paraId="445D932C" w14:textId="77777777" w:rsidR="00E83DD1" w:rsidRPr="00556C4F" w:rsidRDefault="00E83DD1" w:rsidP="00367E0D">
      <w:pPr>
        <w:pStyle w:val="PL"/>
        <w:rPr>
          <w:snapToGrid w:val="0"/>
        </w:rPr>
      </w:pPr>
      <w:r w:rsidRPr="00556C4F">
        <w:rPr>
          <w:snapToGrid w:val="0"/>
        </w:rPr>
        <w:t>}</w:t>
      </w:r>
    </w:p>
    <w:p w14:paraId="54E3D18E" w14:textId="77777777" w:rsidR="00E83DD1" w:rsidRPr="00556C4F" w:rsidRDefault="00E83DD1" w:rsidP="00367E0D">
      <w:pPr>
        <w:pStyle w:val="PL"/>
        <w:rPr>
          <w:snapToGrid w:val="0"/>
        </w:rPr>
      </w:pPr>
    </w:p>
    <w:p w14:paraId="42EB14DE" w14:textId="77777777" w:rsidR="00E83DD1" w:rsidRPr="00556C4F" w:rsidRDefault="00E83DD1" w:rsidP="00367E0D">
      <w:pPr>
        <w:pStyle w:val="PL"/>
        <w:rPr>
          <w:snapToGrid w:val="0"/>
        </w:rPr>
      </w:pPr>
      <w:r w:rsidRPr="00556C4F">
        <w:rPr>
          <w:snapToGrid w:val="0"/>
        </w:rPr>
        <w:t>UEContextSuspendRequestTransfer-ExtIEs NGAP-PROTOCOL-EXTENSION ::= {</w:t>
      </w:r>
    </w:p>
    <w:p w14:paraId="4F8C7226" w14:textId="77777777" w:rsidR="00E83DD1" w:rsidRPr="00556C4F" w:rsidRDefault="00E83DD1" w:rsidP="00367E0D">
      <w:pPr>
        <w:pStyle w:val="PL"/>
        <w:rPr>
          <w:snapToGrid w:val="0"/>
        </w:rPr>
      </w:pPr>
      <w:r w:rsidRPr="00556C4F">
        <w:rPr>
          <w:snapToGrid w:val="0"/>
        </w:rPr>
        <w:tab/>
        <w:t>...</w:t>
      </w:r>
    </w:p>
    <w:p w14:paraId="5A03EC0D" w14:textId="77777777" w:rsidR="00E83DD1" w:rsidRPr="00556C4F" w:rsidRDefault="00E83DD1" w:rsidP="00367E0D">
      <w:pPr>
        <w:pStyle w:val="PL"/>
        <w:rPr>
          <w:snapToGrid w:val="0"/>
        </w:rPr>
      </w:pPr>
      <w:r w:rsidRPr="00556C4F">
        <w:rPr>
          <w:snapToGrid w:val="0"/>
        </w:rPr>
        <w:t>}</w:t>
      </w:r>
    </w:p>
    <w:p w14:paraId="63839D2A" w14:textId="77777777" w:rsidR="00E83DD1" w:rsidRDefault="00E83DD1" w:rsidP="003D4294">
      <w:pPr>
        <w:pStyle w:val="PL"/>
        <w:rPr>
          <w:snapToGrid w:val="0"/>
        </w:rPr>
      </w:pPr>
    </w:p>
    <w:p w14:paraId="4B314A6B" w14:textId="77777777" w:rsidR="003D4294" w:rsidRPr="008D0EDE" w:rsidRDefault="003D4294" w:rsidP="003D4294">
      <w:pPr>
        <w:pStyle w:val="PL"/>
        <w:rPr>
          <w:snapToGrid w:val="0"/>
        </w:rPr>
      </w:pPr>
      <w:r w:rsidRPr="008D0EDE">
        <w:rPr>
          <w:snapToGrid w:val="0"/>
        </w:rPr>
        <w:t xml:space="preserve">UE-DifferentiationInfo ::= </w:t>
      </w:r>
      <w:r>
        <w:rPr>
          <w:snapToGrid w:val="0"/>
        </w:rPr>
        <w:t>SEQUENCE</w:t>
      </w:r>
      <w:r w:rsidRPr="008D0EDE">
        <w:rPr>
          <w:snapToGrid w:val="0"/>
        </w:rPr>
        <w:t xml:space="preserve"> {</w:t>
      </w:r>
    </w:p>
    <w:p w14:paraId="3D00D5DF" w14:textId="1A38E8BF" w:rsidR="003D4294" w:rsidRDefault="003D4294" w:rsidP="003D4294">
      <w:pPr>
        <w:pStyle w:val="PL"/>
        <w:rPr>
          <w:snapToGrid w:val="0"/>
        </w:rPr>
      </w:pPr>
      <w:r w:rsidRPr="008D0EDE">
        <w:rPr>
          <w:snapToGrid w:val="0"/>
        </w:rPr>
        <w:tab/>
      </w:r>
      <w:r>
        <w:rPr>
          <w:snapToGrid w:val="0"/>
        </w:rPr>
        <w:t>periodicCommunicationIndicator</w:t>
      </w:r>
      <w:r>
        <w:rPr>
          <w:snapToGrid w:val="0"/>
        </w:rPr>
        <w:tab/>
        <w:t xml:space="preserve">ENUMERATED </w:t>
      </w:r>
      <w:r w:rsidRPr="008D0EDE">
        <w:rPr>
          <w:snapToGrid w:val="0"/>
        </w:rPr>
        <w:t>{</w:t>
      </w:r>
      <w:r w:rsidRPr="00EF2D25">
        <w:rPr>
          <w:snapToGrid w:val="0"/>
        </w:rPr>
        <w:t xml:space="preserve">periodically, ondemand, </w:t>
      </w:r>
      <w:r>
        <w:rPr>
          <w:snapToGrid w:val="0"/>
        </w:rPr>
        <w:t>...</w:t>
      </w:r>
      <w:r w:rsidRPr="00EF2D25">
        <w:rPr>
          <w:snapToGrid w:val="0"/>
        </w:rPr>
        <w:t xml:space="preserve"> </w:t>
      </w:r>
      <w:r w:rsidRPr="008D0EDE">
        <w:rPr>
          <w:snapToGrid w:val="0"/>
        </w:rPr>
        <w:t>}</w:t>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64198E2C" w14:textId="631FF988" w:rsidR="003D4294" w:rsidRDefault="003D4294" w:rsidP="003D4294">
      <w:pPr>
        <w:pStyle w:val="PL"/>
        <w:rPr>
          <w:snapToGrid w:val="0"/>
        </w:rPr>
      </w:pPr>
      <w:r>
        <w:rPr>
          <w:snapToGrid w:val="0"/>
        </w:rPr>
        <w:tab/>
        <w:t>periodicTime</w:t>
      </w:r>
      <w:r>
        <w:rPr>
          <w:snapToGrid w:val="0"/>
        </w:rPr>
        <w:tab/>
      </w:r>
      <w:r>
        <w:rPr>
          <w:snapToGrid w:val="0"/>
        </w:rPr>
        <w:tab/>
      </w:r>
      <w:r>
        <w:rPr>
          <w:snapToGrid w:val="0"/>
        </w:rPr>
        <w:tab/>
      </w:r>
      <w:r>
        <w:rPr>
          <w:snapToGrid w:val="0"/>
        </w:rPr>
        <w:tab/>
      </w:r>
      <w:r>
        <w:rPr>
          <w:snapToGrid w:val="0"/>
        </w:rPr>
        <w:tab/>
      </w:r>
      <w:r w:rsidRPr="00EF2D25">
        <w:rPr>
          <w:snapToGrid w:val="0"/>
        </w:rPr>
        <w:t>INTEGER (</w:t>
      </w:r>
      <w:r>
        <w:rPr>
          <w:snapToGrid w:val="0"/>
        </w:rPr>
        <w:t>1</w:t>
      </w:r>
      <w:r w:rsidRPr="00EF2D25">
        <w:rPr>
          <w:snapToGrid w:val="0"/>
        </w:rPr>
        <w:t>..</w:t>
      </w:r>
      <w:r>
        <w:rPr>
          <w:snapToGrid w:val="0"/>
        </w:rPr>
        <w:t>3600</w:t>
      </w:r>
      <w:r w:rsidRPr="00EF2D25">
        <w:rPr>
          <w:snapToGrid w:val="0"/>
        </w:rPr>
        <w:t>, ...)</w:t>
      </w:r>
      <w:r>
        <w:rPr>
          <w:snapToGrid w:val="0"/>
        </w:rPr>
        <w:tab/>
      </w:r>
      <w:r>
        <w:rPr>
          <w:snapToGrid w:val="0"/>
        </w:rPr>
        <w:tab/>
      </w:r>
      <w:r>
        <w:rPr>
          <w:snapToGrid w:val="0"/>
        </w:rPr>
        <w:tab/>
      </w:r>
      <w:r>
        <w:rPr>
          <w:snapToGrid w:val="0"/>
        </w:rPr>
        <w:tab/>
      </w:r>
      <w:r>
        <w:rPr>
          <w:snapToGrid w:val="0"/>
        </w:rPr>
        <w:tab/>
      </w:r>
      <w:r>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snapToGrid w:val="0"/>
        </w:rPr>
      </w:pPr>
      <w:r>
        <w:rPr>
          <w:snapToGrid w:val="0"/>
        </w:rPr>
        <w:tab/>
        <w:t>stationaryIndication</w:t>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snapToGrid w:val="0"/>
        </w:rPr>
        <w:t>OPTIONAL,</w:t>
      </w:r>
    </w:p>
    <w:p w14:paraId="2CBAC8C9" w14:textId="77777777" w:rsidR="003D4294" w:rsidRDefault="003D4294" w:rsidP="003D4294">
      <w:pPr>
        <w:pStyle w:val="PL"/>
        <w:rPr>
          <w:snapToGrid w:val="0"/>
        </w:rPr>
      </w:pPr>
      <w:r>
        <w:rPr>
          <w:snapToGrid w:val="0"/>
        </w:rPr>
        <w:tab/>
        <w:t>trafficProfile</w:t>
      </w:r>
      <w:r>
        <w:rPr>
          <w:snapToGrid w:val="0"/>
        </w:rPr>
        <w:tab/>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snapToGrid w:val="0"/>
        </w:rPr>
        <w:tab/>
        <w:t>OPTIONAL,</w:t>
      </w:r>
    </w:p>
    <w:p w14:paraId="14B59313" w14:textId="77777777" w:rsidR="003D4294" w:rsidRDefault="003D4294" w:rsidP="003D4294">
      <w:pPr>
        <w:pStyle w:val="PL"/>
        <w:rPr>
          <w:snapToGrid w:val="0"/>
        </w:rPr>
      </w:pPr>
      <w:r>
        <w:rPr>
          <w:snapToGrid w:val="0"/>
        </w:rPr>
        <w:tab/>
        <w:t>batteryIndication</w:t>
      </w:r>
      <w:r>
        <w:rPr>
          <w:snapToGrid w:val="0"/>
        </w:rPr>
        <w:tab/>
      </w:r>
      <w:r>
        <w:rPr>
          <w:snapToGrid w:val="0"/>
        </w:rPr>
        <w:tab/>
      </w:r>
      <w:r>
        <w:rPr>
          <w:snapToGrid w:val="0"/>
        </w:rPr>
        <w:tab/>
      </w:r>
      <w:r>
        <w:rPr>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snapToGrid w:val="0"/>
        </w:rPr>
        <w:tab/>
        <w:t>OPTIONAL,</w:t>
      </w:r>
    </w:p>
    <w:p w14:paraId="14D80165" w14:textId="77777777" w:rsidR="003D4294" w:rsidRPr="008D0EDE" w:rsidRDefault="00042010" w:rsidP="003D4294">
      <w:pPr>
        <w:pStyle w:val="PL"/>
        <w:rPr>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snapToGrid w:val="0"/>
        </w:rPr>
      </w:pPr>
      <w:r w:rsidRPr="008D0EDE">
        <w:rPr>
          <w:snapToGrid w:val="0"/>
        </w:rPr>
        <w:tab/>
        <w:t>...</w:t>
      </w:r>
    </w:p>
    <w:p w14:paraId="29DF9A97" w14:textId="77777777" w:rsidR="003D4294" w:rsidRPr="008D0EDE" w:rsidRDefault="003D4294" w:rsidP="003D4294">
      <w:pPr>
        <w:pStyle w:val="PL"/>
        <w:rPr>
          <w:snapToGrid w:val="0"/>
        </w:rPr>
      </w:pPr>
      <w:r w:rsidRPr="008D0EDE">
        <w:rPr>
          <w:snapToGrid w:val="0"/>
        </w:rPr>
        <w:t>}</w:t>
      </w:r>
    </w:p>
    <w:p w14:paraId="023A5A6B" w14:textId="77777777" w:rsidR="003D4294" w:rsidRPr="001D2E49" w:rsidRDefault="003D4294" w:rsidP="003D4294">
      <w:pPr>
        <w:pStyle w:val="PL"/>
        <w:rPr>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pPr>
    </w:p>
    <w:p w14:paraId="53377B0D" w14:textId="77777777" w:rsidR="00214617" w:rsidRPr="00367E0D" w:rsidRDefault="00214617" w:rsidP="00367E0D">
      <w:pPr>
        <w:pStyle w:val="PL"/>
      </w:pPr>
      <w:r w:rsidRPr="00367E0D">
        <w:t>UEHistoryInformationFromTheUE ::= CHOICE {</w:t>
      </w:r>
    </w:p>
    <w:p w14:paraId="127885FB" w14:textId="77777777" w:rsidR="00214617" w:rsidRPr="00367E0D" w:rsidRDefault="00214617" w:rsidP="00367E0D">
      <w:pPr>
        <w:pStyle w:val="PL"/>
      </w:pPr>
      <w:r w:rsidRPr="00367E0D">
        <w:tab/>
        <w:t>nR</w:t>
      </w:r>
      <w:r w:rsidRPr="00367E0D">
        <w:tab/>
      </w:r>
      <w:r w:rsidRPr="00367E0D">
        <w:tab/>
      </w:r>
      <w:r w:rsidRPr="00367E0D">
        <w:tab/>
      </w:r>
      <w:r w:rsidRPr="00367E0D">
        <w:tab/>
      </w:r>
      <w:r w:rsidRPr="00367E0D">
        <w:tab/>
      </w:r>
      <w:r w:rsidRPr="00367E0D">
        <w:tab/>
        <w:t>NRMobilityHistoryReport,</w:t>
      </w:r>
    </w:p>
    <w:p w14:paraId="34B8A302" w14:textId="77777777" w:rsidR="00214617" w:rsidRPr="004B5CE3" w:rsidRDefault="00214617" w:rsidP="00367E0D">
      <w:pPr>
        <w:pStyle w:val="PL"/>
      </w:pPr>
      <w:r w:rsidRPr="004B5CE3">
        <w:tab/>
        <w:t>choice-Extensions</w:t>
      </w:r>
      <w:r w:rsidRPr="004B5CE3">
        <w:tab/>
      </w:r>
      <w:r w:rsidRPr="004B5CE3">
        <w:tab/>
        <w:t>ProtocolIE-SingleContainer { {</w:t>
      </w:r>
      <w:r w:rsidRPr="00367E0D">
        <w:t>UEHistoryInformationFromTheUE</w:t>
      </w:r>
      <w:r w:rsidRPr="004B5CE3">
        <w:t>-ExtIEs} }</w:t>
      </w:r>
    </w:p>
    <w:p w14:paraId="2A525FBD" w14:textId="77777777" w:rsidR="00214617" w:rsidRPr="00367E0D" w:rsidRDefault="00214617" w:rsidP="00367E0D">
      <w:pPr>
        <w:pStyle w:val="PL"/>
      </w:pPr>
      <w:r w:rsidRPr="00367E0D">
        <w:t>}</w:t>
      </w:r>
    </w:p>
    <w:p w14:paraId="352FB199" w14:textId="77777777" w:rsidR="00214617" w:rsidRPr="00367E0D" w:rsidRDefault="00214617" w:rsidP="00367E0D">
      <w:pPr>
        <w:pStyle w:val="PL"/>
      </w:pPr>
    </w:p>
    <w:p w14:paraId="01BD0F8E" w14:textId="77777777" w:rsidR="00214617" w:rsidRPr="004B5CE3" w:rsidRDefault="00214617" w:rsidP="00367E0D">
      <w:pPr>
        <w:pStyle w:val="PL"/>
      </w:pPr>
      <w:r w:rsidRPr="00367E0D">
        <w:t>UEHistoryInformationFromTheUE</w:t>
      </w:r>
      <w:r w:rsidRPr="004B5CE3">
        <w:t xml:space="preserve">-ExtIEs </w:t>
      </w:r>
      <w:r w:rsidRPr="00367E0D">
        <w:t xml:space="preserve">NGAP-PROTOCOL-IES </w:t>
      </w:r>
      <w:r w:rsidRPr="004B5CE3">
        <w:t>::= {</w:t>
      </w:r>
    </w:p>
    <w:p w14:paraId="4D0A6D50" w14:textId="77777777" w:rsidR="00214617" w:rsidRPr="004B5CE3" w:rsidRDefault="00214617" w:rsidP="00367E0D">
      <w:pPr>
        <w:pStyle w:val="PL"/>
      </w:pPr>
      <w:r w:rsidRPr="004B5CE3">
        <w:tab/>
        <w:t>...</w:t>
      </w:r>
    </w:p>
    <w:p w14:paraId="24106EC8" w14:textId="77777777" w:rsidR="00214617" w:rsidRPr="00367E0D" w:rsidRDefault="00214617" w:rsidP="00367E0D">
      <w:pPr>
        <w:pStyle w:val="PL"/>
      </w:pPr>
      <w:r w:rsidRPr="004B5CE3">
        <w:t>}</w:t>
      </w:r>
    </w:p>
    <w:p w14:paraId="2576BB89" w14:textId="77777777" w:rsidR="009B75C3" w:rsidRPr="001D2E49" w:rsidRDefault="009B75C3" w:rsidP="009B75C3">
      <w:pPr>
        <w:pStyle w:val="PL"/>
      </w:pPr>
    </w:p>
    <w:p w14:paraId="5705382E" w14:textId="77777777" w:rsidR="009B75C3" w:rsidRPr="001D2E49" w:rsidRDefault="009B75C3" w:rsidP="009B75C3">
      <w:pPr>
        <w:pStyle w:val="PL"/>
      </w:pPr>
      <w:r w:rsidRPr="001D2E49">
        <w:t>UEIdentityIndexValue ::= CHOICE {</w:t>
      </w:r>
    </w:p>
    <w:p w14:paraId="7E492C80" w14:textId="77777777" w:rsidR="009B75C3" w:rsidRPr="001D2E49" w:rsidRDefault="009B75C3" w:rsidP="009B75C3">
      <w:pPr>
        <w:pStyle w:val="PL"/>
      </w:pPr>
      <w:r w:rsidRPr="001D2E49">
        <w:tab/>
        <w:t>indexLength10</w:t>
      </w:r>
      <w:r w:rsidRPr="001D2E49">
        <w:tab/>
      </w:r>
      <w:r w:rsidRPr="001D2E49">
        <w:tab/>
      </w:r>
      <w:r w:rsidRPr="001D2E49">
        <w:tab/>
      </w:r>
      <w:r w:rsidRPr="001D2E49">
        <w:rPr>
          <w:snapToGrid w:val="0"/>
        </w:rPr>
        <w:t>BIT STRING (SIZE(10))</w:t>
      </w:r>
      <w:r w:rsidRPr="001D2E49">
        <w:t>,</w:t>
      </w:r>
    </w:p>
    <w:p w14:paraId="583D2B00" w14:textId="77777777" w:rsidR="009B75C3" w:rsidRPr="001D2E49" w:rsidRDefault="009B75C3" w:rsidP="009B75C3">
      <w:pPr>
        <w:pStyle w:val="PL"/>
      </w:pPr>
      <w:bookmarkStart w:id="19984" w:name="_Hlk519497363"/>
      <w:r w:rsidRPr="001D2E49">
        <w:tab/>
        <w:t>choice-Extensions</w:t>
      </w:r>
      <w:r w:rsidRPr="001D2E49">
        <w:tab/>
      </w:r>
      <w:r w:rsidRPr="001D2E49">
        <w:tab/>
        <w:t>ProtocolIE-SingleContainer { {UEIdentityIndexValue-ExtIEs} }</w:t>
      </w:r>
    </w:p>
    <w:bookmarkEnd w:id="19984"/>
    <w:p w14:paraId="3DA78C9F" w14:textId="77777777" w:rsidR="009B75C3" w:rsidRPr="001D2E49" w:rsidRDefault="009B75C3" w:rsidP="009B75C3">
      <w:pPr>
        <w:pStyle w:val="PL"/>
      </w:pPr>
      <w:r w:rsidRPr="001D2E49">
        <w:t>}</w:t>
      </w:r>
    </w:p>
    <w:p w14:paraId="5FCA7FA2" w14:textId="77777777" w:rsidR="009B75C3" w:rsidRPr="001D2E49" w:rsidRDefault="009B75C3" w:rsidP="009B75C3">
      <w:pPr>
        <w:pStyle w:val="PL"/>
      </w:pPr>
    </w:p>
    <w:p w14:paraId="768F5BD1" w14:textId="77777777" w:rsidR="009B75C3" w:rsidRPr="001D2E49" w:rsidRDefault="009B75C3" w:rsidP="009B75C3">
      <w:pPr>
        <w:pStyle w:val="PL"/>
      </w:pPr>
      <w:bookmarkStart w:id="19985" w:name="_Hlk519497409"/>
      <w:r w:rsidRPr="001D2E49">
        <w:t xml:space="preserve">UEIdentityIndexValue-ExtIEs </w:t>
      </w:r>
      <w:r w:rsidRPr="001D2E49">
        <w:rPr>
          <w:snapToGrid w:val="0"/>
        </w:rPr>
        <w:t xml:space="preserve">NGAP-PROTOCOL-IES </w:t>
      </w:r>
      <w:r w:rsidRPr="001D2E49">
        <w:t>::= {</w:t>
      </w:r>
    </w:p>
    <w:p w14:paraId="74C24554" w14:textId="77777777" w:rsidR="009B75C3" w:rsidRPr="001D2E49" w:rsidRDefault="009B75C3" w:rsidP="009B75C3">
      <w:pPr>
        <w:pStyle w:val="PL"/>
      </w:pPr>
      <w:r w:rsidRPr="001D2E49">
        <w:tab/>
        <w:t>...</w:t>
      </w:r>
    </w:p>
    <w:p w14:paraId="5BEA90A3" w14:textId="77777777" w:rsidR="009B75C3" w:rsidRPr="001D2E49" w:rsidRDefault="009B75C3" w:rsidP="009B75C3">
      <w:pPr>
        <w:pStyle w:val="PL"/>
      </w:pPr>
      <w:r w:rsidRPr="001D2E49">
        <w:t>}</w:t>
      </w:r>
    </w:p>
    <w:bookmarkEnd w:id="19985"/>
    <w:p w14:paraId="50BBB76C" w14:textId="77777777" w:rsidR="009B75C3" w:rsidRPr="001D2E49" w:rsidRDefault="009B75C3" w:rsidP="009B75C3">
      <w:pPr>
        <w:pStyle w:val="PL"/>
      </w:pPr>
    </w:p>
    <w:p w14:paraId="4C788DE3" w14:textId="77777777" w:rsidR="009B75C3" w:rsidRPr="001D2E49" w:rsidRDefault="009B75C3" w:rsidP="009B75C3">
      <w:pPr>
        <w:pStyle w:val="PL"/>
        <w:rPr>
          <w:snapToGrid w:val="0"/>
        </w:rPr>
      </w:pPr>
      <w:r w:rsidRPr="001D2E49">
        <w:rPr>
          <w:snapToGrid w:val="0"/>
        </w:rPr>
        <w:t>UE-NGAP-IDs ::= CHOICE {</w:t>
      </w:r>
    </w:p>
    <w:p w14:paraId="47E82DA2" w14:textId="77777777" w:rsidR="009B75C3" w:rsidRPr="001D2E49" w:rsidRDefault="009B75C3" w:rsidP="009B75C3">
      <w:pPr>
        <w:pStyle w:val="PL"/>
        <w:rPr>
          <w:snapToGrid w:val="0"/>
        </w:rPr>
      </w:pPr>
      <w:r w:rsidRPr="001D2E49">
        <w:rPr>
          <w:snapToGrid w:val="0"/>
        </w:rPr>
        <w:tab/>
        <w:t>uE-NGAP-ID-pair</w:t>
      </w:r>
      <w:r w:rsidRPr="001D2E49">
        <w:rPr>
          <w:snapToGrid w:val="0"/>
        </w:rPr>
        <w:tab/>
      </w:r>
      <w:r w:rsidRPr="001D2E49">
        <w:rPr>
          <w:snapToGrid w:val="0"/>
        </w:rPr>
        <w:tab/>
        <w:t>UE-NGAP-ID-pair,</w:t>
      </w:r>
    </w:p>
    <w:p w14:paraId="312B7678"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6B6CB28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E-NGAP-IDs</w:t>
      </w:r>
      <w:r w:rsidRPr="001D2E49">
        <w:t>-ExtIEs} }</w:t>
      </w:r>
    </w:p>
    <w:p w14:paraId="4409FC8C" w14:textId="77777777" w:rsidR="009B75C3" w:rsidRPr="001D2E49" w:rsidRDefault="009B75C3" w:rsidP="009B75C3">
      <w:pPr>
        <w:pStyle w:val="PL"/>
        <w:rPr>
          <w:snapToGrid w:val="0"/>
        </w:rPr>
      </w:pPr>
      <w:r w:rsidRPr="001D2E49">
        <w:rPr>
          <w:snapToGrid w:val="0"/>
        </w:rPr>
        <w:t>}</w:t>
      </w:r>
    </w:p>
    <w:p w14:paraId="4E2A6B7D" w14:textId="77777777" w:rsidR="009B75C3" w:rsidRPr="001D2E49" w:rsidRDefault="009B75C3" w:rsidP="009B75C3">
      <w:pPr>
        <w:pStyle w:val="PL"/>
        <w:rPr>
          <w:snapToGrid w:val="0"/>
        </w:rPr>
      </w:pPr>
    </w:p>
    <w:p w14:paraId="4C6A7213" w14:textId="77777777" w:rsidR="009B75C3" w:rsidRPr="001D2E49" w:rsidRDefault="009B75C3" w:rsidP="009B75C3">
      <w:pPr>
        <w:pStyle w:val="PL"/>
      </w:pPr>
      <w:r w:rsidRPr="001D2E49">
        <w:rPr>
          <w:snapToGrid w:val="0"/>
        </w:rPr>
        <w:t>UE-NGAP-IDs</w:t>
      </w:r>
      <w:r w:rsidRPr="001D2E49">
        <w:t xml:space="preserve">-ExtIEs </w:t>
      </w:r>
      <w:r w:rsidRPr="001D2E49">
        <w:rPr>
          <w:snapToGrid w:val="0"/>
        </w:rPr>
        <w:t xml:space="preserve">NGAP-PROTOCOL-IES </w:t>
      </w:r>
      <w:r w:rsidRPr="001D2E49">
        <w:t>::= {</w:t>
      </w:r>
    </w:p>
    <w:p w14:paraId="2AA730AD" w14:textId="77777777" w:rsidR="009B75C3" w:rsidRPr="001D2E49" w:rsidRDefault="009B75C3" w:rsidP="009B75C3">
      <w:pPr>
        <w:pStyle w:val="PL"/>
      </w:pPr>
      <w:r w:rsidRPr="001D2E49">
        <w:tab/>
        <w:t>...</w:t>
      </w:r>
    </w:p>
    <w:p w14:paraId="6B03144B" w14:textId="77777777" w:rsidR="009B75C3" w:rsidRPr="001D2E49" w:rsidRDefault="009B75C3" w:rsidP="009B75C3">
      <w:pPr>
        <w:pStyle w:val="PL"/>
      </w:pPr>
      <w:r w:rsidRPr="001D2E49">
        <w:t>}</w:t>
      </w:r>
    </w:p>
    <w:p w14:paraId="702E6AF8" w14:textId="77777777" w:rsidR="009B75C3" w:rsidRPr="001D2E49" w:rsidRDefault="009B75C3" w:rsidP="009B75C3">
      <w:pPr>
        <w:pStyle w:val="PL"/>
        <w:rPr>
          <w:snapToGrid w:val="0"/>
        </w:rPr>
      </w:pPr>
    </w:p>
    <w:p w14:paraId="3FCA9152" w14:textId="77777777" w:rsidR="009B75C3" w:rsidRPr="001D2E49" w:rsidRDefault="009B75C3" w:rsidP="009B75C3">
      <w:pPr>
        <w:pStyle w:val="PL"/>
        <w:rPr>
          <w:snapToGrid w:val="0"/>
        </w:rPr>
      </w:pPr>
      <w:r w:rsidRPr="001D2E49">
        <w:rPr>
          <w:snapToGrid w:val="0"/>
        </w:rPr>
        <w:t>UE-NGAP-ID-pair ::= SEQUENCE{</w:t>
      </w:r>
    </w:p>
    <w:p w14:paraId="5935DFEA" w14:textId="77777777" w:rsidR="009B75C3" w:rsidRPr="001D2E49" w:rsidRDefault="009B75C3" w:rsidP="009B75C3">
      <w:pPr>
        <w:pStyle w:val="PL"/>
        <w:rPr>
          <w:snapToGrid w:val="0"/>
        </w:rPr>
      </w:pPr>
      <w:r w:rsidRPr="001D2E49">
        <w:rPr>
          <w:snapToGrid w:val="0"/>
        </w:rPr>
        <w:tab/>
        <w:t>aMF-UE-NGAP-ID</w:t>
      </w:r>
      <w:r w:rsidRPr="001D2E49">
        <w:rPr>
          <w:snapToGrid w:val="0"/>
        </w:rPr>
        <w:tab/>
      </w:r>
      <w:r w:rsidRPr="001D2E49">
        <w:rPr>
          <w:snapToGrid w:val="0"/>
        </w:rPr>
        <w:tab/>
        <w:t>AMF-UE-NGAP-ID,</w:t>
      </w:r>
    </w:p>
    <w:p w14:paraId="02DBE7C8" w14:textId="77777777" w:rsidR="009B75C3" w:rsidRPr="001D2E49" w:rsidRDefault="009B75C3" w:rsidP="009B75C3">
      <w:pPr>
        <w:pStyle w:val="PL"/>
        <w:rPr>
          <w:snapToGrid w:val="0"/>
        </w:rPr>
      </w:pPr>
      <w:r w:rsidRPr="001D2E49">
        <w:rPr>
          <w:snapToGrid w:val="0"/>
        </w:rPr>
        <w:tab/>
        <w:t>rAN-UE-NGAP-ID</w:t>
      </w:r>
      <w:r w:rsidRPr="001D2E49">
        <w:rPr>
          <w:snapToGrid w:val="0"/>
        </w:rPr>
        <w:tab/>
      </w:r>
      <w:r w:rsidRPr="001D2E49">
        <w:rPr>
          <w:snapToGrid w:val="0"/>
        </w:rPr>
        <w:tab/>
        <w:t>RAN-UE-NGAP-ID,</w:t>
      </w:r>
    </w:p>
    <w:p w14:paraId="495799FB"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UE-NGAP-ID-pair-ExtIEs} } OPTIONAL,</w:t>
      </w:r>
    </w:p>
    <w:p w14:paraId="40BB001D"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snapToGrid w:val="0"/>
        </w:rPr>
      </w:pPr>
      <w:r w:rsidRPr="001D2E49">
        <w:rPr>
          <w:snapToGrid w:val="0"/>
        </w:rPr>
        <w:t>UE-NGAP-ID-pair-ExtIEs NGAP-PROTOCOL-EXTENSION ::= {</w:t>
      </w:r>
    </w:p>
    <w:p w14:paraId="253DF42D" w14:textId="77777777" w:rsidR="009B75C3" w:rsidRPr="001D2E49" w:rsidRDefault="009B75C3" w:rsidP="009B75C3">
      <w:pPr>
        <w:pStyle w:val="PL"/>
        <w:rPr>
          <w:snapToGrid w:val="0"/>
        </w:rPr>
      </w:pPr>
      <w:r w:rsidRPr="001D2E49">
        <w:rPr>
          <w:snapToGrid w:val="0"/>
        </w:rPr>
        <w:tab/>
        <w:t>...</w:t>
      </w:r>
    </w:p>
    <w:p w14:paraId="54CD36B7" w14:textId="77777777" w:rsidR="009B75C3" w:rsidRPr="001D2E49" w:rsidRDefault="009B75C3" w:rsidP="009B75C3">
      <w:pPr>
        <w:pStyle w:val="PL"/>
        <w:rPr>
          <w:snapToGrid w:val="0"/>
        </w:rPr>
      </w:pPr>
      <w:r w:rsidRPr="001D2E49">
        <w:rPr>
          <w:snapToGrid w:val="0"/>
        </w:rPr>
        <w:t>}</w:t>
      </w:r>
    </w:p>
    <w:p w14:paraId="5FB8F88C" w14:textId="77777777" w:rsidR="009B75C3" w:rsidRPr="001D2E49" w:rsidRDefault="009B75C3" w:rsidP="009B75C3">
      <w:pPr>
        <w:pStyle w:val="PL"/>
      </w:pPr>
    </w:p>
    <w:p w14:paraId="56240C8B" w14:textId="77777777" w:rsidR="009B75C3" w:rsidRPr="001D2E49" w:rsidRDefault="009B75C3" w:rsidP="009B75C3">
      <w:pPr>
        <w:pStyle w:val="PL"/>
      </w:pPr>
      <w:r w:rsidRPr="001D2E49">
        <w:t>UEPagingIdentity ::= CHOICE {</w:t>
      </w:r>
    </w:p>
    <w:p w14:paraId="400209BC" w14:textId="77777777" w:rsidR="009B75C3" w:rsidRPr="001D2E49" w:rsidRDefault="009B75C3" w:rsidP="009B75C3">
      <w:pPr>
        <w:pStyle w:val="PL"/>
      </w:pPr>
      <w:r w:rsidRPr="001D2E49">
        <w:tab/>
        <w:t>fiveG-S-TMSI</w:t>
      </w:r>
      <w:r w:rsidRPr="001D2E49">
        <w:tab/>
      </w:r>
      <w:r w:rsidRPr="001D2E49">
        <w:tab/>
        <w:t>FiveG-S-TMSI,</w:t>
      </w:r>
    </w:p>
    <w:p w14:paraId="293C57F3" w14:textId="77777777" w:rsidR="009B75C3" w:rsidRPr="001D2E49" w:rsidRDefault="009B75C3" w:rsidP="009B75C3">
      <w:pPr>
        <w:pStyle w:val="PL"/>
      </w:pPr>
      <w:r w:rsidRPr="001D2E49">
        <w:tab/>
        <w:t>choice-Extensions</w:t>
      </w:r>
      <w:r w:rsidRPr="001D2E49">
        <w:tab/>
      </w:r>
      <w:r w:rsidRPr="001D2E49">
        <w:tab/>
        <w:t>ProtocolIE-SingleContainer { {UEPagingIdentity-ExtIEs} }</w:t>
      </w:r>
    </w:p>
    <w:p w14:paraId="0B06D947" w14:textId="77777777" w:rsidR="009B75C3" w:rsidRPr="001D2E49" w:rsidRDefault="009B75C3" w:rsidP="009B75C3">
      <w:pPr>
        <w:pStyle w:val="PL"/>
      </w:pPr>
      <w:r w:rsidRPr="001D2E49">
        <w:tab/>
        <w:t>}</w:t>
      </w:r>
    </w:p>
    <w:p w14:paraId="20CA1DA9" w14:textId="77777777" w:rsidR="009B75C3" w:rsidRPr="001D2E49" w:rsidRDefault="009B75C3" w:rsidP="009B75C3">
      <w:pPr>
        <w:pStyle w:val="PL"/>
        <w:rPr>
          <w:snapToGrid w:val="0"/>
        </w:rPr>
      </w:pPr>
    </w:p>
    <w:p w14:paraId="04E09DF6" w14:textId="77777777" w:rsidR="009B75C3" w:rsidRPr="001D2E49" w:rsidRDefault="009B75C3" w:rsidP="009B75C3">
      <w:pPr>
        <w:pStyle w:val="PL"/>
      </w:pPr>
      <w:r w:rsidRPr="001D2E49">
        <w:t xml:space="preserve">UEPagingIdentity-ExtIEs </w:t>
      </w:r>
      <w:r w:rsidRPr="001D2E49">
        <w:rPr>
          <w:snapToGrid w:val="0"/>
        </w:rPr>
        <w:t xml:space="preserve">NGAP-PROTOCOL-IES </w:t>
      </w:r>
      <w:r w:rsidRPr="001D2E49">
        <w:t>::= {</w:t>
      </w:r>
    </w:p>
    <w:p w14:paraId="3818975F" w14:textId="77777777" w:rsidR="009B75C3" w:rsidRPr="001D2E49" w:rsidRDefault="009B75C3" w:rsidP="009B75C3">
      <w:pPr>
        <w:pStyle w:val="PL"/>
      </w:pPr>
      <w:r w:rsidRPr="001D2E49">
        <w:tab/>
        <w:t>...</w:t>
      </w:r>
    </w:p>
    <w:p w14:paraId="2273E969" w14:textId="77777777" w:rsidR="009B75C3" w:rsidRPr="001D2E49" w:rsidRDefault="009B75C3" w:rsidP="009B75C3">
      <w:pPr>
        <w:pStyle w:val="PL"/>
      </w:pPr>
      <w:r w:rsidRPr="001D2E49">
        <w:t>}</w:t>
      </w:r>
    </w:p>
    <w:p w14:paraId="53CE2913" w14:textId="77777777" w:rsidR="009B75C3" w:rsidRPr="001D2E49" w:rsidRDefault="009B75C3" w:rsidP="009B75C3">
      <w:pPr>
        <w:pStyle w:val="PL"/>
      </w:pPr>
    </w:p>
    <w:p w14:paraId="270AA621" w14:textId="77777777" w:rsidR="009B75C3" w:rsidRPr="001D2E49" w:rsidRDefault="009B75C3" w:rsidP="009B75C3">
      <w:pPr>
        <w:pStyle w:val="PL"/>
      </w:pPr>
      <w:r w:rsidRPr="001D2E49">
        <w:t>UEPresence ::= ENUMERATED {in, out, unknown, ...}</w:t>
      </w:r>
    </w:p>
    <w:p w14:paraId="5E940CDD" w14:textId="77777777" w:rsidR="009B75C3" w:rsidRPr="001D2E49" w:rsidRDefault="009B75C3" w:rsidP="009B75C3">
      <w:pPr>
        <w:pStyle w:val="PL"/>
        <w:rPr>
          <w:snapToGrid w:val="0"/>
        </w:rPr>
      </w:pPr>
    </w:p>
    <w:p w14:paraId="70BE620F" w14:textId="77777777" w:rsidR="009B75C3" w:rsidRPr="001D2E49" w:rsidRDefault="009B75C3" w:rsidP="009B75C3">
      <w:pPr>
        <w:pStyle w:val="PL"/>
        <w:rPr>
          <w:snapToGrid w:val="0"/>
        </w:rPr>
      </w:pPr>
      <w:r w:rsidRPr="001D2E49">
        <w:rPr>
          <w:snapToGrid w:val="0"/>
        </w:rPr>
        <w:t>UEPresenceInAreaOfInterestList ::= SEQUENCE (SIZE(1..</w:t>
      </w:r>
      <w:r w:rsidRPr="001D2E49">
        <w:rPr>
          <w:rFonts w:eastAsia="Batang"/>
          <w:snapToGrid w:val="0"/>
          <w:lang w:eastAsia="zh-CN"/>
        </w:rPr>
        <w:t>maxnoofAoI</w:t>
      </w:r>
      <w:r w:rsidRPr="001D2E49">
        <w:rPr>
          <w:snapToGrid w:val="0"/>
        </w:rPr>
        <w:t>)) OF UEPresenceInAreaOfInterestItem</w:t>
      </w:r>
    </w:p>
    <w:p w14:paraId="52C4C93E" w14:textId="77777777" w:rsidR="009B75C3" w:rsidRPr="001D2E49" w:rsidRDefault="009B75C3" w:rsidP="009B75C3">
      <w:pPr>
        <w:pStyle w:val="PL"/>
        <w:rPr>
          <w:snapToGrid w:val="0"/>
        </w:rPr>
      </w:pPr>
    </w:p>
    <w:p w14:paraId="626929A9" w14:textId="77777777" w:rsidR="009B75C3" w:rsidRPr="001D2E49" w:rsidRDefault="009B75C3" w:rsidP="009B75C3">
      <w:pPr>
        <w:pStyle w:val="PL"/>
        <w:rPr>
          <w:snapToGrid w:val="0"/>
        </w:rPr>
      </w:pPr>
      <w:r w:rsidRPr="001D2E49">
        <w:rPr>
          <w:snapToGrid w:val="0"/>
        </w:rPr>
        <w:t>UEPresenceInAreaOfInterestItem ::= SEQUENCE {</w:t>
      </w:r>
    </w:p>
    <w:p w14:paraId="777025F0" w14:textId="77777777" w:rsidR="009B75C3" w:rsidRPr="001D2E49" w:rsidRDefault="009B75C3" w:rsidP="009B75C3">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246C5775" w14:textId="77777777" w:rsidR="009B75C3" w:rsidRPr="001D2E49" w:rsidRDefault="009B75C3" w:rsidP="009B75C3">
      <w:pPr>
        <w:pStyle w:val="PL"/>
        <w:rPr>
          <w:snapToGrid w:val="0"/>
        </w:rPr>
      </w:pPr>
      <w:r w:rsidRPr="001D2E49">
        <w:rPr>
          <w:snapToGrid w:val="0"/>
        </w:rPr>
        <w:tab/>
        <w:t>uEPrese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UEPresence,</w:t>
      </w:r>
    </w:p>
    <w:p w14:paraId="6B63F34D"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EPresenceInAreaOfInterestItem-ExtIEs} }</w:t>
      </w:r>
      <w:r w:rsidRPr="001D2E49">
        <w:rPr>
          <w:snapToGrid w:val="0"/>
        </w:rPr>
        <w:tab/>
        <w:t>OPTIONAL,</w:t>
      </w:r>
    </w:p>
    <w:p w14:paraId="7479BBF8" w14:textId="77777777" w:rsidR="009B75C3" w:rsidRPr="001D2E49" w:rsidRDefault="009B75C3" w:rsidP="009B75C3">
      <w:pPr>
        <w:pStyle w:val="PL"/>
        <w:rPr>
          <w:snapToGrid w:val="0"/>
        </w:rPr>
      </w:pPr>
      <w:r w:rsidRPr="001D2E49">
        <w:rPr>
          <w:snapToGrid w:val="0"/>
        </w:rPr>
        <w:tab/>
        <w:t>...</w:t>
      </w:r>
    </w:p>
    <w:p w14:paraId="7D2D019E" w14:textId="77777777" w:rsidR="009B75C3" w:rsidRPr="001D2E49" w:rsidRDefault="009B75C3" w:rsidP="009B75C3">
      <w:pPr>
        <w:pStyle w:val="PL"/>
        <w:rPr>
          <w:snapToGrid w:val="0"/>
        </w:rPr>
      </w:pPr>
      <w:r w:rsidRPr="001D2E49">
        <w:rPr>
          <w:snapToGrid w:val="0"/>
        </w:rPr>
        <w:t>}</w:t>
      </w:r>
    </w:p>
    <w:p w14:paraId="42A3F339" w14:textId="77777777" w:rsidR="009B75C3" w:rsidRPr="001D2E49" w:rsidRDefault="009B75C3" w:rsidP="009B75C3">
      <w:pPr>
        <w:pStyle w:val="PL"/>
        <w:rPr>
          <w:snapToGrid w:val="0"/>
        </w:rPr>
      </w:pPr>
    </w:p>
    <w:p w14:paraId="26B6B00B" w14:textId="77777777" w:rsidR="009B75C3" w:rsidRPr="001D2E49" w:rsidRDefault="009B75C3" w:rsidP="009B75C3">
      <w:pPr>
        <w:pStyle w:val="PL"/>
        <w:rPr>
          <w:snapToGrid w:val="0"/>
        </w:rPr>
      </w:pPr>
      <w:r w:rsidRPr="001D2E49">
        <w:rPr>
          <w:snapToGrid w:val="0"/>
        </w:rPr>
        <w:t>UEPresenceInAreaOfInterestItem-ExtIEs NGAP-PROTOCOL-EXTENSION ::= {</w:t>
      </w:r>
    </w:p>
    <w:p w14:paraId="498C63C5" w14:textId="77777777" w:rsidR="009B75C3" w:rsidRPr="001D2E49" w:rsidRDefault="009B75C3" w:rsidP="009B75C3">
      <w:pPr>
        <w:pStyle w:val="PL"/>
        <w:rPr>
          <w:snapToGrid w:val="0"/>
        </w:rPr>
      </w:pPr>
      <w:r w:rsidRPr="001D2E49">
        <w:rPr>
          <w:snapToGrid w:val="0"/>
        </w:rPr>
        <w:tab/>
        <w:t>...</w:t>
      </w:r>
    </w:p>
    <w:p w14:paraId="29DC6B3D" w14:textId="77777777" w:rsidR="009B75C3" w:rsidRPr="001D2E49" w:rsidRDefault="009B75C3" w:rsidP="009B75C3">
      <w:pPr>
        <w:pStyle w:val="PL"/>
        <w:rPr>
          <w:snapToGrid w:val="0"/>
        </w:rPr>
      </w:pPr>
      <w:r w:rsidRPr="001D2E49">
        <w:rPr>
          <w:snapToGrid w:val="0"/>
        </w:rPr>
        <w:t>}</w:t>
      </w:r>
    </w:p>
    <w:p w14:paraId="080AC181" w14:textId="77777777" w:rsidR="009B75C3" w:rsidRPr="001D2E49" w:rsidRDefault="009B75C3" w:rsidP="009B75C3">
      <w:pPr>
        <w:pStyle w:val="PL"/>
        <w:rPr>
          <w:snapToGrid w:val="0"/>
        </w:rPr>
      </w:pPr>
    </w:p>
    <w:p w14:paraId="1FAE2A23" w14:textId="77777777" w:rsidR="009B75C3" w:rsidRPr="001D2E49" w:rsidRDefault="009B75C3" w:rsidP="009B75C3">
      <w:pPr>
        <w:pStyle w:val="PL"/>
        <w:rPr>
          <w:snapToGrid w:val="0"/>
        </w:rPr>
      </w:pPr>
      <w:r w:rsidRPr="001D2E49">
        <w:rPr>
          <w:snapToGrid w:val="0"/>
        </w:rPr>
        <w:t>UERadioCapability ::= OCTET STRING</w:t>
      </w:r>
    </w:p>
    <w:p w14:paraId="779343FF" w14:textId="77777777" w:rsidR="009B75C3" w:rsidRPr="001D2E49" w:rsidRDefault="009B75C3" w:rsidP="009B75C3">
      <w:pPr>
        <w:pStyle w:val="PL"/>
      </w:pPr>
    </w:p>
    <w:p w14:paraId="67A4922F" w14:textId="77777777" w:rsidR="009B75C3" w:rsidRPr="001D2E49" w:rsidRDefault="009B75C3" w:rsidP="009B75C3">
      <w:pPr>
        <w:pStyle w:val="PL"/>
        <w:rPr>
          <w:snapToGrid w:val="0"/>
        </w:rPr>
      </w:pPr>
      <w:r w:rsidRPr="001D2E49">
        <w:t xml:space="preserve">UERadioCapabilityForPaging ::= </w:t>
      </w:r>
      <w:r w:rsidRPr="001D2E49">
        <w:rPr>
          <w:snapToGrid w:val="0"/>
        </w:rPr>
        <w:t>SEQUENCE {</w:t>
      </w:r>
    </w:p>
    <w:p w14:paraId="2F88FB5A" w14:textId="77777777" w:rsidR="009B75C3" w:rsidRPr="001D2E49" w:rsidRDefault="009B75C3" w:rsidP="009B75C3">
      <w:pPr>
        <w:pStyle w:val="PL"/>
        <w:tabs>
          <w:tab w:val="clear" w:pos="3456"/>
        </w:tabs>
      </w:pPr>
      <w:r w:rsidRPr="001D2E49">
        <w:tab/>
        <w:t>uERadioCapabilityForPagingOfNR</w:t>
      </w:r>
      <w:r w:rsidRPr="001D2E49">
        <w:tab/>
      </w:r>
      <w:r w:rsidRPr="001D2E49">
        <w:tab/>
        <w:t>UERadioCapabilityForPagingOfNR</w:t>
      </w:r>
      <w:r w:rsidRPr="001D2E49">
        <w:tab/>
      </w:r>
      <w:r w:rsidRPr="001D2E49">
        <w:tab/>
      </w:r>
      <w:r w:rsidRPr="001D2E49">
        <w:tab/>
      </w:r>
      <w:r w:rsidR="00042010">
        <w:tab/>
      </w:r>
      <w:r w:rsidR="00042010">
        <w:tab/>
      </w:r>
      <w:r w:rsidRPr="001D2E49">
        <w:t>OPTIONAL,</w:t>
      </w:r>
    </w:p>
    <w:p w14:paraId="351F8336" w14:textId="77777777" w:rsidR="009B75C3" w:rsidRPr="001D2E49" w:rsidRDefault="009B75C3" w:rsidP="009B75C3">
      <w:pPr>
        <w:pStyle w:val="PL"/>
        <w:tabs>
          <w:tab w:val="clear" w:pos="3456"/>
        </w:tabs>
      </w:pPr>
      <w:r w:rsidRPr="001D2E49">
        <w:tab/>
        <w:t>uERadioCapabilityForPagingOfEUTRA</w:t>
      </w:r>
      <w:r w:rsidRPr="001D2E49">
        <w:tab/>
      </w:r>
      <w:r w:rsidRPr="001D2E49">
        <w:tab/>
        <w:t>UERadioCapabilityForPagingOfEUTRA</w:t>
      </w:r>
      <w:r w:rsidRPr="001D2E49">
        <w:tab/>
      </w:r>
      <w:r w:rsidRPr="001D2E49">
        <w:tab/>
      </w:r>
      <w:r w:rsidR="00042010">
        <w:tab/>
      </w:r>
      <w:r w:rsidR="00042010">
        <w:tab/>
      </w:r>
      <w:r w:rsidRPr="001D2E49">
        <w:t>OPTIONAL,</w:t>
      </w:r>
    </w:p>
    <w:p w14:paraId="14F98E74" w14:textId="77777777" w:rsidR="009B75C3" w:rsidRPr="00687F36" w:rsidRDefault="009B75C3" w:rsidP="009B75C3">
      <w:pPr>
        <w:pStyle w:val="PL"/>
        <w:rPr>
          <w:lang w:val="fr-FR"/>
        </w:rPr>
      </w:pPr>
      <w:r w:rsidRPr="001D2E49">
        <w:tab/>
      </w:r>
      <w:r w:rsidRPr="00687F36">
        <w:rPr>
          <w:snapToGrid w:val="0"/>
          <w:lang w:val="fr-FR"/>
        </w:rPr>
        <w:t>iE-Extensions</w:t>
      </w:r>
      <w:r w:rsidRPr="00687F36">
        <w:rPr>
          <w:snapToGrid w:val="0"/>
          <w:lang w:val="fr-FR"/>
        </w:rPr>
        <w:tab/>
      </w:r>
      <w:r w:rsidRPr="00687F36">
        <w:rPr>
          <w:snapToGrid w:val="0"/>
          <w:lang w:val="fr-FR"/>
        </w:rPr>
        <w:tab/>
        <w:t>ProtocolExtensionContainer { {UERadioCapabilityForPaging-ExtIEs} }</w:t>
      </w:r>
      <w:r w:rsidRPr="00687F36">
        <w:rPr>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lang w:val="fr-FR"/>
        </w:rPr>
      </w:pPr>
    </w:p>
    <w:p w14:paraId="795716BC" w14:textId="77777777" w:rsidR="009B75C3" w:rsidRPr="00687F36" w:rsidRDefault="009B75C3" w:rsidP="009B75C3">
      <w:pPr>
        <w:pStyle w:val="PL"/>
        <w:rPr>
          <w:snapToGrid w:val="0"/>
          <w:lang w:val="fr-FR"/>
        </w:rPr>
      </w:pPr>
      <w:r w:rsidRPr="00687F36">
        <w:rPr>
          <w:snapToGrid w:val="0"/>
          <w:lang w:val="fr-FR"/>
        </w:rPr>
        <w:t>UERadioCapabilityForPaging-ExtIEs NGAP-PROTOCOL-EXTENSION ::= {</w:t>
      </w:r>
    </w:p>
    <w:p w14:paraId="1D101DD7" w14:textId="77777777" w:rsidR="00BB5720" w:rsidRPr="00687F36" w:rsidRDefault="00BB5720" w:rsidP="00BB5720">
      <w:pPr>
        <w:pStyle w:val="PL"/>
        <w:rPr>
          <w:snapToGrid w:val="0"/>
          <w:lang w:val="fr-FR"/>
        </w:rPr>
      </w:pPr>
      <w:r w:rsidRPr="00687F36">
        <w:rPr>
          <w:snapToGrid w:val="0"/>
          <w:lang w:val="fr-FR"/>
        </w:rPr>
        <w:tab/>
        <w:t>{ ID id-UERadioCapabilityForPagingOfNB-IoT</w:t>
      </w:r>
      <w:r w:rsidRPr="00687F36">
        <w:rPr>
          <w:snapToGrid w:val="0"/>
          <w:lang w:val="fr-FR"/>
        </w:rPr>
        <w:tab/>
      </w:r>
      <w:r w:rsidRPr="00687F36">
        <w:rPr>
          <w:snapToGrid w:val="0"/>
          <w:lang w:val="fr-FR"/>
        </w:rPr>
        <w:tab/>
        <w:t>CRITICALITY ignore</w:t>
      </w:r>
      <w:r w:rsidRPr="00687F36">
        <w:rPr>
          <w:snapToGrid w:val="0"/>
          <w:lang w:val="fr-FR"/>
        </w:rPr>
        <w:tab/>
        <w:t>EXTENSION UERadioCapabilityForPagingOfNB-IoT</w:t>
      </w:r>
      <w:r w:rsidRPr="00687F36">
        <w:rPr>
          <w:snapToGrid w:val="0"/>
          <w:lang w:val="fr-FR"/>
        </w:rPr>
        <w:tab/>
      </w:r>
      <w:r w:rsidRPr="00687F36">
        <w:rPr>
          <w:snapToGrid w:val="0"/>
          <w:lang w:val="fr-FR"/>
        </w:rPr>
        <w:tab/>
        <w:t>PRESENCE optional</w:t>
      </w:r>
      <w:r w:rsidR="00042010" w:rsidRPr="00687F36">
        <w:rPr>
          <w:snapToGrid w:val="0"/>
          <w:lang w:val="fr-FR"/>
        </w:rPr>
        <w:tab/>
      </w:r>
      <w:r w:rsidRPr="00687F36">
        <w:rPr>
          <w:snapToGrid w:val="0"/>
          <w:lang w:val="fr-FR"/>
        </w:rPr>
        <w:t>},</w:t>
      </w:r>
    </w:p>
    <w:p w14:paraId="0E55782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7FF04397" w14:textId="77777777" w:rsidR="00BB5720" w:rsidRDefault="009B75C3" w:rsidP="00BB5720">
      <w:pPr>
        <w:pStyle w:val="PL"/>
        <w:rPr>
          <w:snapToGrid w:val="0"/>
        </w:rPr>
      </w:pPr>
      <w:r w:rsidRPr="001D2E49">
        <w:rPr>
          <w:snapToGrid w:val="0"/>
        </w:rPr>
        <w:t>}</w:t>
      </w:r>
    </w:p>
    <w:p w14:paraId="3F5DF19D" w14:textId="77777777" w:rsidR="00BB5720" w:rsidRDefault="00BB5720" w:rsidP="00BB5720">
      <w:pPr>
        <w:pStyle w:val="PL"/>
        <w:rPr>
          <w:snapToGrid w:val="0"/>
        </w:rPr>
      </w:pPr>
    </w:p>
    <w:p w14:paraId="120AF452" w14:textId="77777777" w:rsidR="009B75C3" w:rsidRPr="001D2E49" w:rsidRDefault="00BB5720" w:rsidP="00BB5720">
      <w:pPr>
        <w:pStyle w:val="PL"/>
        <w:rPr>
          <w:snapToGrid w:val="0"/>
        </w:rPr>
      </w:pPr>
      <w:r w:rsidRPr="001D2E49">
        <w:rPr>
          <w:snapToGrid w:val="0"/>
        </w:rPr>
        <w:t>UERadioCapabilityForPaging</w:t>
      </w:r>
      <w:r>
        <w:rPr>
          <w:snapToGrid w:val="0"/>
        </w:rPr>
        <w:t>OfNB-IoT</w:t>
      </w:r>
      <w:r w:rsidRPr="001D2E49">
        <w:rPr>
          <w:snapToGrid w:val="0"/>
        </w:rPr>
        <w:t xml:space="preserve"> ::= OCTET STRING</w:t>
      </w:r>
    </w:p>
    <w:p w14:paraId="494BB0ED" w14:textId="77777777" w:rsidR="009B75C3" w:rsidRPr="001D2E49" w:rsidRDefault="009B75C3" w:rsidP="009B75C3">
      <w:pPr>
        <w:pStyle w:val="PL"/>
      </w:pPr>
    </w:p>
    <w:p w14:paraId="77CF4458" w14:textId="77777777" w:rsidR="009B75C3" w:rsidRPr="001D2E49" w:rsidRDefault="009B75C3" w:rsidP="009B75C3">
      <w:pPr>
        <w:pStyle w:val="PL"/>
        <w:rPr>
          <w:snapToGrid w:val="0"/>
        </w:rPr>
      </w:pPr>
      <w:r w:rsidRPr="001D2E49">
        <w:rPr>
          <w:snapToGrid w:val="0"/>
        </w:rPr>
        <w:t>UERadioCapabilityForPagingOfNR ::= OCTET STRING</w:t>
      </w:r>
    </w:p>
    <w:p w14:paraId="657DD269" w14:textId="77777777" w:rsidR="009B75C3" w:rsidRPr="001D2E49" w:rsidRDefault="009B75C3" w:rsidP="009B75C3">
      <w:pPr>
        <w:pStyle w:val="PL"/>
        <w:rPr>
          <w:snapToGrid w:val="0"/>
        </w:rPr>
      </w:pPr>
    </w:p>
    <w:p w14:paraId="26FDFC75" w14:textId="77777777" w:rsidR="009B75C3" w:rsidRPr="001D2E49" w:rsidRDefault="009B75C3" w:rsidP="009B75C3">
      <w:pPr>
        <w:pStyle w:val="PL"/>
        <w:rPr>
          <w:snapToGrid w:val="0"/>
        </w:rPr>
      </w:pPr>
      <w:r w:rsidRPr="001D2E49">
        <w:rPr>
          <w:snapToGrid w:val="0"/>
        </w:rPr>
        <w:t>UERadioCapabilityForPagingOfEUTRA ::= OCTET STRING</w:t>
      </w:r>
    </w:p>
    <w:p w14:paraId="78CAE712" w14:textId="77777777" w:rsidR="009B75C3" w:rsidRPr="001D2E49" w:rsidRDefault="009B75C3" w:rsidP="009B75C3">
      <w:pPr>
        <w:pStyle w:val="PL"/>
      </w:pPr>
    </w:p>
    <w:p w14:paraId="1B0FA430" w14:textId="77777777" w:rsidR="00095490" w:rsidRDefault="00095490" w:rsidP="00095490">
      <w:pPr>
        <w:pStyle w:val="PL"/>
        <w:rPr>
          <w:snapToGrid w:val="0"/>
        </w:rPr>
      </w:pPr>
      <w:r w:rsidRPr="001D2E49">
        <w:rPr>
          <w:snapToGrid w:val="0"/>
        </w:rPr>
        <w:t>UERadioCapability</w:t>
      </w:r>
      <w:r>
        <w:rPr>
          <w:snapToGrid w:val="0"/>
        </w:rPr>
        <w:t>ID</w:t>
      </w:r>
      <w:r w:rsidRPr="001D2E49">
        <w:rPr>
          <w:snapToGrid w:val="0"/>
        </w:rPr>
        <w:t xml:space="preserve"> ::= OCTET STRING</w:t>
      </w:r>
    </w:p>
    <w:p w14:paraId="421A88A6" w14:textId="77777777" w:rsidR="00095490" w:rsidRPr="00670F1F" w:rsidRDefault="00095490" w:rsidP="00095490">
      <w:pPr>
        <w:pStyle w:val="PL"/>
        <w:rPr>
          <w:snapToGrid w:val="0"/>
        </w:rPr>
      </w:pPr>
    </w:p>
    <w:p w14:paraId="0EF91F86" w14:textId="77777777" w:rsidR="009B75C3" w:rsidRPr="001D2E49" w:rsidRDefault="009B75C3" w:rsidP="009B75C3">
      <w:pPr>
        <w:pStyle w:val="PL"/>
      </w:pPr>
      <w:r w:rsidRPr="001D2E49">
        <w:t>UERetentionInformation ::= ENUMERATED {</w:t>
      </w:r>
    </w:p>
    <w:p w14:paraId="063B1BA5" w14:textId="77777777" w:rsidR="009B75C3" w:rsidRPr="001D2E49" w:rsidRDefault="009B75C3" w:rsidP="009B75C3">
      <w:pPr>
        <w:pStyle w:val="PL"/>
      </w:pPr>
      <w:r w:rsidRPr="001D2E49">
        <w:tab/>
        <w:t>ues-retained,</w:t>
      </w:r>
    </w:p>
    <w:p w14:paraId="24A032C1" w14:textId="77777777" w:rsidR="009B75C3" w:rsidRPr="001D2E49" w:rsidRDefault="009B75C3" w:rsidP="009B75C3">
      <w:pPr>
        <w:pStyle w:val="PL"/>
      </w:pPr>
      <w:r w:rsidRPr="001D2E49">
        <w:tab/>
        <w:t>...</w:t>
      </w:r>
    </w:p>
    <w:p w14:paraId="30C7D73A" w14:textId="77777777" w:rsidR="009B75C3" w:rsidRPr="001D2E49" w:rsidRDefault="009B75C3" w:rsidP="009B75C3">
      <w:pPr>
        <w:pStyle w:val="PL"/>
      </w:pPr>
      <w:r w:rsidRPr="001D2E49">
        <w:t>}</w:t>
      </w:r>
    </w:p>
    <w:p w14:paraId="7D989FFD" w14:textId="77777777" w:rsidR="00214617" w:rsidRPr="00367E0D" w:rsidRDefault="00214617" w:rsidP="00367E0D">
      <w:pPr>
        <w:pStyle w:val="PL"/>
      </w:pPr>
    </w:p>
    <w:p w14:paraId="633E9788" w14:textId="77777777" w:rsidR="00214617" w:rsidRPr="00367E0D" w:rsidRDefault="00214617" w:rsidP="00367E0D">
      <w:pPr>
        <w:pStyle w:val="PL"/>
      </w:pPr>
      <w:r w:rsidRPr="00367E0D">
        <w:t>UERLFReportContainer ::= CHOICE {</w:t>
      </w:r>
    </w:p>
    <w:p w14:paraId="73482886" w14:textId="77777777" w:rsidR="00214617" w:rsidRPr="00367E0D" w:rsidRDefault="00214617" w:rsidP="00367E0D">
      <w:pPr>
        <w:pStyle w:val="PL"/>
      </w:pPr>
      <w:r w:rsidRPr="00367E0D">
        <w:tab/>
        <w:t>nR</w:t>
      </w:r>
      <w:r w:rsidRPr="00367E0D">
        <w:tab/>
      </w:r>
      <w:r w:rsidRPr="00367E0D">
        <w:tab/>
      </w:r>
      <w:r w:rsidRPr="00367E0D">
        <w:tab/>
        <w:t>NRUERLFReportContainer,</w:t>
      </w:r>
    </w:p>
    <w:p w14:paraId="3247A101" w14:textId="77777777" w:rsidR="00214617" w:rsidRPr="00367E0D" w:rsidRDefault="00214617" w:rsidP="00367E0D">
      <w:pPr>
        <w:pStyle w:val="PL"/>
      </w:pPr>
      <w:r w:rsidRPr="00367E0D">
        <w:tab/>
        <w:t>lTE</w:t>
      </w:r>
      <w:r w:rsidRPr="00367E0D">
        <w:tab/>
      </w:r>
      <w:r w:rsidRPr="00367E0D">
        <w:tab/>
      </w:r>
      <w:r w:rsidRPr="00367E0D">
        <w:tab/>
        <w:t>LTEUERLFReportContainer,</w:t>
      </w:r>
    </w:p>
    <w:p w14:paraId="00F874D1" w14:textId="77777777" w:rsidR="00214617" w:rsidRPr="004B5CE3" w:rsidRDefault="00214617" w:rsidP="00367E0D">
      <w:pPr>
        <w:pStyle w:val="PL"/>
      </w:pPr>
      <w:r w:rsidRPr="004B5CE3">
        <w:tab/>
        <w:t>choice-Extensions</w:t>
      </w:r>
      <w:r w:rsidRPr="004B5CE3">
        <w:tab/>
      </w:r>
      <w:r w:rsidRPr="004B5CE3">
        <w:tab/>
        <w:t>ProtocolIE-SingleContainer { {</w:t>
      </w:r>
      <w:r w:rsidRPr="00367E0D">
        <w:t>UERLFReportContainer</w:t>
      </w:r>
      <w:r w:rsidRPr="004B5CE3">
        <w:t>-ExtIEs} }</w:t>
      </w:r>
    </w:p>
    <w:p w14:paraId="56A6140C" w14:textId="77777777" w:rsidR="00214617" w:rsidRPr="00367E0D" w:rsidRDefault="00214617" w:rsidP="00367E0D">
      <w:pPr>
        <w:pStyle w:val="PL"/>
      </w:pPr>
      <w:r w:rsidRPr="00367E0D">
        <w:t>}</w:t>
      </w:r>
    </w:p>
    <w:p w14:paraId="3C5BEAF3" w14:textId="77777777" w:rsidR="00042010" w:rsidRDefault="00042010" w:rsidP="00214617">
      <w:pPr>
        <w:pStyle w:val="PL"/>
      </w:pPr>
    </w:p>
    <w:p w14:paraId="2D51425F" w14:textId="77777777" w:rsidR="00214617" w:rsidRPr="004B5CE3" w:rsidRDefault="00214617" w:rsidP="00367E0D">
      <w:pPr>
        <w:pStyle w:val="PL"/>
      </w:pPr>
      <w:r w:rsidRPr="00367E0D">
        <w:t>UERLFReportContainer</w:t>
      </w:r>
      <w:r w:rsidRPr="004B5CE3">
        <w:t xml:space="preserve">-ExtIEs </w:t>
      </w:r>
      <w:r w:rsidRPr="00367E0D">
        <w:t xml:space="preserve">NGAP-PROTOCOL-IES </w:t>
      </w:r>
      <w:r w:rsidRPr="004B5CE3">
        <w:t>::= {</w:t>
      </w:r>
    </w:p>
    <w:p w14:paraId="216C050A" w14:textId="77777777" w:rsidR="00214617" w:rsidRPr="004B5CE3" w:rsidRDefault="00214617" w:rsidP="00367E0D">
      <w:pPr>
        <w:pStyle w:val="PL"/>
      </w:pPr>
      <w:r w:rsidRPr="004B5CE3">
        <w:tab/>
        <w:t>...</w:t>
      </w:r>
    </w:p>
    <w:p w14:paraId="480A11E5" w14:textId="77777777" w:rsidR="00214617" w:rsidRPr="004B5CE3" w:rsidRDefault="00214617" w:rsidP="00367E0D">
      <w:pPr>
        <w:pStyle w:val="PL"/>
      </w:pPr>
      <w:r w:rsidRPr="004B5CE3">
        <w:t>}</w:t>
      </w:r>
    </w:p>
    <w:p w14:paraId="455D600C" w14:textId="77777777" w:rsidR="009B75C3" w:rsidRPr="001D2E49" w:rsidRDefault="009B75C3" w:rsidP="009B75C3">
      <w:pPr>
        <w:pStyle w:val="PL"/>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pPr>
      <w:r w:rsidRPr="001D2E49">
        <w:tab/>
        <w:t>nRencryptionAlgorithms</w:t>
      </w:r>
      <w:r w:rsidRPr="001D2E49">
        <w:tab/>
      </w:r>
      <w:r w:rsidRPr="001D2E49">
        <w:tab/>
      </w:r>
      <w:r w:rsidRPr="001D2E49">
        <w:tab/>
      </w:r>
      <w:r w:rsidRPr="001D2E49">
        <w:tab/>
      </w:r>
      <w:r w:rsidRPr="001D2E49">
        <w:tab/>
        <w:t>NRencryptionAlgorithms,</w:t>
      </w:r>
    </w:p>
    <w:p w14:paraId="6D43B973" w14:textId="77777777" w:rsidR="009B75C3" w:rsidRPr="001D2E49" w:rsidRDefault="009B75C3" w:rsidP="009B75C3">
      <w:pPr>
        <w:pStyle w:val="PL"/>
      </w:pPr>
      <w:r w:rsidRPr="001D2E49">
        <w:tab/>
        <w:t>nRintegrityProtectionAlgorithms</w:t>
      </w:r>
      <w:r w:rsidRPr="001D2E49">
        <w:tab/>
      </w:r>
      <w:r w:rsidRPr="001D2E49">
        <w:tab/>
      </w:r>
      <w:r w:rsidRPr="001D2E49">
        <w:tab/>
        <w:t>NRintegrityProtectionAlgorithms,</w:t>
      </w:r>
    </w:p>
    <w:p w14:paraId="5A2E69B6" w14:textId="77777777" w:rsidR="009B75C3" w:rsidRPr="001D2E49" w:rsidRDefault="009B75C3" w:rsidP="009B75C3">
      <w:pPr>
        <w:pStyle w:val="PL"/>
      </w:pPr>
      <w:r w:rsidRPr="001D2E49">
        <w:tab/>
        <w:t>eUTRAencryptionAlgorithms</w:t>
      </w:r>
      <w:r w:rsidRPr="001D2E49">
        <w:tab/>
      </w:r>
      <w:r w:rsidRPr="001D2E49">
        <w:tab/>
      </w:r>
      <w:r w:rsidRPr="001D2E49">
        <w:tab/>
      </w:r>
      <w:r w:rsidRPr="001D2E49">
        <w:tab/>
        <w:t>EUTRAencryptionAlgorithms,</w:t>
      </w:r>
    </w:p>
    <w:p w14:paraId="419A4B8D" w14:textId="77777777" w:rsidR="009B75C3" w:rsidRPr="001D2E49" w:rsidRDefault="009B75C3" w:rsidP="009B75C3">
      <w:pPr>
        <w:pStyle w:val="PL"/>
      </w:pPr>
      <w:r w:rsidRPr="001D2E49">
        <w:tab/>
        <w:t>eUTRAintegrityProtectionAlgorithms</w:t>
      </w:r>
      <w:r w:rsidRPr="001D2E49">
        <w:tab/>
      </w:r>
      <w:r w:rsidRPr="001D2E49">
        <w:tab/>
        <w:t>EUTRAintegrityProtectionAlgorithms,</w:t>
      </w:r>
    </w:p>
    <w:p w14:paraId="5751314B" w14:textId="77777777" w:rsidR="009B75C3" w:rsidRPr="001D2E49" w:rsidRDefault="009B75C3" w:rsidP="009B75C3">
      <w:pPr>
        <w:pStyle w:val="PL"/>
      </w:pPr>
      <w:r w:rsidRPr="001D2E49">
        <w:tab/>
      </w:r>
      <w:r w:rsidRPr="001D2E49">
        <w:rPr>
          <w:snapToGrid w:val="0"/>
        </w:rPr>
        <w:t>iE-Extensions</w:t>
      </w:r>
      <w:r w:rsidRPr="001D2E49">
        <w:rPr>
          <w:snapToGrid w:val="0"/>
        </w:rPr>
        <w:tab/>
      </w:r>
      <w:r w:rsidRPr="001D2E49">
        <w:rPr>
          <w:snapToGrid w:val="0"/>
        </w:rPr>
        <w:tab/>
        <w:t>ProtocolExtensionContainer { {UESecurityCapabilities-ExtIEs} }</w:t>
      </w:r>
      <w:r w:rsidRPr="001D2E49">
        <w:rPr>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pPr>
    </w:p>
    <w:p w14:paraId="5A7EB796" w14:textId="77777777" w:rsidR="009B75C3" w:rsidRPr="001D2E49" w:rsidRDefault="009B75C3" w:rsidP="009B75C3">
      <w:pPr>
        <w:pStyle w:val="PL"/>
        <w:rPr>
          <w:snapToGrid w:val="0"/>
        </w:rPr>
      </w:pPr>
      <w:r w:rsidRPr="001D2E49">
        <w:rPr>
          <w:snapToGrid w:val="0"/>
        </w:rPr>
        <w:t>UESecurityCapabilities-ExtIEs NGAP-PROTOCOL-EXTENSION ::= {</w:t>
      </w:r>
    </w:p>
    <w:p w14:paraId="4A55E1C3" w14:textId="77777777" w:rsidR="009B75C3" w:rsidRPr="001D2E49" w:rsidRDefault="009B75C3" w:rsidP="009B75C3">
      <w:pPr>
        <w:pStyle w:val="PL"/>
        <w:rPr>
          <w:snapToGrid w:val="0"/>
        </w:rPr>
      </w:pPr>
      <w:r w:rsidRPr="001D2E49">
        <w:rPr>
          <w:snapToGrid w:val="0"/>
        </w:rPr>
        <w:tab/>
        <w:t>...</w:t>
      </w:r>
    </w:p>
    <w:p w14:paraId="5BC2E1BC" w14:textId="77777777" w:rsidR="009B5105" w:rsidRDefault="009B75C3" w:rsidP="009B5105">
      <w:pPr>
        <w:pStyle w:val="PL"/>
        <w:rPr>
          <w:snapToGrid w:val="0"/>
        </w:rPr>
      </w:pPr>
      <w:r w:rsidRPr="001D2E49">
        <w:rPr>
          <w:snapToGrid w:val="0"/>
        </w:rPr>
        <w:t>}</w:t>
      </w:r>
    </w:p>
    <w:p w14:paraId="5E5AD8B7" w14:textId="77777777" w:rsidR="009B5105" w:rsidRDefault="009B5105" w:rsidP="009B5105">
      <w:pPr>
        <w:pStyle w:val="PL"/>
        <w:rPr>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snapToGrid w:val="0"/>
        </w:rPr>
      </w:pPr>
    </w:p>
    <w:p w14:paraId="1DA57C35" w14:textId="77777777" w:rsidR="00E83DD1" w:rsidRDefault="00E83DD1" w:rsidP="00367E0D">
      <w:pPr>
        <w:pStyle w:val="PL"/>
        <w:rPr>
          <w:snapToGrid w:val="0"/>
        </w:rPr>
      </w:pPr>
    </w:p>
    <w:p w14:paraId="709ACA21" w14:textId="77777777" w:rsidR="00E83DD1" w:rsidRPr="00367E0D" w:rsidRDefault="00E83DD1" w:rsidP="00367E0D">
      <w:pPr>
        <w:pStyle w:val="PL"/>
        <w:rPr>
          <w:snapToGrid w:val="0"/>
        </w:rPr>
      </w:pPr>
      <w:r w:rsidRPr="00367E0D">
        <w:rPr>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snapToGrid w:val="0"/>
        </w:rPr>
      </w:pPr>
      <w:r w:rsidRPr="008711EA">
        <w:rPr>
          <w:snapToGrid w:val="0"/>
        </w:rPr>
        <w:t>UL-NAS-MAC ::= BIT STRING (SIZE (16))</w:t>
      </w:r>
    </w:p>
    <w:p w14:paraId="55DD2F4A" w14:textId="77777777" w:rsidR="00A47EB7" w:rsidRPr="008711EA" w:rsidRDefault="00A47EB7" w:rsidP="00A47EB7">
      <w:pPr>
        <w:pStyle w:val="PL"/>
        <w:rPr>
          <w:snapToGrid w:val="0"/>
        </w:rPr>
      </w:pPr>
    </w:p>
    <w:p w14:paraId="216BFEA1" w14:textId="77777777" w:rsidR="00A47EB7" w:rsidRPr="008711EA" w:rsidRDefault="00A47EB7" w:rsidP="00A47EB7">
      <w:pPr>
        <w:pStyle w:val="PL"/>
        <w:rPr>
          <w:snapToGrid w:val="0"/>
        </w:rPr>
      </w:pPr>
      <w:r w:rsidRPr="008711EA">
        <w:rPr>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5BFFAACF"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7A48A3CF"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snapToGrid w:val="0"/>
        </w:rPr>
      </w:pPr>
      <w:r w:rsidRPr="001D2E49">
        <w:rPr>
          <w:snapToGrid w:val="0"/>
        </w:rPr>
        <w:t>UL-NGU-UP-TNLModifyItem-ExtIEs NGAP-PROTOCOL-EXTENSION ::= {</w:t>
      </w:r>
    </w:p>
    <w:p w14:paraId="61BC5F00" w14:textId="77777777" w:rsidR="008D02FF" w:rsidRDefault="008D02FF" w:rsidP="008D02FF">
      <w:pPr>
        <w:pStyle w:val="PL"/>
        <w:rPr>
          <w:snapToGrid w:val="0"/>
        </w:rPr>
      </w:pPr>
      <w:r>
        <w:rPr>
          <w:snapToGrid w:val="0"/>
        </w:rPr>
        <w:tab/>
      </w:r>
      <w:r w:rsidRPr="001D2E49">
        <w:rPr>
          <w:snapToGrid w:val="0"/>
        </w:rPr>
        <w:t>{ ID id-</w:t>
      </w:r>
      <w:r>
        <w:rPr>
          <w:snapToGrid w:val="0"/>
        </w:rPr>
        <w:t>Redundant</w:t>
      </w:r>
      <w:r w:rsidRPr="001D2E49">
        <w:rPr>
          <w:snapToGrid w:val="0"/>
        </w:rPr>
        <w:t>U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12957F4F" w14:textId="77777777" w:rsidR="008D02FF" w:rsidRDefault="008D02FF" w:rsidP="008D02FF">
      <w:pPr>
        <w:pStyle w:val="PL"/>
        <w:rPr>
          <w:snapToGrid w:val="0"/>
        </w:rPr>
      </w:pPr>
      <w:r>
        <w:rPr>
          <w:snapToGrid w:val="0"/>
        </w:rPr>
        <w:tab/>
      </w:r>
      <w:r w:rsidRPr="001D2E49">
        <w:rPr>
          <w:snapToGrid w:val="0"/>
        </w:rPr>
        <w:t>{ ID id-</w:t>
      </w:r>
      <w:r>
        <w:rPr>
          <w:snapToGrid w:val="0"/>
        </w:rPr>
        <w:t>RedundantD</w:t>
      </w:r>
      <w:r w:rsidRPr="001D2E49">
        <w:rPr>
          <w:snapToGrid w:val="0"/>
        </w:rPr>
        <w:t>L-NGU-UP-TNLInformation</w:t>
      </w:r>
      <w:r w:rsidRPr="001D2E49">
        <w:rPr>
          <w:snapToGrid w:val="0"/>
        </w:rPr>
        <w:tab/>
        <w:t>CRITICALITY ignore</w:t>
      </w:r>
      <w:r w:rsidRPr="001D2E49">
        <w:rPr>
          <w:snapToGrid w:val="0"/>
        </w:rPr>
        <w:tab/>
        <w:t>EXTENSION UPTransportLayerInformation</w:t>
      </w:r>
      <w:r>
        <w:rPr>
          <w:snapToGrid w:val="0"/>
        </w:rPr>
        <w:tab/>
      </w:r>
      <w:r>
        <w:rPr>
          <w:snapToGrid w:val="0"/>
        </w:rPr>
        <w:tab/>
      </w:r>
      <w:r w:rsidRPr="001D2E49">
        <w:rPr>
          <w:snapToGrid w:val="0"/>
        </w:rPr>
        <w:t>PRESENCE optional</w:t>
      </w:r>
      <w:r w:rsidRPr="001D2E49">
        <w:rPr>
          <w:snapToGrid w:val="0"/>
        </w:rPr>
        <w:tab/>
        <w:t xml:space="preserve"> </w:t>
      </w:r>
      <w:r w:rsidRPr="001D2E49">
        <w:rPr>
          <w:snapToGrid w:val="0"/>
        </w:rPr>
        <w:tab/>
        <w:t>}</w:t>
      </w:r>
      <w:r>
        <w:rPr>
          <w:snapToGrid w:val="0"/>
        </w:rPr>
        <w:t>,</w:t>
      </w:r>
    </w:p>
    <w:p w14:paraId="0C41BA4A" w14:textId="77777777" w:rsidR="009B75C3" w:rsidRPr="001D2E49" w:rsidRDefault="009B75C3" w:rsidP="009B75C3">
      <w:pPr>
        <w:pStyle w:val="PL"/>
        <w:rPr>
          <w:snapToGrid w:val="0"/>
        </w:rPr>
      </w:pPr>
      <w:r w:rsidRPr="001D2E49">
        <w:rPr>
          <w:snapToGrid w:val="0"/>
        </w:rPr>
        <w:tab/>
        <w:t>...</w:t>
      </w:r>
    </w:p>
    <w:p w14:paraId="50947263" w14:textId="77777777" w:rsidR="009B75C3" w:rsidRPr="001D2E49" w:rsidRDefault="009B75C3" w:rsidP="009B75C3">
      <w:pPr>
        <w:pStyle w:val="PL"/>
        <w:rPr>
          <w:snapToGrid w:val="0"/>
        </w:rPr>
      </w:pPr>
      <w:r w:rsidRPr="001D2E49">
        <w:rPr>
          <w:snapToGrid w:val="0"/>
        </w:rPr>
        <w:t>}</w:t>
      </w:r>
    </w:p>
    <w:p w14:paraId="69F52112" w14:textId="77777777" w:rsidR="009B75C3" w:rsidRPr="001D2E49" w:rsidRDefault="009B75C3" w:rsidP="009B75C3">
      <w:pPr>
        <w:pStyle w:val="PL"/>
        <w:rPr>
          <w:snapToGrid w:val="0"/>
        </w:rPr>
      </w:pPr>
    </w:p>
    <w:p w14:paraId="7C0298F6" w14:textId="77777777" w:rsidR="009B75C3" w:rsidRPr="001D2E49" w:rsidRDefault="009B75C3" w:rsidP="009B75C3">
      <w:pPr>
        <w:pStyle w:val="PL"/>
        <w:rPr>
          <w:snapToGrid w:val="0"/>
        </w:rPr>
      </w:pPr>
      <w:r w:rsidRPr="001D2E49">
        <w:rPr>
          <w:snapToGrid w:val="0"/>
        </w:rPr>
        <w:t>UnavailableGUAMIList ::= SEQUENCE (SIZE(1..</w:t>
      </w:r>
      <w:r w:rsidRPr="001D2E49">
        <w:rPr>
          <w:rFonts w:eastAsia="Batang"/>
          <w:snapToGrid w:val="0"/>
          <w:lang w:eastAsia="zh-CN"/>
        </w:rPr>
        <w:t>maxnoofServedGUAMIs</w:t>
      </w:r>
      <w:r w:rsidRPr="001D2E49">
        <w:rPr>
          <w:snapToGrid w:val="0"/>
        </w:rPr>
        <w:t>)) OF UnavailableGUAMIItem</w:t>
      </w:r>
    </w:p>
    <w:p w14:paraId="0AB30504" w14:textId="77777777" w:rsidR="009B75C3" w:rsidRPr="001D2E49" w:rsidRDefault="009B75C3" w:rsidP="009B75C3">
      <w:pPr>
        <w:pStyle w:val="PL"/>
        <w:rPr>
          <w:snapToGrid w:val="0"/>
        </w:rPr>
      </w:pPr>
    </w:p>
    <w:p w14:paraId="10D41072" w14:textId="77777777" w:rsidR="009B75C3" w:rsidRPr="001D2E49" w:rsidRDefault="009B75C3" w:rsidP="009B75C3">
      <w:pPr>
        <w:pStyle w:val="PL"/>
        <w:rPr>
          <w:snapToGrid w:val="0"/>
        </w:rPr>
      </w:pPr>
      <w:r w:rsidRPr="001D2E49">
        <w:rPr>
          <w:snapToGrid w:val="0"/>
        </w:rPr>
        <w:t>UnavailableGUAMIItem ::= SEQUENCE {</w:t>
      </w:r>
    </w:p>
    <w:p w14:paraId="32879C6A" w14:textId="77777777" w:rsidR="009B75C3" w:rsidRPr="001D2E49" w:rsidRDefault="009B75C3" w:rsidP="009B75C3">
      <w:pPr>
        <w:pStyle w:val="PL"/>
        <w:rPr>
          <w:snapToGrid w:val="0"/>
        </w:rPr>
      </w:pPr>
      <w:r w:rsidRPr="001D2E49">
        <w:rPr>
          <w:snapToGrid w:val="0"/>
        </w:rPr>
        <w:tab/>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GUAMI,</w:t>
      </w:r>
    </w:p>
    <w:p w14:paraId="17884E6D" w14:textId="77777777" w:rsidR="009B75C3" w:rsidRPr="001D2E49" w:rsidRDefault="009B75C3" w:rsidP="009B75C3">
      <w:pPr>
        <w:pStyle w:val="PL"/>
        <w:rPr>
          <w:snapToGrid w:val="0"/>
        </w:rPr>
      </w:pPr>
      <w:r w:rsidRPr="001D2E49">
        <w:rPr>
          <w:snapToGrid w:val="0"/>
        </w:rPr>
        <w:tab/>
        <w:t>timerApproachForGUAMIRemoval</w:t>
      </w:r>
      <w:r w:rsidRPr="001D2E49">
        <w:rPr>
          <w:snapToGrid w:val="0"/>
        </w:rPr>
        <w:tab/>
      </w:r>
      <w:r w:rsidRPr="001D2E49">
        <w:rPr>
          <w:snapToGrid w:val="0"/>
        </w:rPr>
        <w:tab/>
        <w:t>TimerApproachForGUAMI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3355CC0" w14:textId="77777777" w:rsidR="009B75C3" w:rsidRPr="001D2E49" w:rsidRDefault="009B75C3" w:rsidP="009B75C3">
      <w:pPr>
        <w:pStyle w:val="PL"/>
        <w:rPr>
          <w:snapToGrid w:val="0"/>
        </w:rPr>
      </w:pPr>
      <w:r w:rsidRPr="001D2E49">
        <w:rPr>
          <w:snapToGrid w:val="0"/>
        </w:rPr>
        <w:tab/>
        <w:t>backup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1341196"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navailableGUAMIItem-ExtIEs} }</w:t>
      </w:r>
      <w:r w:rsidRPr="001D2E49">
        <w:rPr>
          <w:snapToGrid w:val="0"/>
        </w:rPr>
        <w:tab/>
        <w:t>OPTIONAL,</w:t>
      </w:r>
    </w:p>
    <w:p w14:paraId="1593672F" w14:textId="77777777" w:rsidR="009B75C3" w:rsidRPr="001D2E49" w:rsidRDefault="009B75C3" w:rsidP="009B75C3">
      <w:pPr>
        <w:pStyle w:val="PL"/>
        <w:rPr>
          <w:snapToGrid w:val="0"/>
        </w:rPr>
      </w:pPr>
      <w:r w:rsidRPr="001D2E49">
        <w:rPr>
          <w:snapToGrid w:val="0"/>
        </w:rPr>
        <w:tab/>
        <w:t>...</w:t>
      </w:r>
    </w:p>
    <w:p w14:paraId="52EA38AF" w14:textId="77777777" w:rsidR="009B75C3" w:rsidRPr="001D2E49" w:rsidRDefault="009B75C3" w:rsidP="009B75C3">
      <w:pPr>
        <w:pStyle w:val="PL"/>
        <w:rPr>
          <w:snapToGrid w:val="0"/>
        </w:rPr>
      </w:pPr>
      <w:r w:rsidRPr="001D2E49">
        <w:rPr>
          <w:snapToGrid w:val="0"/>
        </w:rPr>
        <w:t>}</w:t>
      </w:r>
    </w:p>
    <w:p w14:paraId="7E8D7DC4" w14:textId="77777777" w:rsidR="009B75C3" w:rsidRPr="001D2E49" w:rsidRDefault="009B75C3" w:rsidP="009B75C3">
      <w:pPr>
        <w:pStyle w:val="PL"/>
        <w:rPr>
          <w:snapToGrid w:val="0"/>
        </w:rPr>
      </w:pPr>
    </w:p>
    <w:p w14:paraId="151ED37F" w14:textId="77777777" w:rsidR="009B75C3" w:rsidRPr="001D2E49" w:rsidRDefault="009B75C3" w:rsidP="009B75C3">
      <w:pPr>
        <w:pStyle w:val="PL"/>
        <w:rPr>
          <w:snapToGrid w:val="0"/>
        </w:rPr>
      </w:pPr>
      <w:r w:rsidRPr="001D2E49">
        <w:rPr>
          <w:snapToGrid w:val="0"/>
        </w:rPr>
        <w:t>UnavailableGUAMIItem-ExtIEs NGAP-PROTOCOL-EXTENSION ::= {</w:t>
      </w:r>
    </w:p>
    <w:p w14:paraId="11255372" w14:textId="77777777" w:rsidR="00A25B11" w:rsidRDefault="009B75C3" w:rsidP="00A25B11">
      <w:pPr>
        <w:pStyle w:val="PL"/>
        <w:rPr>
          <w:snapToGrid w:val="0"/>
        </w:rPr>
      </w:pPr>
      <w:r w:rsidRPr="001D2E49">
        <w:rPr>
          <w:snapToGrid w:val="0"/>
        </w:rPr>
        <w:tab/>
      </w:r>
      <w:r w:rsidR="00A25B11">
        <w:rPr>
          <w:snapToGrid w:val="0"/>
        </w:rPr>
        <w:t>{ID id-ExtendedBackupAMFName</w:t>
      </w:r>
      <w:r w:rsidR="00A25B11">
        <w:rPr>
          <w:rFonts w:hint="eastAsia"/>
          <w:snapToGrid w:val="0"/>
          <w:lang w:val="en-US" w:eastAsia="zh-CN"/>
        </w:rPr>
        <w:t xml:space="preserve">   </w:t>
      </w:r>
      <w:r w:rsidR="00A25B11">
        <w:rPr>
          <w:snapToGrid w:val="0"/>
        </w:rPr>
        <w:t xml:space="preserve"> CRITICALITY ignore</w:t>
      </w:r>
      <w:r w:rsidR="00A25B11">
        <w:rPr>
          <w:snapToGrid w:val="0"/>
        </w:rPr>
        <w:tab/>
      </w:r>
      <w:r w:rsidR="00A25B11" w:rsidRPr="004068DB">
        <w:rPr>
          <w:snapToGrid w:val="0"/>
        </w:rPr>
        <w:t xml:space="preserve">EXTENSION </w:t>
      </w:r>
      <w:r w:rsidR="00A25B11" w:rsidRPr="00C7086C">
        <w:rPr>
          <w:snapToGrid w:val="0"/>
        </w:rPr>
        <w:t>Extended-AMFName</w:t>
      </w:r>
      <w:r w:rsidR="00A25B11">
        <w:rPr>
          <w:snapToGrid w:val="0"/>
        </w:rPr>
        <w:tab/>
        <w:t xml:space="preserve">PRESENCE </w:t>
      </w:r>
      <w:r w:rsidR="00A25B11" w:rsidRPr="001D2E49">
        <w:rPr>
          <w:snapToGrid w:val="0"/>
        </w:rPr>
        <w:t>optional</w:t>
      </w:r>
      <w:r w:rsidR="00A25B11">
        <w:rPr>
          <w:snapToGrid w:val="0"/>
        </w:rPr>
        <w:t>}</w:t>
      </w:r>
      <w:r w:rsidR="00A25B11" w:rsidRPr="001D2E49">
        <w:rPr>
          <w:snapToGrid w:val="0"/>
        </w:rPr>
        <w:t>,</w:t>
      </w:r>
    </w:p>
    <w:p w14:paraId="5AA47C63" w14:textId="5FFEE7F2" w:rsidR="009B75C3" w:rsidRPr="001D2E49" w:rsidRDefault="00A25B11" w:rsidP="00A25B11">
      <w:pPr>
        <w:pStyle w:val="PL"/>
        <w:rPr>
          <w:snapToGrid w:val="0"/>
        </w:rPr>
      </w:pPr>
      <w:r>
        <w:rPr>
          <w:snapToGrid w:val="0"/>
        </w:rPr>
        <w:tab/>
      </w:r>
      <w:r w:rsidR="009B75C3" w:rsidRPr="001D2E49">
        <w:rPr>
          <w:snapToGrid w:val="0"/>
        </w:rPr>
        <w:t>...</w:t>
      </w:r>
    </w:p>
    <w:p w14:paraId="7344C637" w14:textId="77777777" w:rsidR="009B75C3" w:rsidRPr="001D2E49" w:rsidRDefault="009B75C3" w:rsidP="009B75C3">
      <w:pPr>
        <w:pStyle w:val="PL"/>
        <w:rPr>
          <w:snapToGrid w:val="0"/>
        </w:rPr>
      </w:pPr>
      <w:r w:rsidRPr="001D2E49">
        <w:rPr>
          <w:snapToGrid w:val="0"/>
        </w:rPr>
        <w:t>}</w:t>
      </w:r>
    </w:p>
    <w:p w14:paraId="30752D88" w14:textId="77777777" w:rsidR="009B75C3" w:rsidRPr="001D2E49" w:rsidRDefault="009B75C3" w:rsidP="009B75C3">
      <w:pPr>
        <w:pStyle w:val="PL"/>
        <w:rPr>
          <w:snapToGrid w:val="0"/>
        </w:rPr>
      </w:pPr>
    </w:p>
    <w:p w14:paraId="1A60967F" w14:textId="77777777" w:rsidR="00DE5D2F" w:rsidRPr="001D2E49" w:rsidRDefault="00DE5D2F" w:rsidP="00DE5D2F">
      <w:pPr>
        <w:pStyle w:val="PL"/>
        <w:rPr>
          <w:snapToGrid w:val="0"/>
        </w:rPr>
      </w:pPr>
      <w:r w:rsidRPr="001D2E49">
        <w:rPr>
          <w:snapToGrid w:val="0"/>
        </w:rPr>
        <w:t>ULForwarding ::= ENUMERATED {</w:t>
      </w:r>
    </w:p>
    <w:p w14:paraId="067A42AF" w14:textId="77777777" w:rsidR="00DE5D2F" w:rsidRPr="001D2E49" w:rsidRDefault="00DE5D2F" w:rsidP="00DE5D2F">
      <w:pPr>
        <w:pStyle w:val="PL"/>
        <w:rPr>
          <w:snapToGrid w:val="0"/>
        </w:rPr>
      </w:pPr>
      <w:r w:rsidRPr="001D2E49">
        <w:rPr>
          <w:snapToGrid w:val="0"/>
        </w:rPr>
        <w:tab/>
        <w:t>ul-forwarding-proposed,</w:t>
      </w:r>
    </w:p>
    <w:p w14:paraId="1B5CDE10" w14:textId="77777777" w:rsidR="00DE5D2F" w:rsidRPr="001D2E49" w:rsidRDefault="00DE5D2F" w:rsidP="00DE5D2F">
      <w:pPr>
        <w:pStyle w:val="PL"/>
        <w:rPr>
          <w:snapToGrid w:val="0"/>
        </w:rPr>
      </w:pPr>
      <w:r w:rsidRPr="001D2E49">
        <w:rPr>
          <w:snapToGrid w:val="0"/>
        </w:rPr>
        <w:tab/>
        <w:t>...</w:t>
      </w:r>
    </w:p>
    <w:p w14:paraId="54BFBEEA" w14:textId="77777777" w:rsidR="009B75C3" w:rsidRPr="001D2E49" w:rsidRDefault="00DE5D2F" w:rsidP="00DE5D2F">
      <w:pPr>
        <w:pStyle w:val="PL"/>
        <w:rPr>
          <w:snapToGrid w:val="0"/>
        </w:rPr>
      </w:pPr>
      <w:r w:rsidRPr="001D2E49">
        <w:rPr>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snapToGrid w:val="0"/>
        </w:rPr>
      </w:pPr>
    </w:p>
    <w:p w14:paraId="53F20B57" w14:textId="77777777" w:rsidR="009B75C3" w:rsidRPr="001D2E49" w:rsidRDefault="009B75C3" w:rsidP="009B75C3">
      <w:pPr>
        <w:pStyle w:val="PL"/>
        <w:rPr>
          <w:snapToGrid w:val="0"/>
        </w:rPr>
      </w:pPr>
      <w:r w:rsidRPr="001D2E49">
        <w:rPr>
          <w:snapToGrid w:val="0"/>
        </w:rPr>
        <w:t>UPTransportLayerInformation ::= CHOICE {</w:t>
      </w:r>
    </w:p>
    <w:p w14:paraId="07A9F5DB" w14:textId="77777777" w:rsidR="009B75C3" w:rsidRPr="001D2E49" w:rsidRDefault="009B75C3" w:rsidP="009B75C3">
      <w:pPr>
        <w:pStyle w:val="PL"/>
        <w:rPr>
          <w:snapToGrid w:val="0"/>
        </w:rPr>
      </w:pPr>
      <w:r w:rsidRPr="001D2E49">
        <w:rPr>
          <w:snapToGrid w:val="0"/>
        </w:rPr>
        <w:tab/>
        <w:t>gTPTunnel</w:t>
      </w:r>
      <w:r w:rsidRPr="001D2E49">
        <w:rPr>
          <w:snapToGrid w:val="0"/>
        </w:rPr>
        <w:tab/>
      </w:r>
      <w:r w:rsidRPr="001D2E49">
        <w:rPr>
          <w:snapToGrid w:val="0"/>
        </w:rPr>
        <w:tab/>
      </w:r>
      <w:r w:rsidRPr="001D2E49">
        <w:rPr>
          <w:snapToGrid w:val="0"/>
        </w:rPr>
        <w:tab/>
      </w:r>
      <w:r w:rsidRPr="001D2E49">
        <w:rPr>
          <w:snapToGrid w:val="0"/>
        </w:rPr>
        <w:tab/>
        <w:t>GTPTunnel,</w:t>
      </w:r>
    </w:p>
    <w:p w14:paraId="1E497F9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PTransportLayerInformation</w:t>
      </w:r>
      <w:r w:rsidRPr="001D2E49">
        <w:t>-ExtIEs} }</w:t>
      </w:r>
    </w:p>
    <w:p w14:paraId="04B0A411" w14:textId="77777777" w:rsidR="009B75C3" w:rsidRPr="001D2E49" w:rsidRDefault="009B75C3" w:rsidP="009B75C3">
      <w:pPr>
        <w:pStyle w:val="PL"/>
        <w:rPr>
          <w:snapToGrid w:val="0"/>
        </w:rPr>
      </w:pPr>
      <w:r w:rsidRPr="001D2E49">
        <w:rPr>
          <w:snapToGrid w:val="0"/>
        </w:rPr>
        <w:t>}</w:t>
      </w:r>
    </w:p>
    <w:p w14:paraId="0792DC59" w14:textId="77777777" w:rsidR="009B75C3" w:rsidRPr="001D2E49" w:rsidRDefault="009B75C3" w:rsidP="009B75C3">
      <w:pPr>
        <w:pStyle w:val="PL"/>
        <w:rPr>
          <w:snapToGrid w:val="0"/>
        </w:rPr>
      </w:pPr>
    </w:p>
    <w:p w14:paraId="281BF057" w14:textId="77777777" w:rsidR="009B75C3" w:rsidRPr="001D2E49" w:rsidRDefault="009B75C3" w:rsidP="009B75C3">
      <w:pPr>
        <w:pStyle w:val="PL"/>
      </w:pPr>
      <w:r w:rsidRPr="001D2E49">
        <w:rPr>
          <w:snapToGrid w:val="0"/>
        </w:rPr>
        <w:t>UPTransportLayerInformation</w:t>
      </w:r>
      <w:r w:rsidRPr="001D2E49">
        <w:t xml:space="preserve">-ExtIEs </w:t>
      </w:r>
      <w:r w:rsidRPr="001D2E49">
        <w:rPr>
          <w:snapToGrid w:val="0"/>
        </w:rPr>
        <w:t xml:space="preserve">NGAP-PROTOCOL-IES </w:t>
      </w:r>
      <w:r w:rsidRPr="001D2E49">
        <w:t>::= {</w:t>
      </w:r>
    </w:p>
    <w:p w14:paraId="52E00150" w14:textId="77777777" w:rsidR="009B75C3" w:rsidRPr="001D2E49" w:rsidRDefault="009B75C3" w:rsidP="009B75C3">
      <w:pPr>
        <w:pStyle w:val="PL"/>
      </w:pPr>
      <w:r w:rsidRPr="001D2E49">
        <w:tab/>
        <w:t>...</w:t>
      </w:r>
    </w:p>
    <w:p w14:paraId="769F2D61" w14:textId="77777777" w:rsidR="009B75C3" w:rsidRPr="001D2E49" w:rsidRDefault="009B75C3" w:rsidP="009B75C3">
      <w:pPr>
        <w:pStyle w:val="PL"/>
      </w:pPr>
      <w:r w:rsidRPr="001D2E49">
        <w:t>}</w:t>
      </w:r>
    </w:p>
    <w:p w14:paraId="539CE1D7" w14:textId="77777777" w:rsidR="009B75C3" w:rsidRPr="001D2E49" w:rsidRDefault="009B75C3" w:rsidP="009B75C3">
      <w:pPr>
        <w:pStyle w:val="PL"/>
        <w:rPr>
          <w:snapToGrid w:val="0"/>
        </w:rPr>
      </w:pPr>
    </w:p>
    <w:p w14:paraId="4490DBD5" w14:textId="77777777" w:rsidR="009B75C3" w:rsidRPr="001D2E49" w:rsidRDefault="009B75C3" w:rsidP="009B75C3">
      <w:pPr>
        <w:pStyle w:val="PL"/>
        <w:rPr>
          <w:snapToGrid w:val="0"/>
        </w:rPr>
      </w:pPr>
      <w:r w:rsidRPr="001D2E49">
        <w:rPr>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snapToGrid w:val="0"/>
        </w:rPr>
      </w:pPr>
    </w:p>
    <w:p w14:paraId="4C2CD813" w14:textId="77777777" w:rsidR="009B75C3" w:rsidRPr="001D2E49" w:rsidRDefault="009B75C3" w:rsidP="009B75C3">
      <w:pPr>
        <w:pStyle w:val="PL"/>
        <w:rPr>
          <w:snapToGrid w:val="0"/>
        </w:rPr>
      </w:pPr>
      <w:r w:rsidRPr="001D2E49">
        <w:rPr>
          <w:snapToGrid w:val="0"/>
        </w:rPr>
        <w:t>UPTransportLayerInformationItem ::= SEQUENCE {</w:t>
      </w:r>
    </w:p>
    <w:p w14:paraId="6F6A3933" w14:textId="77777777" w:rsidR="009B75C3" w:rsidRPr="001D2E49" w:rsidRDefault="009B75C3" w:rsidP="009B75C3">
      <w:pPr>
        <w:pStyle w:val="PL"/>
        <w:rPr>
          <w:snapToGrid w:val="0"/>
        </w:rPr>
      </w:pPr>
      <w:r w:rsidRPr="001D2E49">
        <w:rPr>
          <w:snapToGrid w:val="0"/>
        </w:rPr>
        <w:tab/>
        <w:t>nGU-UP-TNLInformation</w:t>
      </w:r>
      <w:r w:rsidRPr="001D2E49">
        <w:rPr>
          <w:snapToGrid w:val="0"/>
        </w:rPr>
        <w:tab/>
      </w:r>
      <w:r w:rsidRPr="001D2E49">
        <w:rPr>
          <w:snapToGrid w:val="0"/>
        </w:rPr>
        <w:tab/>
        <w:t>UPTransportLayerInformation,</w:t>
      </w:r>
    </w:p>
    <w:p w14:paraId="592153B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Item-ExtIEs} } OPTIONAL,</w:t>
      </w:r>
    </w:p>
    <w:p w14:paraId="6E963706" w14:textId="77777777" w:rsidR="009B75C3" w:rsidRPr="001D2E49" w:rsidRDefault="009B75C3" w:rsidP="009B75C3">
      <w:pPr>
        <w:pStyle w:val="PL"/>
        <w:rPr>
          <w:snapToGrid w:val="0"/>
        </w:rPr>
      </w:pPr>
      <w:r w:rsidRPr="001D2E49">
        <w:rPr>
          <w:snapToGrid w:val="0"/>
        </w:rPr>
        <w:tab/>
        <w:t>...</w:t>
      </w:r>
    </w:p>
    <w:p w14:paraId="13C9D852" w14:textId="77777777" w:rsidR="009B75C3" w:rsidRPr="001D2E49" w:rsidRDefault="009B75C3" w:rsidP="009B75C3">
      <w:pPr>
        <w:pStyle w:val="PL"/>
        <w:rPr>
          <w:snapToGrid w:val="0"/>
        </w:rPr>
      </w:pPr>
      <w:r w:rsidRPr="001D2E49">
        <w:rPr>
          <w:snapToGrid w:val="0"/>
        </w:rPr>
        <w:t>}</w:t>
      </w:r>
    </w:p>
    <w:p w14:paraId="417C6E12" w14:textId="77777777" w:rsidR="009B75C3" w:rsidRPr="001D2E49" w:rsidRDefault="009B75C3" w:rsidP="009B75C3">
      <w:pPr>
        <w:pStyle w:val="PL"/>
        <w:rPr>
          <w:snapToGrid w:val="0"/>
        </w:rPr>
      </w:pPr>
    </w:p>
    <w:p w14:paraId="5D978FCA" w14:textId="77777777" w:rsidR="009B75C3" w:rsidRPr="001D2E49" w:rsidRDefault="009B75C3" w:rsidP="009B75C3">
      <w:pPr>
        <w:pStyle w:val="PL"/>
        <w:rPr>
          <w:snapToGrid w:val="0"/>
        </w:rPr>
      </w:pPr>
      <w:r w:rsidRPr="001D2E49">
        <w:rPr>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snapToGrid w:val="0"/>
        </w:rPr>
      </w:pPr>
      <w:r w:rsidRPr="001D2E49">
        <w:rPr>
          <w:snapToGrid w:val="0"/>
        </w:rPr>
        <w:tab/>
        <w:t>...</w:t>
      </w:r>
    </w:p>
    <w:p w14:paraId="584DA3CA" w14:textId="77777777" w:rsidR="009B75C3" w:rsidRPr="001D2E49" w:rsidRDefault="009B75C3" w:rsidP="009B75C3">
      <w:pPr>
        <w:pStyle w:val="PL"/>
        <w:rPr>
          <w:snapToGrid w:val="0"/>
        </w:rPr>
      </w:pPr>
      <w:r w:rsidRPr="001D2E49">
        <w:rPr>
          <w:snapToGrid w:val="0"/>
        </w:rPr>
        <w:t>}</w:t>
      </w:r>
    </w:p>
    <w:p w14:paraId="35915E04" w14:textId="77777777" w:rsidR="009B75C3" w:rsidRPr="001D2E49" w:rsidRDefault="009B75C3" w:rsidP="009B75C3">
      <w:pPr>
        <w:pStyle w:val="PL"/>
        <w:rPr>
          <w:snapToGrid w:val="0"/>
        </w:rPr>
      </w:pPr>
    </w:p>
    <w:p w14:paraId="24D08CEE" w14:textId="77777777" w:rsidR="009B75C3" w:rsidRPr="001D2E49" w:rsidRDefault="009B75C3" w:rsidP="009B75C3">
      <w:pPr>
        <w:pStyle w:val="PL"/>
        <w:rPr>
          <w:snapToGrid w:val="0"/>
        </w:rPr>
      </w:pPr>
    </w:p>
    <w:p w14:paraId="6FBB5941" w14:textId="77777777" w:rsidR="009B75C3" w:rsidRPr="001D2E49" w:rsidRDefault="009B75C3" w:rsidP="009B75C3">
      <w:pPr>
        <w:pStyle w:val="PL"/>
        <w:rPr>
          <w:snapToGrid w:val="0"/>
        </w:rPr>
      </w:pPr>
      <w:r w:rsidRPr="001D2E49">
        <w:rPr>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snapToGrid w:val="0"/>
        </w:rPr>
      </w:pPr>
    </w:p>
    <w:p w14:paraId="42A4209C" w14:textId="77777777" w:rsidR="009B75C3" w:rsidRPr="001D2E49" w:rsidRDefault="009B75C3" w:rsidP="009B75C3">
      <w:pPr>
        <w:pStyle w:val="PL"/>
        <w:rPr>
          <w:snapToGrid w:val="0"/>
        </w:rPr>
      </w:pPr>
      <w:r w:rsidRPr="001D2E49">
        <w:rPr>
          <w:snapToGrid w:val="0"/>
        </w:rPr>
        <w:t>UPTransportLayerInformationPairItem ::= SEQUENCE {</w:t>
      </w:r>
    </w:p>
    <w:p w14:paraId="2D83D20C" w14:textId="77777777" w:rsidR="009B75C3" w:rsidRPr="001D2E49" w:rsidRDefault="009B75C3" w:rsidP="009B75C3">
      <w:pPr>
        <w:pStyle w:val="PL"/>
        <w:rPr>
          <w:snapToGrid w:val="0"/>
        </w:rPr>
      </w:pPr>
      <w:r w:rsidRPr="001D2E49">
        <w:rPr>
          <w:snapToGrid w:val="0"/>
        </w:rPr>
        <w:tab/>
        <w:t>uL-NGU-UP-TNLInformation</w:t>
      </w:r>
      <w:r w:rsidRPr="001D2E49">
        <w:rPr>
          <w:snapToGrid w:val="0"/>
        </w:rPr>
        <w:tab/>
      </w:r>
      <w:r w:rsidRPr="001D2E49">
        <w:rPr>
          <w:snapToGrid w:val="0"/>
        </w:rPr>
        <w:tab/>
        <w:t>UPTransportLayerInformation,</w:t>
      </w:r>
    </w:p>
    <w:p w14:paraId="351DDF57" w14:textId="77777777" w:rsidR="009B75C3" w:rsidRPr="001D2E49" w:rsidRDefault="009B75C3" w:rsidP="009B75C3">
      <w:pPr>
        <w:pStyle w:val="PL"/>
        <w:rPr>
          <w:snapToGrid w:val="0"/>
        </w:rPr>
      </w:pPr>
      <w:r w:rsidRPr="001D2E49">
        <w:rPr>
          <w:snapToGrid w:val="0"/>
        </w:rPr>
        <w:tab/>
        <w:t>dL-NGU-UP-TNLInformation</w:t>
      </w:r>
      <w:r w:rsidRPr="001D2E49">
        <w:rPr>
          <w:snapToGrid w:val="0"/>
        </w:rPr>
        <w:tab/>
      </w:r>
      <w:r w:rsidRPr="001D2E49">
        <w:rPr>
          <w:snapToGrid w:val="0"/>
        </w:rPr>
        <w:tab/>
        <w:t>UPTransportLayerInformation,</w:t>
      </w:r>
    </w:p>
    <w:p w14:paraId="560DE34C"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UPTransportLayerInformationPairItem-ExtIEs} } OPTIONAL,</w:t>
      </w:r>
    </w:p>
    <w:p w14:paraId="6DD5BA84" w14:textId="77777777" w:rsidR="009B75C3" w:rsidRPr="001D2E49" w:rsidRDefault="009B75C3" w:rsidP="009B75C3">
      <w:pPr>
        <w:pStyle w:val="PL"/>
        <w:rPr>
          <w:snapToGrid w:val="0"/>
        </w:rPr>
      </w:pPr>
      <w:r w:rsidRPr="001D2E49">
        <w:rPr>
          <w:snapToGrid w:val="0"/>
        </w:rPr>
        <w:tab/>
        <w:t>...</w:t>
      </w:r>
    </w:p>
    <w:p w14:paraId="3B6146F9" w14:textId="77777777" w:rsidR="009B75C3" w:rsidRPr="001D2E49" w:rsidRDefault="009B75C3" w:rsidP="009B75C3">
      <w:pPr>
        <w:pStyle w:val="PL"/>
        <w:rPr>
          <w:snapToGrid w:val="0"/>
        </w:rPr>
      </w:pPr>
      <w:r w:rsidRPr="001D2E49">
        <w:rPr>
          <w:snapToGrid w:val="0"/>
        </w:rPr>
        <w:t>}</w:t>
      </w:r>
    </w:p>
    <w:p w14:paraId="1DECA363" w14:textId="77777777" w:rsidR="009B75C3" w:rsidRPr="001D2E49" w:rsidRDefault="009B75C3" w:rsidP="009B75C3">
      <w:pPr>
        <w:pStyle w:val="PL"/>
        <w:rPr>
          <w:snapToGrid w:val="0"/>
        </w:rPr>
      </w:pPr>
    </w:p>
    <w:p w14:paraId="1A44DA25" w14:textId="77777777" w:rsidR="009B75C3" w:rsidRPr="001D2E49" w:rsidRDefault="009B75C3" w:rsidP="009B75C3">
      <w:pPr>
        <w:pStyle w:val="PL"/>
        <w:rPr>
          <w:snapToGrid w:val="0"/>
        </w:rPr>
      </w:pPr>
      <w:r w:rsidRPr="001D2E49">
        <w:rPr>
          <w:snapToGrid w:val="0"/>
        </w:rPr>
        <w:t>UPTransportLayerInformationPairItem-ExtIEs NGAP-PROTOCOL-EXTENSION ::= {</w:t>
      </w:r>
    </w:p>
    <w:p w14:paraId="5E71745D" w14:textId="77777777" w:rsidR="009B75C3" w:rsidRPr="001D2E49" w:rsidRDefault="009B75C3" w:rsidP="009B75C3">
      <w:pPr>
        <w:pStyle w:val="PL"/>
        <w:rPr>
          <w:snapToGrid w:val="0"/>
        </w:rPr>
      </w:pPr>
      <w:r w:rsidRPr="001D2E49">
        <w:rPr>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snapToGrid w:val="0"/>
        </w:rPr>
      </w:pPr>
      <w:r w:rsidRPr="001D2E49">
        <w:rPr>
          <w:snapToGrid w:val="0"/>
        </w:rPr>
        <w:t>UserLocationInformation ::= CHOICE {</w:t>
      </w:r>
    </w:p>
    <w:p w14:paraId="1C7A662C" w14:textId="77777777" w:rsidR="009B75C3" w:rsidRPr="001D2E49" w:rsidRDefault="009B75C3" w:rsidP="009B75C3">
      <w:pPr>
        <w:pStyle w:val="PL"/>
        <w:rPr>
          <w:snapToGrid w:val="0"/>
        </w:rPr>
      </w:pPr>
      <w:r w:rsidRPr="001D2E49">
        <w:rPr>
          <w:snapToGrid w:val="0"/>
        </w:rPr>
        <w:tab/>
        <w:t>userLocationInformationEUTRA</w:t>
      </w:r>
      <w:r w:rsidRPr="001D2E49">
        <w:rPr>
          <w:snapToGrid w:val="0"/>
        </w:rPr>
        <w:tab/>
        <w:t>UserLocationInformationEUTRA,</w:t>
      </w:r>
    </w:p>
    <w:p w14:paraId="1EAE720A" w14:textId="77777777" w:rsidR="009B75C3" w:rsidRPr="001D2E49" w:rsidRDefault="009B75C3" w:rsidP="009B75C3">
      <w:pPr>
        <w:pStyle w:val="PL"/>
        <w:rPr>
          <w:snapToGrid w:val="0"/>
        </w:rPr>
      </w:pPr>
      <w:r w:rsidRPr="001D2E49">
        <w:rPr>
          <w:snapToGrid w:val="0"/>
        </w:rPr>
        <w:tab/>
        <w:t>userLocationInformationNR</w:t>
      </w:r>
      <w:r w:rsidRPr="001D2E49">
        <w:rPr>
          <w:snapToGrid w:val="0"/>
        </w:rPr>
        <w:tab/>
      </w:r>
      <w:r w:rsidRPr="001D2E49">
        <w:rPr>
          <w:snapToGrid w:val="0"/>
        </w:rPr>
        <w:tab/>
        <w:t>UserLocationInformationNR,</w:t>
      </w:r>
    </w:p>
    <w:p w14:paraId="2559AB1F" w14:textId="07F43408" w:rsidR="009B75C3" w:rsidRPr="001D2E49" w:rsidRDefault="009B75C3" w:rsidP="009B75C3">
      <w:pPr>
        <w:pStyle w:val="PL"/>
        <w:rPr>
          <w:snapToGrid w:val="0"/>
        </w:rPr>
      </w:pPr>
      <w:r w:rsidRPr="001D2E49">
        <w:rPr>
          <w:snapToGrid w:val="0"/>
        </w:rPr>
        <w:tab/>
        <w:t>userLocationInformationN3IWF</w:t>
      </w:r>
      <w:r w:rsidR="007978E7">
        <w:rPr>
          <w:snapToGrid w:val="0"/>
        </w:rPr>
        <w:t>-with-PortNumber</w:t>
      </w:r>
      <w:r w:rsidRPr="001D2E49">
        <w:rPr>
          <w:snapToGrid w:val="0"/>
        </w:rPr>
        <w:tab/>
        <w:t>UserLocationInformationN3IWF</w:t>
      </w:r>
      <w:r w:rsidR="007978E7">
        <w:rPr>
          <w:snapToGrid w:val="0"/>
        </w:rPr>
        <w:t>-with-PortNumber</w:t>
      </w:r>
      <w:r w:rsidRPr="001D2E49">
        <w:rPr>
          <w:snapToGrid w:val="0"/>
        </w:rPr>
        <w:t>,</w:t>
      </w:r>
    </w:p>
    <w:p w14:paraId="7C0694A8"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UserLocationInformation</w:t>
      </w:r>
      <w:r w:rsidRPr="001D2E49">
        <w:t>-ExtIEs} }</w:t>
      </w:r>
    </w:p>
    <w:p w14:paraId="2381ED6A" w14:textId="77777777" w:rsidR="009B75C3" w:rsidRPr="001D2E49" w:rsidRDefault="009B75C3" w:rsidP="009B75C3">
      <w:pPr>
        <w:pStyle w:val="PL"/>
        <w:rPr>
          <w:snapToGrid w:val="0"/>
        </w:rPr>
      </w:pPr>
      <w:r w:rsidRPr="001D2E49">
        <w:rPr>
          <w:snapToGrid w:val="0"/>
        </w:rPr>
        <w:t>}</w:t>
      </w:r>
    </w:p>
    <w:p w14:paraId="4A7DC310" w14:textId="77777777" w:rsidR="009B75C3" w:rsidRPr="001D2E49" w:rsidRDefault="009B75C3" w:rsidP="009B75C3">
      <w:pPr>
        <w:pStyle w:val="PL"/>
        <w:rPr>
          <w:snapToGrid w:val="0"/>
        </w:rPr>
      </w:pPr>
    </w:p>
    <w:p w14:paraId="55B1288F" w14:textId="77777777" w:rsidR="00260958" w:rsidRDefault="009B75C3" w:rsidP="00260958">
      <w:pPr>
        <w:pStyle w:val="PL"/>
      </w:pPr>
      <w:r w:rsidRPr="001D2E49">
        <w:rPr>
          <w:snapToGrid w:val="0"/>
        </w:rPr>
        <w:t>UserLocationInformation</w:t>
      </w:r>
      <w:r w:rsidRPr="001D2E49">
        <w:t xml:space="preserve">-ExtIEs </w:t>
      </w:r>
      <w:r w:rsidRPr="001D2E49">
        <w:rPr>
          <w:snapToGrid w:val="0"/>
        </w:rPr>
        <w:t xml:space="preserve">NGAP-PROTOCOL-IES </w:t>
      </w:r>
      <w:r w:rsidRPr="001D2E49">
        <w:t>::= {</w:t>
      </w:r>
    </w:p>
    <w:p w14:paraId="086DD76F" w14:textId="77777777" w:rsidR="00260958" w:rsidRDefault="00260958" w:rsidP="00260958">
      <w:pPr>
        <w:pStyle w:val="PL"/>
        <w:rPr>
          <w:snapToGrid w:val="0"/>
        </w:rPr>
      </w:pPr>
      <w:r w:rsidRPr="001D2E49">
        <w:tab/>
      </w:r>
      <w:r w:rsidRPr="001D2E49">
        <w:rPr>
          <w:snapToGrid w:val="0"/>
        </w:rPr>
        <w:t>{ ID id-</w:t>
      </w:r>
      <w:r>
        <w:rPr>
          <w:snapToGrid w:val="0"/>
        </w:rPr>
        <w:t>UserLocationInformationTNG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TNG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78EE7CDC" w14:textId="77777777" w:rsidR="00260958" w:rsidRDefault="00260958" w:rsidP="00260958">
      <w:pPr>
        <w:pStyle w:val="PL"/>
        <w:rPr>
          <w:snapToGrid w:val="0"/>
        </w:rPr>
      </w:pPr>
      <w:r>
        <w:rPr>
          <w:snapToGrid w:val="0"/>
        </w:rPr>
        <w:tab/>
      </w:r>
      <w:r w:rsidRPr="001D2E49">
        <w:rPr>
          <w:snapToGrid w:val="0"/>
        </w:rPr>
        <w:t xml:space="preserve">{ ID </w:t>
      </w:r>
      <w:r w:rsidRPr="00C05B0F">
        <w:rPr>
          <w:snapToGrid w:val="0"/>
        </w:rPr>
        <w:t>id-UserLocationInformationT</w:t>
      </w:r>
      <w:r>
        <w:rPr>
          <w:snapToGrid w:val="0"/>
        </w:rPr>
        <w:t>WI</w:t>
      </w:r>
      <w:r w:rsidRPr="00C05B0F">
        <w:rPr>
          <w:snapToGrid w:val="0"/>
        </w:rPr>
        <w:t>F</w:t>
      </w:r>
      <w:r w:rsidRPr="001D2E49">
        <w:rPr>
          <w:snapToGrid w:val="0"/>
        </w:rPr>
        <w:tab/>
      </w:r>
      <w:r>
        <w:rPr>
          <w:snapToGrid w:val="0"/>
        </w:rPr>
        <w:tab/>
      </w:r>
      <w:r w:rsidRPr="001D2E49">
        <w:rPr>
          <w:snapToGrid w:val="0"/>
        </w:rPr>
        <w:t xml:space="preserve">CRITICALITY </w:t>
      </w:r>
      <w:r w:rsidRPr="00701C65">
        <w:rPr>
          <w:snapToGrid w:val="0"/>
        </w:rPr>
        <w:t>ignore</w:t>
      </w:r>
      <w:r w:rsidRPr="001D2E49">
        <w:rPr>
          <w:snapToGrid w:val="0"/>
        </w:rPr>
        <w:tab/>
      </w:r>
      <w:r>
        <w:rPr>
          <w:snapToGrid w:val="0"/>
        </w:rPr>
        <w:t>TYPE</w:t>
      </w:r>
      <w:r w:rsidRPr="001D2E49">
        <w:rPr>
          <w:snapToGrid w:val="0"/>
        </w:rPr>
        <w:t xml:space="preserve"> </w:t>
      </w:r>
      <w:r w:rsidRPr="00C05B0F">
        <w:rPr>
          <w:snapToGrid w:val="0"/>
        </w:rPr>
        <w:t>UserLocationInformationT</w:t>
      </w:r>
      <w:r>
        <w:rPr>
          <w:snapToGrid w:val="0"/>
        </w:rPr>
        <w:t>WI</w:t>
      </w:r>
      <w:r w:rsidRPr="00C05B0F">
        <w:rPr>
          <w:snapToGrid w:val="0"/>
        </w:rPr>
        <w:t>F</w:t>
      </w:r>
      <w:r w:rsidRPr="001D2E49">
        <w:rPr>
          <w:snapToGrid w:val="0"/>
        </w:rPr>
        <w:tab/>
      </w:r>
      <w:r w:rsidRPr="001D2E49">
        <w:rPr>
          <w:snapToGrid w:val="0"/>
        </w:rPr>
        <w:tab/>
        <w:t xml:space="preserve">PRESENCE </w:t>
      </w:r>
      <w:r w:rsidRPr="0027050C">
        <w:rPr>
          <w:snapToGrid w:val="0"/>
        </w:rPr>
        <w:t>mandatory</w:t>
      </w:r>
      <w:r w:rsidR="00042010">
        <w:rPr>
          <w:snapToGrid w:val="0"/>
        </w:rPr>
        <w:tab/>
      </w:r>
      <w:r w:rsidRPr="001D2E49">
        <w:rPr>
          <w:snapToGrid w:val="0"/>
        </w:rPr>
        <w:t>}</w:t>
      </w:r>
      <w:r>
        <w:rPr>
          <w:snapToGrid w:val="0"/>
        </w:rPr>
        <w:t>|</w:t>
      </w:r>
    </w:p>
    <w:p w14:paraId="20FE6496" w14:textId="77777777" w:rsidR="007978E7" w:rsidRDefault="00260958" w:rsidP="007978E7">
      <w:pPr>
        <w:pStyle w:val="PL"/>
        <w:rPr>
          <w:snapToGrid w:val="0"/>
        </w:rPr>
      </w:pPr>
      <w:r>
        <w:rPr>
          <w:snapToGrid w:val="0"/>
        </w:rPr>
        <w:tab/>
      </w:r>
      <w:r w:rsidRPr="001D2E49">
        <w:rPr>
          <w:snapToGrid w:val="0"/>
        </w:rPr>
        <w:t>{ ID id-</w:t>
      </w:r>
      <w:r>
        <w:rPr>
          <w:snapToGrid w:val="0"/>
        </w:rPr>
        <w:t>UserLocationInformationW-AGF</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serLocationInformationW-AGF</w:t>
      </w:r>
      <w:r w:rsidRPr="001D2E49">
        <w:rPr>
          <w:snapToGrid w:val="0"/>
        </w:rPr>
        <w:tab/>
      </w:r>
      <w:r w:rsidRPr="001D2E49">
        <w:rPr>
          <w:snapToGrid w:val="0"/>
        </w:rPr>
        <w:tab/>
        <w:t xml:space="preserve">PRESENCE </w:t>
      </w:r>
      <w:r w:rsidRPr="00314EF8">
        <w:rPr>
          <w:snapToGrid w:val="0"/>
        </w:rPr>
        <w:t>mandatory</w:t>
      </w:r>
      <w:r w:rsidR="00042010">
        <w:rPr>
          <w:snapToGrid w:val="0"/>
        </w:rPr>
        <w:tab/>
      </w:r>
      <w:r w:rsidRPr="001D2E49">
        <w:rPr>
          <w:snapToGrid w:val="0"/>
        </w:rPr>
        <w:t>}</w:t>
      </w:r>
      <w:r w:rsidR="007978E7">
        <w:rPr>
          <w:snapToGrid w:val="0"/>
        </w:rPr>
        <w:t>|</w:t>
      </w:r>
    </w:p>
    <w:p w14:paraId="70390552" w14:textId="5A659EBD" w:rsidR="009B75C3" w:rsidRPr="001D2E49" w:rsidRDefault="007978E7" w:rsidP="007978E7">
      <w:pPr>
        <w:pStyle w:val="PL"/>
      </w:pPr>
      <w:r>
        <w:rPr>
          <w:snapToGrid w:val="0"/>
        </w:rPr>
        <w:tab/>
      </w:r>
      <w:r w:rsidRPr="001D2E49">
        <w:rPr>
          <w:snapToGrid w:val="0"/>
        </w:rPr>
        <w:t>{ ID id-</w:t>
      </w:r>
      <w:r>
        <w:rPr>
          <w:snapToGrid w:val="0"/>
        </w:rPr>
        <w:t>U</w:t>
      </w:r>
      <w:r w:rsidRPr="001D2E49">
        <w:rPr>
          <w:snapToGrid w:val="0"/>
        </w:rPr>
        <w:t>serLocationInformationN3IWF</w:t>
      </w:r>
      <w:r>
        <w:rPr>
          <w:snapToGrid w:val="0"/>
        </w:rPr>
        <w:t>-without-PortNumber</w:t>
      </w:r>
      <w:r w:rsidRPr="001D2E49">
        <w:rPr>
          <w:snapToGrid w:val="0"/>
        </w:rPr>
        <w:tab/>
        <w:t xml:space="preserve">CRITICALITY </w:t>
      </w:r>
      <w:r w:rsidRPr="00701C65">
        <w:rPr>
          <w:snapToGrid w:val="0"/>
        </w:rPr>
        <w:t>ignore</w:t>
      </w:r>
      <w:r w:rsidRPr="001D2E49">
        <w:rPr>
          <w:snapToGrid w:val="0"/>
        </w:rPr>
        <w:tab/>
      </w:r>
      <w:r>
        <w:rPr>
          <w:snapToGrid w:val="0"/>
        </w:rPr>
        <w:t>TYPE</w:t>
      </w:r>
      <w:r w:rsidRPr="001D2E49">
        <w:rPr>
          <w:snapToGrid w:val="0"/>
        </w:rPr>
        <w:t xml:space="preserve"> </w:t>
      </w:r>
      <w:r>
        <w:rPr>
          <w:snapToGrid w:val="0"/>
        </w:rPr>
        <w:t>U</w:t>
      </w:r>
      <w:r w:rsidRPr="001D2E49">
        <w:rPr>
          <w:snapToGrid w:val="0"/>
        </w:rPr>
        <w:t>serLocationInformationN3IWF</w:t>
      </w:r>
      <w:r>
        <w:rPr>
          <w:snapToGrid w:val="0"/>
        </w:rPr>
        <w:t>-without-PortNumber</w:t>
      </w:r>
      <w:r w:rsidRPr="001D2E49">
        <w:rPr>
          <w:snapToGrid w:val="0"/>
        </w:rPr>
        <w:tab/>
      </w:r>
      <w:r w:rsidRPr="001D2E49">
        <w:rPr>
          <w:snapToGrid w:val="0"/>
        </w:rPr>
        <w:tab/>
        <w:t xml:space="preserve">PRESENCE </w:t>
      </w:r>
      <w:r w:rsidRPr="00314EF8">
        <w:rPr>
          <w:snapToGrid w:val="0"/>
        </w:rPr>
        <w:t>mandatory</w:t>
      </w:r>
      <w:r>
        <w:rPr>
          <w:snapToGrid w:val="0"/>
        </w:rPr>
        <w:tab/>
      </w:r>
      <w:r w:rsidRPr="001D2E49">
        <w:rPr>
          <w:snapToGrid w:val="0"/>
        </w:rPr>
        <w:t>}</w:t>
      </w:r>
      <w:r w:rsidR="00260958" w:rsidRPr="001D2E49">
        <w:rPr>
          <w:snapToGrid w:val="0"/>
        </w:rPr>
        <w:t>,</w:t>
      </w:r>
    </w:p>
    <w:p w14:paraId="568E0F4D" w14:textId="77777777" w:rsidR="009B75C3" w:rsidRPr="00687F36" w:rsidRDefault="009B75C3" w:rsidP="009B75C3">
      <w:pPr>
        <w:pStyle w:val="PL"/>
        <w:rPr>
          <w:lang w:val="fr-FR"/>
        </w:rPr>
      </w:pPr>
      <w:r w:rsidRPr="001D2E49">
        <w:tab/>
      </w:r>
      <w:r w:rsidRPr="00687F36">
        <w:rPr>
          <w:lang w:val="fr-FR"/>
        </w:rPr>
        <w:t>...</w:t>
      </w:r>
    </w:p>
    <w:p w14:paraId="22EDE832" w14:textId="77777777" w:rsidR="009B75C3" w:rsidRPr="00687F36" w:rsidRDefault="009B75C3" w:rsidP="009B75C3">
      <w:pPr>
        <w:pStyle w:val="PL"/>
        <w:rPr>
          <w:lang w:val="fr-FR"/>
        </w:rPr>
      </w:pPr>
      <w:r w:rsidRPr="00687F36">
        <w:rPr>
          <w:lang w:val="fr-FR"/>
        </w:rPr>
        <w:t>}</w:t>
      </w:r>
    </w:p>
    <w:p w14:paraId="1BF19D3C" w14:textId="77777777" w:rsidR="009B75C3" w:rsidRPr="00687F36" w:rsidRDefault="009B75C3" w:rsidP="009B75C3">
      <w:pPr>
        <w:pStyle w:val="PL"/>
        <w:rPr>
          <w:snapToGrid w:val="0"/>
          <w:lang w:val="fr-FR"/>
        </w:rPr>
      </w:pPr>
    </w:p>
    <w:p w14:paraId="1F29BCD3" w14:textId="77777777" w:rsidR="009B75C3" w:rsidRPr="00687F36" w:rsidRDefault="009B75C3" w:rsidP="009B75C3">
      <w:pPr>
        <w:pStyle w:val="PL"/>
        <w:rPr>
          <w:snapToGrid w:val="0"/>
          <w:lang w:val="fr-FR"/>
        </w:rPr>
      </w:pPr>
      <w:r w:rsidRPr="00687F36">
        <w:rPr>
          <w:snapToGrid w:val="0"/>
          <w:lang w:val="fr-FR"/>
        </w:rPr>
        <w:t>UserLocationInformationEUTRA ::= SEQUENCE {</w:t>
      </w:r>
    </w:p>
    <w:p w14:paraId="1F3D9CB5" w14:textId="77777777" w:rsidR="009B75C3" w:rsidRPr="00687F36" w:rsidRDefault="009B75C3" w:rsidP="009B75C3">
      <w:pPr>
        <w:pStyle w:val="PL"/>
        <w:rPr>
          <w:snapToGrid w:val="0"/>
          <w:lang w:val="fr-FR"/>
        </w:rPr>
      </w:pPr>
      <w:r w:rsidRPr="00687F36">
        <w:rPr>
          <w:snapToGrid w:val="0"/>
          <w:lang w:val="fr-FR"/>
        </w:rPr>
        <w:tab/>
        <w:t>eUTRA-CGI</w:t>
      </w:r>
      <w:r w:rsidRPr="00687F36">
        <w:rPr>
          <w:snapToGrid w:val="0"/>
          <w:lang w:val="fr-FR"/>
        </w:rPr>
        <w:tab/>
      </w:r>
      <w:r w:rsidRPr="00687F36">
        <w:rPr>
          <w:snapToGrid w:val="0"/>
          <w:lang w:val="fr-FR"/>
        </w:rPr>
        <w:tab/>
      </w:r>
      <w:r w:rsidRPr="00687F36">
        <w:rPr>
          <w:snapToGrid w:val="0"/>
          <w:lang w:val="fr-FR"/>
        </w:rPr>
        <w:tab/>
        <w:t>EUTRA-CGI,</w:t>
      </w:r>
    </w:p>
    <w:p w14:paraId="19B18C1F"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4B5935DC"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3874266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EUTRA-ExtIEs} }</w:t>
      </w:r>
      <w:r w:rsidRPr="00687F36">
        <w:rPr>
          <w:snapToGrid w:val="0"/>
          <w:lang w:val="fr-FR"/>
        </w:rPr>
        <w:tab/>
        <w:t>OPTIONAL,</w:t>
      </w:r>
    </w:p>
    <w:p w14:paraId="5AF1B2A1" w14:textId="77777777" w:rsidR="009B75C3" w:rsidRPr="00687F36" w:rsidRDefault="009B75C3" w:rsidP="009B75C3">
      <w:pPr>
        <w:pStyle w:val="PL"/>
        <w:rPr>
          <w:snapToGrid w:val="0"/>
          <w:lang w:val="fr-FR"/>
        </w:rPr>
      </w:pPr>
      <w:r w:rsidRPr="00687F36">
        <w:rPr>
          <w:snapToGrid w:val="0"/>
          <w:lang w:val="fr-FR"/>
        </w:rPr>
        <w:tab/>
        <w:t>...</w:t>
      </w:r>
    </w:p>
    <w:p w14:paraId="055E9E56" w14:textId="77777777" w:rsidR="009B75C3" w:rsidRPr="00687F36" w:rsidRDefault="009B75C3" w:rsidP="009B75C3">
      <w:pPr>
        <w:pStyle w:val="PL"/>
        <w:rPr>
          <w:snapToGrid w:val="0"/>
          <w:lang w:val="fr-FR"/>
        </w:rPr>
      </w:pPr>
      <w:r w:rsidRPr="00687F36">
        <w:rPr>
          <w:snapToGrid w:val="0"/>
          <w:lang w:val="fr-FR"/>
        </w:rPr>
        <w:t>}</w:t>
      </w:r>
    </w:p>
    <w:p w14:paraId="19ED0689" w14:textId="77777777" w:rsidR="009B75C3" w:rsidRPr="00687F36" w:rsidRDefault="009B75C3" w:rsidP="009B75C3">
      <w:pPr>
        <w:pStyle w:val="PL"/>
        <w:rPr>
          <w:snapToGrid w:val="0"/>
          <w:lang w:val="fr-FR"/>
        </w:rPr>
      </w:pPr>
    </w:p>
    <w:p w14:paraId="35207F93" w14:textId="77777777" w:rsidR="009B75C3" w:rsidRPr="00687F36" w:rsidRDefault="009B75C3" w:rsidP="009B75C3">
      <w:pPr>
        <w:pStyle w:val="PL"/>
        <w:rPr>
          <w:snapToGrid w:val="0"/>
          <w:lang w:val="fr-FR"/>
        </w:rPr>
      </w:pPr>
      <w:r w:rsidRPr="00687F36">
        <w:rPr>
          <w:snapToGrid w:val="0"/>
          <w:lang w:val="fr-FR"/>
        </w:rPr>
        <w:t>UserLocationInformationEUTRA-ExtIEs NGAP-PROTOCOL-EXTENSION ::= {</w:t>
      </w:r>
    </w:p>
    <w:p w14:paraId="3ACB0105" w14:textId="77777777" w:rsidR="00EF1EB1" w:rsidRPr="00687F36" w:rsidRDefault="00EF1EB1" w:rsidP="009B75C3">
      <w:pPr>
        <w:pStyle w:val="PL"/>
        <w:rPr>
          <w:snapToGrid w:val="0"/>
          <w:lang w:val="fr-FR"/>
        </w:rPr>
      </w:pPr>
      <w:r w:rsidRPr="00687F36">
        <w:rPr>
          <w:snapToGrid w:val="0"/>
          <w:lang w:val="fr-FR"/>
        </w:rPr>
        <w:tab/>
        <w:t>{ ID id-PSCellInformation</w:t>
      </w:r>
      <w:r w:rsidRPr="00687F36">
        <w:rPr>
          <w:snapToGrid w:val="0"/>
          <w:lang w:val="fr-FR"/>
        </w:rPr>
        <w:tab/>
        <w:t>CRITICALITY ignore</w:t>
      </w:r>
      <w:r w:rsidRPr="00687F36">
        <w:rPr>
          <w:snapToGrid w:val="0"/>
          <w:lang w:val="fr-FR"/>
        </w:rPr>
        <w:tab/>
        <w:t>EXTENSION NGRAN-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ESENCE optional},</w:t>
      </w:r>
    </w:p>
    <w:p w14:paraId="18F2F5C2"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3BCADE41" w14:textId="77777777" w:rsidR="009B75C3" w:rsidRPr="001D2E49" w:rsidRDefault="009B75C3" w:rsidP="009B75C3">
      <w:pPr>
        <w:pStyle w:val="PL"/>
        <w:rPr>
          <w:snapToGrid w:val="0"/>
        </w:rPr>
      </w:pPr>
      <w:r w:rsidRPr="001D2E49">
        <w:rPr>
          <w:snapToGrid w:val="0"/>
        </w:rPr>
        <w:t>}</w:t>
      </w:r>
    </w:p>
    <w:p w14:paraId="70BD4817" w14:textId="77777777" w:rsidR="009B75C3" w:rsidRPr="001D2E49" w:rsidRDefault="009B75C3" w:rsidP="009B75C3">
      <w:pPr>
        <w:pStyle w:val="PL"/>
        <w:rPr>
          <w:snapToGrid w:val="0"/>
        </w:rPr>
      </w:pPr>
    </w:p>
    <w:p w14:paraId="28838A73" w14:textId="5FF38125" w:rsidR="009B75C3" w:rsidRPr="001D2E49" w:rsidRDefault="009B75C3" w:rsidP="009B75C3">
      <w:pPr>
        <w:pStyle w:val="PL"/>
        <w:rPr>
          <w:snapToGrid w:val="0"/>
        </w:rPr>
      </w:pPr>
      <w:r w:rsidRPr="001D2E49">
        <w:rPr>
          <w:snapToGrid w:val="0"/>
        </w:rPr>
        <w:t>UserLocationInformationN3IWF</w:t>
      </w:r>
      <w:r w:rsidR="007978E7">
        <w:rPr>
          <w:snapToGrid w:val="0"/>
        </w:rPr>
        <w:t>-with-PortNumber</w:t>
      </w:r>
      <w:r w:rsidR="007978E7" w:rsidRPr="001564E7">
        <w:rPr>
          <w:snapToGrid w:val="0"/>
        </w:rPr>
        <w:t xml:space="preserve"> :</w:t>
      </w:r>
      <w:r w:rsidRPr="001D2E49">
        <w:rPr>
          <w:snapToGrid w:val="0"/>
        </w:rPr>
        <w:t>:= SEQUENCE {</w:t>
      </w:r>
    </w:p>
    <w:p w14:paraId="59632D6D" w14:textId="77777777" w:rsidR="009B75C3" w:rsidRPr="001D2E49" w:rsidRDefault="009B75C3" w:rsidP="009B75C3">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4CD28BA8" w14:textId="77777777" w:rsidR="009B75C3" w:rsidRPr="001D2E49" w:rsidRDefault="009B75C3" w:rsidP="009B75C3">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p>
    <w:p w14:paraId="44449CCC" w14:textId="467916CD" w:rsidR="009B75C3" w:rsidRPr="00ED72B9" w:rsidRDefault="009B75C3" w:rsidP="009B75C3">
      <w:pPr>
        <w:pStyle w:val="PL"/>
        <w:rPr>
          <w:snapToGrid w:val="0"/>
        </w:rPr>
      </w:pPr>
      <w:r w:rsidRPr="001D2E49">
        <w:rPr>
          <w:snapToGrid w:val="0"/>
        </w:rPr>
        <w:tab/>
      </w:r>
      <w:r w:rsidRPr="00ED72B9">
        <w:rPr>
          <w:snapToGrid w:val="0"/>
        </w:rPr>
        <w:t>iE-Extensions</w:t>
      </w:r>
      <w:r w:rsidRPr="00ED72B9">
        <w:rPr>
          <w:snapToGrid w:val="0"/>
        </w:rPr>
        <w:tab/>
      </w:r>
      <w:r w:rsidRPr="00ED72B9">
        <w:rPr>
          <w:snapToGrid w:val="0"/>
        </w:rPr>
        <w:tab/>
        <w:t>ProtocolExtensionContainer { {UserLocationInformationN3IWF</w:t>
      </w:r>
      <w:r w:rsidR="007978E7">
        <w:rPr>
          <w:snapToGrid w:val="0"/>
        </w:rPr>
        <w:t>-with-PortNumber</w:t>
      </w:r>
      <w:r w:rsidRPr="00ED72B9">
        <w:rPr>
          <w:snapToGrid w:val="0"/>
        </w:rPr>
        <w:t>-ExtIEs} }</w:t>
      </w:r>
      <w:r w:rsidRPr="00ED72B9">
        <w:rPr>
          <w:snapToGrid w:val="0"/>
        </w:rPr>
        <w:tab/>
        <w:t>OPTIONAL,</w:t>
      </w:r>
    </w:p>
    <w:p w14:paraId="1740261D" w14:textId="77777777" w:rsidR="009B75C3" w:rsidRPr="00ED72B9" w:rsidRDefault="009B75C3" w:rsidP="009B75C3">
      <w:pPr>
        <w:pStyle w:val="PL"/>
        <w:rPr>
          <w:snapToGrid w:val="0"/>
        </w:rPr>
      </w:pPr>
      <w:r w:rsidRPr="00ED72B9">
        <w:rPr>
          <w:snapToGrid w:val="0"/>
        </w:rPr>
        <w:tab/>
        <w:t>...</w:t>
      </w:r>
    </w:p>
    <w:p w14:paraId="1302DE82" w14:textId="77777777" w:rsidR="009B75C3" w:rsidRPr="00ED72B9" w:rsidRDefault="009B75C3" w:rsidP="009B75C3">
      <w:pPr>
        <w:pStyle w:val="PL"/>
        <w:rPr>
          <w:snapToGrid w:val="0"/>
        </w:rPr>
      </w:pPr>
      <w:r w:rsidRPr="00ED72B9">
        <w:rPr>
          <w:snapToGrid w:val="0"/>
        </w:rPr>
        <w:t>}</w:t>
      </w:r>
    </w:p>
    <w:p w14:paraId="701EEF00" w14:textId="77777777" w:rsidR="009B75C3" w:rsidRPr="00ED72B9" w:rsidRDefault="009B75C3" w:rsidP="009B75C3">
      <w:pPr>
        <w:pStyle w:val="PL"/>
        <w:rPr>
          <w:snapToGrid w:val="0"/>
        </w:rPr>
      </w:pPr>
    </w:p>
    <w:p w14:paraId="6DC3C1AB" w14:textId="67D657D8" w:rsidR="009B75C3" w:rsidRPr="00ED72B9" w:rsidRDefault="009B75C3" w:rsidP="009B75C3">
      <w:pPr>
        <w:pStyle w:val="PL"/>
        <w:rPr>
          <w:snapToGrid w:val="0"/>
        </w:rPr>
      </w:pPr>
      <w:r w:rsidRPr="00ED72B9">
        <w:rPr>
          <w:snapToGrid w:val="0"/>
        </w:rPr>
        <w:t>UserLocationInformationN3IWF</w:t>
      </w:r>
      <w:r w:rsidR="007978E7">
        <w:rPr>
          <w:snapToGrid w:val="0"/>
        </w:rPr>
        <w:t>-with-PortNumber</w:t>
      </w:r>
      <w:r w:rsidRPr="00ED72B9">
        <w:rPr>
          <w:snapToGrid w:val="0"/>
        </w:rPr>
        <w:t>-ExtIEs NGAP-PROTOCOL-EXTENSION ::= {</w:t>
      </w:r>
    </w:p>
    <w:p w14:paraId="77F3F8D5" w14:textId="533703FA" w:rsidR="0049236B" w:rsidRPr="00ED72B9" w:rsidRDefault="0049236B" w:rsidP="00EF7290">
      <w:pPr>
        <w:pStyle w:val="PL"/>
        <w:rPr>
          <w:snapToGrid w:val="0"/>
        </w:rPr>
      </w:pPr>
      <w:r w:rsidRPr="00ED72B9">
        <w:rPr>
          <w:snapToGrid w:val="0"/>
        </w:rPr>
        <w:tab/>
        <w:t>{ ID id-TAI</w:t>
      </w:r>
      <w:r w:rsidRPr="00ED72B9">
        <w:rPr>
          <w:snapToGrid w:val="0"/>
        </w:rPr>
        <w:tab/>
      </w:r>
      <w:r w:rsidRPr="00ED72B9">
        <w:rPr>
          <w:snapToGrid w:val="0"/>
        </w:rPr>
        <w:tab/>
      </w:r>
      <w:r w:rsidRPr="00ED72B9">
        <w:rPr>
          <w:snapToGrid w:val="0"/>
        </w:rPr>
        <w:tab/>
        <w:t>CRITICALITY ignore</w:t>
      </w:r>
      <w:r w:rsidRPr="00ED72B9">
        <w:rPr>
          <w:snapToGrid w:val="0"/>
        </w:rPr>
        <w:tab/>
        <w:t>EXTENSION TAI</w:t>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r>
      <w:r w:rsidRPr="00ED72B9">
        <w:rPr>
          <w:snapToGrid w:val="0"/>
        </w:rPr>
        <w:tab/>
        <w:t>PRESENCE optional</w:t>
      </w:r>
      <w:r w:rsidRPr="00ED72B9">
        <w:rPr>
          <w:snapToGrid w:val="0"/>
        </w:rPr>
        <w:tab/>
        <w:t>},</w:t>
      </w:r>
    </w:p>
    <w:p w14:paraId="09E9A1E7" w14:textId="659DE934" w:rsidR="009B75C3" w:rsidRPr="00ED72B9" w:rsidRDefault="0049236B" w:rsidP="0049236B">
      <w:pPr>
        <w:pStyle w:val="PL"/>
        <w:rPr>
          <w:snapToGrid w:val="0"/>
        </w:rPr>
      </w:pPr>
      <w:r w:rsidRPr="00ED72B9">
        <w:rPr>
          <w:snapToGrid w:val="0"/>
        </w:rPr>
        <w:tab/>
      </w:r>
      <w:r w:rsidR="009B75C3" w:rsidRPr="00ED72B9">
        <w:rPr>
          <w:snapToGrid w:val="0"/>
        </w:rPr>
        <w:t>...</w:t>
      </w:r>
    </w:p>
    <w:p w14:paraId="62F4DA3B" w14:textId="77777777" w:rsidR="009B75C3" w:rsidRPr="00ED72B9" w:rsidRDefault="009B75C3" w:rsidP="009B75C3">
      <w:pPr>
        <w:pStyle w:val="PL"/>
        <w:rPr>
          <w:snapToGrid w:val="0"/>
        </w:rPr>
      </w:pPr>
      <w:r w:rsidRPr="00ED72B9">
        <w:rPr>
          <w:snapToGrid w:val="0"/>
        </w:rPr>
        <w:t>}</w:t>
      </w:r>
    </w:p>
    <w:p w14:paraId="771DC343" w14:textId="5A3C7CBB" w:rsidR="007978E7" w:rsidRPr="001D2E49" w:rsidRDefault="007978E7" w:rsidP="007978E7">
      <w:pPr>
        <w:pStyle w:val="PL"/>
        <w:rPr>
          <w:snapToGrid w:val="0"/>
        </w:rPr>
      </w:pPr>
      <w:bookmarkStart w:id="19986" w:name="_Hlk183613986"/>
      <w:r w:rsidRPr="001D2E49">
        <w:rPr>
          <w:snapToGrid w:val="0"/>
        </w:rPr>
        <w:t>UserLocationInformationN3IWF</w:t>
      </w:r>
      <w:r>
        <w:rPr>
          <w:snapToGrid w:val="0"/>
        </w:rPr>
        <w:t>-without-PortNumber</w:t>
      </w:r>
      <w:bookmarkEnd w:id="19986"/>
      <w:r w:rsidR="00684111">
        <w:rPr>
          <w:snapToGrid w:val="0"/>
        </w:rPr>
        <w:t xml:space="preserve"> </w:t>
      </w:r>
      <w:r w:rsidRPr="001D2E49">
        <w:rPr>
          <w:snapToGrid w:val="0"/>
        </w:rPr>
        <w:t>::= SEQUENCE {</w:t>
      </w:r>
    </w:p>
    <w:p w14:paraId="4BD8CEA9" w14:textId="77777777" w:rsidR="007978E7" w:rsidRDefault="007978E7" w:rsidP="007978E7">
      <w:pPr>
        <w:pStyle w:val="PL"/>
        <w:rPr>
          <w:snapToGrid w:val="0"/>
        </w:rPr>
      </w:pPr>
      <w:r w:rsidRPr="001D2E49">
        <w:rPr>
          <w:snapToGrid w:val="0"/>
        </w:rPr>
        <w:tab/>
        <w:t>iPAddress</w:t>
      </w:r>
      <w:r w:rsidRPr="001D2E49">
        <w:rPr>
          <w:snapToGrid w:val="0"/>
        </w:rPr>
        <w:tab/>
      </w:r>
      <w:r w:rsidRPr="001D2E49">
        <w:rPr>
          <w:snapToGrid w:val="0"/>
        </w:rPr>
        <w:tab/>
      </w:r>
      <w:r w:rsidRPr="001D2E49">
        <w:rPr>
          <w:snapToGrid w:val="0"/>
        </w:rPr>
        <w:tab/>
        <w:t>TransportLayerAddress,</w:t>
      </w:r>
    </w:p>
    <w:p w14:paraId="577D03D5" w14:textId="77777777" w:rsidR="007978E7" w:rsidRPr="00ED72B9" w:rsidRDefault="007978E7" w:rsidP="007978E7">
      <w:pPr>
        <w:pStyle w:val="PL"/>
        <w:rPr>
          <w:snapToGrid w:val="0"/>
          <w:lang w:val="fr-FR"/>
        </w:rPr>
      </w:pPr>
      <w:r>
        <w:rPr>
          <w:snapToGrid w:val="0"/>
        </w:rPr>
        <w:tab/>
      </w:r>
      <w:r w:rsidRPr="00ED72B9">
        <w:rPr>
          <w:snapToGrid w:val="0"/>
          <w:lang w:val="fr-FR"/>
        </w:rPr>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TAI</w:t>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r>
      <w:r w:rsidRPr="00ED72B9">
        <w:rPr>
          <w:snapToGrid w:val="0"/>
          <w:lang w:val="fr-FR"/>
        </w:rPr>
        <w:tab/>
        <w:t>OPTIONAL,</w:t>
      </w:r>
    </w:p>
    <w:p w14:paraId="7208E56E" w14:textId="77777777" w:rsidR="007978E7" w:rsidRPr="002914AC" w:rsidRDefault="007978E7" w:rsidP="007978E7">
      <w:pPr>
        <w:pStyle w:val="PL"/>
        <w:rPr>
          <w:snapToGrid w:val="0"/>
          <w:lang w:val="fr-FR"/>
        </w:rPr>
      </w:pPr>
      <w:r w:rsidRPr="00ED72B9">
        <w:rPr>
          <w:snapToGrid w:val="0"/>
          <w:lang w:val="fr-FR"/>
        </w:rPr>
        <w:tab/>
      </w:r>
      <w:r w:rsidRPr="002914AC">
        <w:rPr>
          <w:snapToGrid w:val="0"/>
          <w:lang w:val="fr-FR"/>
        </w:rPr>
        <w:t>iE-Extensions</w:t>
      </w:r>
      <w:r w:rsidRPr="002914AC">
        <w:rPr>
          <w:snapToGrid w:val="0"/>
          <w:lang w:val="fr-FR"/>
        </w:rPr>
        <w:tab/>
      </w:r>
      <w:r w:rsidRPr="002914AC">
        <w:rPr>
          <w:snapToGrid w:val="0"/>
          <w:lang w:val="fr-FR"/>
        </w:rPr>
        <w:tab/>
        <w:t>ProtocolExtensionContainer { {</w:t>
      </w:r>
      <w:r w:rsidRPr="00ED72B9">
        <w:rPr>
          <w:snapToGrid w:val="0"/>
          <w:lang w:val="fr-FR"/>
        </w:rPr>
        <w:t xml:space="preserve"> UserLocationInformationN3IWF-without-PortNumber</w:t>
      </w:r>
      <w:r w:rsidRPr="002914AC">
        <w:rPr>
          <w:snapToGrid w:val="0"/>
          <w:lang w:val="fr-FR"/>
        </w:rPr>
        <w:t>-ExtIEs} }</w:t>
      </w:r>
      <w:r w:rsidRPr="002914AC">
        <w:rPr>
          <w:snapToGrid w:val="0"/>
          <w:lang w:val="fr-FR"/>
        </w:rPr>
        <w:tab/>
        <w:t>OPTIONAL,</w:t>
      </w:r>
    </w:p>
    <w:p w14:paraId="5A56B21B" w14:textId="77777777" w:rsidR="007978E7" w:rsidRPr="001D2E49" w:rsidRDefault="007978E7" w:rsidP="007978E7">
      <w:pPr>
        <w:pStyle w:val="PL"/>
        <w:rPr>
          <w:snapToGrid w:val="0"/>
        </w:rPr>
      </w:pPr>
      <w:r w:rsidRPr="002914AC">
        <w:rPr>
          <w:snapToGrid w:val="0"/>
          <w:lang w:val="fr-FR"/>
        </w:rPr>
        <w:tab/>
      </w:r>
      <w:r w:rsidRPr="001D2E49">
        <w:rPr>
          <w:snapToGrid w:val="0"/>
        </w:rPr>
        <w:t>...</w:t>
      </w:r>
    </w:p>
    <w:p w14:paraId="4AFBAD78" w14:textId="77777777" w:rsidR="007978E7" w:rsidRPr="001D2E49" w:rsidRDefault="007978E7" w:rsidP="007978E7">
      <w:pPr>
        <w:pStyle w:val="PL"/>
        <w:rPr>
          <w:snapToGrid w:val="0"/>
        </w:rPr>
      </w:pPr>
      <w:r w:rsidRPr="001D2E49">
        <w:rPr>
          <w:snapToGrid w:val="0"/>
        </w:rPr>
        <w:t>}</w:t>
      </w:r>
    </w:p>
    <w:p w14:paraId="343AB182" w14:textId="77777777" w:rsidR="007978E7" w:rsidRPr="001D2E49" w:rsidRDefault="007978E7" w:rsidP="007978E7">
      <w:pPr>
        <w:pStyle w:val="PL"/>
        <w:rPr>
          <w:snapToGrid w:val="0"/>
        </w:rPr>
      </w:pPr>
    </w:p>
    <w:p w14:paraId="4AB884B2" w14:textId="77777777" w:rsidR="007978E7" w:rsidRPr="001D2E49" w:rsidRDefault="007978E7" w:rsidP="007978E7">
      <w:pPr>
        <w:pStyle w:val="PL"/>
        <w:rPr>
          <w:snapToGrid w:val="0"/>
        </w:rPr>
      </w:pPr>
      <w:r w:rsidRPr="001D2E49">
        <w:rPr>
          <w:snapToGrid w:val="0"/>
        </w:rPr>
        <w:t>UserLocationInformationN3IWF</w:t>
      </w:r>
      <w:r>
        <w:rPr>
          <w:snapToGrid w:val="0"/>
        </w:rPr>
        <w:t>-without-PortNumber</w:t>
      </w:r>
      <w:r w:rsidRPr="001D2E49">
        <w:rPr>
          <w:snapToGrid w:val="0"/>
        </w:rPr>
        <w:t>-ExtIEs NGAP-PROTOCOL-EXTENSION ::= {</w:t>
      </w:r>
    </w:p>
    <w:p w14:paraId="23C76A8C" w14:textId="77777777" w:rsidR="007978E7" w:rsidRPr="001D2E49" w:rsidRDefault="007978E7" w:rsidP="007978E7">
      <w:pPr>
        <w:pStyle w:val="PL"/>
        <w:rPr>
          <w:snapToGrid w:val="0"/>
        </w:rPr>
      </w:pPr>
      <w:r w:rsidRPr="001D2E49">
        <w:rPr>
          <w:snapToGrid w:val="0"/>
        </w:rPr>
        <w:tab/>
        <w:t>...</w:t>
      </w:r>
    </w:p>
    <w:p w14:paraId="344F3415" w14:textId="77777777" w:rsidR="007978E7" w:rsidRDefault="007978E7" w:rsidP="007978E7">
      <w:pPr>
        <w:pStyle w:val="PL"/>
        <w:rPr>
          <w:snapToGrid w:val="0"/>
        </w:rPr>
      </w:pPr>
      <w:r w:rsidRPr="001D2E49">
        <w:rPr>
          <w:snapToGrid w:val="0"/>
        </w:rPr>
        <w:t>}</w:t>
      </w:r>
    </w:p>
    <w:p w14:paraId="6664F5EE" w14:textId="77777777" w:rsidR="00260958" w:rsidRPr="00ED72B9" w:rsidRDefault="00260958" w:rsidP="00260958">
      <w:pPr>
        <w:pStyle w:val="PL"/>
        <w:rPr>
          <w:snapToGrid w:val="0"/>
        </w:rPr>
      </w:pPr>
    </w:p>
    <w:p w14:paraId="4A3B85E6" w14:textId="77777777" w:rsidR="00260958" w:rsidRPr="00ED72B9" w:rsidRDefault="00260958" w:rsidP="00260958">
      <w:pPr>
        <w:pStyle w:val="PL"/>
        <w:rPr>
          <w:snapToGrid w:val="0"/>
        </w:rPr>
      </w:pPr>
      <w:r w:rsidRPr="00ED72B9">
        <w:rPr>
          <w:snapToGrid w:val="0"/>
        </w:rPr>
        <w:t>UserLocationInformationTNGF ::= SEQUENCE {</w:t>
      </w:r>
    </w:p>
    <w:p w14:paraId="688CAB9C" w14:textId="77777777" w:rsidR="00260958" w:rsidRPr="00ED72B9" w:rsidRDefault="00260958" w:rsidP="00260958">
      <w:pPr>
        <w:pStyle w:val="PL"/>
        <w:rPr>
          <w:snapToGrid w:val="0"/>
        </w:rPr>
      </w:pPr>
      <w:r w:rsidRPr="00ED72B9">
        <w:rPr>
          <w:snapToGrid w:val="0"/>
        </w:rPr>
        <w:tab/>
        <w:t>tNAP-ID</w:t>
      </w:r>
      <w:r w:rsidRPr="00ED72B9">
        <w:rPr>
          <w:snapToGrid w:val="0"/>
        </w:rPr>
        <w:tab/>
      </w:r>
      <w:r w:rsidRPr="00ED72B9">
        <w:rPr>
          <w:snapToGrid w:val="0"/>
        </w:rPr>
        <w:tab/>
      </w:r>
      <w:r w:rsidRPr="00ED72B9">
        <w:rPr>
          <w:snapToGrid w:val="0"/>
        </w:rPr>
        <w:tab/>
      </w:r>
      <w:r w:rsidRPr="00ED72B9">
        <w:rPr>
          <w:snapToGrid w:val="0"/>
        </w:rPr>
        <w:tab/>
        <w:t>TNAP-ID,</w:t>
      </w:r>
    </w:p>
    <w:p w14:paraId="77A05E74" w14:textId="77777777" w:rsidR="00260958" w:rsidRPr="001D2E49" w:rsidRDefault="00260958" w:rsidP="00260958">
      <w:pPr>
        <w:pStyle w:val="PL"/>
        <w:rPr>
          <w:snapToGrid w:val="0"/>
        </w:rPr>
      </w:pPr>
      <w:r w:rsidRPr="00ED72B9">
        <w:rPr>
          <w:snapToGrid w:val="0"/>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5E547FBA"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6AB4D883"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NGF-ExtIEs} }</w:t>
      </w:r>
      <w:r w:rsidRPr="00550676">
        <w:rPr>
          <w:snapToGrid w:val="0"/>
          <w:lang w:val="fr-FR"/>
        </w:rPr>
        <w:tab/>
        <w:t>OPTIONAL,</w:t>
      </w:r>
    </w:p>
    <w:p w14:paraId="36E3008B" w14:textId="77777777" w:rsidR="00260958" w:rsidRPr="00550676" w:rsidRDefault="00260958" w:rsidP="00260958">
      <w:pPr>
        <w:pStyle w:val="PL"/>
        <w:rPr>
          <w:snapToGrid w:val="0"/>
          <w:lang w:val="fr-FR"/>
        </w:rPr>
      </w:pPr>
      <w:r w:rsidRPr="00550676">
        <w:rPr>
          <w:snapToGrid w:val="0"/>
          <w:lang w:val="fr-FR"/>
        </w:rPr>
        <w:tab/>
        <w:t>...</w:t>
      </w:r>
    </w:p>
    <w:p w14:paraId="3D989E00" w14:textId="77777777" w:rsidR="00260958" w:rsidRPr="00550676" w:rsidRDefault="00260958" w:rsidP="00260958">
      <w:pPr>
        <w:pStyle w:val="PL"/>
        <w:rPr>
          <w:snapToGrid w:val="0"/>
          <w:lang w:val="fr-FR"/>
        </w:rPr>
      </w:pPr>
      <w:r w:rsidRPr="00550676">
        <w:rPr>
          <w:snapToGrid w:val="0"/>
          <w:lang w:val="fr-FR"/>
        </w:rPr>
        <w:t>}</w:t>
      </w:r>
    </w:p>
    <w:p w14:paraId="22F2471C" w14:textId="77777777" w:rsidR="00260958" w:rsidRPr="00550676" w:rsidRDefault="00260958" w:rsidP="00260958">
      <w:pPr>
        <w:pStyle w:val="PL"/>
        <w:rPr>
          <w:snapToGrid w:val="0"/>
          <w:lang w:val="fr-FR"/>
        </w:rPr>
      </w:pPr>
    </w:p>
    <w:p w14:paraId="439EC03C" w14:textId="77777777" w:rsidR="00260958" w:rsidRPr="00550676" w:rsidRDefault="00260958" w:rsidP="00260958">
      <w:pPr>
        <w:pStyle w:val="PL"/>
        <w:rPr>
          <w:snapToGrid w:val="0"/>
          <w:lang w:val="fr-FR"/>
        </w:rPr>
      </w:pPr>
      <w:r w:rsidRPr="00550676">
        <w:rPr>
          <w:snapToGrid w:val="0"/>
          <w:lang w:val="fr-FR"/>
        </w:rPr>
        <w:t>UserLocationInformationTNGF-ExtIEs NGAP-PROTOCOL-EXTENSION ::= {</w:t>
      </w:r>
    </w:p>
    <w:p w14:paraId="773046D6"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3C418714" w14:textId="121A66FF"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8E7D678" w14:textId="77777777" w:rsidR="00260958" w:rsidRPr="00550676" w:rsidRDefault="00260958" w:rsidP="00260958">
      <w:pPr>
        <w:pStyle w:val="PL"/>
        <w:rPr>
          <w:snapToGrid w:val="0"/>
          <w:lang w:val="fr-FR"/>
        </w:rPr>
      </w:pPr>
      <w:r w:rsidRPr="00550676">
        <w:rPr>
          <w:snapToGrid w:val="0"/>
          <w:lang w:val="fr-FR"/>
        </w:rPr>
        <w:t>}</w:t>
      </w:r>
    </w:p>
    <w:p w14:paraId="311B8905" w14:textId="77777777" w:rsidR="00260958" w:rsidRPr="00550676" w:rsidRDefault="00260958" w:rsidP="00260958">
      <w:pPr>
        <w:pStyle w:val="PL"/>
        <w:rPr>
          <w:snapToGrid w:val="0"/>
          <w:lang w:val="fr-FR"/>
        </w:rPr>
      </w:pPr>
    </w:p>
    <w:p w14:paraId="08644CFA" w14:textId="77777777" w:rsidR="00260958" w:rsidRPr="00550676" w:rsidRDefault="00260958" w:rsidP="00260958">
      <w:pPr>
        <w:pStyle w:val="PL"/>
        <w:rPr>
          <w:snapToGrid w:val="0"/>
          <w:lang w:val="fr-FR"/>
        </w:rPr>
      </w:pPr>
      <w:r w:rsidRPr="00550676">
        <w:rPr>
          <w:snapToGrid w:val="0"/>
          <w:lang w:val="fr-FR"/>
        </w:rPr>
        <w:t>UserLocationInformationTWIF ::= SEQUENCE {</w:t>
      </w:r>
    </w:p>
    <w:p w14:paraId="0AE9C33A" w14:textId="77777777" w:rsidR="00260958" w:rsidRPr="00550676" w:rsidRDefault="00260958" w:rsidP="00260958">
      <w:pPr>
        <w:pStyle w:val="PL"/>
        <w:rPr>
          <w:snapToGrid w:val="0"/>
          <w:lang w:val="fr-FR"/>
        </w:rPr>
      </w:pPr>
      <w:r w:rsidRPr="00550676">
        <w:rPr>
          <w:snapToGrid w:val="0"/>
          <w:lang w:val="fr-FR"/>
        </w:rPr>
        <w:tab/>
        <w:t>tWAP-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TWAP-ID,</w:t>
      </w:r>
    </w:p>
    <w:p w14:paraId="44F34895" w14:textId="77777777" w:rsidR="00260958" w:rsidRPr="001D2E49" w:rsidRDefault="00260958" w:rsidP="00260958">
      <w:pPr>
        <w:pStyle w:val="PL"/>
        <w:rPr>
          <w:snapToGrid w:val="0"/>
        </w:rPr>
      </w:pPr>
      <w:r w:rsidRPr="00550676">
        <w:rPr>
          <w:snapToGrid w:val="0"/>
          <w:lang w:val="fr-FR"/>
        </w:rPr>
        <w:tab/>
      </w:r>
      <w:r w:rsidRPr="001D2E49">
        <w:rPr>
          <w:snapToGrid w:val="0"/>
        </w:rPr>
        <w:t>iPAddress</w:t>
      </w:r>
      <w:r w:rsidRPr="001D2E49">
        <w:rPr>
          <w:snapToGrid w:val="0"/>
        </w:rPr>
        <w:tab/>
      </w:r>
      <w:r w:rsidRPr="001D2E49">
        <w:rPr>
          <w:snapToGrid w:val="0"/>
        </w:rPr>
        <w:tab/>
      </w:r>
      <w:r w:rsidRPr="001D2E49">
        <w:rPr>
          <w:snapToGrid w:val="0"/>
        </w:rPr>
        <w:tab/>
        <w:t>TransportLayerAddress,</w:t>
      </w:r>
    </w:p>
    <w:p w14:paraId="44346507" w14:textId="77777777" w:rsidR="00260958" w:rsidRPr="001D2E49" w:rsidRDefault="00260958" w:rsidP="00260958">
      <w:pPr>
        <w:pStyle w:val="PL"/>
        <w:rPr>
          <w:snapToGrid w:val="0"/>
        </w:rPr>
      </w:pPr>
      <w:r w:rsidRPr="001D2E49">
        <w:rPr>
          <w:snapToGrid w:val="0"/>
        </w:rPr>
        <w:tab/>
        <w:t>portNumber</w:t>
      </w:r>
      <w:r w:rsidRPr="001D2E49">
        <w:rPr>
          <w:snapToGrid w:val="0"/>
        </w:rPr>
        <w:tab/>
      </w:r>
      <w:r w:rsidRPr="001D2E49">
        <w:rPr>
          <w:snapToGrid w:val="0"/>
        </w:rPr>
        <w:tab/>
      </w:r>
      <w:r w:rsidRPr="001D2E49">
        <w:rPr>
          <w:snapToGrid w:val="0"/>
        </w:rPr>
        <w:tab/>
        <w:t>PortNumb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2914A2C6" w14:textId="77777777" w:rsidR="00260958" w:rsidRPr="00550676" w:rsidRDefault="00260958" w:rsidP="00260958">
      <w:pPr>
        <w:pStyle w:val="PL"/>
        <w:rPr>
          <w:snapToGrid w:val="0"/>
          <w:lang w:val="fr-FR"/>
        </w:rPr>
      </w:pPr>
      <w:r w:rsidRPr="001D2E49">
        <w:rPr>
          <w:snapToGrid w:val="0"/>
        </w:rPr>
        <w:tab/>
      </w:r>
      <w:r w:rsidRPr="00550676">
        <w:rPr>
          <w:snapToGrid w:val="0"/>
          <w:lang w:val="fr-FR"/>
        </w:rPr>
        <w:t>iE-Extensions</w:t>
      </w:r>
      <w:r w:rsidRPr="00550676">
        <w:rPr>
          <w:snapToGrid w:val="0"/>
          <w:lang w:val="fr-FR"/>
        </w:rPr>
        <w:tab/>
      </w:r>
      <w:r w:rsidRPr="00550676">
        <w:rPr>
          <w:snapToGrid w:val="0"/>
          <w:lang w:val="fr-FR"/>
        </w:rPr>
        <w:tab/>
        <w:t>ProtocolExtensionContainer { {UserLocationInformationTWIF-ExtIEs} }</w:t>
      </w:r>
      <w:r w:rsidRPr="00550676">
        <w:rPr>
          <w:snapToGrid w:val="0"/>
          <w:lang w:val="fr-FR"/>
        </w:rPr>
        <w:tab/>
        <w:t>OPTIONAL,</w:t>
      </w:r>
    </w:p>
    <w:p w14:paraId="17B5489E" w14:textId="77777777" w:rsidR="00260958" w:rsidRPr="00550676" w:rsidRDefault="00260958" w:rsidP="00260958">
      <w:pPr>
        <w:pStyle w:val="PL"/>
        <w:rPr>
          <w:snapToGrid w:val="0"/>
          <w:lang w:val="fr-FR"/>
        </w:rPr>
      </w:pPr>
      <w:r w:rsidRPr="00550676">
        <w:rPr>
          <w:snapToGrid w:val="0"/>
          <w:lang w:val="fr-FR"/>
        </w:rPr>
        <w:tab/>
        <w:t>...</w:t>
      </w:r>
    </w:p>
    <w:p w14:paraId="20AFA234" w14:textId="77777777" w:rsidR="00260958" w:rsidRPr="00550676" w:rsidRDefault="00260958" w:rsidP="00260958">
      <w:pPr>
        <w:pStyle w:val="PL"/>
        <w:rPr>
          <w:snapToGrid w:val="0"/>
          <w:lang w:val="fr-FR"/>
        </w:rPr>
      </w:pPr>
      <w:r w:rsidRPr="00550676">
        <w:rPr>
          <w:snapToGrid w:val="0"/>
          <w:lang w:val="fr-FR"/>
        </w:rPr>
        <w:t>}</w:t>
      </w:r>
    </w:p>
    <w:p w14:paraId="0CEE5F57" w14:textId="77777777" w:rsidR="00260958" w:rsidRPr="00550676" w:rsidRDefault="00260958" w:rsidP="00260958">
      <w:pPr>
        <w:pStyle w:val="PL"/>
        <w:rPr>
          <w:snapToGrid w:val="0"/>
          <w:lang w:val="fr-FR"/>
        </w:rPr>
      </w:pPr>
    </w:p>
    <w:p w14:paraId="2FCC33CB" w14:textId="77777777" w:rsidR="00260958" w:rsidRPr="00550676" w:rsidRDefault="00260958" w:rsidP="00260958">
      <w:pPr>
        <w:pStyle w:val="PL"/>
        <w:rPr>
          <w:snapToGrid w:val="0"/>
          <w:lang w:val="fr-FR"/>
        </w:rPr>
      </w:pPr>
      <w:r w:rsidRPr="00550676">
        <w:rPr>
          <w:snapToGrid w:val="0"/>
          <w:lang w:val="fr-FR"/>
        </w:rPr>
        <w:t>UserLocationInformationTWIF-ExtIEs NGAP-PROTOCOL-EXTENSION ::= {</w:t>
      </w:r>
    </w:p>
    <w:p w14:paraId="2C053740" w14:textId="77777777" w:rsidR="0049236B" w:rsidRPr="002C2850" w:rsidRDefault="00260958" w:rsidP="0049236B">
      <w:pPr>
        <w:pStyle w:val="PL"/>
        <w:rPr>
          <w:snapToGrid w:val="0"/>
          <w:lang w:val="fr-FR"/>
        </w:rPr>
      </w:pPr>
      <w:r w:rsidRPr="00550676">
        <w:rPr>
          <w:snapToGrid w:val="0"/>
          <w:lang w:val="fr-FR"/>
        </w:rPr>
        <w:tab/>
      </w:r>
      <w:r w:rsidR="0049236B" w:rsidRPr="002C2850">
        <w:rPr>
          <w:snapToGrid w:val="0"/>
          <w:lang w:val="fr-FR"/>
        </w:rPr>
        <w:t>{ ID id-TAI</w:t>
      </w:r>
      <w:r w:rsidR="0049236B" w:rsidRPr="002C2850">
        <w:rPr>
          <w:snapToGrid w:val="0"/>
          <w:lang w:val="fr-FR"/>
        </w:rPr>
        <w:tab/>
      </w:r>
      <w:r w:rsidR="0049236B" w:rsidRPr="002C2850">
        <w:rPr>
          <w:snapToGrid w:val="0"/>
          <w:lang w:val="fr-FR"/>
        </w:rPr>
        <w:tab/>
      </w:r>
      <w:r w:rsidR="0049236B" w:rsidRPr="002C2850">
        <w:rPr>
          <w:snapToGrid w:val="0"/>
          <w:lang w:val="fr-FR"/>
        </w:rPr>
        <w:tab/>
        <w:t>CRITICALITY ignore</w:t>
      </w:r>
      <w:r w:rsidR="0049236B" w:rsidRPr="002C2850">
        <w:rPr>
          <w:snapToGrid w:val="0"/>
          <w:lang w:val="fr-FR"/>
        </w:rPr>
        <w:tab/>
        <w:t>EXTENSION TAI</w:t>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r>
      <w:r w:rsidR="0049236B" w:rsidRPr="002C2850">
        <w:rPr>
          <w:snapToGrid w:val="0"/>
          <w:lang w:val="fr-FR"/>
        </w:rPr>
        <w:tab/>
        <w:t>PRESENCE optional</w:t>
      </w:r>
      <w:r w:rsidR="0049236B" w:rsidRPr="002C2850">
        <w:rPr>
          <w:snapToGrid w:val="0"/>
          <w:lang w:val="fr-FR"/>
        </w:rPr>
        <w:tab/>
        <w:t>},</w:t>
      </w:r>
    </w:p>
    <w:p w14:paraId="47EBCC83" w14:textId="5F256A24" w:rsidR="00260958" w:rsidRPr="00550676" w:rsidRDefault="0049236B" w:rsidP="0049236B">
      <w:pPr>
        <w:pStyle w:val="PL"/>
        <w:rPr>
          <w:snapToGrid w:val="0"/>
          <w:lang w:val="fr-FR"/>
        </w:rPr>
      </w:pPr>
      <w:r w:rsidRPr="002C2850">
        <w:rPr>
          <w:snapToGrid w:val="0"/>
          <w:lang w:val="fr-FR"/>
        </w:rPr>
        <w:tab/>
      </w:r>
      <w:r w:rsidR="00260958" w:rsidRPr="00550676">
        <w:rPr>
          <w:snapToGrid w:val="0"/>
          <w:lang w:val="fr-FR"/>
        </w:rPr>
        <w:t>...</w:t>
      </w:r>
    </w:p>
    <w:p w14:paraId="3C11884B" w14:textId="77777777" w:rsidR="00260958" w:rsidRPr="00550676" w:rsidRDefault="00260958" w:rsidP="00260958">
      <w:pPr>
        <w:pStyle w:val="PL"/>
        <w:rPr>
          <w:snapToGrid w:val="0"/>
          <w:lang w:val="fr-FR"/>
        </w:rPr>
      </w:pPr>
      <w:r w:rsidRPr="00550676">
        <w:rPr>
          <w:snapToGrid w:val="0"/>
          <w:lang w:val="fr-FR"/>
        </w:rPr>
        <w:t>}</w:t>
      </w:r>
    </w:p>
    <w:p w14:paraId="07A682C3" w14:textId="77777777" w:rsidR="00260958" w:rsidRPr="00550676" w:rsidRDefault="00260958" w:rsidP="00260958">
      <w:pPr>
        <w:pStyle w:val="PL"/>
        <w:rPr>
          <w:snapToGrid w:val="0"/>
          <w:lang w:val="fr-FR"/>
        </w:rPr>
      </w:pPr>
    </w:p>
    <w:p w14:paraId="19F31A54" w14:textId="77777777" w:rsidR="00260958" w:rsidRPr="00550676" w:rsidRDefault="00260958" w:rsidP="00260958">
      <w:pPr>
        <w:pStyle w:val="PL"/>
        <w:rPr>
          <w:snapToGrid w:val="0"/>
          <w:lang w:val="fr-FR"/>
        </w:rPr>
      </w:pPr>
      <w:r w:rsidRPr="00550676">
        <w:rPr>
          <w:snapToGrid w:val="0"/>
          <w:lang w:val="fr-FR"/>
        </w:rPr>
        <w:t>UserLocationInformationW-AGF ::= CHOICE {</w:t>
      </w:r>
    </w:p>
    <w:p w14:paraId="1E45D7CB" w14:textId="77777777" w:rsidR="00260958" w:rsidRPr="00550676" w:rsidRDefault="00260958" w:rsidP="00260958">
      <w:pPr>
        <w:pStyle w:val="PL"/>
        <w:rPr>
          <w:snapToGrid w:val="0"/>
          <w:lang w:val="fr-FR"/>
        </w:rPr>
      </w:pPr>
      <w:r w:rsidRPr="00550676">
        <w:rPr>
          <w:snapToGrid w:val="0"/>
          <w:lang w:val="fr-FR"/>
        </w:rPr>
        <w:tab/>
        <w:t>globalLine-ID</w:t>
      </w:r>
      <w:r w:rsidRPr="00550676">
        <w:rPr>
          <w:snapToGrid w:val="0"/>
          <w:lang w:val="fr-FR"/>
        </w:rPr>
        <w:tab/>
        <w:t>GlobalLine-ID,</w:t>
      </w:r>
    </w:p>
    <w:p w14:paraId="787440F6" w14:textId="77777777" w:rsidR="00260958" w:rsidRPr="00550676" w:rsidRDefault="00260958" w:rsidP="00260958">
      <w:pPr>
        <w:pStyle w:val="PL"/>
        <w:rPr>
          <w:snapToGrid w:val="0"/>
          <w:lang w:val="fr-FR"/>
        </w:rPr>
      </w:pPr>
      <w:r w:rsidRPr="00550676">
        <w:rPr>
          <w:snapToGrid w:val="0"/>
          <w:lang w:val="fr-FR"/>
        </w:rPr>
        <w:tab/>
        <w:t>hFCNode-ID</w:t>
      </w:r>
      <w:r w:rsidRPr="00550676">
        <w:rPr>
          <w:snapToGrid w:val="0"/>
          <w:lang w:val="fr-FR"/>
        </w:rPr>
        <w:tab/>
      </w:r>
      <w:r w:rsidRPr="00550676">
        <w:rPr>
          <w:snapToGrid w:val="0"/>
          <w:lang w:val="fr-FR"/>
        </w:rPr>
        <w:tab/>
        <w:t>HFCNode-ID,</w:t>
      </w:r>
    </w:p>
    <w:p w14:paraId="1EED22BE" w14:textId="77777777" w:rsidR="00260958" w:rsidRPr="00550676" w:rsidRDefault="00260958" w:rsidP="00260958">
      <w:pPr>
        <w:pStyle w:val="PL"/>
        <w:rPr>
          <w:lang w:val="fr-FR"/>
        </w:rPr>
      </w:pPr>
      <w:r w:rsidRPr="00550676">
        <w:rPr>
          <w:lang w:val="fr-FR"/>
        </w:rPr>
        <w:tab/>
        <w:t>choice-Extensions</w:t>
      </w:r>
      <w:r w:rsidRPr="00550676">
        <w:rPr>
          <w:lang w:val="fr-FR"/>
        </w:rPr>
        <w:tab/>
      </w:r>
      <w:r w:rsidRPr="00550676">
        <w:rPr>
          <w:lang w:val="fr-FR"/>
        </w:rPr>
        <w:tab/>
        <w:t>ProtocolIE-SingleContainer { {</w:t>
      </w:r>
      <w:r w:rsidRPr="00550676">
        <w:rPr>
          <w:snapToGrid w:val="0"/>
          <w:lang w:val="fr-FR"/>
        </w:rPr>
        <w:t xml:space="preserve"> UserLocationInformationW-AGF</w:t>
      </w:r>
      <w:r w:rsidRPr="00550676">
        <w:rPr>
          <w:lang w:val="fr-FR"/>
        </w:rPr>
        <w:t>-ExtIEs} }</w:t>
      </w:r>
    </w:p>
    <w:p w14:paraId="0A5A92CB" w14:textId="77777777" w:rsidR="00260958" w:rsidRPr="00550676" w:rsidRDefault="00260958" w:rsidP="00260958">
      <w:pPr>
        <w:pStyle w:val="PL"/>
        <w:rPr>
          <w:snapToGrid w:val="0"/>
          <w:lang w:val="fr-FR"/>
        </w:rPr>
      </w:pPr>
      <w:r w:rsidRPr="00550676">
        <w:rPr>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lang w:val="fr-FR"/>
        </w:rPr>
      </w:pPr>
      <w:r w:rsidRPr="00550676">
        <w:rPr>
          <w:snapToGrid w:val="0"/>
          <w:lang w:val="fr-FR"/>
        </w:rPr>
        <w:t>UserLocationInformationW-AGF</w:t>
      </w:r>
      <w:r w:rsidRPr="00550676">
        <w:rPr>
          <w:lang w:val="fr-FR"/>
        </w:rPr>
        <w:t xml:space="preserve">-ExtIEs </w:t>
      </w:r>
      <w:r w:rsidRPr="00550676">
        <w:rPr>
          <w:snapToGrid w:val="0"/>
          <w:lang w:val="fr-FR"/>
        </w:rPr>
        <w:t xml:space="preserve">NGAP-PROTOCOL-IES </w:t>
      </w:r>
      <w:r w:rsidRPr="00550676">
        <w:rPr>
          <w:lang w:val="fr-FR"/>
        </w:rPr>
        <w:t>::= {</w:t>
      </w:r>
    </w:p>
    <w:p w14:paraId="53EC58A9" w14:textId="3EB1151D" w:rsidR="0049236B" w:rsidRDefault="00260958" w:rsidP="0049236B">
      <w:pPr>
        <w:pStyle w:val="PL"/>
      </w:pPr>
      <w:r w:rsidRPr="00550676">
        <w:rPr>
          <w:lang w:val="fr-FR"/>
        </w:rPr>
        <w:tab/>
      </w:r>
      <w:r w:rsidR="00E72B4D" w:rsidRPr="00914C49">
        <w:t>{ ID id-</w:t>
      </w:r>
      <w:r w:rsidR="00E72B4D" w:rsidRPr="00ED189F">
        <w:rPr>
          <w:snapToGrid w:val="0"/>
        </w:rPr>
        <w:t>G</w:t>
      </w:r>
      <w:r w:rsidR="00E72B4D">
        <w:rPr>
          <w:snapToGrid w:val="0"/>
        </w:rPr>
        <w:t>lobalCable</w:t>
      </w:r>
      <w:r w:rsidR="00E72B4D" w:rsidRPr="00914C49">
        <w:t xml:space="preserve">-ID </w:t>
      </w:r>
      <w:r w:rsidR="00E72B4D">
        <w:tab/>
      </w:r>
      <w:r w:rsidR="00E72B4D" w:rsidRPr="00914C49">
        <w:t xml:space="preserve">CRITICALITY </w:t>
      </w:r>
      <w:r w:rsidR="00E72B4D">
        <w:tab/>
        <w:t>ignore</w:t>
      </w:r>
      <w:r w:rsidR="00E72B4D" w:rsidRPr="00914C49">
        <w:t xml:space="preserve"> </w:t>
      </w:r>
      <w:r w:rsidR="00E72B4D">
        <w:tab/>
      </w:r>
      <w:r w:rsidR="00E72B4D" w:rsidRPr="00914C49">
        <w:t xml:space="preserve">TYPE </w:t>
      </w:r>
      <w:r w:rsidR="00E72B4D">
        <w:tab/>
      </w:r>
      <w:r w:rsidR="00E72B4D" w:rsidRPr="00ED189F">
        <w:rPr>
          <w:snapToGrid w:val="0"/>
        </w:rPr>
        <w:t>G</w:t>
      </w:r>
      <w:r w:rsidR="00E72B4D">
        <w:rPr>
          <w:snapToGrid w:val="0"/>
        </w:rPr>
        <w:t>lobalCable</w:t>
      </w:r>
      <w:r w:rsidR="00E72B4D" w:rsidRPr="00914C49">
        <w:t xml:space="preserve">-ID </w:t>
      </w:r>
      <w:r w:rsidR="00E72B4D">
        <w:tab/>
      </w:r>
      <w:r w:rsidR="00BA4F12">
        <w:tab/>
      </w:r>
      <w:r w:rsidR="00E72B4D" w:rsidRPr="00914C49">
        <w:t xml:space="preserve">PRESENCE </w:t>
      </w:r>
      <w:r w:rsidR="00E72B4D">
        <w:tab/>
      </w:r>
      <w:r w:rsidR="00E72B4D" w:rsidRPr="00914C49">
        <w:t>mandatory }</w:t>
      </w:r>
      <w:r w:rsidR="0049236B">
        <w:t>|</w:t>
      </w:r>
    </w:p>
    <w:p w14:paraId="2D122D1A" w14:textId="77777777" w:rsidR="0049236B" w:rsidRDefault="0049236B" w:rsidP="0049236B">
      <w:pPr>
        <w:pStyle w:val="PL"/>
      </w:pPr>
      <w:r>
        <w:tab/>
      </w:r>
      <w:r w:rsidRPr="00914C49">
        <w:t>{ ID id-</w:t>
      </w:r>
      <w:r>
        <w:t>H</w:t>
      </w:r>
      <w:r>
        <w:rPr>
          <w:snapToGrid w:val="0"/>
        </w:rPr>
        <w:t>FCNode-ID-new</w:t>
      </w:r>
      <w:r w:rsidRPr="00914C49">
        <w:t xml:space="preserve"> </w:t>
      </w:r>
      <w:r>
        <w:tab/>
      </w:r>
      <w:r w:rsidRPr="00914C49">
        <w:t xml:space="preserve">CRITICALITY </w:t>
      </w:r>
      <w:r>
        <w:tab/>
        <w:t>ignore</w:t>
      </w:r>
      <w:r w:rsidRPr="00914C49">
        <w:t xml:space="preserve"> </w:t>
      </w:r>
      <w:r>
        <w:tab/>
      </w:r>
      <w:r w:rsidRPr="00914C49">
        <w:t xml:space="preserve">TYPE </w:t>
      </w:r>
      <w:r>
        <w:tab/>
      </w:r>
      <w:r>
        <w:rPr>
          <w:snapToGrid w:val="0"/>
        </w:rPr>
        <w:t>HFCNode-ID</w:t>
      </w:r>
      <w:r>
        <w:t>-new</w:t>
      </w:r>
      <w:r w:rsidRPr="00914C49">
        <w:t xml:space="preserve"> </w:t>
      </w:r>
      <w:r>
        <w:tab/>
      </w:r>
      <w:r>
        <w:tab/>
      </w:r>
      <w:r w:rsidRPr="00914C49">
        <w:t xml:space="preserve">PRESENCE </w:t>
      </w:r>
      <w:r>
        <w:tab/>
      </w:r>
      <w:r w:rsidRPr="00914C49">
        <w:t>mandatory }</w:t>
      </w:r>
      <w:r>
        <w:t>|</w:t>
      </w:r>
    </w:p>
    <w:p w14:paraId="3B693D5B" w14:textId="2D5912E4" w:rsidR="00E72B4D" w:rsidRDefault="0049236B" w:rsidP="0049236B">
      <w:pPr>
        <w:pStyle w:val="PL"/>
      </w:pPr>
      <w:r>
        <w:tab/>
      </w:r>
      <w:r w:rsidRPr="00914C49">
        <w:t>{ ID id-</w:t>
      </w:r>
      <w:r w:rsidRPr="00ED189F">
        <w:rPr>
          <w:snapToGrid w:val="0"/>
        </w:rPr>
        <w:t>G</w:t>
      </w:r>
      <w:r>
        <w:rPr>
          <w:snapToGrid w:val="0"/>
        </w:rPr>
        <w:t>lobalCable</w:t>
      </w:r>
      <w:r w:rsidRPr="00914C49">
        <w:t>-ID</w:t>
      </w:r>
      <w:r>
        <w:rPr>
          <w:snapToGrid w:val="0"/>
        </w:rPr>
        <w:t>-new</w:t>
      </w:r>
      <w:r w:rsidRPr="00914C49">
        <w:t xml:space="preserve"> </w:t>
      </w:r>
      <w:r>
        <w:tab/>
      </w:r>
      <w:r w:rsidRPr="00914C49">
        <w:t xml:space="preserve">CRITICALITY </w:t>
      </w:r>
      <w:r>
        <w:t>ignore</w:t>
      </w:r>
      <w:r w:rsidRPr="00914C49">
        <w:t xml:space="preserve"> </w:t>
      </w:r>
      <w:r>
        <w:tab/>
      </w:r>
      <w:r w:rsidRPr="00914C49">
        <w:t xml:space="preserve">TYPE </w:t>
      </w:r>
      <w:r>
        <w:tab/>
      </w:r>
      <w:r w:rsidRPr="00ED189F">
        <w:rPr>
          <w:snapToGrid w:val="0"/>
        </w:rPr>
        <w:t>G</w:t>
      </w:r>
      <w:r>
        <w:rPr>
          <w:snapToGrid w:val="0"/>
        </w:rPr>
        <w:t>lobalCable</w:t>
      </w:r>
      <w:r w:rsidRPr="00914C49">
        <w:t>-ID</w:t>
      </w:r>
      <w:r>
        <w:t>-new</w:t>
      </w:r>
      <w:r w:rsidRPr="00914C49">
        <w:t xml:space="preserve"> </w:t>
      </w:r>
      <w:r>
        <w:tab/>
      </w:r>
      <w:r w:rsidRPr="00914C49">
        <w:t xml:space="preserve">PRESENCE </w:t>
      </w:r>
      <w:r>
        <w:tab/>
      </w:r>
      <w:r w:rsidRPr="00914C49">
        <w:t>mandatory }</w:t>
      </w:r>
      <w:r w:rsidR="00E72B4D" w:rsidRPr="00914C49">
        <w:t>,</w:t>
      </w:r>
    </w:p>
    <w:p w14:paraId="4F6395B6" w14:textId="77777777" w:rsidR="00260958" w:rsidRPr="00687F36" w:rsidRDefault="00E72B4D" w:rsidP="00E72B4D">
      <w:pPr>
        <w:pStyle w:val="PL"/>
        <w:rPr>
          <w:lang w:val="fr-FR"/>
        </w:rPr>
      </w:pPr>
      <w:r>
        <w:tab/>
      </w:r>
      <w:r w:rsidR="00260958" w:rsidRPr="00687F36">
        <w:rPr>
          <w:lang w:val="fr-FR"/>
        </w:rPr>
        <w:t>...</w:t>
      </w:r>
    </w:p>
    <w:p w14:paraId="3A735629" w14:textId="77777777" w:rsidR="00260958" w:rsidRPr="00687F36" w:rsidRDefault="00260958" w:rsidP="00260958">
      <w:pPr>
        <w:pStyle w:val="PL"/>
        <w:rPr>
          <w:snapToGrid w:val="0"/>
          <w:lang w:val="fr-FR"/>
        </w:rPr>
      </w:pPr>
      <w:r w:rsidRPr="00687F36">
        <w:rPr>
          <w:lang w:val="fr-FR"/>
        </w:rPr>
        <w:t>}</w:t>
      </w:r>
    </w:p>
    <w:p w14:paraId="75BD4413" w14:textId="77777777" w:rsidR="009B75C3" w:rsidRPr="00687F36" w:rsidRDefault="009B75C3" w:rsidP="009B75C3">
      <w:pPr>
        <w:pStyle w:val="PL"/>
        <w:rPr>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snapToGrid w:val="0"/>
          <w:lang w:val="fr-FR"/>
        </w:rPr>
      </w:pPr>
      <w:r w:rsidRPr="00C53F0E">
        <w:rPr>
          <w:snapToGrid w:val="0"/>
          <w:lang w:val="fr-FR"/>
        </w:rPr>
        <w:tab/>
      </w:r>
      <w:r w:rsidR="009B75C3" w:rsidRPr="00687F36">
        <w:rPr>
          <w:snapToGrid w:val="0"/>
          <w:lang w:val="fr-FR"/>
        </w:rPr>
        <w:t>nR-CGI</w:t>
      </w:r>
      <w:r w:rsidR="009B75C3" w:rsidRPr="00687F36">
        <w:rPr>
          <w:snapToGrid w:val="0"/>
          <w:lang w:val="fr-FR"/>
        </w:rPr>
        <w:tab/>
      </w:r>
      <w:r w:rsidR="009B75C3" w:rsidRPr="00687F36">
        <w:rPr>
          <w:snapToGrid w:val="0"/>
          <w:lang w:val="fr-FR"/>
        </w:rPr>
        <w:tab/>
      </w:r>
      <w:r w:rsidR="009B75C3" w:rsidRPr="00687F36">
        <w:rPr>
          <w:snapToGrid w:val="0"/>
          <w:lang w:val="fr-FR"/>
        </w:rPr>
        <w:tab/>
      </w:r>
      <w:r w:rsidR="009B75C3" w:rsidRPr="00687F36">
        <w:rPr>
          <w:snapToGrid w:val="0"/>
          <w:lang w:val="fr-FR"/>
        </w:rPr>
        <w:tab/>
        <w:t>NR-CGI,</w:t>
      </w:r>
    </w:p>
    <w:p w14:paraId="1C7CFF38" w14:textId="77777777" w:rsidR="009B75C3" w:rsidRPr="00687F36" w:rsidRDefault="009B75C3" w:rsidP="009B75C3">
      <w:pPr>
        <w:pStyle w:val="PL"/>
        <w:rPr>
          <w:snapToGrid w:val="0"/>
          <w:lang w:val="fr-FR"/>
        </w:rPr>
      </w:pPr>
      <w:r w:rsidRPr="00687F36">
        <w:rPr>
          <w:snapToGrid w:val="0"/>
          <w:lang w:val="fr-FR"/>
        </w:rPr>
        <w:tab/>
        <w:t>tA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TAI,</w:t>
      </w:r>
    </w:p>
    <w:p w14:paraId="0257DA38" w14:textId="77777777" w:rsidR="009B75C3" w:rsidRPr="00687F36" w:rsidRDefault="009B75C3" w:rsidP="009B75C3">
      <w:pPr>
        <w:pStyle w:val="PL"/>
        <w:rPr>
          <w:snapToGrid w:val="0"/>
          <w:lang w:val="fr-FR"/>
        </w:rPr>
      </w:pP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t>TimeStamp</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OPTIONAL,</w:t>
      </w:r>
    </w:p>
    <w:p w14:paraId="7F5B45C5" w14:textId="77777777" w:rsidR="009B75C3" w:rsidRPr="00687F36" w:rsidRDefault="009B75C3" w:rsidP="009B75C3">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UserLocationInformationNR-ExtIEs} }</w:t>
      </w:r>
      <w:r w:rsidRPr="00687F36">
        <w:rPr>
          <w:snapToGrid w:val="0"/>
          <w:lang w:val="fr-FR"/>
        </w:rPr>
        <w:tab/>
        <w:t>OPTIONAL,</w:t>
      </w:r>
    </w:p>
    <w:p w14:paraId="6B9095F2" w14:textId="77777777" w:rsidR="009B75C3" w:rsidRPr="00687F36" w:rsidRDefault="009B75C3" w:rsidP="009B75C3">
      <w:pPr>
        <w:pStyle w:val="PL"/>
        <w:rPr>
          <w:snapToGrid w:val="0"/>
          <w:lang w:val="fr-FR"/>
        </w:rPr>
      </w:pPr>
      <w:r w:rsidRPr="00687F36">
        <w:rPr>
          <w:snapToGrid w:val="0"/>
          <w:lang w:val="fr-FR"/>
        </w:rPr>
        <w:tab/>
        <w:t>...</w:t>
      </w:r>
    </w:p>
    <w:p w14:paraId="24D54DBE" w14:textId="77777777" w:rsidR="009B75C3" w:rsidRPr="00687F36" w:rsidRDefault="009B75C3" w:rsidP="009B75C3">
      <w:pPr>
        <w:pStyle w:val="PL"/>
        <w:rPr>
          <w:snapToGrid w:val="0"/>
          <w:lang w:val="fr-FR"/>
        </w:rPr>
      </w:pPr>
      <w:r w:rsidRPr="00687F36">
        <w:rPr>
          <w:snapToGrid w:val="0"/>
          <w:lang w:val="fr-FR"/>
        </w:rPr>
        <w:t>}</w:t>
      </w:r>
    </w:p>
    <w:p w14:paraId="261429FF" w14:textId="77777777" w:rsidR="009B75C3" w:rsidRPr="00687F36" w:rsidRDefault="009B75C3" w:rsidP="009B75C3">
      <w:pPr>
        <w:pStyle w:val="PL"/>
        <w:rPr>
          <w:snapToGrid w:val="0"/>
          <w:lang w:val="fr-FR"/>
        </w:rPr>
      </w:pPr>
    </w:p>
    <w:p w14:paraId="6E9BE969" w14:textId="77777777" w:rsidR="009B75C3" w:rsidRPr="00687F36" w:rsidRDefault="009B75C3" w:rsidP="009B75C3">
      <w:pPr>
        <w:pStyle w:val="PL"/>
        <w:rPr>
          <w:snapToGrid w:val="0"/>
          <w:lang w:val="fr-FR"/>
        </w:rPr>
      </w:pPr>
      <w:r w:rsidRPr="00687F36">
        <w:rPr>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987" w:name="_Hlk152093917"/>
      <w:r>
        <w:rPr>
          <w:snapToGrid w:val="0"/>
        </w:rPr>
        <w:t>|</w:t>
      </w:r>
    </w:p>
    <w:p w14:paraId="47F1283F" w14:textId="77777777" w:rsidR="00C36214" w:rsidRDefault="001319C4" w:rsidP="00C3621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987"/>
      <w:r w:rsidR="00C36214">
        <w:rPr>
          <w:snapToGrid w:val="0"/>
        </w:rPr>
        <w:t>|</w:t>
      </w:r>
    </w:p>
    <w:p w14:paraId="231E3319" w14:textId="77777777" w:rsidR="00B85022" w:rsidRDefault="00C36214" w:rsidP="00B85022">
      <w:pPr>
        <w:pStyle w:val="PL"/>
        <w:rPr>
          <w:snapToGrid w:val="0"/>
        </w:rPr>
      </w:pPr>
      <w:r>
        <w:rPr>
          <w:snapToGrid w:val="0"/>
        </w:rPr>
        <w:tab/>
        <w:t>{ ID id-AdditionalULI</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AdditionalULI  </w:t>
      </w:r>
      <w:r>
        <w:rPr>
          <w:snapToGrid w:val="0"/>
        </w:rPr>
        <w:tab/>
      </w:r>
      <w:r>
        <w:rPr>
          <w:snapToGrid w:val="0"/>
        </w:rPr>
        <w:tab/>
        <w:t xml:space="preserve"> </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t>}</w:t>
      </w:r>
      <w:r w:rsidR="00B85022">
        <w:rPr>
          <w:snapToGrid w:val="0"/>
        </w:rPr>
        <w:t>|</w:t>
      </w:r>
    </w:p>
    <w:p w14:paraId="30B63B6B" w14:textId="589B041F" w:rsidR="001319C4" w:rsidRDefault="00B85022" w:rsidP="00B85022">
      <w:pPr>
        <w:pStyle w:val="PL"/>
        <w:rPr>
          <w:snapToGrid w:val="0"/>
        </w:rPr>
      </w:pPr>
      <w:r>
        <w:rPr>
          <w:snapToGrid w:val="0"/>
        </w:rPr>
        <w:tab/>
        <w:t xml:space="preserve">{ ID </w:t>
      </w:r>
      <w:r w:rsidRPr="00F76471">
        <w:rPr>
          <w:snapToGrid w:val="0"/>
        </w:rPr>
        <w:t>id-Aerial-UE-FlightInformationReporting</w:t>
      </w:r>
      <w:r>
        <w:rPr>
          <w:snapToGrid w:val="0"/>
        </w:rPr>
        <w:tab/>
        <w:t>CRITICALITY ignore</w:t>
      </w:r>
      <w:r>
        <w:rPr>
          <w:snapToGrid w:val="0"/>
        </w:rPr>
        <w:tab/>
        <w:t xml:space="preserve">EXTENSION </w:t>
      </w:r>
      <w:r w:rsidRPr="00F76471">
        <w:rPr>
          <w:snapToGrid w:val="0"/>
        </w:rPr>
        <w:t>Aerial-UE-FlightInformationReporting</w:t>
      </w:r>
      <w:r>
        <w:rPr>
          <w:snapToGrid w:val="0"/>
        </w:rPr>
        <w:tab/>
      </w:r>
      <w:r>
        <w:rPr>
          <w:snapToGrid w:val="0"/>
        </w:rPr>
        <w:tab/>
        <w:t>PRESENCE optional</w:t>
      </w:r>
      <w:r>
        <w:rPr>
          <w:snapToGrid w:val="0"/>
        </w:rPr>
        <w:tab/>
        <w:t>}</w:t>
      </w:r>
      <w:r w:rsidR="001319C4">
        <w:rPr>
          <w:snapToGrid w:val="0"/>
        </w:rPr>
        <w:t>,</w:t>
      </w:r>
    </w:p>
    <w:p w14:paraId="4CCDA4A7" w14:textId="77777777" w:rsidR="009B75C3" w:rsidRPr="001D2E49" w:rsidRDefault="009B75C3" w:rsidP="009B75C3">
      <w:pPr>
        <w:pStyle w:val="PL"/>
        <w:rPr>
          <w:snapToGrid w:val="0"/>
        </w:rPr>
      </w:pPr>
      <w:r w:rsidRPr="001D2E49">
        <w:rPr>
          <w:snapToGrid w:val="0"/>
        </w:rPr>
        <w:tab/>
        <w:t>...</w:t>
      </w:r>
    </w:p>
    <w:p w14:paraId="0832837F" w14:textId="77777777" w:rsidR="009B75C3" w:rsidRPr="001D2E49" w:rsidRDefault="009B75C3" w:rsidP="009B75C3">
      <w:pPr>
        <w:pStyle w:val="PL"/>
        <w:rPr>
          <w:snapToGrid w:val="0"/>
        </w:rPr>
      </w:pPr>
      <w:r w:rsidRPr="001D2E49">
        <w:rPr>
          <w:snapToGrid w:val="0"/>
        </w:rPr>
        <w:t>}</w:t>
      </w:r>
    </w:p>
    <w:p w14:paraId="14EB5709" w14:textId="77777777" w:rsidR="009B75C3" w:rsidRDefault="009B75C3" w:rsidP="00EC7A61">
      <w:pPr>
        <w:pStyle w:val="PL"/>
        <w:rPr>
          <w:snapToGrid w:val="0"/>
        </w:rPr>
      </w:pPr>
    </w:p>
    <w:p w14:paraId="26F39772" w14:textId="77777777" w:rsidR="00B85022" w:rsidRPr="00646DC7" w:rsidRDefault="00B85022" w:rsidP="00B85022">
      <w:pPr>
        <w:pStyle w:val="PL"/>
        <w:rPr>
          <w:snapToGrid w:val="0"/>
        </w:rPr>
      </w:pPr>
      <w:r w:rsidRPr="00F76471">
        <w:rPr>
          <w:snapToGrid w:val="0"/>
        </w:rPr>
        <w:t>Aerial-UE-FlightInformationReporting</w:t>
      </w:r>
      <w:r w:rsidRPr="00646DC7">
        <w:rPr>
          <w:snapToGrid w:val="0"/>
        </w:rPr>
        <w:t xml:space="preserve"> ::= SEQUENCE {</w:t>
      </w:r>
    </w:p>
    <w:p w14:paraId="6A05A876" w14:textId="77777777" w:rsidR="00B85022" w:rsidRPr="00646DC7" w:rsidRDefault="00B85022" w:rsidP="00B85022">
      <w:pPr>
        <w:pStyle w:val="PL"/>
        <w:rPr>
          <w:snapToGrid w:val="0"/>
        </w:rPr>
      </w:pPr>
      <w:r w:rsidRPr="00646DC7">
        <w:rPr>
          <w:snapToGrid w:val="0"/>
        </w:rPr>
        <w:tab/>
        <w:t>altitude</w:t>
      </w:r>
      <w:r w:rsidRPr="00646DC7">
        <w:rPr>
          <w:snapToGrid w:val="0"/>
        </w:rPr>
        <w:tab/>
      </w:r>
      <w:r w:rsidRPr="00646DC7">
        <w:rPr>
          <w:snapToGrid w:val="0"/>
        </w:rPr>
        <w:tab/>
      </w:r>
      <w:r w:rsidRPr="00646DC7">
        <w:rPr>
          <w:snapToGrid w:val="0"/>
        </w:rPr>
        <w:tab/>
      </w:r>
      <w:r>
        <w:rPr>
          <w:snapToGrid w:val="0"/>
        </w:rPr>
        <w:t>Altitude</w:t>
      </w:r>
      <w:r w:rsidRPr="00646DC7">
        <w:rPr>
          <w:snapToGrid w:val="0"/>
        </w:rPr>
        <w:t>,</w:t>
      </w:r>
    </w:p>
    <w:p w14:paraId="761CA29C" w14:textId="77777777" w:rsidR="00B85022" w:rsidRPr="00646DC7" w:rsidRDefault="00B85022" w:rsidP="00B85022">
      <w:pPr>
        <w:pStyle w:val="PL"/>
        <w:rPr>
          <w:snapToGrid w:val="0"/>
        </w:rPr>
      </w:pPr>
      <w:r w:rsidRPr="00646DC7">
        <w:rPr>
          <w:snapToGrid w:val="0"/>
        </w:rPr>
        <w:tab/>
        <w:t>timeStamp</w:t>
      </w:r>
      <w:r w:rsidRPr="00646DC7">
        <w:rPr>
          <w:snapToGrid w:val="0"/>
        </w:rPr>
        <w:tab/>
      </w:r>
      <w:r w:rsidRPr="00646DC7">
        <w:rPr>
          <w:snapToGrid w:val="0"/>
        </w:rPr>
        <w:tab/>
      </w:r>
      <w:r w:rsidRPr="00646DC7">
        <w:rPr>
          <w:snapToGrid w:val="0"/>
        </w:rPr>
        <w:tab/>
        <w:t>TimeStamp,</w:t>
      </w:r>
    </w:p>
    <w:p w14:paraId="43974284" w14:textId="55CF21F5" w:rsidR="00B85022" w:rsidRPr="00646DC7" w:rsidRDefault="00B85022" w:rsidP="00B85022">
      <w:pPr>
        <w:pStyle w:val="PL"/>
        <w:rPr>
          <w:snapToGrid w:val="0"/>
        </w:rPr>
      </w:pPr>
      <w:r w:rsidRPr="00646DC7">
        <w:rPr>
          <w:snapToGrid w:val="0"/>
        </w:rPr>
        <w:tab/>
        <w:t>iE-Extensions</w:t>
      </w:r>
      <w:r w:rsidRPr="00646DC7">
        <w:rPr>
          <w:snapToGrid w:val="0"/>
        </w:rPr>
        <w:tab/>
      </w:r>
      <w:r w:rsidRPr="00646DC7">
        <w:rPr>
          <w:snapToGrid w:val="0"/>
        </w:rPr>
        <w:tab/>
        <w:t>ProtocolExtensionContainer { {</w:t>
      </w:r>
      <w:r w:rsidRPr="00F76471">
        <w:rPr>
          <w:snapToGrid w:val="0"/>
        </w:rPr>
        <w:t>Aerial-UE-FlightInformationReporting</w:t>
      </w:r>
      <w:r w:rsidRPr="00646DC7">
        <w:rPr>
          <w:snapToGrid w:val="0"/>
        </w:rPr>
        <w:t>-ExtIEs} }</w:t>
      </w:r>
      <w:r w:rsidRPr="00646DC7">
        <w:rPr>
          <w:snapToGrid w:val="0"/>
        </w:rPr>
        <w:tab/>
        <w:t>OPTIONAL,</w:t>
      </w:r>
    </w:p>
    <w:p w14:paraId="1CDFA7EF" w14:textId="77777777" w:rsidR="00B85022" w:rsidRPr="00646DC7" w:rsidRDefault="00B85022" w:rsidP="00B85022">
      <w:pPr>
        <w:pStyle w:val="PL"/>
        <w:rPr>
          <w:snapToGrid w:val="0"/>
        </w:rPr>
      </w:pPr>
      <w:r w:rsidRPr="00646DC7">
        <w:rPr>
          <w:snapToGrid w:val="0"/>
        </w:rPr>
        <w:tab/>
        <w:t>...</w:t>
      </w:r>
    </w:p>
    <w:p w14:paraId="4B3A3777" w14:textId="77777777" w:rsidR="00B85022" w:rsidRPr="00646DC7" w:rsidRDefault="00B85022" w:rsidP="00B85022">
      <w:pPr>
        <w:pStyle w:val="PL"/>
        <w:rPr>
          <w:snapToGrid w:val="0"/>
        </w:rPr>
      </w:pPr>
      <w:r w:rsidRPr="00646DC7">
        <w:rPr>
          <w:snapToGrid w:val="0"/>
        </w:rPr>
        <w:t>}</w:t>
      </w:r>
    </w:p>
    <w:p w14:paraId="136EC08D" w14:textId="77777777" w:rsidR="00B85022" w:rsidRDefault="00B85022" w:rsidP="00B85022">
      <w:pPr>
        <w:pStyle w:val="PL"/>
        <w:rPr>
          <w:snapToGrid w:val="0"/>
        </w:rPr>
      </w:pPr>
    </w:p>
    <w:p w14:paraId="1ADD9F6A" w14:textId="77777777" w:rsidR="00B85022" w:rsidRDefault="00B85022" w:rsidP="00B85022">
      <w:pPr>
        <w:pStyle w:val="PL"/>
        <w:rPr>
          <w:snapToGrid w:val="0"/>
        </w:rPr>
      </w:pPr>
    </w:p>
    <w:p w14:paraId="43397635" w14:textId="06569B1C" w:rsidR="00B85022" w:rsidRDefault="00B85022" w:rsidP="00B85022">
      <w:pPr>
        <w:pStyle w:val="PL"/>
        <w:rPr>
          <w:snapToGrid w:val="0"/>
        </w:rPr>
      </w:pPr>
      <w:r w:rsidRPr="00F76471">
        <w:rPr>
          <w:snapToGrid w:val="0"/>
        </w:rPr>
        <w:t>Aerial-UE-FlightInformationReporting</w:t>
      </w:r>
      <w:r w:rsidRPr="00646DC7">
        <w:rPr>
          <w:snapToGrid w:val="0"/>
        </w:rPr>
        <w:t>-ExtIEs</w:t>
      </w:r>
      <w:r>
        <w:rPr>
          <w:snapToGrid w:val="0"/>
        </w:rPr>
        <w:t xml:space="preserve"> NGAP-PROTOCOL-EXTENSION ::= {</w:t>
      </w:r>
    </w:p>
    <w:p w14:paraId="0E789AC9" w14:textId="77777777" w:rsidR="00B85022" w:rsidRPr="004711C6" w:rsidRDefault="00B85022" w:rsidP="00B85022">
      <w:pPr>
        <w:pStyle w:val="PL"/>
        <w:rPr>
          <w:snapToGrid w:val="0"/>
          <w:lang w:val="sv-SE"/>
        </w:rPr>
      </w:pPr>
      <w:r>
        <w:rPr>
          <w:snapToGrid w:val="0"/>
        </w:rPr>
        <w:tab/>
      </w:r>
      <w:r w:rsidRPr="004711C6">
        <w:rPr>
          <w:snapToGrid w:val="0"/>
          <w:lang w:val="sv-SE"/>
        </w:rPr>
        <w:t>...</w:t>
      </w:r>
    </w:p>
    <w:p w14:paraId="43D6C818" w14:textId="77777777" w:rsidR="00B85022" w:rsidRPr="004711C6" w:rsidRDefault="00B85022" w:rsidP="00B85022">
      <w:pPr>
        <w:pStyle w:val="PL"/>
        <w:rPr>
          <w:snapToGrid w:val="0"/>
          <w:lang w:val="sv-SE"/>
        </w:rPr>
      </w:pPr>
      <w:r w:rsidRPr="004711C6">
        <w:rPr>
          <w:snapToGrid w:val="0"/>
          <w:lang w:val="sv-SE"/>
        </w:rPr>
        <w:t>}</w:t>
      </w:r>
    </w:p>
    <w:p w14:paraId="21C7079A" w14:textId="77777777" w:rsidR="00B85022" w:rsidRPr="004711C6" w:rsidRDefault="00B85022" w:rsidP="00B85022">
      <w:pPr>
        <w:pStyle w:val="PL"/>
        <w:rPr>
          <w:snapToGrid w:val="0"/>
          <w:lang w:val="sv-SE"/>
        </w:rPr>
      </w:pPr>
    </w:p>
    <w:p w14:paraId="6B7B7257" w14:textId="77777777" w:rsidR="00B85022" w:rsidRPr="004711C6" w:rsidRDefault="00B85022" w:rsidP="00B85022">
      <w:pPr>
        <w:pStyle w:val="PL"/>
        <w:rPr>
          <w:rFonts w:cs="Arial"/>
          <w:snapToGrid w:val="0"/>
          <w:lang w:val="sv-SE"/>
        </w:rPr>
      </w:pPr>
      <w:r w:rsidRPr="004711C6">
        <w:rPr>
          <w:snapToGrid w:val="0"/>
          <w:lang w:val="sv-SE"/>
        </w:rPr>
        <w:t>Altitude</w:t>
      </w:r>
      <w:r w:rsidRPr="004711C6">
        <w:rPr>
          <w:snapToGrid w:val="0"/>
          <w:lang w:val="sv-SE"/>
        </w:rPr>
        <w:tab/>
        <w:t>::= INTEGER (</w:t>
      </w:r>
      <w:r w:rsidRPr="004711C6">
        <w:rPr>
          <w:rFonts w:cs="Arial"/>
          <w:snapToGrid w:val="0"/>
          <w:lang w:val="sv-SE"/>
        </w:rPr>
        <w:t>-420..10000, ...)</w:t>
      </w:r>
    </w:p>
    <w:p w14:paraId="79DE53CF" w14:textId="77777777" w:rsidR="00B85022" w:rsidRPr="004711C6" w:rsidRDefault="00B85022" w:rsidP="00B85022">
      <w:pPr>
        <w:pStyle w:val="PL"/>
        <w:rPr>
          <w:rFonts w:cs="Arial"/>
          <w:snapToGrid w:val="0"/>
          <w:lang w:val="sv-SE"/>
        </w:rPr>
      </w:pPr>
    </w:p>
    <w:p w14:paraId="1860CC65" w14:textId="564B74C2" w:rsidR="00B85022" w:rsidRDefault="000E2FB0" w:rsidP="00B85022">
      <w:pPr>
        <w:pStyle w:val="PL"/>
        <w:rPr>
          <w:snapToGrid w:val="0"/>
        </w:rPr>
      </w:pPr>
      <w:r>
        <w:rPr>
          <w:snapToGrid w:val="0"/>
          <w:lang w:val="sv-SE"/>
        </w:rPr>
        <w:t>AerialUE</w:t>
      </w:r>
      <w:r w:rsidR="00B85022" w:rsidRPr="00F95DED">
        <w:rPr>
          <w:snapToGrid w:val="0"/>
          <w:lang w:val="sv-SE"/>
        </w:rPr>
        <w:t>ReportingPeriodicity</w:t>
      </w:r>
      <w:r w:rsidR="00B85022" w:rsidRPr="00646DC7">
        <w:rPr>
          <w:snapToGrid w:val="0"/>
        </w:rPr>
        <w:t xml:space="preserve"> ::= ENUMERATED {ms120, ms240, ms480, ms640, ms1024, ms2048, ms5120, ms10240, ms20480, ms40960, min1, min6, min12, min30, ...}</w:t>
      </w:r>
    </w:p>
    <w:p w14:paraId="33D5EE57" w14:textId="77777777" w:rsidR="00B85022" w:rsidRDefault="00B85022" w:rsidP="00B85022">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2F2B5B51" w:rsidR="00EC7A61" w:rsidRDefault="00EC7A61" w:rsidP="00EC7A61">
      <w:pPr>
        <w:pStyle w:val="PL"/>
        <w:rPr>
          <w:snapToGrid w:val="0"/>
        </w:rPr>
      </w:pPr>
      <w:r w:rsidRPr="001D2E49">
        <w:rPr>
          <w:snapToGrid w:val="0"/>
        </w:rPr>
        <w:tab/>
      </w:r>
      <w:r w:rsidR="004E0627">
        <w:rPr>
          <w:snapToGrid w:val="0"/>
        </w:rPr>
        <w:t>qos-flows-and-</w:t>
      </w:r>
      <w:r>
        <w:rPr>
          <w:snapToGrid w:val="0"/>
        </w:rPr>
        <w:t>tunnel-to-be-released</w:t>
      </w:r>
      <w:r w:rsidRPr="001D2E49">
        <w:rPr>
          <w:snapToGrid w:val="0"/>
        </w:rPr>
        <w:t>,</w:t>
      </w:r>
    </w:p>
    <w:p w14:paraId="3BCE328C" w14:textId="77777777" w:rsidR="00EC7A61" w:rsidRDefault="00EC7A61" w:rsidP="00EC7A61">
      <w:pPr>
        <w:pStyle w:val="PL"/>
        <w:rPr>
          <w:snapToGrid w:val="0"/>
        </w:rPr>
      </w:pPr>
      <w:r w:rsidRPr="001D2E49">
        <w:rPr>
          <w:snapToGrid w:val="0"/>
        </w:rPr>
        <w:tab/>
      </w:r>
      <w:r>
        <w:rPr>
          <w:snapToGrid w:val="0"/>
        </w:rPr>
        <w:t>qoS-flows-to-be-moved</w:t>
      </w:r>
      <w:r w:rsidRPr="001D2E49">
        <w:rPr>
          <w:snapToGrid w:val="0"/>
        </w:rPr>
        <w:t>,</w:t>
      </w:r>
    </w:p>
    <w:p w14:paraId="7075ED63" w14:textId="77777777" w:rsidR="00EC7A61" w:rsidRDefault="00EC7A61" w:rsidP="00EC7A61">
      <w:pPr>
        <w:pStyle w:val="PL"/>
        <w:rPr>
          <w:snapToGrid w:val="0"/>
        </w:rPr>
      </w:pPr>
      <w:r w:rsidRPr="001D2E49">
        <w:rPr>
          <w:snapToGrid w:val="0"/>
        </w:rPr>
        <w:tab/>
      </w:r>
      <w:r>
        <w:rPr>
          <w:snapToGrid w:val="0"/>
        </w:rPr>
        <w:t>new-transport-address-allocated</w:t>
      </w:r>
      <w:r w:rsidRPr="001D2E49">
        <w:rPr>
          <w:snapToGrid w:val="0"/>
        </w:rPr>
        <w:t>,</w:t>
      </w:r>
    </w:p>
    <w:p w14:paraId="7720E892" w14:textId="77777777" w:rsidR="00EC7A61" w:rsidRPr="001D2E49" w:rsidRDefault="00EC7A61" w:rsidP="00EC7A61">
      <w:pPr>
        <w:pStyle w:val="PL"/>
        <w:rPr>
          <w:snapToGrid w:val="0"/>
        </w:rPr>
      </w:pPr>
      <w:r w:rsidRPr="001D2E49">
        <w:rPr>
          <w:snapToGrid w:val="0"/>
        </w:rPr>
        <w:tab/>
        <w:t>...</w:t>
      </w:r>
    </w:p>
    <w:p w14:paraId="448721C0" w14:textId="77777777" w:rsidR="00EC7A61" w:rsidRPr="001D2E49" w:rsidRDefault="00EC7A61" w:rsidP="00EC7A61">
      <w:pPr>
        <w:pStyle w:val="PL"/>
        <w:rPr>
          <w:snapToGrid w:val="0"/>
        </w:rPr>
      </w:pPr>
      <w:r w:rsidRPr="001D2E49">
        <w:rPr>
          <w:snapToGrid w:val="0"/>
        </w:rPr>
        <w:t>}</w:t>
      </w:r>
    </w:p>
    <w:p w14:paraId="0F268E35" w14:textId="77777777" w:rsidR="00EC7A61" w:rsidRPr="00F95DED" w:rsidRDefault="00EC7A61" w:rsidP="00F95DED">
      <w:pPr>
        <w:pStyle w:val="PL"/>
      </w:pPr>
    </w:p>
    <w:p w14:paraId="552A375B" w14:textId="77777777" w:rsidR="00EC7A61" w:rsidRPr="00F95DED" w:rsidRDefault="00EC7A61" w:rsidP="00F95DED">
      <w:pPr>
        <w:pStyle w:val="PL"/>
      </w:pPr>
    </w:p>
    <w:p w14:paraId="4F9A8F6D" w14:textId="77777777" w:rsidR="00EC7A61" w:rsidRPr="00F95DED" w:rsidRDefault="00EC7A61" w:rsidP="00F95DED">
      <w:pPr>
        <w:pStyle w:val="PL"/>
      </w:pPr>
      <w:r w:rsidRPr="00F95DED">
        <w:t>UserPlaneFailureType ::= ENUMERATED {</w:t>
      </w:r>
    </w:p>
    <w:p w14:paraId="777D1B9D" w14:textId="77777777" w:rsidR="00EC7A61" w:rsidRPr="00F95DED" w:rsidRDefault="00EC7A61" w:rsidP="00F95DED">
      <w:pPr>
        <w:pStyle w:val="PL"/>
      </w:pPr>
      <w:r w:rsidRPr="00F95DED">
        <w:tab/>
        <w:t>gtp-u-error-indication-received,</w:t>
      </w:r>
    </w:p>
    <w:p w14:paraId="15996022" w14:textId="77777777" w:rsidR="00EC7A61" w:rsidRPr="00F95DED" w:rsidRDefault="00EC7A61" w:rsidP="00F95DED">
      <w:pPr>
        <w:pStyle w:val="PL"/>
      </w:pPr>
      <w:r w:rsidRPr="00F95DED">
        <w:tab/>
        <w:t>up-path-failure,</w:t>
      </w:r>
    </w:p>
    <w:p w14:paraId="3809A2D6" w14:textId="77777777" w:rsidR="00EC7A61" w:rsidRPr="00F95DED" w:rsidRDefault="00EC7A61" w:rsidP="00F95DED">
      <w:pPr>
        <w:pStyle w:val="PL"/>
      </w:pPr>
      <w:r w:rsidRPr="00F95DED">
        <w:tab/>
        <w:t>...</w:t>
      </w:r>
    </w:p>
    <w:p w14:paraId="7945BEF3" w14:textId="4F7AAC07" w:rsidR="00EC7A61" w:rsidRDefault="00EC7A61" w:rsidP="009B75C3">
      <w:pPr>
        <w:pStyle w:val="PL"/>
        <w:rPr>
          <w:snapToGrid w:val="0"/>
        </w:rPr>
      </w:pPr>
      <w:r w:rsidRPr="00D629EF">
        <w:rPr>
          <w:snapToGrid w:val="0"/>
        </w:rPr>
        <w:t>}</w:t>
      </w:r>
    </w:p>
    <w:p w14:paraId="2AED60BF" w14:textId="77777777" w:rsidR="00EC7A61" w:rsidRPr="001D2E49" w:rsidRDefault="00EC7A61" w:rsidP="009B75C3">
      <w:pPr>
        <w:pStyle w:val="PL"/>
        <w:rPr>
          <w:snapToGrid w:val="0"/>
        </w:rPr>
      </w:pPr>
    </w:p>
    <w:p w14:paraId="2376BB14" w14:textId="77777777" w:rsidR="009B75C3" w:rsidRPr="001D2E49" w:rsidRDefault="009B75C3" w:rsidP="009B75C3">
      <w:pPr>
        <w:pStyle w:val="PL"/>
        <w:rPr>
          <w:snapToGrid w:val="0"/>
        </w:rPr>
      </w:pPr>
      <w:r w:rsidRPr="001D2E49">
        <w:rPr>
          <w:snapToGrid w:val="0"/>
        </w:rPr>
        <w:t>UserPlaneSecurityInformation ::= SEQUENCE {</w:t>
      </w:r>
    </w:p>
    <w:p w14:paraId="1CF3BAB2" w14:textId="77777777" w:rsidR="009B75C3" w:rsidRPr="001D2E49" w:rsidRDefault="009B75C3" w:rsidP="009B75C3">
      <w:pPr>
        <w:pStyle w:val="PL"/>
        <w:rPr>
          <w:snapToGrid w:val="0"/>
        </w:rPr>
      </w:pPr>
      <w:r w:rsidRPr="001D2E49">
        <w:rPr>
          <w:snapToGrid w:val="0"/>
        </w:rPr>
        <w:tab/>
        <w:t>securityResult</w:t>
      </w:r>
      <w:r w:rsidRPr="001D2E49">
        <w:rPr>
          <w:snapToGrid w:val="0"/>
        </w:rPr>
        <w:tab/>
      </w:r>
      <w:r w:rsidRPr="001D2E49">
        <w:rPr>
          <w:snapToGrid w:val="0"/>
        </w:rPr>
        <w:tab/>
      </w:r>
      <w:r w:rsidRPr="001D2E49">
        <w:rPr>
          <w:snapToGrid w:val="0"/>
        </w:rPr>
        <w:tab/>
        <w:t>SecurityResult,</w:t>
      </w:r>
    </w:p>
    <w:p w14:paraId="4D4DFCA1" w14:textId="77777777" w:rsidR="009B75C3" w:rsidRPr="001D2E49" w:rsidRDefault="009B75C3" w:rsidP="009B75C3">
      <w:pPr>
        <w:pStyle w:val="PL"/>
        <w:rPr>
          <w:snapToGrid w:val="0"/>
        </w:rPr>
      </w:pPr>
      <w:r w:rsidRPr="001D2E49">
        <w:rPr>
          <w:snapToGrid w:val="0"/>
        </w:rPr>
        <w:tab/>
        <w:t>securityIndication</w:t>
      </w:r>
      <w:r w:rsidRPr="001D2E49">
        <w:rPr>
          <w:snapToGrid w:val="0"/>
        </w:rPr>
        <w:tab/>
      </w:r>
      <w:r w:rsidRPr="001D2E49">
        <w:rPr>
          <w:snapToGrid w:val="0"/>
        </w:rPr>
        <w:tab/>
        <w:t>SecurityIndication,</w:t>
      </w:r>
    </w:p>
    <w:p w14:paraId="43E18EA5" w14:textId="77777777" w:rsidR="009B75C3" w:rsidRPr="00F473E1" w:rsidRDefault="009B75C3" w:rsidP="009B75C3">
      <w:pPr>
        <w:pStyle w:val="PL"/>
        <w:rPr>
          <w:snapToGrid w:val="0"/>
        </w:rPr>
      </w:pPr>
      <w:r w:rsidRPr="001D2E49">
        <w:rPr>
          <w:snapToGrid w:val="0"/>
        </w:rPr>
        <w:tab/>
      </w:r>
      <w:r w:rsidRPr="00F473E1">
        <w:rPr>
          <w:snapToGrid w:val="0"/>
        </w:rPr>
        <w:t>iE-Extensions</w:t>
      </w:r>
      <w:r w:rsidRPr="00F473E1">
        <w:rPr>
          <w:snapToGrid w:val="0"/>
        </w:rPr>
        <w:tab/>
      </w:r>
      <w:r w:rsidRPr="00F473E1">
        <w:rPr>
          <w:snapToGrid w:val="0"/>
        </w:rPr>
        <w:tab/>
        <w:t>ProtocolExtensionContainer { {UserPlaneSecurityInformation-ExtIEs} }</w:t>
      </w:r>
      <w:r w:rsidRPr="00F473E1">
        <w:rPr>
          <w:snapToGrid w:val="0"/>
        </w:rPr>
        <w:tab/>
        <w:t>OPTIONAL,</w:t>
      </w:r>
    </w:p>
    <w:p w14:paraId="3F2A27D5" w14:textId="77777777" w:rsidR="009B75C3" w:rsidRPr="001D2E49" w:rsidRDefault="009B75C3" w:rsidP="009B75C3">
      <w:pPr>
        <w:pStyle w:val="PL"/>
        <w:rPr>
          <w:snapToGrid w:val="0"/>
        </w:rPr>
      </w:pPr>
      <w:r w:rsidRPr="00F473E1">
        <w:rPr>
          <w:snapToGrid w:val="0"/>
        </w:rPr>
        <w:tab/>
      </w:r>
      <w:r w:rsidRPr="001D2E49">
        <w:rPr>
          <w:snapToGrid w:val="0"/>
        </w:rPr>
        <w:t>...</w:t>
      </w:r>
    </w:p>
    <w:p w14:paraId="4F46F2B1" w14:textId="77777777" w:rsidR="009B75C3" w:rsidRPr="001D2E49" w:rsidRDefault="009B75C3" w:rsidP="009B75C3">
      <w:pPr>
        <w:pStyle w:val="PL"/>
        <w:rPr>
          <w:snapToGrid w:val="0"/>
        </w:rPr>
      </w:pPr>
      <w:r w:rsidRPr="001D2E49">
        <w:rPr>
          <w:snapToGrid w:val="0"/>
        </w:rPr>
        <w:t>}</w:t>
      </w:r>
    </w:p>
    <w:p w14:paraId="6FD941BF" w14:textId="77777777" w:rsidR="009B75C3" w:rsidRPr="001D2E49" w:rsidRDefault="009B75C3" w:rsidP="009B75C3">
      <w:pPr>
        <w:pStyle w:val="PL"/>
        <w:rPr>
          <w:snapToGrid w:val="0"/>
        </w:rPr>
      </w:pPr>
    </w:p>
    <w:p w14:paraId="7CBC273B" w14:textId="77777777" w:rsidR="009B75C3" w:rsidRPr="001D2E49" w:rsidRDefault="009B75C3" w:rsidP="009B75C3">
      <w:pPr>
        <w:pStyle w:val="PL"/>
        <w:rPr>
          <w:snapToGrid w:val="0"/>
        </w:rPr>
      </w:pPr>
      <w:r w:rsidRPr="001D2E49">
        <w:rPr>
          <w:snapToGrid w:val="0"/>
        </w:rPr>
        <w:t>UserPlaneSecurityInformation-ExtIEs NGAP-PROTOCOL-EXTENSION ::= {</w:t>
      </w:r>
    </w:p>
    <w:p w14:paraId="593A0389" w14:textId="77777777" w:rsidR="009B75C3" w:rsidRPr="001D2E49" w:rsidRDefault="009B75C3" w:rsidP="009B75C3">
      <w:pPr>
        <w:pStyle w:val="PL"/>
        <w:rPr>
          <w:snapToGrid w:val="0"/>
        </w:rPr>
      </w:pPr>
      <w:r w:rsidRPr="001D2E49">
        <w:rPr>
          <w:snapToGrid w:val="0"/>
        </w:rPr>
        <w:tab/>
        <w:t>...</w:t>
      </w:r>
    </w:p>
    <w:p w14:paraId="21A67769" w14:textId="77777777" w:rsidR="009B75C3" w:rsidRPr="001D2E49" w:rsidRDefault="009B75C3" w:rsidP="009B75C3">
      <w:pPr>
        <w:pStyle w:val="PL"/>
        <w:rPr>
          <w:snapToGrid w:val="0"/>
        </w:rPr>
      </w:pPr>
      <w:r w:rsidRPr="001D2E49">
        <w:rPr>
          <w:snapToGrid w:val="0"/>
        </w:rPr>
        <w:t>}</w:t>
      </w:r>
    </w:p>
    <w:p w14:paraId="0A3FCC6B" w14:textId="77777777" w:rsidR="009B75C3" w:rsidRPr="001D2E49" w:rsidRDefault="009B75C3" w:rsidP="009B75C3">
      <w:pPr>
        <w:pStyle w:val="PL"/>
        <w:rPr>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snapToGrid w:val="0"/>
        </w:rPr>
      </w:pPr>
    </w:p>
    <w:p w14:paraId="44B97BA1" w14:textId="77777777" w:rsidR="00260958" w:rsidRPr="001D2E49" w:rsidRDefault="00260958" w:rsidP="00260958">
      <w:pPr>
        <w:pStyle w:val="PL"/>
        <w:rPr>
          <w:snapToGrid w:val="0"/>
        </w:rPr>
      </w:pPr>
      <w:r>
        <w:rPr>
          <w:snapToGrid w:val="0"/>
        </w:rPr>
        <w:t>W-AGF</w:t>
      </w:r>
      <w:r w:rsidRPr="001D2E49">
        <w:rPr>
          <w:snapToGrid w:val="0"/>
        </w:rPr>
        <w:t>-ID</w:t>
      </w:r>
      <w:r>
        <w:rPr>
          <w:snapToGrid w:val="0"/>
        </w:rPr>
        <w:t xml:space="preserve"> ::= </w:t>
      </w:r>
      <w:r w:rsidRPr="001D2E49">
        <w:rPr>
          <w:snapToGrid w:val="0"/>
        </w:rPr>
        <w:t>CHOICE {</w:t>
      </w:r>
    </w:p>
    <w:p w14:paraId="1AC8BA57" w14:textId="77777777" w:rsidR="00260958" w:rsidRPr="001D2E49" w:rsidRDefault="00260958" w:rsidP="00260958">
      <w:pPr>
        <w:pStyle w:val="PL"/>
        <w:rPr>
          <w:snapToGrid w:val="0"/>
        </w:rPr>
      </w:pPr>
      <w:r w:rsidRPr="001D2E49">
        <w:rPr>
          <w:snapToGrid w:val="0"/>
        </w:rPr>
        <w:tab/>
      </w:r>
      <w:r>
        <w:rPr>
          <w:snapToGrid w:val="0"/>
        </w:rPr>
        <w:t>w-AGF</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BIT STRING (SIZE(16</w:t>
      </w:r>
      <w:r w:rsidR="00867FA1">
        <w:rPr>
          <w:snapToGrid w:val="0"/>
        </w:rPr>
        <w:t>, ...</w:t>
      </w:r>
      <w:r w:rsidRPr="001D2E49">
        <w:rPr>
          <w:snapToGrid w:val="0"/>
        </w:rPr>
        <w:t>)),</w:t>
      </w:r>
    </w:p>
    <w:p w14:paraId="21A14FD5" w14:textId="77777777" w:rsidR="00260958" w:rsidRPr="001D2E49" w:rsidRDefault="00260958" w:rsidP="00260958">
      <w:pPr>
        <w:pStyle w:val="PL"/>
      </w:pPr>
      <w:r w:rsidRPr="001D2E49">
        <w:tab/>
        <w:t>choice-Extensions</w:t>
      </w:r>
      <w:r w:rsidRPr="001D2E49">
        <w:tab/>
      </w:r>
      <w:r w:rsidRPr="001D2E49">
        <w:tab/>
        <w:t>ProtocolIE-SingleContainer { {</w:t>
      </w:r>
      <w:r>
        <w:t>W-AGF</w:t>
      </w:r>
      <w:r w:rsidRPr="001D2E49">
        <w:rPr>
          <w:snapToGrid w:val="0"/>
        </w:rPr>
        <w:t>-ID</w:t>
      </w:r>
      <w:r w:rsidRPr="001D2E49">
        <w:t>-ExtIEs} }</w:t>
      </w:r>
    </w:p>
    <w:p w14:paraId="44806902" w14:textId="77777777" w:rsidR="00260958" w:rsidRPr="001D2E49" w:rsidRDefault="00260958" w:rsidP="00260958">
      <w:pPr>
        <w:pStyle w:val="PL"/>
        <w:rPr>
          <w:snapToGrid w:val="0"/>
        </w:rPr>
      </w:pPr>
      <w:r w:rsidRPr="001D2E49">
        <w:rPr>
          <w:snapToGrid w:val="0"/>
        </w:rPr>
        <w:t>}</w:t>
      </w:r>
    </w:p>
    <w:p w14:paraId="0D494846" w14:textId="77777777" w:rsidR="00260958" w:rsidRPr="001D2E49" w:rsidRDefault="00260958" w:rsidP="00260958">
      <w:pPr>
        <w:pStyle w:val="PL"/>
        <w:rPr>
          <w:snapToGrid w:val="0"/>
        </w:rPr>
      </w:pPr>
    </w:p>
    <w:p w14:paraId="4F66510A" w14:textId="77777777" w:rsidR="00260958" w:rsidRPr="001D2E49" w:rsidRDefault="00260958" w:rsidP="00260958">
      <w:pPr>
        <w:pStyle w:val="PL"/>
      </w:pPr>
      <w:r>
        <w:rPr>
          <w:snapToGrid w:val="0"/>
        </w:rPr>
        <w:t>W-AGF</w:t>
      </w:r>
      <w:r w:rsidRPr="001D2E49">
        <w:rPr>
          <w:snapToGrid w:val="0"/>
        </w:rPr>
        <w:t>-ID</w:t>
      </w:r>
      <w:r w:rsidRPr="001D2E49">
        <w:t xml:space="preserve">-ExtIEs </w:t>
      </w:r>
      <w:r w:rsidRPr="001D2E49">
        <w:rPr>
          <w:snapToGrid w:val="0"/>
        </w:rPr>
        <w:t xml:space="preserve">NGAP-PROTOCOL-IES </w:t>
      </w:r>
      <w:r w:rsidRPr="001D2E49">
        <w:t>::= {</w:t>
      </w:r>
    </w:p>
    <w:p w14:paraId="233FBB89" w14:textId="77777777" w:rsidR="00260958" w:rsidRPr="001D2E49" w:rsidRDefault="00260958" w:rsidP="00260958">
      <w:pPr>
        <w:pStyle w:val="PL"/>
      </w:pPr>
      <w:r w:rsidRPr="001D2E49">
        <w:tab/>
        <w:t>...</w:t>
      </w:r>
    </w:p>
    <w:p w14:paraId="5F0A3482" w14:textId="77777777" w:rsidR="00260958" w:rsidRDefault="00260958" w:rsidP="00260958">
      <w:pPr>
        <w:pStyle w:val="PL"/>
        <w:rPr>
          <w:snapToGrid w:val="0"/>
        </w:rPr>
      </w:pPr>
      <w:r w:rsidRPr="001D2E49">
        <w:t>}</w:t>
      </w:r>
    </w:p>
    <w:p w14:paraId="258D52D8" w14:textId="77777777" w:rsidR="009B75C3" w:rsidRPr="001D2E49" w:rsidRDefault="009B75C3" w:rsidP="009B75C3">
      <w:pPr>
        <w:pStyle w:val="PL"/>
        <w:rPr>
          <w:snapToGrid w:val="0"/>
        </w:rPr>
      </w:pPr>
    </w:p>
    <w:p w14:paraId="39AFE65C" w14:textId="77777777" w:rsidR="009B75C3" w:rsidRPr="001D2E49" w:rsidRDefault="009B75C3" w:rsidP="009B75C3">
      <w:pPr>
        <w:pStyle w:val="PL"/>
        <w:rPr>
          <w:snapToGrid w:val="0"/>
        </w:rPr>
      </w:pPr>
      <w:r w:rsidRPr="001D2E49">
        <w:rPr>
          <w:snapToGrid w:val="0"/>
        </w:rPr>
        <w:t>WarningAreaCoordinates ::= OCTET STRING (SIZE(1..1024))</w:t>
      </w:r>
    </w:p>
    <w:p w14:paraId="2C25329C" w14:textId="77777777" w:rsidR="009B75C3" w:rsidRPr="001D2E49" w:rsidRDefault="009B75C3" w:rsidP="009B75C3">
      <w:pPr>
        <w:pStyle w:val="PL"/>
        <w:rPr>
          <w:snapToGrid w:val="0"/>
        </w:rPr>
      </w:pPr>
    </w:p>
    <w:p w14:paraId="2A1366AF" w14:textId="77777777" w:rsidR="009B75C3" w:rsidRPr="001D2E49" w:rsidRDefault="009B75C3" w:rsidP="009B75C3">
      <w:pPr>
        <w:pStyle w:val="PL"/>
        <w:rPr>
          <w:snapToGrid w:val="0"/>
        </w:rPr>
      </w:pPr>
      <w:r w:rsidRPr="001D2E49">
        <w:rPr>
          <w:snapToGrid w:val="0"/>
        </w:rPr>
        <w:t>WarningAreaList ::= CHOICE {</w:t>
      </w:r>
    </w:p>
    <w:p w14:paraId="45572383" w14:textId="77777777" w:rsidR="009B75C3" w:rsidRPr="001D2E49" w:rsidRDefault="009B75C3" w:rsidP="009B75C3">
      <w:pPr>
        <w:pStyle w:val="PL"/>
        <w:rPr>
          <w:snapToGrid w:val="0"/>
        </w:rPr>
      </w:pPr>
      <w:r w:rsidRPr="001D2E49">
        <w:rPr>
          <w:snapToGrid w:val="0"/>
        </w:rPr>
        <w:tab/>
        <w:t>eUTRA-CGIListForWarning</w:t>
      </w:r>
      <w:r w:rsidRPr="001D2E49">
        <w:rPr>
          <w:snapToGrid w:val="0"/>
        </w:rPr>
        <w:tab/>
      </w:r>
      <w:r w:rsidRPr="001D2E49">
        <w:rPr>
          <w:snapToGrid w:val="0"/>
        </w:rPr>
        <w:tab/>
      </w:r>
      <w:r w:rsidRPr="001D2E49">
        <w:rPr>
          <w:snapToGrid w:val="0"/>
        </w:rPr>
        <w:tab/>
        <w:t>EUTRA-CGIListForWarning,</w:t>
      </w:r>
    </w:p>
    <w:p w14:paraId="3AFA2D8F" w14:textId="77777777" w:rsidR="009B75C3" w:rsidRPr="001D2E49" w:rsidRDefault="009B75C3" w:rsidP="009B75C3">
      <w:pPr>
        <w:pStyle w:val="PL"/>
        <w:rPr>
          <w:snapToGrid w:val="0"/>
        </w:rPr>
      </w:pPr>
      <w:r w:rsidRPr="001D2E49">
        <w:rPr>
          <w:snapToGrid w:val="0"/>
        </w:rPr>
        <w:tab/>
        <w:t>nR-CGIListForWarning</w:t>
      </w:r>
      <w:r w:rsidRPr="001D2E49">
        <w:rPr>
          <w:snapToGrid w:val="0"/>
        </w:rPr>
        <w:tab/>
      </w:r>
      <w:r w:rsidRPr="001D2E49">
        <w:rPr>
          <w:snapToGrid w:val="0"/>
        </w:rPr>
        <w:tab/>
      </w:r>
      <w:r w:rsidRPr="001D2E49">
        <w:rPr>
          <w:snapToGrid w:val="0"/>
        </w:rPr>
        <w:tab/>
        <w:t>NR-CGIListForWarning,</w:t>
      </w:r>
    </w:p>
    <w:p w14:paraId="2AB2A00A" w14:textId="77777777" w:rsidR="009B75C3" w:rsidRPr="001D2E49" w:rsidRDefault="009B75C3" w:rsidP="009B75C3">
      <w:pPr>
        <w:pStyle w:val="PL"/>
        <w:rPr>
          <w:snapToGrid w:val="0"/>
        </w:rPr>
      </w:pPr>
      <w:r w:rsidRPr="001D2E49">
        <w:rPr>
          <w:snapToGrid w:val="0"/>
        </w:rPr>
        <w:tab/>
        <w:t>tAIListForWarning</w:t>
      </w:r>
      <w:r w:rsidRPr="001D2E49">
        <w:rPr>
          <w:snapToGrid w:val="0"/>
        </w:rPr>
        <w:tab/>
      </w:r>
      <w:r w:rsidRPr="001D2E49">
        <w:rPr>
          <w:snapToGrid w:val="0"/>
        </w:rPr>
        <w:tab/>
      </w:r>
      <w:r w:rsidRPr="001D2E49">
        <w:rPr>
          <w:snapToGrid w:val="0"/>
        </w:rPr>
        <w:tab/>
      </w:r>
      <w:r w:rsidRPr="001D2E49">
        <w:rPr>
          <w:snapToGrid w:val="0"/>
        </w:rPr>
        <w:tab/>
        <w:t>TAIListForWarning,</w:t>
      </w:r>
    </w:p>
    <w:p w14:paraId="21B2785A" w14:textId="77777777" w:rsidR="009B75C3" w:rsidRPr="001D2E49" w:rsidRDefault="009B75C3" w:rsidP="009B75C3">
      <w:pPr>
        <w:pStyle w:val="PL"/>
        <w:rPr>
          <w:snapToGrid w:val="0"/>
        </w:rPr>
      </w:pPr>
      <w:r w:rsidRPr="001D2E49">
        <w:rPr>
          <w:snapToGrid w:val="0"/>
        </w:rPr>
        <w:tab/>
        <w:t>emergencyAreaIDList</w:t>
      </w:r>
      <w:r w:rsidRPr="001D2E49">
        <w:rPr>
          <w:snapToGrid w:val="0"/>
        </w:rPr>
        <w:tab/>
      </w:r>
      <w:r w:rsidRPr="001D2E49">
        <w:rPr>
          <w:snapToGrid w:val="0"/>
        </w:rPr>
        <w:tab/>
      </w:r>
      <w:r w:rsidRPr="001D2E49">
        <w:rPr>
          <w:snapToGrid w:val="0"/>
        </w:rPr>
        <w:tab/>
      </w:r>
      <w:r w:rsidRPr="001D2E49">
        <w:rPr>
          <w:snapToGrid w:val="0"/>
        </w:rPr>
        <w:tab/>
        <w:t>EmergencyAreaIDList,</w:t>
      </w:r>
    </w:p>
    <w:p w14:paraId="56BFCA91" w14:textId="77777777" w:rsidR="009B75C3" w:rsidRPr="001D2E49" w:rsidRDefault="009B75C3" w:rsidP="009B75C3">
      <w:pPr>
        <w:pStyle w:val="PL"/>
      </w:pPr>
      <w:r w:rsidRPr="001D2E49">
        <w:tab/>
        <w:t>choice-Extensions</w:t>
      </w:r>
      <w:r w:rsidRPr="001D2E49">
        <w:tab/>
      </w:r>
      <w:r w:rsidRPr="001D2E49">
        <w:tab/>
        <w:t>ProtocolIE-SingleContainer { {</w:t>
      </w:r>
      <w:r w:rsidRPr="001D2E49">
        <w:rPr>
          <w:snapToGrid w:val="0"/>
        </w:rPr>
        <w:t>WarningAreaList</w:t>
      </w:r>
      <w:r w:rsidRPr="001D2E49">
        <w:t>-ExtIEs} }</w:t>
      </w:r>
    </w:p>
    <w:p w14:paraId="16CB0D85" w14:textId="77777777" w:rsidR="009B75C3" w:rsidRPr="001D2E49" w:rsidRDefault="009B75C3" w:rsidP="009B75C3">
      <w:pPr>
        <w:pStyle w:val="PL"/>
        <w:rPr>
          <w:snapToGrid w:val="0"/>
        </w:rPr>
      </w:pPr>
      <w:r w:rsidRPr="001D2E49">
        <w:rPr>
          <w:snapToGrid w:val="0"/>
        </w:rPr>
        <w:t>}</w:t>
      </w:r>
    </w:p>
    <w:p w14:paraId="06D26FED" w14:textId="77777777" w:rsidR="009B75C3" w:rsidRPr="001D2E49" w:rsidRDefault="009B75C3" w:rsidP="009B75C3">
      <w:pPr>
        <w:pStyle w:val="PL"/>
        <w:rPr>
          <w:snapToGrid w:val="0"/>
        </w:rPr>
      </w:pPr>
    </w:p>
    <w:p w14:paraId="521C8AF2" w14:textId="77777777" w:rsidR="009B75C3" w:rsidRPr="001D2E49" w:rsidRDefault="009B75C3" w:rsidP="009B75C3">
      <w:pPr>
        <w:pStyle w:val="PL"/>
      </w:pPr>
      <w:r w:rsidRPr="001D2E49">
        <w:rPr>
          <w:snapToGrid w:val="0"/>
        </w:rPr>
        <w:t>WarningAreaList</w:t>
      </w:r>
      <w:r w:rsidRPr="001D2E49">
        <w:t xml:space="preserve">-ExtIEs </w:t>
      </w:r>
      <w:r w:rsidRPr="001D2E49">
        <w:rPr>
          <w:snapToGrid w:val="0"/>
        </w:rPr>
        <w:t xml:space="preserve">NGAP-PROTOCOL-IES </w:t>
      </w:r>
      <w:r w:rsidRPr="001D2E49">
        <w:t>::= {</w:t>
      </w:r>
    </w:p>
    <w:p w14:paraId="2C0B5A6E" w14:textId="77777777" w:rsidR="009B75C3" w:rsidRPr="001D2E49" w:rsidRDefault="009B75C3" w:rsidP="009B75C3">
      <w:pPr>
        <w:pStyle w:val="PL"/>
      </w:pPr>
      <w:r w:rsidRPr="001D2E49">
        <w:tab/>
        <w:t>...</w:t>
      </w:r>
    </w:p>
    <w:p w14:paraId="4A98F2BF" w14:textId="77777777" w:rsidR="009B75C3" w:rsidRPr="001D2E49" w:rsidRDefault="009B75C3" w:rsidP="009B75C3">
      <w:pPr>
        <w:pStyle w:val="PL"/>
      </w:pPr>
      <w:r w:rsidRPr="001D2E49">
        <w:t>}</w:t>
      </w:r>
    </w:p>
    <w:p w14:paraId="68A5597C" w14:textId="77777777" w:rsidR="009B75C3" w:rsidRPr="001D2E49" w:rsidRDefault="009B75C3" w:rsidP="009B75C3">
      <w:pPr>
        <w:pStyle w:val="PL"/>
        <w:rPr>
          <w:snapToGrid w:val="0"/>
        </w:rPr>
      </w:pPr>
    </w:p>
    <w:p w14:paraId="2A66CA8E" w14:textId="77777777" w:rsidR="009B75C3" w:rsidRPr="001D2E49" w:rsidRDefault="009B75C3" w:rsidP="009B75C3">
      <w:pPr>
        <w:pStyle w:val="PL"/>
        <w:rPr>
          <w:snapToGrid w:val="0"/>
        </w:rPr>
      </w:pPr>
      <w:r w:rsidRPr="001D2E49">
        <w:rPr>
          <w:snapToGrid w:val="0"/>
        </w:rPr>
        <w:t>WarningMessageContents ::= OCTET STRING (SIZE(1..9600))</w:t>
      </w:r>
    </w:p>
    <w:p w14:paraId="447581A0" w14:textId="77777777" w:rsidR="009B75C3" w:rsidRPr="001D2E49" w:rsidRDefault="009B75C3" w:rsidP="009B75C3">
      <w:pPr>
        <w:pStyle w:val="PL"/>
        <w:rPr>
          <w:snapToGrid w:val="0"/>
        </w:rPr>
      </w:pPr>
    </w:p>
    <w:p w14:paraId="6AFAC15F" w14:textId="77777777" w:rsidR="009B75C3" w:rsidRPr="001D2E49" w:rsidRDefault="009B75C3" w:rsidP="009B75C3">
      <w:pPr>
        <w:pStyle w:val="PL"/>
        <w:rPr>
          <w:snapToGrid w:val="0"/>
        </w:rPr>
      </w:pPr>
      <w:r w:rsidRPr="001D2E49">
        <w:rPr>
          <w:snapToGrid w:val="0"/>
        </w:rPr>
        <w:t>WarningSecurityInfo ::= OCTET STRING (SIZE(50))</w:t>
      </w:r>
    </w:p>
    <w:p w14:paraId="30D94915" w14:textId="77777777" w:rsidR="009B75C3" w:rsidRPr="001D2E49" w:rsidRDefault="009B75C3" w:rsidP="009B75C3">
      <w:pPr>
        <w:pStyle w:val="PL"/>
        <w:rPr>
          <w:snapToGrid w:val="0"/>
        </w:rPr>
      </w:pPr>
    </w:p>
    <w:p w14:paraId="1AD56FF1" w14:textId="77777777" w:rsidR="009B75C3" w:rsidRPr="001D2E49" w:rsidRDefault="009B75C3" w:rsidP="009B75C3">
      <w:pPr>
        <w:pStyle w:val="PL"/>
        <w:rPr>
          <w:snapToGrid w:val="0"/>
        </w:rPr>
      </w:pPr>
      <w:r w:rsidRPr="001D2E49">
        <w:rPr>
          <w:snapToGrid w:val="0"/>
        </w:rPr>
        <w:t>WarningType ::= OCTET STRING (SIZE(2))</w:t>
      </w:r>
    </w:p>
    <w:p w14:paraId="093424B4" w14:textId="77777777" w:rsidR="00A03583" w:rsidRPr="00367E0D" w:rsidRDefault="00A03583" w:rsidP="00367E0D">
      <w:pPr>
        <w:pStyle w:val="PL"/>
        <w:rPr>
          <w:snapToGrid w:val="0"/>
        </w:rPr>
      </w:pPr>
    </w:p>
    <w:p w14:paraId="3070D10D" w14:textId="77777777" w:rsidR="00A03583" w:rsidRPr="00F32326" w:rsidRDefault="00A03583" w:rsidP="00A03583">
      <w:pPr>
        <w:pStyle w:val="PL"/>
        <w:rPr>
          <w:snapToGrid w:val="0"/>
        </w:rPr>
      </w:pPr>
      <w:r w:rsidRPr="00F32326">
        <w:rPr>
          <w:snapToGrid w:val="0"/>
        </w:rPr>
        <w:t>WLANMeasurementConfiguration ::= SEQUENCE {</w:t>
      </w:r>
    </w:p>
    <w:p w14:paraId="7310BA62" w14:textId="77777777" w:rsidR="00A03583" w:rsidRPr="00F32326" w:rsidRDefault="00A03583" w:rsidP="00A03583">
      <w:pPr>
        <w:pStyle w:val="PL"/>
        <w:rPr>
          <w:snapToGrid w:val="0"/>
        </w:rPr>
      </w:pPr>
      <w:r w:rsidRPr="00F32326">
        <w:rPr>
          <w:snapToGrid w:val="0"/>
        </w:rPr>
        <w:tab/>
        <w:t xml:space="preserve">wlanMeasConfig             </w:t>
      </w:r>
      <w:r w:rsidR="00042010">
        <w:rPr>
          <w:snapToGrid w:val="0"/>
        </w:rPr>
        <w:tab/>
      </w:r>
      <w:r w:rsidRPr="00F32326">
        <w:rPr>
          <w:snapToGrid w:val="0"/>
        </w:rPr>
        <w:t>WLANMeasConfig,</w:t>
      </w:r>
    </w:p>
    <w:p w14:paraId="63CB398F" w14:textId="77777777" w:rsidR="00A03583" w:rsidRPr="00F32326" w:rsidRDefault="00A03583" w:rsidP="00A03583">
      <w:pPr>
        <w:pStyle w:val="PL"/>
        <w:rPr>
          <w:snapToGrid w:val="0"/>
        </w:rPr>
      </w:pPr>
      <w:r w:rsidRPr="00F32326">
        <w:rPr>
          <w:snapToGrid w:val="0"/>
        </w:rPr>
        <w:tab/>
        <w:t>wlanMeasConfigNameList</w:t>
      </w:r>
      <w:r w:rsidRPr="00F32326">
        <w:rPr>
          <w:snapToGrid w:val="0"/>
        </w:rPr>
        <w:tab/>
      </w:r>
      <w:r w:rsidRPr="00F32326">
        <w:rPr>
          <w:snapToGrid w:val="0"/>
        </w:rPr>
        <w:tab/>
        <w:t xml:space="preserve">WLANMeasConfigNameList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066C1BD0" w14:textId="77777777" w:rsidR="00A03583" w:rsidRPr="00F32326" w:rsidRDefault="00A03583" w:rsidP="00A03583">
      <w:pPr>
        <w:pStyle w:val="PL"/>
        <w:rPr>
          <w:snapToGrid w:val="0"/>
        </w:rPr>
      </w:pPr>
      <w:r w:rsidRPr="00F32326">
        <w:rPr>
          <w:snapToGrid w:val="0"/>
        </w:rPr>
        <w:tab/>
        <w:t xml:space="preserve">wlan-rssi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73AD83" w14:textId="77777777" w:rsidR="00A03583" w:rsidRPr="00F32326" w:rsidRDefault="00A03583" w:rsidP="00A03583">
      <w:pPr>
        <w:pStyle w:val="PL"/>
        <w:rPr>
          <w:snapToGrid w:val="0"/>
        </w:rPr>
      </w:pPr>
      <w:r w:rsidRPr="00F32326">
        <w:rPr>
          <w:snapToGrid w:val="0"/>
        </w:rPr>
        <w:tab/>
        <w:t xml:space="preserve">wlan-rtt                   </w:t>
      </w:r>
      <w:r w:rsidR="00042010">
        <w:rPr>
          <w:snapToGrid w:val="0"/>
        </w:rPr>
        <w:tab/>
      </w:r>
      <w:r w:rsidRPr="00F32326">
        <w:rPr>
          <w:snapToGrid w:val="0"/>
        </w:rPr>
        <w:t xml:space="preserve">ENUMERATED {true, ...}            </w:t>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F32326">
        <w:rPr>
          <w:snapToGrid w:val="0"/>
        </w:rPr>
        <w:t>OPTIONAL,</w:t>
      </w:r>
    </w:p>
    <w:p w14:paraId="7CD46835" w14:textId="77777777" w:rsidR="00A03583" w:rsidRPr="00E2459B" w:rsidRDefault="00A03583" w:rsidP="00A03583">
      <w:pPr>
        <w:pStyle w:val="PL"/>
        <w:rPr>
          <w:snapToGrid w:val="0"/>
          <w:lang w:val="fr-FR"/>
        </w:rPr>
      </w:pPr>
      <w:r w:rsidRPr="00F32326">
        <w:rPr>
          <w:snapToGrid w:val="0"/>
        </w:rPr>
        <w:tab/>
      </w:r>
      <w:r w:rsidRPr="00E2459B">
        <w:rPr>
          <w:snapToGrid w:val="0"/>
          <w:lang w:val="fr-FR"/>
        </w:rPr>
        <w:t>iE-Extensions</w:t>
      </w:r>
      <w:r w:rsidRPr="00E2459B">
        <w:rPr>
          <w:snapToGrid w:val="0"/>
          <w:lang w:val="fr-FR"/>
        </w:rPr>
        <w:tab/>
      </w:r>
      <w:r w:rsidRPr="00E2459B">
        <w:rPr>
          <w:snapToGrid w:val="0"/>
          <w:lang w:val="fr-FR"/>
        </w:rPr>
        <w:tab/>
        <w:t xml:space="preserve">ProtocolExtensionContainer { { WLANMeasurementConfiguration-ExtIEs } } </w:t>
      </w:r>
      <w:r w:rsidR="00042010">
        <w:rPr>
          <w:snapToGrid w:val="0"/>
          <w:lang w:val="fr-FR"/>
        </w:rPr>
        <w:tab/>
      </w:r>
      <w:r w:rsidRPr="00E2459B">
        <w:rPr>
          <w:snapToGrid w:val="0"/>
          <w:lang w:val="fr-FR"/>
        </w:rPr>
        <w:t>OPTIONAL,</w:t>
      </w:r>
    </w:p>
    <w:p w14:paraId="7BAEAF90" w14:textId="77777777" w:rsidR="00A03583" w:rsidRPr="00F32326" w:rsidRDefault="00A03583" w:rsidP="00A03583">
      <w:pPr>
        <w:pStyle w:val="PL"/>
        <w:rPr>
          <w:snapToGrid w:val="0"/>
        </w:rPr>
      </w:pPr>
      <w:r w:rsidRPr="00E2459B">
        <w:rPr>
          <w:snapToGrid w:val="0"/>
          <w:lang w:val="fr-FR"/>
        </w:rPr>
        <w:tab/>
      </w:r>
      <w:r w:rsidRPr="00F32326">
        <w:rPr>
          <w:snapToGrid w:val="0"/>
        </w:rPr>
        <w:t>...</w:t>
      </w:r>
    </w:p>
    <w:p w14:paraId="77922052" w14:textId="77777777" w:rsidR="00A03583" w:rsidRPr="00F32326" w:rsidRDefault="00A03583" w:rsidP="00A03583">
      <w:pPr>
        <w:pStyle w:val="PL"/>
        <w:rPr>
          <w:snapToGrid w:val="0"/>
        </w:rPr>
      </w:pPr>
      <w:r w:rsidRPr="00F32326">
        <w:rPr>
          <w:snapToGrid w:val="0"/>
        </w:rPr>
        <w:t>}</w:t>
      </w:r>
    </w:p>
    <w:p w14:paraId="3BEED11E" w14:textId="77777777" w:rsidR="00A03583" w:rsidRPr="00F32326" w:rsidRDefault="00A03583" w:rsidP="00A03583">
      <w:pPr>
        <w:pStyle w:val="PL"/>
        <w:rPr>
          <w:snapToGrid w:val="0"/>
        </w:rPr>
      </w:pPr>
    </w:p>
    <w:p w14:paraId="53D931F5" w14:textId="77777777" w:rsidR="00A03583" w:rsidRPr="00F32326" w:rsidRDefault="00A03583" w:rsidP="00A03583">
      <w:pPr>
        <w:pStyle w:val="PL"/>
        <w:rPr>
          <w:snapToGrid w:val="0"/>
        </w:rPr>
      </w:pPr>
      <w:r w:rsidRPr="00F32326">
        <w:rPr>
          <w:snapToGrid w:val="0"/>
        </w:rPr>
        <w:t>WLANMe</w:t>
      </w:r>
      <w:r>
        <w:rPr>
          <w:snapToGrid w:val="0"/>
        </w:rPr>
        <w:t>asurementConfiguration-ExtIEs NG</w:t>
      </w:r>
      <w:r w:rsidRPr="00F32326">
        <w:rPr>
          <w:snapToGrid w:val="0"/>
        </w:rPr>
        <w:t>AP-PROTOCOL-EXTENSION ::= {</w:t>
      </w:r>
    </w:p>
    <w:p w14:paraId="4E5E5779" w14:textId="77777777" w:rsidR="00A03583" w:rsidRPr="00F32326" w:rsidRDefault="00A03583" w:rsidP="00A03583">
      <w:pPr>
        <w:pStyle w:val="PL"/>
        <w:rPr>
          <w:snapToGrid w:val="0"/>
        </w:rPr>
      </w:pPr>
      <w:r w:rsidRPr="00F32326">
        <w:rPr>
          <w:snapToGrid w:val="0"/>
        </w:rPr>
        <w:tab/>
        <w:t>...</w:t>
      </w:r>
    </w:p>
    <w:p w14:paraId="144EA423" w14:textId="77777777" w:rsidR="00A03583" w:rsidRPr="00F32326" w:rsidRDefault="00A03583" w:rsidP="00A03583">
      <w:pPr>
        <w:pStyle w:val="PL"/>
        <w:rPr>
          <w:snapToGrid w:val="0"/>
        </w:rPr>
      </w:pPr>
      <w:r w:rsidRPr="00F32326">
        <w:rPr>
          <w:snapToGrid w:val="0"/>
        </w:rPr>
        <w:t>}</w:t>
      </w:r>
    </w:p>
    <w:p w14:paraId="27FB8AC3" w14:textId="77777777" w:rsidR="00A03583" w:rsidRPr="00F32326" w:rsidRDefault="00A03583" w:rsidP="00A03583">
      <w:pPr>
        <w:pStyle w:val="PL"/>
        <w:rPr>
          <w:snapToGrid w:val="0"/>
        </w:rPr>
      </w:pPr>
    </w:p>
    <w:p w14:paraId="78072F95" w14:textId="77777777" w:rsidR="00A03583" w:rsidRPr="00F32326" w:rsidRDefault="00A03583" w:rsidP="00A03583">
      <w:pPr>
        <w:pStyle w:val="PL"/>
        <w:rPr>
          <w:snapToGrid w:val="0"/>
        </w:rPr>
      </w:pPr>
      <w:r w:rsidRPr="00F32326">
        <w:rPr>
          <w:snapToGrid w:val="0"/>
        </w:rPr>
        <w:t>WLANMeasConfigNameList ::= SEQUENCE (SIZE(1..maxnoofWLANName)) OF WLAN</w:t>
      </w:r>
      <w:r w:rsidR="00867FA1">
        <w:rPr>
          <w:snapToGrid w:val="0"/>
        </w:rPr>
        <w:t>MeasConfig</w:t>
      </w:r>
      <w:r w:rsidRPr="00F32326">
        <w:rPr>
          <w:snapToGrid w:val="0"/>
        </w:rPr>
        <w:t>Name</w:t>
      </w:r>
      <w:r w:rsidR="00867FA1">
        <w:rPr>
          <w:snapToGrid w:val="0"/>
        </w:rPr>
        <w:t>Item</w:t>
      </w:r>
    </w:p>
    <w:p w14:paraId="46B951AD" w14:textId="77777777" w:rsidR="00A03583" w:rsidRPr="00F32326" w:rsidRDefault="00A03583" w:rsidP="00A03583">
      <w:pPr>
        <w:pStyle w:val="PL"/>
        <w:rPr>
          <w:snapToGrid w:val="0"/>
        </w:rPr>
      </w:pPr>
    </w:p>
    <w:p w14:paraId="4E7F3F13"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w:t>
      </w:r>
      <w:r w:rsidRPr="00F32326">
        <w:rPr>
          <w:snapToGrid w:val="0"/>
        </w:rPr>
        <w:t xml:space="preserve"> ::= SEQUENCE {</w:t>
      </w:r>
    </w:p>
    <w:p w14:paraId="02A3A4F5" w14:textId="77777777" w:rsidR="00867FA1" w:rsidRPr="00F32326" w:rsidRDefault="00867FA1" w:rsidP="00867FA1">
      <w:pPr>
        <w:pStyle w:val="PL"/>
        <w:rPr>
          <w:snapToGrid w:val="0"/>
        </w:rPr>
      </w:pPr>
      <w:r w:rsidRPr="00F32326">
        <w:rPr>
          <w:snapToGrid w:val="0"/>
        </w:rPr>
        <w:tab/>
      </w:r>
      <w:r>
        <w:rPr>
          <w:snapToGrid w:val="0"/>
        </w:rPr>
        <w:t>wLANName</w:t>
      </w:r>
      <w:r>
        <w:rPr>
          <w:snapToGrid w:val="0"/>
        </w:rPr>
        <w:tab/>
      </w:r>
      <w:r>
        <w:rPr>
          <w:snapToGrid w:val="0"/>
        </w:rPr>
        <w:tab/>
      </w:r>
      <w:r>
        <w:rPr>
          <w:snapToGrid w:val="0"/>
        </w:rPr>
        <w:tab/>
        <w:t>WLANName</w:t>
      </w:r>
      <w:r w:rsidRPr="00F32326">
        <w:rPr>
          <w:snapToGrid w:val="0"/>
        </w:rPr>
        <w:t>,</w:t>
      </w:r>
    </w:p>
    <w:p w14:paraId="5AFBF171" w14:textId="77777777" w:rsidR="00867FA1" w:rsidRPr="00F32326" w:rsidRDefault="00867FA1" w:rsidP="00867FA1">
      <w:pPr>
        <w:pStyle w:val="PL"/>
        <w:rPr>
          <w:snapToGrid w:val="0"/>
        </w:rPr>
      </w:pPr>
      <w:r w:rsidRPr="00F32326">
        <w:rPr>
          <w:snapToGrid w:val="0"/>
        </w:rPr>
        <w:tab/>
        <w:t>iE-Extensions</w:t>
      </w:r>
      <w:r w:rsidRPr="00F32326">
        <w:rPr>
          <w:snapToGrid w:val="0"/>
        </w:rPr>
        <w:tab/>
      </w:r>
      <w:r w:rsidRPr="00F32326">
        <w:rPr>
          <w:snapToGrid w:val="0"/>
        </w:rPr>
        <w:tab/>
        <w:t>ProtocolExtensionContainer { {</w:t>
      </w:r>
      <w:r>
        <w:rPr>
          <w:snapToGrid w:val="0"/>
        </w:rPr>
        <w:t xml:space="preserve"> WLAN</w:t>
      </w:r>
      <w:r w:rsidRPr="00F32326">
        <w:rPr>
          <w:snapToGrid w:val="0"/>
        </w:rPr>
        <w:t>MeasConfig</w:t>
      </w:r>
      <w:r>
        <w:rPr>
          <w:snapToGrid w:val="0"/>
        </w:rPr>
        <w:t>NameItem</w:t>
      </w:r>
      <w:r w:rsidRPr="00F32326">
        <w:rPr>
          <w:snapToGrid w:val="0"/>
        </w:rPr>
        <w:t xml:space="preserve">-ExtIEs } } </w:t>
      </w:r>
      <w:r>
        <w:rPr>
          <w:snapToGrid w:val="0"/>
        </w:rPr>
        <w:tab/>
      </w:r>
      <w:r w:rsidRPr="00F32326">
        <w:rPr>
          <w:snapToGrid w:val="0"/>
        </w:rPr>
        <w:t>OPTIONAL,</w:t>
      </w:r>
    </w:p>
    <w:p w14:paraId="0E6A5CDD" w14:textId="77777777" w:rsidR="00867FA1" w:rsidRPr="00F32326" w:rsidRDefault="00867FA1" w:rsidP="00867FA1">
      <w:pPr>
        <w:pStyle w:val="PL"/>
        <w:rPr>
          <w:snapToGrid w:val="0"/>
        </w:rPr>
      </w:pPr>
      <w:r w:rsidRPr="00F32326">
        <w:rPr>
          <w:snapToGrid w:val="0"/>
        </w:rPr>
        <w:tab/>
        <w:t>...</w:t>
      </w:r>
    </w:p>
    <w:p w14:paraId="2179487A" w14:textId="77777777" w:rsidR="00867FA1" w:rsidRPr="00F32326" w:rsidRDefault="00867FA1" w:rsidP="00867FA1">
      <w:pPr>
        <w:pStyle w:val="PL"/>
        <w:rPr>
          <w:snapToGrid w:val="0"/>
        </w:rPr>
      </w:pPr>
      <w:r w:rsidRPr="00F32326">
        <w:rPr>
          <w:snapToGrid w:val="0"/>
        </w:rPr>
        <w:t>}</w:t>
      </w:r>
    </w:p>
    <w:p w14:paraId="44DE4105" w14:textId="77777777" w:rsidR="00867FA1" w:rsidRPr="00F32326" w:rsidRDefault="00867FA1" w:rsidP="00867FA1">
      <w:pPr>
        <w:pStyle w:val="PL"/>
        <w:rPr>
          <w:snapToGrid w:val="0"/>
        </w:rPr>
      </w:pPr>
    </w:p>
    <w:p w14:paraId="1D712859" w14:textId="77777777" w:rsidR="00867FA1" w:rsidRPr="00F32326" w:rsidRDefault="00867FA1" w:rsidP="00867FA1">
      <w:pPr>
        <w:pStyle w:val="PL"/>
        <w:rPr>
          <w:snapToGrid w:val="0"/>
        </w:rPr>
      </w:pPr>
      <w:r>
        <w:rPr>
          <w:snapToGrid w:val="0"/>
        </w:rPr>
        <w:t>WLAN</w:t>
      </w:r>
      <w:r w:rsidRPr="00F32326">
        <w:rPr>
          <w:snapToGrid w:val="0"/>
        </w:rPr>
        <w:t>MeasConfig</w:t>
      </w:r>
      <w:r>
        <w:rPr>
          <w:snapToGrid w:val="0"/>
        </w:rPr>
        <w:t>NameItem-ExtIEs NG</w:t>
      </w:r>
      <w:r w:rsidRPr="00F32326">
        <w:rPr>
          <w:snapToGrid w:val="0"/>
        </w:rPr>
        <w:t>AP-PROTOCOL-EXTENSION ::= {</w:t>
      </w:r>
    </w:p>
    <w:p w14:paraId="19259568" w14:textId="77777777" w:rsidR="00867FA1" w:rsidRPr="00F32326" w:rsidRDefault="00867FA1" w:rsidP="00867FA1">
      <w:pPr>
        <w:pStyle w:val="PL"/>
        <w:rPr>
          <w:snapToGrid w:val="0"/>
        </w:rPr>
      </w:pPr>
      <w:r w:rsidRPr="00F32326">
        <w:rPr>
          <w:snapToGrid w:val="0"/>
        </w:rPr>
        <w:tab/>
        <w:t>...</w:t>
      </w:r>
    </w:p>
    <w:p w14:paraId="51E17DAA" w14:textId="77777777" w:rsidR="00867FA1" w:rsidRPr="00F32326" w:rsidRDefault="00867FA1" w:rsidP="00867FA1">
      <w:pPr>
        <w:pStyle w:val="PL"/>
        <w:rPr>
          <w:snapToGrid w:val="0"/>
        </w:rPr>
      </w:pPr>
      <w:r w:rsidRPr="00F32326">
        <w:rPr>
          <w:snapToGrid w:val="0"/>
        </w:rPr>
        <w:t>}</w:t>
      </w:r>
    </w:p>
    <w:p w14:paraId="529EB627" w14:textId="77777777" w:rsidR="00867FA1" w:rsidRDefault="00867FA1" w:rsidP="00867FA1">
      <w:pPr>
        <w:pStyle w:val="PL"/>
        <w:rPr>
          <w:snapToGrid w:val="0"/>
        </w:rPr>
      </w:pPr>
    </w:p>
    <w:p w14:paraId="2DBED661" w14:textId="77777777" w:rsidR="00A03583" w:rsidRPr="00F32326" w:rsidRDefault="00A03583" w:rsidP="00A03583">
      <w:pPr>
        <w:pStyle w:val="PL"/>
        <w:rPr>
          <w:snapToGrid w:val="0"/>
        </w:rPr>
      </w:pPr>
      <w:r w:rsidRPr="00F32326">
        <w:rPr>
          <w:snapToGrid w:val="0"/>
        </w:rPr>
        <w:t>WLANMeasConfig::= ENUMERATED {setup,...}</w:t>
      </w:r>
    </w:p>
    <w:p w14:paraId="0D330369" w14:textId="77777777" w:rsidR="00A03583" w:rsidRPr="00F32326" w:rsidRDefault="00A03583" w:rsidP="00A03583">
      <w:pPr>
        <w:pStyle w:val="PL"/>
        <w:rPr>
          <w:snapToGrid w:val="0"/>
        </w:rPr>
      </w:pPr>
    </w:p>
    <w:p w14:paraId="79168126" w14:textId="77777777" w:rsidR="00A03583" w:rsidRPr="00F32326" w:rsidRDefault="00A03583" w:rsidP="00A03583">
      <w:pPr>
        <w:pStyle w:val="PL"/>
        <w:rPr>
          <w:snapToGrid w:val="0"/>
        </w:rPr>
      </w:pPr>
      <w:r w:rsidRPr="00F32326">
        <w:rPr>
          <w:snapToGrid w:val="0"/>
        </w:rPr>
        <w:t xml:space="preserve">WLANName ::= OCTET STRING (SIZE (1..32))   </w:t>
      </w:r>
    </w:p>
    <w:p w14:paraId="6F657CDF" w14:textId="77777777" w:rsidR="003D4294" w:rsidRDefault="003D4294" w:rsidP="003D4294">
      <w:pPr>
        <w:pStyle w:val="PL"/>
        <w:rPr>
          <w:snapToGrid w:val="0"/>
        </w:rPr>
      </w:pPr>
    </w:p>
    <w:p w14:paraId="237470C6" w14:textId="77777777" w:rsidR="003D4294" w:rsidRPr="00687F36" w:rsidRDefault="003D4294" w:rsidP="003D4294">
      <w:pPr>
        <w:pStyle w:val="PL"/>
        <w:rPr>
          <w:snapToGrid w:val="0"/>
          <w:lang w:val="fr-FR"/>
        </w:rPr>
      </w:pPr>
      <w:r w:rsidRPr="00687F36">
        <w:rPr>
          <w:snapToGrid w:val="0"/>
          <w:lang w:val="fr-FR" w:eastAsia="zh-CN"/>
        </w:rPr>
        <w:t>WUS-Assistance-Information</w:t>
      </w:r>
      <w:r w:rsidRPr="00687F36">
        <w:rPr>
          <w:snapToGrid w:val="0"/>
          <w:lang w:val="fr-FR"/>
        </w:rPr>
        <w:t xml:space="preserve">  ::= SEQUENCE {</w:t>
      </w:r>
    </w:p>
    <w:p w14:paraId="451715D9" w14:textId="77777777" w:rsidR="003D4294" w:rsidRPr="004059DB" w:rsidRDefault="003D4294" w:rsidP="003D4294">
      <w:pPr>
        <w:pStyle w:val="PL"/>
        <w:rPr>
          <w:snapToGrid w:val="0"/>
          <w:lang w:val="fr-FR"/>
        </w:rPr>
      </w:pPr>
      <w:r w:rsidRPr="00687F36">
        <w:rPr>
          <w:snapToGrid w:val="0"/>
          <w:lang w:val="fr-FR"/>
        </w:rPr>
        <w:tab/>
      </w:r>
      <w:r w:rsidRPr="004059DB">
        <w:rPr>
          <w:snapToGrid w:val="0"/>
          <w:lang w:val="fr-FR"/>
        </w:rPr>
        <w:t>pagingProbabilityInformation             PagingProbabilityInformation,</w:t>
      </w:r>
    </w:p>
    <w:p w14:paraId="21AE0F55" w14:textId="77777777" w:rsidR="003D4294" w:rsidRPr="004059DB" w:rsidRDefault="003D4294" w:rsidP="003D4294">
      <w:pPr>
        <w:pStyle w:val="PL"/>
        <w:rPr>
          <w:snapToGrid w:val="0"/>
          <w:lang w:val="fr-FR"/>
        </w:rPr>
      </w:pPr>
      <w:r w:rsidRPr="004059DB">
        <w:rPr>
          <w:snapToGrid w:val="0"/>
          <w:lang w:val="fr-FR"/>
        </w:rPr>
        <w:tab/>
        <w:t>iE-Extensions</w:t>
      </w:r>
      <w:r w:rsidRPr="004059DB">
        <w:rPr>
          <w:snapToGrid w:val="0"/>
          <w:lang w:val="fr-FR"/>
        </w:rPr>
        <w:tab/>
      </w:r>
      <w:r w:rsidRPr="004059DB">
        <w:rPr>
          <w:snapToGrid w:val="0"/>
          <w:lang w:val="fr-FR"/>
        </w:rPr>
        <w:tab/>
        <w:t xml:space="preserve">ProtocolExtensionContainer { { </w:t>
      </w:r>
      <w:r w:rsidRPr="004059DB">
        <w:rPr>
          <w:snapToGrid w:val="0"/>
          <w:lang w:val="fr-FR" w:eastAsia="zh-CN"/>
        </w:rPr>
        <w:t>WUS-Assistance-Information</w:t>
      </w:r>
      <w:r w:rsidRPr="004059DB">
        <w:rPr>
          <w:snapToGrid w:val="0"/>
          <w:lang w:val="fr-FR"/>
        </w:rPr>
        <w:t>-ExtIEs } } OPTIONAL,</w:t>
      </w:r>
    </w:p>
    <w:p w14:paraId="2D8F0021" w14:textId="77777777" w:rsidR="003D4294" w:rsidRPr="004B0F42" w:rsidRDefault="003D4294" w:rsidP="003D4294">
      <w:pPr>
        <w:pStyle w:val="PL"/>
        <w:rPr>
          <w:snapToGrid w:val="0"/>
          <w:lang w:val="fr-FR"/>
        </w:rPr>
      </w:pPr>
      <w:r w:rsidRPr="004059DB">
        <w:rPr>
          <w:snapToGrid w:val="0"/>
          <w:lang w:val="fr-FR"/>
        </w:rPr>
        <w:tab/>
      </w:r>
      <w:r w:rsidRPr="004B0F42">
        <w:rPr>
          <w:snapToGrid w:val="0"/>
          <w:lang w:val="fr-FR"/>
        </w:rPr>
        <w:t>...</w:t>
      </w:r>
    </w:p>
    <w:p w14:paraId="6204BA11" w14:textId="77777777" w:rsidR="003D4294" w:rsidRPr="004B0F42" w:rsidRDefault="003D4294" w:rsidP="003D4294">
      <w:pPr>
        <w:pStyle w:val="PL"/>
        <w:rPr>
          <w:snapToGrid w:val="0"/>
          <w:lang w:val="fr-FR"/>
        </w:rPr>
      </w:pPr>
      <w:r w:rsidRPr="004B0F42">
        <w:rPr>
          <w:snapToGrid w:val="0"/>
          <w:lang w:val="fr-FR"/>
        </w:rPr>
        <w:t>}</w:t>
      </w:r>
    </w:p>
    <w:p w14:paraId="6A631456" w14:textId="77777777" w:rsidR="003D4294" w:rsidRPr="004B0F42" w:rsidRDefault="003D4294" w:rsidP="003D4294">
      <w:pPr>
        <w:pStyle w:val="PL"/>
        <w:rPr>
          <w:snapToGrid w:val="0"/>
          <w:lang w:val="fr-FR"/>
        </w:rPr>
      </w:pPr>
    </w:p>
    <w:p w14:paraId="7610123D" w14:textId="77777777" w:rsidR="003D4294" w:rsidRPr="004059DB" w:rsidRDefault="003D4294" w:rsidP="003D4294">
      <w:pPr>
        <w:pStyle w:val="PL"/>
        <w:rPr>
          <w:snapToGrid w:val="0"/>
          <w:lang w:val="fr-FR"/>
        </w:rPr>
      </w:pPr>
      <w:r w:rsidRPr="004059DB">
        <w:rPr>
          <w:snapToGrid w:val="0"/>
          <w:lang w:val="fr-FR" w:eastAsia="zh-CN"/>
        </w:rPr>
        <w:t>WUS-Assistance-Information</w:t>
      </w:r>
      <w:r w:rsidRPr="004059DB">
        <w:rPr>
          <w:snapToGrid w:val="0"/>
          <w:lang w:val="fr-FR"/>
        </w:rPr>
        <w:t>-ExtIEs NGAP-PROTOCOL-EXTENSION ::= {</w:t>
      </w:r>
    </w:p>
    <w:p w14:paraId="619896AF" w14:textId="77777777" w:rsidR="003D4294" w:rsidRPr="00687F36" w:rsidRDefault="003D4294" w:rsidP="003D4294">
      <w:pPr>
        <w:pStyle w:val="PL"/>
        <w:rPr>
          <w:snapToGrid w:val="0"/>
        </w:rPr>
      </w:pPr>
      <w:r w:rsidRPr="004059DB">
        <w:rPr>
          <w:snapToGrid w:val="0"/>
          <w:lang w:val="fr-FR"/>
        </w:rPr>
        <w:tab/>
      </w:r>
      <w:r w:rsidRPr="00687F36">
        <w:rPr>
          <w:snapToGrid w:val="0"/>
        </w:rPr>
        <w:t>...</w:t>
      </w:r>
    </w:p>
    <w:p w14:paraId="35D9A066" w14:textId="77777777" w:rsidR="003D4294" w:rsidRPr="00687F36" w:rsidRDefault="003D4294" w:rsidP="003D4294">
      <w:pPr>
        <w:pStyle w:val="PL"/>
        <w:rPr>
          <w:snapToGrid w:val="0"/>
        </w:rPr>
      </w:pPr>
      <w:r w:rsidRPr="00687F36">
        <w:rPr>
          <w:snapToGrid w:val="0"/>
        </w:rPr>
        <w:t>}</w:t>
      </w:r>
    </w:p>
    <w:p w14:paraId="78EB4750" w14:textId="77777777" w:rsidR="009B75C3" w:rsidRPr="001D2E49" w:rsidRDefault="009B75C3" w:rsidP="009B75C3">
      <w:pPr>
        <w:pStyle w:val="PL"/>
        <w:rPr>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snapToGrid w:val="0"/>
        </w:rPr>
      </w:pPr>
    </w:p>
    <w:p w14:paraId="2060CDFC" w14:textId="77777777" w:rsidR="009B75C3" w:rsidRPr="001D2E49" w:rsidRDefault="009B75C3" w:rsidP="009B75C3">
      <w:pPr>
        <w:pStyle w:val="PL"/>
        <w:rPr>
          <w:snapToGrid w:val="0"/>
        </w:rPr>
      </w:pPr>
      <w:r w:rsidRPr="001D2E49">
        <w:rPr>
          <w:snapToGrid w:val="0"/>
        </w:rPr>
        <w:t>XnExtTLAs ::= SEQUENCE (SIZE(1..maxnoofXnExtTLAs)) OF XnExtTLA-Item</w:t>
      </w:r>
    </w:p>
    <w:p w14:paraId="3CCAFB30" w14:textId="77777777" w:rsidR="009B75C3" w:rsidRPr="001D2E49" w:rsidRDefault="009B75C3" w:rsidP="009B75C3">
      <w:pPr>
        <w:pStyle w:val="PL"/>
        <w:rPr>
          <w:snapToGrid w:val="0"/>
        </w:rPr>
      </w:pPr>
    </w:p>
    <w:p w14:paraId="52133495" w14:textId="77777777" w:rsidR="009B75C3" w:rsidRPr="001D2E49" w:rsidRDefault="009B75C3" w:rsidP="009B75C3">
      <w:pPr>
        <w:pStyle w:val="PL"/>
        <w:rPr>
          <w:snapToGrid w:val="0"/>
        </w:rPr>
      </w:pPr>
      <w:r w:rsidRPr="001D2E49">
        <w:rPr>
          <w:snapToGrid w:val="0"/>
        </w:rPr>
        <w:t>XnExtTLA-Item ::= SEQUENCE {</w:t>
      </w:r>
    </w:p>
    <w:p w14:paraId="45D5114B" w14:textId="77777777" w:rsidR="009B75C3" w:rsidRPr="001D2E49" w:rsidRDefault="009B75C3" w:rsidP="009B75C3">
      <w:pPr>
        <w:pStyle w:val="PL"/>
        <w:rPr>
          <w:snapToGrid w:val="0"/>
        </w:rPr>
      </w:pPr>
      <w:r w:rsidRPr="001D2E49">
        <w:rPr>
          <w:snapToGrid w:val="0"/>
        </w:rPr>
        <w:tab/>
        <w:t>iPsecTLA</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ransportLayerAddress</w:t>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1A0549EF" w14:textId="77777777" w:rsidR="009B75C3" w:rsidRPr="001D2E49" w:rsidRDefault="009B75C3" w:rsidP="009B75C3">
      <w:pPr>
        <w:pStyle w:val="PL"/>
        <w:rPr>
          <w:snapToGrid w:val="0"/>
        </w:rPr>
      </w:pPr>
      <w:r w:rsidRPr="001D2E49">
        <w:rPr>
          <w:snapToGrid w:val="0"/>
        </w:rPr>
        <w:tab/>
        <w:t>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XnG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042010">
        <w:rPr>
          <w:snapToGrid w:val="0"/>
        </w:rPr>
        <w:tab/>
      </w:r>
      <w:r w:rsidR="00042010">
        <w:rPr>
          <w:snapToGrid w:val="0"/>
        </w:rPr>
        <w:tab/>
      </w:r>
      <w:r w:rsidR="00042010">
        <w:rPr>
          <w:snapToGrid w:val="0"/>
        </w:rPr>
        <w:tab/>
      </w:r>
      <w:r w:rsidR="00042010">
        <w:rPr>
          <w:snapToGrid w:val="0"/>
        </w:rPr>
        <w:tab/>
      </w:r>
      <w:r w:rsidR="00042010">
        <w:rPr>
          <w:snapToGrid w:val="0"/>
        </w:rPr>
        <w:tab/>
      </w:r>
      <w:r w:rsidRPr="001D2E49">
        <w:rPr>
          <w:snapToGrid w:val="0"/>
        </w:rPr>
        <w:t>OPTIONAL,</w:t>
      </w:r>
    </w:p>
    <w:p w14:paraId="57F20793"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 xml:space="preserve">ProtocolExtensionContainer { {XnExtTLA-Item-ExtIEs} } </w:t>
      </w:r>
      <w:r w:rsidR="00042010" w:rsidRPr="00687F36">
        <w:rPr>
          <w:snapToGrid w:val="0"/>
          <w:lang w:val="fr-FR"/>
        </w:rPr>
        <w:tab/>
      </w:r>
      <w:r w:rsidRPr="00687F36">
        <w:rPr>
          <w:snapToGrid w:val="0"/>
          <w:lang w:val="fr-FR"/>
        </w:rPr>
        <w:t>OPTIONAL,</w:t>
      </w:r>
    </w:p>
    <w:p w14:paraId="7B19839E"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1CDB2FD9" w14:textId="77777777" w:rsidR="009B75C3" w:rsidRPr="001D2E49" w:rsidRDefault="009B75C3" w:rsidP="009B75C3">
      <w:pPr>
        <w:pStyle w:val="PL"/>
        <w:rPr>
          <w:snapToGrid w:val="0"/>
        </w:rPr>
      </w:pPr>
      <w:r w:rsidRPr="001D2E49">
        <w:rPr>
          <w:snapToGrid w:val="0"/>
        </w:rPr>
        <w:t>}</w:t>
      </w:r>
    </w:p>
    <w:p w14:paraId="1FC75D98" w14:textId="77777777" w:rsidR="009B75C3" w:rsidRPr="001D2E49" w:rsidRDefault="009B75C3" w:rsidP="009B75C3">
      <w:pPr>
        <w:pStyle w:val="PL"/>
        <w:rPr>
          <w:snapToGrid w:val="0"/>
        </w:rPr>
      </w:pPr>
    </w:p>
    <w:p w14:paraId="3E5E47D1" w14:textId="77777777" w:rsidR="009B75C3" w:rsidRPr="001D2E49" w:rsidRDefault="009B75C3" w:rsidP="009B75C3">
      <w:pPr>
        <w:pStyle w:val="PL"/>
        <w:rPr>
          <w:snapToGrid w:val="0"/>
        </w:rPr>
      </w:pPr>
      <w:r w:rsidRPr="001D2E49">
        <w:rPr>
          <w:snapToGrid w:val="0"/>
        </w:rPr>
        <w:t>XnExtTLA-Item-ExtIEs NGAP-PROTOCOL-EXTENSION ::= {</w:t>
      </w:r>
    </w:p>
    <w:p w14:paraId="41F5EE39" w14:textId="77777777" w:rsidR="006D50D0" w:rsidRPr="001D2E49" w:rsidRDefault="006D50D0" w:rsidP="009B75C3">
      <w:pPr>
        <w:pStyle w:val="PL"/>
        <w:rPr>
          <w:snapToGrid w:val="0"/>
        </w:rPr>
      </w:pPr>
      <w:r w:rsidRPr="001D2E49">
        <w:rPr>
          <w:snapToGrid w:val="0"/>
        </w:rPr>
        <w:tab/>
        <w:t>{ ID id-SCTP-TLAs</w:t>
      </w:r>
      <w:r w:rsidRPr="001D2E49">
        <w:rPr>
          <w:snapToGrid w:val="0"/>
        </w:rPr>
        <w:tab/>
      </w:r>
      <w:r w:rsidRPr="001D2E49">
        <w:rPr>
          <w:snapToGrid w:val="0"/>
        </w:rPr>
        <w:tab/>
        <w:t>CRITICALITY ignore</w:t>
      </w:r>
      <w:r w:rsidRPr="001D2E49">
        <w:rPr>
          <w:snapToGrid w:val="0"/>
        </w:rPr>
        <w:tab/>
        <w:t>EXTENSION SCTP-TLAs</w:t>
      </w:r>
      <w:r w:rsidRPr="001D2E49">
        <w:rPr>
          <w:snapToGrid w:val="0"/>
        </w:rPr>
        <w:tab/>
      </w:r>
      <w:r w:rsidRPr="001D2E49">
        <w:rPr>
          <w:snapToGrid w:val="0"/>
        </w:rPr>
        <w:tab/>
        <w:t>PRESENCE optional },</w:t>
      </w:r>
    </w:p>
    <w:p w14:paraId="12C0DD9F" w14:textId="77777777" w:rsidR="009B75C3" w:rsidRPr="001D2E49" w:rsidRDefault="009B75C3" w:rsidP="009B75C3">
      <w:pPr>
        <w:pStyle w:val="PL"/>
        <w:rPr>
          <w:snapToGrid w:val="0"/>
        </w:rPr>
      </w:pPr>
      <w:r w:rsidRPr="001D2E49">
        <w:rPr>
          <w:snapToGrid w:val="0"/>
        </w:rPr>
        <w:tab/>
        <w:t>...</w:t>
      </w:r>
    </w:p>
    <w:p w14:paraId="0C02D93B" w14:textId="77777777" w:rsidR="009B75C3" w:rsidRPr="001D2E49" w:rsidRDefault="009B75C3" w:rsidP="009B75C3">
      <w:pPr>
        <w:pStyle w:val="PL"/>
        <w:rPr>
          <w:snapToGrid w:val="0"/>
        </w:rPr>
      </w:pPr>
      <w:r w:rsidRPr="001D2E49">
        <w:rPr>
          <w:snapToGrid w:val="0"/>
        </w:rPr>
        <w:t>}</w:t>
      </w:r>
    </w:p>
    <w:p w14:paraId="64547650" w14:textId="77777777" w:rsidR="009B75C3" w:rsidRPr="001D2E49" w:rsidRDefault="009B75C3" w:rsidP="009B75C3">
      <w:pPr>
        <w:pStyle w:val="PL"/>
        <w:rPr>
          <w:snapToGrid w:val="0"/>
        </w:rPr>
      </w:pPr>
    </w:p>
    <w:p w14:paraId="174BB8A7" w14:textId="77777777" w:rsidR="009B75C3" w:rsidRPr="001D2E49" w:rsidRDefault="009B75C3" w:rsidP="009B75C3">
      <w:pPr>
        <w:pStyle w:val="PL"/>
        <w:rPr>
          <w:snapToGrid w:val="0"/>
        </w:rPr>
      </w:pPr>
      <w:r w:rsidRPr="001D2E49">
        <w:rPr>
          <w:snapToGrid w:val="0"/>
        </w:rPr>
        <w:t>XnGTP-TLAs ::= SEQUENCE (SIZE(1..maxnoofXnGTP-TLAs)) OF TransportLayerAddress</w:t>
      </w:r>
    </w:p>
    <w:p w14:paraId="4EF78D1F" w14:textId="77777777" w:rsidR="009B75C3" w:rsidRPr="001D2E49" w:rsidRDefault="009B75C3" w:rsidP="009B75C3">
      <w:pPr>
        <w:pStyle w:val="PL"/>
        <w:rPr>
          <w:snapToGrid w:val="0"/>
        </w:rPr>
      </w:pPr>
    </w:p>
    <w:p w14:paraId="09EDCFC8" w14:textId="77777777" w:rsidR="009B75C3" w:rsidRPr="001D2E49" w:rsidRDefault="009B75C3" w:rsidP="009B75C3">
      <w:pPr>
        <w:pStyle w:val="PL"/>
        <w:rPr>
          <w:snapToGrid w:val="0"/>
        </w:rPr>
      </w:pPr>
      <w:r w:rsidRPr="001D2E49">
        <w:rPr>
          <w:snapToGrid w:val="0"/>
        </w:rPr>
        <w:t>XnTLAs ::= SEQUENCE (SIZE(1..</w:t>
      </w:r>
      <w:r w:rsidRPr="001D2E49">
        <w:t>maxnoofXnTLAs</w:t>
      </w:r>
      <w:r w:rsidRPr="001D2E49">
        <w:rPr>
          <w:snapToGrid w:val="0"/>
        </w:rPr>
        <w:t>)) OF TransportLayerAddress</w:t>
      </w:r>
    </w:p>
    <w:p w14:paraId="0348E641" w14:textId="77777777" w:rsidR="009B75C3" w:rsidRPr="001D2E49" w:rsidRDefault="009B75C3" w:rsidP="009B75C3">
      <w:pPr>
        <w:pStyle w:val="PL"/>
        <w:rPr>
          <w:snapToGrid w:val="0"/>
        </w:rPr>
      </w:pPr>
    </w:p>
    <w:p w14:paraId="1EB600BD" w14:textId="77777777" w:rsidR="009B75C3" w:rsidRPr="001D2E49" w:rsidRDefault="009B75C3" w:rsidP="009B75C3">
      <w:pPr>
        <w:pStyle w:val="PL"/>
        <w:rPr>
          <w:snapToGrid w:val="0"/>
        </w:rPr>
      </w:pPr>
      <w:r w:rsidRPr="001D2E49">
        <w:rPr>
          <w:snapToGrid w:val="0"/>
        </w:rPr>
        <w:t>XnTNLConfigurationInfo ::= SEQUENCE {</w:t>
      </w:r>
    </w:p>
    <w:p w14:paraId="4747242F" w14:textId="77777777" w:rsidR="009B75C3" w:rsidRPr="001D2E49" w:rsidRDefault="009B75C3" w:rsidP="009B75C3">
      <w:pPr>
        <w:pStyle w:val="PL"/>
        <w:rPr>
          <w:snapToGrid w:val="0"/>
        </w:rPr>
      </w:pPr>
      <w:r w:rsidRPr="001D2E49">
        <w:rPr>
          <w:snapToGrid w:val="0"/>
        </w:rPr>
        <w:tab/>
        <w:t>xnTransportLayerAddresses</w:t>
      </w:r>
      <w:r w:rsidRPr="001D2E49">
        <w:rPr>
          <w:snapToGrid w:val="0"/>
        </w:rPr>
        <w:tab/>
      </w:r>
      <w:r w:rsidRPr="001D2E49">
        <w:rPr>
          <w:snapToGrid w:val="0"/>
        </w:rPr>
        <w:tab/>
      </w:r>
      <w:r w:rsidRPr="001D2E49">
        <w:rPr>
          <w:snapToGrid w:val="0"/>
        </w:rPr>
        <w:tab/>
        <w:t>XnTLAs,</w:t>
      </w:r>
    </w:p>
    <w:p w14:paraId="0F440189" w14:textId="77777777" w:rsidR="009B75C3" w:rsidRPr="001D2E49" w:rsidRDefault="009B75C3" w:rsidP="009B75C3">
      <w:pPr>
        <w:pStyle w:val="PL"/>
        <w:rPr>
          <w:snapToGrid w:val="0"/>
        </w:rPr>
      </w:pPr>
      <w:r w:rsidRPr="001D2E49">
        <w:rPr>
          <w:snapToGrid w:val="0"/>
        </w:rPr>
        <w:tab/>
        <w:t>xnExtendedTransportLayerAddresses</w:t>
      </w:r>
      <w:r w:rsidRPr="001D2E49">
        <w:rPr>
          <w:snapToGrid w:val="0"/>
        </w:rPr>
        <w:tab/>
        <w:t>XnExt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3EFB8BCF" w14:textId="77777777" w:rsidR="009B75C3" w:rsidRPr="00687F36" w:rsidRDefault="009B75C3" w:rsidP="009B75C3">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XnTNLConfigurationInfo-ExtIEs} }</w:t>
      </w:r>
      <w:r w:rsidRPr="00687F36">
        <w:rPr>
          <w:snapToGrid w:val="0"/>
          <w:lang w:val="fr-FR"/>
        </w:rPr>
        <w:tab/>
        <w:t>OPTIONAL,</w:t>
      </w:r>
    </w:p>
    <w:p w14:paraId="532F5007" w14:textId="77777777" w:rsidR="009B75C3" w:rsidRPr="001D2E49" w:rsidRDefault="009B75C3" w:rsidP="009B75C3">
      <w:pPr>
        <w:pStyle w:val="PL"/>
        <w:rPr>
          <w:snapToGrid w:val="0"/>
        </w:rPr>
      </w:pPr>
      <w:r w:rsidRPr="00687F36">
        <w:rPr>
          <w:snapToGrid w:val="0"/>
          <w:lang w:val="fr-FR"/>
        </w:rPr>
        <w:tab/>
      </w:r>
      <w:r w:rsidRPr="001D2E49">
        <w:rPr>
          <w:snapToGrid w:val="0"/>
        </w:rPr>
        <w:t>...</w:t>
      </w:r>
    </w:p>
    <w:p w14:paraId="591DEF7D" w14:textId="77777777" w:rsidR="009B75C3" w:rsidRPr="001D2E49" w:rsidRDefault="009B75C3" w:rsidP="009B75C3">
      <w:pPr>
        <w:pStyle w:val="PL"/>
        <w:rPr>
          <w:snapToGrid w:val="0"/>
        </w:rPr>
      </w:pPr>
      <w:r w:rsidRPr="001D2E49">
        <w:rPr>
          <w:snapToGrid w:val="0"/>
        </w:rPr>
        <w:t>}</w:t>
      </w:r>
    </w:p>
    <w:p w14:paraId="6C796B2B" w14:textId="77777777" w:rsidR="009B75C3" w:rsidRPr="001D2E49" w:rsidRDefault="009B75C3" w:rsidP="009B75C3">
      <w:pPr>
        <w:pStyle w:val="PL"/>
        <w:rPr>
          <w:snapToGrid w:val="0"/>
        </w:rPr>
      </w:pPr>
    </w:p>
    <w:p w14:paraId="09114BE2" w14:textId="77777777" w:rsidR="009B75C3" w:rsidRPr="001D2E49" w:rsidRDefault="009B75C3" w:rsidP="009B75C3">
      <w:pPr>
        <w:pStyle w:val="PL"/>
        <w:rPr>
          <w:snapToGrid w:val="0"/>
        </w:rPr>
      </w:pPr>
      <w:r w:rsidRPr="001D2E49">
        <w:rPr>
          <w:snapToGrid w:val="0"/>
        </w:rPr>
        <w:t>XnTNLConfigurationInfo-ExtIEs NGAP-PROTOCOL-EXTENSION ::= {</w:t>
      </w:r>
    </w:p>
    <w:p w14:paraId="7798C8EE" w14:textId="77777777" w:rsidR="009B75C3" w:rsidRPr="001D2E49" w:rsidRDefault="009B75C3" w:rsidP="009B75C3">
      <w:pPr>
        <w:pStyle w:val="PL"/>
        <w:rPr>
          <w:snapToGrid w:val="0"/>
        </w:rPr>
      </w:pPr>
      <w:r w:rsidRPr="001D2E49">
        <w:rPr>
          <w:snapToGrid w:val="0"/>
        </w:rPr>
        <w:tab/>
        <w:t>...</w:t>
      </w:r>
    </w:p>
    <w:p w14:paraId="3B615CA1" w14:textId="77777777" w:rsidR="009B75C3" w:rsidRPr="001D2E49" w:rsidRDefault="009B75C3" w:rsidP="009B75C3">
      <w:pPr>
        <w:pStyle w:val="PL"/>
        <w:rPr>
          <w:snapToGrid w:val="0"/>
        </w:rPr>
      </w:pPr>
      <w:r w:rsidRPr="001D2E49">
        <w:rPr>
          <w:snapToGrid w:val="0"/>
        </w:rPr>
        <w:t>}</w:t>
      </w:r>
    </w:p>
    <w:p w14:paraId="08140AB5" w14:textId="77777777" w:rsidR="00F930E5" w:rsidRDefault="00F930E5" w:rsidP="00F930E5">
      <w:pPr>
        <w:pStyle w:val="PL"/>
        <w:rPr>
          <w:snapToGrid w:val="0"/>
        </w:rPr>
      </w:pPr>
    </w:p>
    <w:p w14:paraId="03EB6D5E" w14:textId="77777777" w:rsidR="00F930E5" w:rsidRPr="001D2E49" w:rsidRDefault="00F930E5" w:rsidP="00F930E5">
      <w:pPr>
        <w:pStyle w:val="PL"/>
        <w:rPr>
          <w:snapToGrid w:val="0"/>
        </w:rPr>
      </w:pPr>
      <w:r>
        <w:rPr>
          <w:snapToGrid w:val="0"/>
        </w:rPr>
        <w:t>XrDeviceWith2Rx</w:t>
      </w:r>
      <w:r w:rsidRPr="001D2E49">
        <w:rPr>
          <w:snapToGrid w:val="0"/>
        </w:rPr>
        <w:t xml:space="preserve"> ::= </w:t>
      </w:r>
      <w:r>
        <w:rPr>
          <w:snapToGrid w:val="0"/>
        </w:rPr>
        <w:t>ENUMERATED {true, ...}</w:t>
      </w:r>
    </w:p>
    <w:p w14:paraId="212B643B" w14:textId="77777777" w:rsidR="009B75C3" w:rsidRPr="001D2E49" w:rsidRDefault="009B75C3" w:rsidP="009B75C3">
      <w:pPr>
        <w:pStyle w:val="PL"/>
        <w:rPr>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snapToGrid w:val="0"/>
        </w:rPr>
      </w:pPr>
    </w:p>
    <w:p w14:paraId="45D716F2" w14:textId="77777777" w:rsidR="009B75C3" w:rsidRPr="001D2E49" w:rsidRDefault="009B75C3" w:rsidP="009B75C3">
      <w:pPr>
        <w:pStyle w:val="PL"/>
        <w:rPr>
          <w:snapToGrid w:val="0"/>
        </w:rPr>
      </w:pPr>
      <w:r w:rsidRPr="001D2E49">
        <w:rPr>
          <w:snapToGrid w:val="0"/>
        </w:rPr>
        <w:t>END</w:t>
      </w:r>
    </w:p>
    <w:p w14:paraId="67980F63" w14:textId="77777777" w:rsidR="009B75C3" w:rsidRPr="001D2E49" w:rsidRDefault="009B75C3" w:rsidP="009B75C3">
      <w:pPr>
        <w:pStyle w:val="PL"/>
        <w:rPr>
          <w:snapToGrid w:val="0"/>
        </w:rPr>
      </w:pPr>
      <w:r w:rsidRPr="001D2E49">
        <w:rPr>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988" w:name="_CR9_4_6"/>
      <w:bookmarkStart w:id="19989" w:name="_Toc20955357"/>
      <w:bookmarkStart w:id="19990" w:name="_Toc29503810"/>
      <w:bookmarkStart w:id="19991" w:name="_Toc29504394"/>
      <w:bookmarkStart w:id="19992" w:name="_Toc29504978"/>
      <w:bookmarkStart w:id="19993" w:name="_Toc36553431"/>
      <w:bookmarkStart w:id="19994" w:name="_Toc36555158"/>
      <w:bookmarkStart w:id="19995" w:name="_Toc45652557"/>
      <w:bookmarkStart w:id="19996" w:name="_Toc45658989"/>
      <w:bookmarkStart w:id="19997" w:name="_Toc45720809"/>
      <w:bookmarkStart w:id="19998" w:name="_Toc45798689"/>
      <w:bookmarkStart w:id="19999" w:name="_Toc45898078"/>
      <w:bookmarkStart w:id="20000" w:name="_Toc51746285"/>
      <w:bookmarkStart w:id="20001" w:name="_Toc64446550"/>
      <w:bookmarkStart w:id="20002" w:name="_Toc73982420"/>
      <w:bookmarkStart w:id="20003" w:name="_Toc88652510"/>
      <w:bookmarkStart w:id="20004" w:name="_Toc97891554"/>
      <w:bookmarkStart w:id="20005" w:name="_Toc99123759"/>
      <w:bookmarkStart w:id="20006" w:name="_Toc99662565"/>
      <w:bookmarkStart w:id="20007" w:name="_Toc105152644"/>
      <w:bookmarkStart w:id="20008" w:name="_Toc105174450"/>
      <w:bookmarkStart w:id="20009" w:name="_Toc106109448"/>
      <w:bookmarkStart w:id="20010" w:name="_Toc107409906"/>
      <w:bookmarkStart w:id="20011" w:name="_Toc112757095"/>
      <w:bookmarkStart w:id="20012" w:name="_Toc209706915"/>
      <w:bookmarkEnd w:id="19988"/>
      <w:r w:rsidRPr="001D2E49">
        <w:t>9.4.6</w:t>
      </w:r>
      <w:r w:rsidRPr="001D2E49">
        <w:tab/>
        <w:t>Common Definitions</w:t>
      </w:r>
      <w:bookmarkEnd w:id="19989"/>
      <w:bookmarkEnd w:id="19990"/>
      <w:bookmarkEnd w:id="19991"/>
      <w:bookmarkEnd w:id="19992"/>
      <w:bookmarkEnd w:id="19993"/>
      <w:bookmarkEnd w:id="19994"/>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p>
    <w:p w14:paraId="7DB7DCE9" w14:textId="77777777" w:rsidR="009B75C3" w:rsidRPr="001D2E49" w:rsidRDefault="009B75C3" w:rsidP="009B75C3">
      <w:pPr>
        <w:pStyle w:val="PL"/>
        <w:rPr>
          <w:snapToGrid w:val="0"/>
        </w:rPr>
      </w:pPr>
      <w:r w:rsidRPr="001D2E49">
        <w:rPr>
          <w:snapToGrid w:val="0"/>
        </w:rPr>
        <w:t>-- ASN1START</w:t>
      </w:r>
    </w:p>
    <w:p w14:paraId="11A2CE62" w14:textId="77777777" w:rsidR="009B75C3" w:rsidRPr="001D2E49" w:rsidRDefault="009B75C3" w:rsidP="009B75C3">
      <w:pPr>
        <w:pStyle w:val="PL"/>
        <w:rPr>
          <w:snapToGrid w:val="0"/>
        </w:rPr>
      </w:pPr>
      <w:r w:rsidRPr="001D2E49">
        <w:rPr>
          <w:snapToGrid w:val="0"/>
        </w:rPr>
        <w:t>-- **************************************************************</w:t>
      </w:r>
    </w:p>
    <w:p w14:paraId="2DD44345" w14:textId="77777777" w:rsidR="009B75C3" w:rsidRPr="001D2E49" w:rsidRDefault="009B75C3" w:rsidP="009B75C3">
      <w:pPr>
        <w:pStyle w:val="PL"/>
        <w:rPr>
          <w:snapToGrid w:val="0"/>
        </w:rPr>
      </w:pPr>
      <w:r w:rsidRPr="001D2E49">
        <w:rPr>
          <w:snapToGrid w:val="0"/>
        </w:rPr>
        <w:t>--</w:t>
      </w:r>
    </w:p>
    <w:p w14:paraId="43257459" w14:textId="77777777" w:rsidR="009B75C3" w:rsidRPr="001D2E49" w:rsidRDefault="009B75C3" w:rsidP="009B75C3">
      <w:pPr>
        <w:pStyle w:val="PL"/>
        <w:rPr>
          <w:snapToGrid w:val="0"/>
        </w:rPr>
      </w:pPr>
      <w:r w:rsidRPr="001D2E49">
        <w:rPr>
          <w:snapToGrid w:val="0"/>
        </w:rPr>
        <w:t>-- Common definitions</w:t>
      </w:r>
    </w:p>
    <w:p w14:paraId="0EED62B6" w14:textId="77777777" w:rsidR="009B75C3" w:rsidRPr="001D2E49" w:rsidRDefault="009B75C3" w:rsidP="009B75C3">
      <w:pPr>
        <w:pStyle w:val="PL"/>
        <w:rPr>
          <w:snapToGrid w:val="0"/>
        </w:rPr>
      </w:pPr>
      <w:r w:rsidRPr="001D2E49">
        <w:rPr>
          <w:snapToGrid w:val="0"/>
        </w:rPr>
        <w:t>--</w:t>
      </w:r>
    </w:p>
    <w:p w14:paraId="43F09491" w14:textId="77777777" w:rsidR="009B75C3" w:rsidRPr="001D2E49" w:rsidRDefault="009B75C3" w:rsidP="009B75C3">
      <w:pPr>
        <w:pStyle w:val="PL"/>
        <w:rPr>
          <w:snapToGrid w:val="0"/>
        </w:rPr>
      </w:pPr>
      <w:r w:rsidRPr="001D2E49">
        <w:rPr>
          <w:snapToGrid w:val="0"/>
        </w:rPr>
        <w:t>-- **************************************************************</w:t>
      </w:r>
    </w:p>
    <w:p w14:paraId="7F805E35" w14:textId="77777777" w:rsidR="009B75C3" w:rsidRPr="001D2E49" w:rsidRDefault="009B75C3" w:rsidP="009B75C3">
      <w:pPr>
        <w:pStyle w:val="PL"/>
        <w:rPr>
          <w:snapToGrid w:val="0"/>
        </w:rPr>
      </w:pPr>
    </w:p>
    <w:p w14:paraId="7AAB07CB" w14:textId="77777777" w:rsidR="009B75C3" w:rsidRPr="001D2E49" w:rsidRDefault="009B75C3" w:rsidP="009B75C3">
      <w:pPr>
        <w:pStyle w:val="PL"/>
        <w:rPr>
          <w:snapToGrid w:val="0"/>
        </w:rPr>
      </w:pPr>
      <w:r w:rsidRPr="001D2E49">
        <w:rPr>
          <w:snapToGrid w:val="0"/>
        </w:rPr>
        <w:t>NGAP-CommonDataTypes {</w:t>
      </w:r>
    </w:p>
    <w:p w14:paraId="0E56F05C"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384FA568" w14:textId="77777777" w:rsidR="009B75C3" w:rsidRPr="001D2E49" w:rsidRDefault="009B75C3" w:rsidP="009B75C3">
      <w:pPr>
        <w:pStyle w:val="PL"/>
        <w:rPr>
          <w:snapToGrid w:val="0"/>
        </w:rPr>
      </w:pPr>
      <w:r w:rsidRPr="001D2E49">
        <w:rPr>
          <w:snapToGrid w:val="0"/>
        </w:rPr>
        <w:t>ngran-Access (22) modules (3) ngap (1) version1 (1) ngap-CommonDataTypes (3) }</w:t>
      </w:r>
    </w:p>
    <w:p w14:paraId="62895228" w14:textId="77777777" w:rsidR="009B75C3" w:rsidRPr="001D2E49" w:rsidRDefault="009B75C3" w:rsidP="009B75C3">
      <w:pPr>
        <w:pStyle w:val="PL"/>
        <w:rPr>
          <w:snapToGrid w:val="0"/>
        </w:rPr>
      </w:pPr>
    </w:p>
    <w:p w14:paraId="4921BE65" w14:textId="77777777" w:rsidR="009B75C3" w:rsidRPr="001D2E49" w:rsidRDefault="009B75C3" w:rsidP="009B75C3">
      <w:pPr>
        <w:pStyle w:val="PL"/>
        <w:rPr>
          <w:snapToGrid w:val="0"/>
        </w:rPr>
      </w:pPr>
      <w:r w:rsidRPr="001D2E49">
        <w:rPr>
          <w:snapToGrid w:val="0"/>
        </w:rPr>
        <w:t xml:space="preserve">DEFINITIONS AUTOMATIC TAGS ::= </w:t>
      </w:r>
    </w:p>
    <w:p w14:paraId="2E91F7D1" w14:textId="77777777" w:rsidR="009B75C3" w:rsidRPr="001D2E49" w:rsidRDefault="009B75C3" w:rsidP="009B75C3">
      <w:pPr>
        <w:pStyle w:val="PL"/>
        <w:rPr>
          <w:snapToGrid w:val="0"/>
        </w:rPr>
      </w:pPr>
    </w:p>
    <w:p w14:paraId="30DCDF93" w14:textId="77777777" w:rsidR="009B75C3" w:rsidRPr="001D2E49" w:rsidRDefault="009B75C3" w:rsidP="009B75C3">
      <w:pPr>
        <w:pStyle w:val="PL"/>
        <w:rPr>
          <w:snapToGrid w:val="0"/>
        </w:rPr>
      </w:pPr>
      <w:r w:rsidRPr="001D2E49">
        <w:rPr>
          <w:snapToGrid w:val="0"/>
        </w:rPr>
        <w:t>BEGIN</w:t>
      </w:r>
    </w:p>
    <w:p w14:paraId="2479CB4B" w14:textId="77777777" w:rsidR="009B75C3" w:rsidRPr="001D2E49" w:rsidRDefault="009B75C3" w:rsidP="009B75C3">
      <w:pPr>
        <w:pStyle w:val="PL"/>
        <w:rPr>
          <w:snapToGrid w:val="0"/>
        </w:rPr>
      </w:pPr>
    </w:p>
    <w:p w14:paraId="6F78BB42" w14:textId="77777777" w:rsidR="009B75C3" w:rsidRPr="001D2E49" w:rsidRDefault="009B75C3" w:rsidP="009B75C3">
      <w:pPr>
        <w:pStyle w:val="PL"/>
        <w:rPr>
          <w:snapToGrid w:val="0"/>
        </w:rPr>
      </w:pPr>
      <w:r w:rsidRPr="001D2E49">
        <w:rPr>
          <w:snapToGrid w:val="0"/>
        </w:rPr>
        <w:t>Criticality</w:t>
      </w:r>
      <w:r w:rsidRPr="001D2E49">
        <w:rPr>
          <w:snapToGrid w:val="0"/>
        </w:rPr>
        <w:tab/>
      </w:r>
      <w:r w:rsidRPr="001D2E49">
        <w:rPr>
          <w:snapToGrid w:val="0"/>
        </w:rPr>
        <w:tab/>
        <w:t>::= ENUMERATED { reject, ignore, notify }</w:t>
      </w:r>
    </w:p>
    <w:p w14:paraId="05B4C9F7" w14:textId="77777777" w:rsidR="009B75C3" w:rsidRPr="001D2E49" w:rsidRDefault="009B75C3" w:rsidP="009B75C3">
      <w:pPr>
        <w:pStyle w:val="PL"/>
        <w:rPr>
          <w:snapToGrid w:val="0"/>
        </w:rPr>
      </w:pPr>
    </w:p>
    <w:p w14:paraId="03B4CD4B" w14:textId="77777777" w:rsidR="009B75C3" w:rsidRPr="001D2E49" w:rsidRDefault="009B75C3" w:rsidP="009B75C3">
      <w:pPr>
        <w:pStyle w:val="PL"/>
        <w:rPr>
          <w:snapToGrid w:val="0"/>
        </w:rPr>
      </w:pPr>
      <w:r w:rsidRPr="001D2E49">
        <w:rPr>
          <w:snapToGrid w:val="0"/>
        </w:rPr>
        <w:t>Presence</w:t>
      </w:r>
      <w:r w:rsidRPr="001D2E49">
        <w:rPr>
          <w:snapToGrid w:val="0"/>
        </w:rPr>
        <w:tab/>
      </w:r>
      <w:r w:rsidRPr="001D2E49">
        <w:rPr>
          <w:snapToGrid w:val="0"/>
        </w:rPr>
        <w:tab/>
        <w:t>::= ENUMERATED { optional, conditional, mandatory }</w:t>
      </w:r>
    </w:p>
    <w:p w14:paraId="4A347170" w14:textId="77777777" w:rsidR="009B75C3" w:rsidRPr="001D2E49" w:rsidRDefault="009B75C3" w:rsidP="009B75C3">
      <w:pPr>
        <w:pStyle w:val="PL"/>
        <w:rPr>
          <w:snapToGrid w:val="0"/>
        </w:rPr>
      </w:pPr>
    </w:p>
    <w:p w14:paraId="58F0C28F" w14:textId="77777777" w:rsidR="009B75C3" w:rsidRPr="001D2E49" w:rsidRDefault="009B75C3" w:rsidP="009B75C3">
      <w:pPr>
        <w:pStyle w:val="PL"/>
        <w:rPr>
          <w:snapToGrid w:val="0"/>
        </w:rPr>
      </w:pPr>
      <w:r w:rsidRPr="001D2E49">
        <w:rPr>
          <w:snapToGrid w:val="0"/>
        </w:rPr>
        <w:t>PrivateIE-ID</w:t>
      </w:r>
      <w:r w:rsidRPr="001D2E49">
        <w:rPr>
          <w:snapToGrid w:val="0"/>
        </w:rPr>
        <w:tab/>
        <w:t>::= CHOICE {</w:t>
      </w:r>
    </w:p>
    <w:p w14:paraId="2764BEDE" w14:textId="77777777" w:rsidR="009B75C3" w:rsidRPr="001D2E49" w:rsidRDefault="009B75C3" w:rsidP="009B75C3">
      <w:pPr>
        <w:pStyle w:val="PL"/>
        <w:rPr>
          <w:snapToGrid w:val="0"/>
        </w:rPr>
      </w:pPr>
      <w:r w:rsidRPr="001D2E49">
        <w:rPr>
          <w:snapToGrid w:val="0"/>
        </w:rPr>
        <w:tab/>
        <w:t>local</w:t>
      </w:r>
      <w:r w:rsidRPr="001D2E49">
        <w:rPr>
          <w:snapToGrid w:val="0"/>
        </w:rPr>
        <w:tab/>
      </w:r>
      <w:r w:rsidRPr="001D2E49">
        <w:rPr>
          <w:snapToGrid w:val="0"/>
        </w:rPr>
        <w:tab/>
      </w:r>
      <w:r w:rsidRPr="001D2E49">
        <w:rPr>
          <w:snapToGrid w:val="0"/>
        </w:rPr>
        <w:tab/>
      </w:r>
      <w:r w:rsidRPr="001D2E49">
        <w:rPr>
          <w:snapToGrid w:val="0"/>
        </w:rPr>
        <w:tab/>
        <w:t>INTEGER (0..65535),</w:t>
      </w:r>
    </w:p>
    <w:p w14:paraId="5EFB1919" w14:textId="77777777" w:rsidR="009B75C3" w:rsidRPr="001D2E49" w:rsidRDefault="009B75C3" w:rsidP="009B75C3">
      <w:pPr>
        <w:pStyle w:val="PL"/>
        <w:rPr>
          <w:snapToGrid w:val="0"/>
        </w:rPr>
      </w:pPr>
      <w:r w:rsidRPr="001D2E49">
        <w:rPr>
          <w:snapToGrid w:val="0"/>
        </w:rPr>
        <w:tab/>
        <w:t>global</w:t>
      </w:r>
      <w:r w:rsidRPr="001D2E49">
        <w:rPr>
          <w:snapToGrid w:val="0"/>
        </w:rPr>
        <w:tab/>
      </w:r>
      <w:r w:rsidRPr="001D2E49">
        <w:rPr>
          <w:snapToGrid w:val="0"/>
        </w:rPr>
        <w:tab/>
      </w:r>
      <w:r w:rsidRPr="001D2E49">
        <w:rPr>
          <w:snapToGrid w:val="0"/>
        </w:rPr>
        <w:tab/>
      </w:r>
      <w:r w:rsidRPr="001D2E49">
        <w:rPr>
          <w:snapToGrid w:val="0"/>
        </w:rPr>
        <w:tab/>
        <w:t>OBJECT IDENTIFIER</w:t>
      </w:r>
    </w:p>
    <w:p w14:paraId="61FEB4BD" w14:textId="77777777" w:rsidR="009B75C3" w:rsidRPr="001D2E49" w:rsidRDefault="009B75C3" w:rsidP="009B75C3">
      <w:pPr>
        <w:pStyle w:val="PL"/>
        <w:rPr>
          <w:snapToGrid w:val="0"/>
        </w:rPr>
      </w:pPr>
      <w:r w:rsidRPr="001D2E49">
        <w:rPr>
          <w:snapToGrid w:val="0"/>
        </w:rPr>
        <w:t>}</w:t>
      </w:r>
    </w:p>
    <w:p w14:paraId="03689CA4" w14:textId="77777777" w:rsidR="009B75C3" w:rsidRPr="001D2E49" w:rsidRDefault="009B75C3" w:rsidP="009B75C3">
      <w:pPr>
        <w:pStyle w:val="PL"/>
        <w:rPr>
          <w:snapToGrid w:val="0"/>
        </w:rPr>
      </w:pPr>
    </w:p>
    <w:p w14:paraId="5F4DFB38" w14:textId="77777777" w:rsidR="009B75C3" w:rsidRPr="001D2E49" w:rsidRDefault="009B75C3" w:rsidP="009B75C3">
      <w:pPr>
        <w:pStyle w:val="PL"/>
        <w:rPr>
          <w:snapToGrid w:val="0"/>
        </w:rPr>
      </w:pPr>
      <w:r w:rsidRPr="001D2E49">
        <w:rPr>
          <w:snapToGrid w:val="0"/>
        </w:rPr>
        <w:t>ProcedureCode</w:t>
      </w:r>
      <w:r w:rsidRPr="001D2E49">
        <w:rPr>
          <w:snapToGrid w:val="0"/>
        </w:rPr>
        <w:tab/>
      </w:r>
      <w:r w:rsidRPr="001D2E49">
        <w:rPr>
          <w:snapToGrid w:val="0"/>
        </w:rPr>
        <w:tab/>
        <w:t>::= INTEGER (0..255)</w:t>
      </w:r>
    </w:p>
    <w:p w14:paraId="4DAB83A9" w14:textId="77777777" w:rsidR="009B75C3" w:rsidRPr="001D2E49" w:rsidRDefault="009B75C3" w:rsidP="009B75C3">
      <w:pPr>
        <w:pStyle w:val="PL"/>
        <w:rPr>
          <w:snapToGrid w:val="0"/>
        </w:rPr>
      </w:pPr>
    </w:p>
    <w:p w14:paraId="1564F3D1" w14:textId="77777777" w:rsidR="006A6F6C" w:rsidRPr="00F95DED" w:rsidRDefault="006A6F6C" w:rsidP="006A6F6C">
      <w:pPr>
        <w:pStyle w:val="PL"/>
        <w:rPr>
          <w:snapToGrid w:val="0"/>
          <w:lang w:val="de-AT"/>
        </w:rPr>
      </w:pPr>
      <w:r w:rsidRPr="00F95DED">
        <w:rPr>
          <w:snapToGrid w:val="0"/>
          <w:lang w:val="de-AT"/>
        </w:rPr>
        <w:t>ProtocolExtensionID</w:t>
      </w:r>
      <w:r w:rsidRPr="00F95DED">
        <w:rPr>
          <w:snapToGrid w:val="0"/>
          <w:lang w:val="de-AT"/>
        </w:rPr>
        <w:tab/>
        <w:t>::= INTEGER (0..65535)</w:t>
      </w:r>
    </w:p>
    <w:p w14:paraId="5CEA66A0" w14:textId="77777777" w:rsidR="006A6F6C" w:rsidRPr="00F95DED" w:rsidRDefault="006A6F6C" w:rsidP="006A6F6C">
      <w:pPr>
        <w:pStyle w:val="PL"/>
        <w:rPr>
          <w:snapToGrid w:val="0"/>
          <w:lang w:val="de-AT"/>
        </w:rPr>
      </w:pPr>
    </w:p>
    <w:p w14:paraId="276FEFD4" w14:textId="77777777" w:rsidR="006A6F6C" w:rsidRPr="00F95DED" w:rsidRDefault="006A6F6C" w:rsidP="006A6F6C">
      <w:pPr>
        <w:pStyle w:val="PL"/>
        <w:rPr>
          <w:snapToGrid w:val="0"/>
          <w:lang w:val="de-AT"/>
        </w:rPr>
      </w:pPr>
      <w:r w:rsidRPr="00F95DED">
        <w:rPr>
          <w:snapToGrid w:val="0"/>
          <w:lang w:val="de-AT"/>
        </w:rPr>
        <w:t>ProtocolIE-ID</w:t>
      </w:r>
      <w:r w:rsidRPr="00F95DED">
        <w:rPr>
          <w:snapToGrid w:val="0"/>
          <w:lang w:val="de-AT"/>
        </w:rPr>
        <w:tab/>
      </w:r>
      <w:r w:rsidRPr="00F95DED">
        <w:rPr>
          <w:snapToGrid w:val="0"/>
          <w:lang w:val="de-AT"/>
        </w:rPr>
        <w:tab/>
        <w:t>::= INTEGER (0..65535)</w:t>
      </w:r>
    </w:p>
    <w:p w14:paraId="0C505A7B" w14:textId="77777777" w:rsidR="006A6F6C" w:rsidRPr="00F95DED" w:rsidRDefault="006A6F6C" w:rsidP="006A6F6C">
      <w:pPr>
        <w:pStyle w:val="PL"/>
        <w:rPr>
          <w:snapToGrid w:val="0"/>
          <w:lang w:val="de-AT"/>
        </w:rPr>
      </w:pPr>
    </w:p>
    <w:p w14:paraId="2606F573" w14:textId="77777777" w:rsidR="009B75C3" w:rsidRPr="001D2E49" w:rsidRDefault="009B75C3" w:rsidP="009B75C3">
      <w:pPr>
        <w:pStyle w:val="PL"/>
        <w:rPr>
          <w:snapToGrid w:val="0"/>
        </w:rPr>
      </w:pPr>
      <w:r w:rsidRPr="001D2E49">
        <w:rPr>
          <w:snapToGrid w:val="0"/>
        </w:rPr>
        <w:t>TriggeringMessage</w:t>
      </w:r>
      <w:r w:rsidRPr="001D2E49">
        <w:rPr>
          <w:snapToGrid w:val="0"/>
        </w:rPr>
        <w:tab/>
        <w:t>::= ENUMERATED { initiating-message, successful-outcome, unsuccessful-outcome }</w:t>
      </w:r>
    </w:p>
    <w:p w14:paraId="74031052" w14:textId="77777777" w:rsidR="009B75C3" w:rsidRPr="001D2E49" w:rsidRDefault="009B75C3" w:rsidP="009B75C3">
      <w:pPr>
        <w:pStyle w:val="PL"/>
        <w:rPr>
          <w:snapToGrid w:val="0"/>
        </w:rPr>
      </w:pPr>
    </w:p>
    <w:p w14:paraId="349607EF" w14:textId="77777777" w:rsidR="009B75C3" w:rsidRPr="001D2E49" w:rsidRDefault="009B75C3" w:rsidP="009B75C3">
      <w:pPr>
        <w:pStyle w:val="PL"/>
        <w:rPr>
          <w:snapToGrid w:val="0"/>
        </w:rPr>
      </w:pPr>
      <w:r w:rsidRPr="001D2E49">
        <w:rPr>
          <w:snapToGrid w:val="0"/>
        </w:rPr>
        <w:t>END</w:t>
      </w:r>
    </w:p>
    <w:p w14:paraId="7ABB3642" w14:textId="77777777" w:rsidR="009B75C3" w:rsidRPr="001D2E49" w:rsidRDefault="009B75C3" w:rsidP="009B75C3">
      <w:pPr>
        <w:pStyle w:val="PL"/>
        <w:rPr>
          <w:snapToGrid w:val="0"/>
        </w:rPr>
      </w:pPr>
      <w:r w:rsidRPr="001D2E49">
        <w:rPr>
          <w:snapToGrid w:val="0"/>
        </w:rPr>
        <w:t>-- ASN1STOP</w:t>
      </w:r>
    </w:p>
    <w:p w14:paraId="7B1D8B64" w14:textId="77777777" w:rsidR="009B75C3" w:rsidRPr="001D2E49" w:rsidRDefault="009B75C3" w:rsidP="009B75C3">
      <w:pPr>
        <w:pStyle w:val="PL"/>
        <w:rPr>
          <w:snapToGrid w:val="0"/>
        </w:rPr>
      </w:pPr>
    </w:p>
    <w:p w14:paraId="377980A0" w14:textId="77777777" w:rsidR="009B75C3" w:rsidRPr="001D2E49" w:rsidRDefault="009B75C3" w:rsidP="009B75C3">
      <w:pPr>
        <w:pStyle w:val="Heading3"/>
      </w:pPr>
      <w:bookmarkStart w:id="20013" w:name="_CR9_4_7"/>
      <w:bookmarkStart w:id="20014" w:name="_Toc20955358"/>
      <w:bookmarkStart w:id="20015" w:name="_Toc29503811"/>
      <w:bookmarkStart w:id="20016" w:name="_Toc29504395"/>
      <w:bookmarkStart w:id="20017" w:name="_Toc29504979"/>
      <w:bookmarkStart w:id="20018" w:name="_Toc36553432"/>
      <w:bookmarkStart w:id="20019" w:name="_Toc36555159"/>
      <w:bookmarkStart w:id="20020" w:name="_Toc45652558"/>
      <w:bookmarkStart w:id="20021" w:name="_Toc45658990"/>
      <w:bookmarkStart w:id="20022" w:name="_Toc45720810"/>
      <w:bookmarkStart w:id="20023" w:name="_Toc45798690"/>
      <w:bookmarkStart w:id="20024" w:name="_Toc45898079"/>
      <w:bookmarkStart w:id="20025" w:name="_Toc51746286"/>
      <w:bookmarkStart w:id="20026" w:name="_Toc64446551"/>
      <w:bookmarkStart w:id="20027" w:name="_Toc73982421"/>
      <w:bookmarkStart w:id="20028" w:name="_Toc88652511"/>
      <w:bookmarkStart w:id="20029" w:name="_Toc97891555"/>
      <w:bookmarkStart w:id="20030" w:name="_Toc99123760"/>
      <w:bookmarkStart w:id="20031" w:name="_Toc99662566"/>
      <w:bookmarkStart w:id="20032" w:name="_Toc105152645"/>
      <w:bookmarkStart w:id="20033" w:name="_Toc105174451"/>
      <w:bookmarkStart w:id="20034" w:name="_Toc106109449"/>
      <w:bookmarkStart w:id="20035" w:name="_Toc107409907"/>
      <w:bookmarkStart w:id="20036" w:name="_Toc112757096"/>
      <w:bookmarkStart w:id="20037" w:name="_Toc209706916"/>
      <w:bookmarkEnd w:id="20013"/>
      <w:r w:rsidRPr="001D2E49">
        <w:t>9.4.7</w:t>
      </w:r>
      <w:r w:rsidRPr="001D2E49">
        <w:tab/>
        <w:t>Constant Definitions</w:t>
      </w:r>
      <w:bookmarkEnd w:id="20014"/>
      <w:bookmarkEnd w:id="20015"/>
      <w:bookmarkEnd w:id="20016"/>
      <w:bookmarkEnd w:id="20017"/>
      <w:bookmarkEnd w:id="20018"/>
      <w:bookmarkEnd w:id="20019"/>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p>
    <w:p w14:paraId="4B48595C" w14:textId="77777777" w:rsidR="009B75C3" w:rsidRPr="001D2E49" w:rsidRDefault="009B75C3" w:rsidP="009B75C3">
      <w:pPr>
        <w:pStyle w:val="PL"/>
        <w:rPr>
          <w:snapToGrid w:val="0"/>
        </w:rPr>
      </w:pPr>
      <w:r w:rsidRPr="001D2E49">
        <w:rPr>
          <w:snapToGrid w:val="0"/>
        </w:rPr>
        <w:t>-- ASN1START</w:t>
      </w:r>
    </w:p>
    <w:p w14:paraId="3198F318" w14:textId="77777777" w:rsidR="009B75C3" w:rsidRPr="001D2E49" w:rsidRDefault="009B75C3" w:rsidP="009B75C3">
      <w:pPr>
        <w:pStyle w:val="PL"/>
        <w:rPr>
          <w:snapToGrid w:val="0"/>
        </w:rPr>
      </w:pPr>
      <w:r w:rsidRPr="001D2E49">
        <w:rPr>
          <w:snapToGrid w:val="0"/>
        </w:rPr>
        <w:t>-- **************************************************************</w:t>
      </w:r>
    </w:p>
    <w:p w14:paraId="53B29CEF" w14:textId="77777777" w:rsidR="009B75C3" w:rsidRPr="001D2E49" w:rsidRDefault="009B75C3" w:rsidP="009B75C3">
      <w:pPr>
        <w:pStyle w:val="PL"/>
        <w:rPr>
          <w:snapToGrid w:val="0"/>
        </w:rPr>
      </w:pPr>
      <w:r w:rsidRPr="001D2E49">
        <w:rPr>
          <w:snapToGrid w:val="0"/>
        </w:rPr>
        <w:t>--</w:t>
      </w:r>
    </w:p>
    <w:p w14:paraId="063B6607" w14:textId="77777777" w:rsidR="009B75C3" w:rsidRPr="001D2E49" w:rsidRDefault="009B75C3" w:rsidP="009B75C3">
      <w:pPr>
        <w:pStyle w:val="PL"/>
        <w:rPr>
          <w:snapToGrid w:val="0"/>
        </w:rPr>
      </w:pPr>
      <w:r w:rsidRPr="001D2E49">
        <w:rPr>
          <w:snapToGrid w:val="0"/>
        </w:rPr>
        <w:t>-- Constant definitions</w:t>
      </w:r>
    </w:p>
    <w:p w14:paraId="2FC5CEEB" w14:textId="77777777" w:rsidR="009B75C3" w:rsidRPr="001D2E49" w:rsidRDefault="009B75C3" w:rsidP="009B75C3">
      <w:pPr>
        <w:pStyle w:val="PL"/>
        <w:rPr>
          <w:snapToGrid w:val="0"/>
        </w:rPr>
      </w:pPr>
      <w:r w:rsidRPr="001D2E49">
        <w:rPr>
          <w:snapToGrid w:val="0"/>
        </w:rPr>
        <w:t>--</w:t>
      </w:r>
    </w:p>
    <w:p w14:paraId="529FE5EF" w14:textId="77777777" w:rsidR="009B75C3" w:rsidRPr="001D2E49" w:rsidRDefault="009B75C3" w:rsidP="009B75C3">
      <w:pPr>
        <w:pStyle w:val="PL"/>
        <w:rPr>
          <w:snapToGrid w:val="0"/>
        </w:rPr>
      </w:pPr>
      <w:r w:rsidRPr="001D2E49">
        <w:rPr>
          <w:snapToGrid w:val="0"/>
        </w:rPr>
        <w:t>-- **************************************************************</w:t>
      </w:r>
    </w:p>
    <w:p w14:paraId="5B44F67C" w14:textId="77777777" w:rsidR="009B75C3" w:rsidRPr="001D2E49" w:rsidRDefault="009B75C3" w:rsidP="009B75C3">
      <w:pPr>
        <w:pStyle w:val="PL"/>
        <w:rPr>
          <w:snapToGrid w:val="0"/>
        </w:rPr>
      </w:pPr>
    </w:p>
    <w:p w14:paraId="7FB0EC21" w14:textId="77777777" w:rsidR="009B75C3" w:rsidRPr="001D2E49" w:rsidRDefault="009B75C3" w:rsidP="009B75C3">
      <w:pPr>
        <w:pStyle w:val="PL"/>
        <w:rPr>
          <w:snapToGrid w:val="0"/>
        </w:rPr>
      </w:pPr>
      <w:r w:rsidRPr="001D2E49">
        <w:rPr>
          <w:snapToGrid w:val="0"/>
        </w:rPr>
        <w:t xml:space="preserve">NGAP-Constants { </w:t>
      </w:r>
    </w:p>
    <w:p w14:paraId="415F9C35" w14:textId="77777777" w:rsidR="009B75C3" w:rsidRPr="001D2E49" w:rsidRDefault="009B75C3" w:rsidP="009B75C3">
      <w:pPr>
        <w:pStyle w:val="PL"/>
        <w:rPr>
          <w:snapToGrid w:val="0"/>
        </w:rPr>
      </w:pPr>
      <w:r w:rsidRPr="001D2E49">
        <w:rPr>
          <w:snapToGrid w:val="0"/>
        </w:rPr>
        <w:t xml:space="preserve">itu-t (0) identified-organization (4) etsi (0) mobileDomain (0) </w:t>
      </w:r>
    </w:p>
    <w:p w14:paraId="0BF87E97" w14:textId="77777777" w:rsidR="009B75C3" w:rsidRPr="001D2E49" w:rsidRDefault="009B75C3" w:rsidP="009B75C3">
      <w:pPr>
        <w:pStyle w:val="PL"/>
        <w:rPr>
          <w:snapToGrid w:val="0"/>
        </w:rPr>
      </w:pPr>
      <w:r w:rsidRPr="001D2E49">
        <w:rPr>
          <w:snapToGrid w:val="0"/>
        </w:rPr>
        <w:t xml:space="preserve">ngran-Access (22) modules (3) ngap (1) version1 (1) ngap-Constants (4) } </w:t>
      </w:r>
    </w:p>
    <w:p w14:paraId="571D1875" w14:textId="77777777" w:rsidR="009B75C3" w:rsidRPr="001D2E49" w:rsidRDefault="009B75C3" w:rsidP="009B75C3">
      <w:pPr>
        <w:pStyle w:val="PL"/>
        <w:rPr>
          <w:snapToGrid w:val="0"/>
        </w:rPr>
      </w:pPr>
    </w:p>
    <w:p w14:paraId="124023C9" w14:textId="77777777" w:rsidR="009B75C3" w:rsidRPr="001D2E49" w:rsidRDefault="009B75C3" w:rsidP="009B75C3">
      <w:pPr>
        <w:pStyle w:val="PL"/>
        <w:rPr>
          <w:snapToGrid w:val="0"/>
        </w:rPr>
      </w:pPr>
      <w:r w:rsidRPr="001D2E49">
        <w:rPr>
          <w:snapToGrid w:val="0"/>
        </w:rPr>
        <w:t xml:space="preserve">DEFINITIONS AUTOMATIC TAGS ::= </w:t>
      </w:r>
    </w:p>
    <w:p w14:paraId="41A9A359" w14:textId="77777777" w:rsidR="009B75C3" w:rsidRPr="001D2E49" w:rsidRDefault="009B75C3" w:rsidP="009B75C3">
      <w:pPr>
        <w:pStyle w:val="PL"/>
        <w:rPr>
          <w:snapToGrid w:val="0"/>
        </w:rPr>
      </w:pPr>
    </w:p>
    <w:p w14:paraId="23EC5231" w14:textId="77777777" w:rsidR="009B75C3" w:rsidRPr="001D2E49" w:rsidRDefault="009B75C3" w:rsidP="009B75C3">
      <w:pPr>
        <w:pStyle w:val="PL"/>
        <w:rPr>
          <w:snapToGrid w:val="0"/>
        </w:rPr>
      </w:pPr>
      <w:r w:rsidRPr="001D2E49">
        <w:rPr>
          <w:snapToGrid w:val="0"/>
        </w:rPr>
        <w:t>BEGIN</w:t>
      </w:r>
    </w:p>
    <w:p w14:paraId="3C19F8DE" w14:textId="77777777" w:rsidR="009B75C3" w:rsidRPr="001D2E49" w:rsidRDefault="009B75C3" w:rsidP="009B75C3">
      <w:pPr>
        <w:pStyle w:val="PL"/>
        <w:rPr>
          <w:snapToGrid w:val="0"/>
        </w:rPr>
      </w:pPr>
    </w:p>
    <w:p w14:paraId="4B6D3909" w14:textId="77777777" w:rsidR="009B75C3" w:rsidRPr="001D2E49" w:rsidRDefault="009B75C3" w:rsidP="009B75C3">
      <w:pPr>
        <w:pStyle w:val="PL"/>
        <w:rPr>
          <w:snapToGrid w:val="0"/>
        </w:rPr>
      </w:pPr>
      <w:r w:rsidRPr="001D2E49">
        <w:rPr>
          <w:snapToGrid w:val="0"/>
        </w:rPr>
        <w:t>-- **************************************************************</w:t>
      </w:r>
    </w:p>
    <w:p w14:paraId="3831E6B0" w14:textId="77777777" w:rsidR="009B75C3" w:rsidRPr="001D2E49" w:rsidRDefault="009B75C3" w:rsidP="009B75C3">
      <w:pPr>
        <w:pStyle w:val="PL"/>
        <w:rPr>
          <w:snapToGrid w:val="0"/>
        </w:rPr>
      </w:pPr>
      <w:r w:rsidRPr="001D2E49">
        <w:rPr>
          <w:snapToGrid w:val="0"/>
        </w:rPr>
        <w:t>--</w:t>
      </w:r>
    </w:p>
    <w:p w14:paraId="6D6BAE4C" w14:textId="77777777" w:rsidR="009B75C3" w:rsidRPr="001D2E49" w:rsidRDefault="009B75C3" w:rsidP="009B75C3">
      <w:pPr>
        <w:pStyle w:val="PL"/>
        <w:outlineLvl w:val="3"/>
        <w:rPr>
          <w:snapToGrid w:val="0"/>
        </w:rPr>
      </w:pPr>
      <w:r w:rsidRPr="001D2E49">
        <w:rPr>
          <w:snapToGrid w:val="0"/>
        </w:rPr>
        <w:t>-- IE parameter types from other modules.</w:t>
      </w:r>
    </w:p>
    <w:p w14:paraId="570A9AEF" w14:textId="77777777" w:rsidR="009B75C3" w:rsidRPr="001D2E49" w:rsidRDefault="009B75C3" w:rsidP="009B75C3">
      <w:pPr>
        <w:pStyle w:val="PL"/>
        <w:rPr>
          <w:snapToGrid w:val="0"/>
        </w:rPr>
      </w:pPr>
      <w:r w:rsidRPr="001D2E49">
        <w:rPr>
          <w:snapToGrid w:val="0"/>
        </w:rPr>
        <w:t>--</w:t>
      </w:r>
    </w:p>
    <w:p w14:paraId="4CE6B072" w14:textId="77777777" w:rsidR="009B75C3" w:rsidRPr="001D2E49" w:rsidRDefault="009B75C3" w:rsidP="009B75C3">
      <w:pPr>
        <w:pStyle w:val="PL"/>
        <w:rPr>
          <w:snapToGrid w:val="0"/>
        </w:rPr>
      </w:pPr>
      <w:r w:rsidRPr="001D2E49">
        <w:rPr>
          <w:snapToGrid w:val="0"/>
        </w:rPr>
        <w:t>-- **************************************************************</w:t>
      </w:r>
    </w:p>
    <w:p w14:paraId="490BD54A" w14:textId="77777777" w:rsidR="009B75C3" w:rsidRPr="001D2E49" w:rsidRDefault="009B75C3" w:rsidP="009B75C3">
      <w:pPr>
        <w:pStyle w:val="PL"/>
        <w:rPr>
          <w:snapToGrid w:val="0"/>
        </w:rPr>
      </w:pPr>
    </w:p>
    <w:p w14:paraId="6602437C" w14:textId="77777777" w:rsidR="009B75C3" w:rsidRPr="001D2E49" w:rsidRDefault="009B75C3" w:rsidP="009B75C3">
      <w:pPr>
        <w:pStyle w:val="PL"/>
        <w:rPr>
          <w:rFonts w:eastAsia="SimSun"/>
          <w:lang w:eastAsia="zh-CN"/>
        </w:rPr>
      </w:pPr>
      <w:r w:rsidRPr="001D2E49">
        <w:rPr>
          <w:rFonts w:eastAsia="SimSun"/>
          <w:lang w:eastAsia="zh-CN"/>
        </w:rPr>
        <w:t>IMPORTS</w:t>
      </w:r>
    </w:p>
    <w:p w14:paraId="7FE3D072" w14:textId="77777777" w:rsidR="009B75C3" w:rsidRPr="001D2E49" w:rsidRDefault="009B75C3" w:rsidP="009B75C3">
      <w:pPr>
        <w:pStyle w:val="PL"/>
        <w:rPr>
          <w:rFonts w:eastAsia="SimSun"/>
          <w:lang w:eastAsia="zh-CN"/>
        </w:rPr>
      </w:pPr>
    </w:p>
    <w:p w14:paraId="61C0B4E6" w14:textId="77777777" w:rsidR="009B75C3" w:rsidRPr="001D2E49" w:rsidRDefault="009B75C3" w:rsidP="009B75C3">
      <w:pPr>
        <w:pStyle w:val="PL"/>
        <w:rPr>
          <w:rFonts w:eastAsia="SimSun"/>
          <w:lang w:eastAsia="zh-CN"/>
        </w:rPr>
      </w:pPr>
      <w:r w:rsidRPr="001D2E49">
        <w:rPr>
          <w:rFonts w:eastAsia="SimSun"/>
          <w:lang w:eastAsia="zh-CN"/>
        </w:rPr>
        <w:tab/>
        <w:t>ProcedureCode,</w:t>
      </w:r>
    </w:p>
    <w:p w14:paraId="38E8D5C3" w14:textId="77777777" w:rsidR="009B75C3" w:rsidRPr="001D2E49" w:rsidRDefault="009B75C3" w:rsidP="009B75C3">
      <w:pPr>
        <w:pStyle w:val="PL"/>
        <w:rPr>
          <w:rFonts w:eastAsia="SimSun"/>
          <w:lang w:eastAsia="zh-CN"/>
        </w:rPr>
      </w:pPr>
      <w:r w:rsidRPr="001D2E49">
        <w:rPr>
          <w:rFonts w:eastAsia="SimSun"/>
          <w:lang w:eastAsia="zh-CN"/>
        </w:rPr>
        <w:tab/>
        <w:t>ProtocolIE-ID</w:t>
      </w:r>
    </w:p>
    <w:p w14:paraId="575D7D7E" w14:textId="77777777" w:rsidR="009B75C3" w:rsidRPr="001D2E49" w:rsidRDefault="009B75C3" w:rsidP="009B75C3">
      <w:pPr>
        <w:pStyle w:val="PL"/>
        <w:rPr>
          <w:rFonts w:eastAsia="SimSun"/>
          <w:lang w:eastAsia="zh-CN"/>
        </w:rPr>
      </w:pPr>
      <w:r w:rsidRPr="001D2E49">
        <w:rPr>
          <w:rFonts w:eastAsia="SimSun"/>
          <w:lang w:eastAsia="zh-CN"/>
        </w:rPr>
        <w:t>FROM NGAP-CommonDataTypes;</w:t>
      </w:r>
    </w:p>
    <w:p w14:paraId="38A43AF1" w14:textId="77777777" w:rsidR="009B75C3" w:rsidRPr="001D2E49" w:rsidRDefault="009B75C3" w:rsidP="009B75C3">
      <w:pPr>
        <w:pStyle w:val="PL"/>
        <w:rPr>
          <w:snapToGrid w:val="0"/>
        </w:rPr>
      </w:pPr>
    </w:p>
    <w:p w14:paraId="0F76062C" w14:textId="77777777" w:rsidR="009B75C3" w:rsidRPr="001D2E49" w:rsidRDefault="009B75C3" w:rsidP="009B75C3">
      <w:pPr>
        <w:pStyle w:val="PL"/>
        <w:rPr>
          <w:snapToGrid w:val="0"/>
        </w:rPr>
      </w:pPr>
    </w:p>
    <w:p w14:paraId="3DD77890" w14:textId="77777777" w:rsidR="009B75C3" w:rsidRPr="001D2E49" w:rsidRDefault="009B75C3" w:rsidP="009B75C3">
      <w:pPr>
        <w:pStyle w:val="PL"/>
        <w:rPr>
          <w:snapToGrid w:val="0"/>
        </w:rPr>
      </w:pPr>
      <w:r w:rsidRPr="001D2E49">
        <w:rPr>
          <w:snapToGrid w:val="0"/>
        </w:rPr>
        <w:t>-- **************************************************************</w:t>
      </w:r>
    </w:p>
    <w:p w14:paraId="0E38F718" w14:textId="77777777" w:rsidR="009B75C3" w:rsidRPr="001D2E49" w:rsidRDefault="009B75C3" w:rsidP="009B75C3">
      <w:pPr>
        <w:pStyle w:val="PL"/>
        <w:rPr>
          <w:snapToGrid w:val="0"/>
        </w:rPr>
      </w:pPr>
      <w:r w:rsidRPr="001D2E49">
        <w:rPr>
          <w:snapToGrid w:val="0"/>
        </w:rPr>
        <w:t>--</w:t>
      </w:r>
    </w:p>
    <w:p w14:paraId="3A6C11D6" w14:textId="77777777" w:rsidR="009B75C3" w:rsidRPr="001D2E49" w:rsidRDefault="009B75C3" w:rsidP="009B75C3">
      <w:pPr>
        <w:pStyle w:val="PL"/>
        <w:outlineLvl w:val="3"/>
        <w:rPr>
          <w:snapToGrid w:val="0"/>
        </w:rPr>
      </w:pPr>
      <w:r w:rsidRPr="001D2E49">
        <w:rPr>
          <w:snapToGrid w:val="0"/>
        </w:rPr>
        <w:t>-- Elementary Procedures</w:t>
      </w:r>
    </w:p>
    <w:p w14:paraId="5EF50878" w14:textId="77777777" w:rsidR="009B75C3" w:rsidRPr="001D2E49" w:rsidRDefault="009B75C3" w:rsidP="009B75C3">
      <w:pPr>
        <w:pStyle w:val="PL"/>
        <w:rPr>
          <w:snapToGrid w:val="0"/>
        </w:rPr>
      </w:pPr>
      <w:r w:rsidRPr="001D2E49">
        <w:rPr>
          <w:snapToGrid w:val="0"/>
        </w:rPr>
        <w:t>--</w:t>
      </w:r>
    </w:p>
    <w:p w14:paraId="7952D99A" w14:textId="77777777" w:rsidR="009B75C3" w:rsidRPr="001D2E49" w:rsidRDefault="009B75C3" w:rsidP="009B75C3">
      <w:pPr>
        <w:pStyle w:val="PL"/>
        <w:rPr>
          <w:snapToGrid w:val="0"/>
        </w:rPr>
      </w:pPr>
      <w:r w:rsidRPr="001D2E49">
        <w:rPr>
          <w:snapToGrid w:val="0"/>
        </w:rPr>
        <w:t>-- **************************************************************</w:t>
      </w:r>
    </w:p>
    <w:p w14:paraId="7A72EC5E" w14:textId="77777777" w:rsidR="009B75C3" w:rsidRPr="001D2E49" w:rsidRDefault="009B75C3" w:rsidP="009B75C3">
      <w:pPr>
        <w:pStyle w:val="PL"/>
        <w:rPr>
          <w:snapToGrid w:val="0"/>
        </w:rPr>
      </w:pPr>
    </w:p>
    <w:p w14:paraId="25E2C311" w14:textId="77777777" w:rsidR="009B75C3" w:rsidRPr="001D2E49" w:rsidRDefault="009B75C3" w:rsidP="009B75C3">
      <w:pPr>
        <w:pStyle w:val="PL"/>
        <w:rPr>
          <w:snapToGrid w:val="0"/>
        </w:rPr>
      </w:pPr>
      <w:r w:rsidRPr="001D2E49">
        <w:rPr>
          <w:snapToGrid w:val="0"/>
        </w:rPr>
        <w:t>id-AMF</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0</w:t>
      </w:r>
    </w:p>
    <w:p w14:paraId="076232D4" w14:textId="77777777" w:rsidR="009B75C3" w:rsidRPr="001D2E49" w:rsidRDefault="009B75C3" w:rsidP="009B75C3">
      <w:pPr>
        <w:pStyle w:val="PL"/>
        <w:rPr>
          <w:snapToGrid w:val="0"/>
        </w:rPr>
      </w:pPr>
      <w:r w:rsidRPr="001D2E49">
        <w:rPr>
          <w:snapToGrid w:val="0"/>
        </w:rPr>
        <w:t>id-AMFStatus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w:t>
      </w:r>
    </w:p>
    <w:p w14:paraId="5D44A5B6" w14:textId="77777777" w:rsidR="009B75C3" w:rsidRPr="001D2E49" w:rsidRDefault="009B75C3" w:rsidP="009B75C3">
      <w:pPr>
        <w:pStyle w:val="PL"/>
        <w:rPr>
          <w:snapToGrid w:val="0"/>
          <w:lang w:eastAsia="zh-CN"/>
        </w:rPr>
      </w:pPr>
      <w:r w:rsidRPr="001D2E49">
        <w:rPr>
          <w:snapToGrid w:val="0"/>
          <w:lang w:eastAsia="zh-CN"/>
        </w:rPr>
        <w:t>id-CellTrafficTrace</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2</w:t>
      </w:r>
    </w:p>
    <w:p w14:paraId="2D9627E3" w14:textId="77777777" w:rsidR="009B75C3" w:rsidRPr="001D2E49" w:rsidRDefault="009B75C3" w:rsidP="009B75C3">
      <w:pPr>
        <w:pStyle w:val="PL"/>
      </w:pPr>
      <w:r w:rsidRPr="001D2E49">
        <w:rPr>
          <w:snapToGrid w:val="0"/>
        </w:rPr>
        <w:t>id-</w:t>
      </w:r>
      <w:r w:rsidRPr="001D2E49">
        <w:t>DeactivateTrace</w:t>
      </w:r>
      <w:r w:rsidRPr="001D2E49">
        <w:tab/>
      </w:r>
      <w:r w:rsidRPr="001D2E49">
        <w:tab/>
      </w:r>
      <w:r w:rsidRPr="001D2E49">
        <w:tab/>
      </w:r>
      <w:r w:rsidRPr="001D2E49">
        <w:tab/>
      </w:r>
      <w:r w:rsidRPr="001D2E49">
        <w:tab/>
      </w:r>
      <w:r w:rsidRPr="001D2E49">
        <w:tab/>
      </w:r>
      <w:r w:rsidRPr="001D2E49">
        <w:tab/>
      </w:r>
      <w:r w:rsidRPr="001D2E49">
        <w:rPr>
          <w:snapToGrid w:val="0"/>
        </w:rPr>
        <w:t>ProcedureCode ::= 3</w:t>
      </w:r>
    </w:p>
    <w:p w14:paraId="7484F119" w14:textId="77777777" w:rsidR="009B75C3" w:rsidRPr="001D2E49" w:rsidRDefault="009B75C3" w:rsidP="009B75C3">
      <w:pPr>
        <w:pStyle w:val="PL"/>
        <w:rPr>
          <w:snapToGrid w:val="0"/>
        </w:rPr>
      </w:pPr>
      <w:r w:rsidRPr="001D2E49">
        <w:rPr>
          <w:snapToGrid w:val="0"/>
        </w:rPr>
        <w:t>id-Down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w:t>
      </w:r>
    </w:p>
    <w:p w14:paraId="2B2250C8" w14:textId="77777777" w:rsidR="009B75C3" w:rsidRPr="001D2E49" w:rsidRDefault="009B75C3" w:rsidP="009B75C3">
      <w:pPr>
        <w:pStyle w:val="PL"/>
        <w:rPr>
          <w:snapToGrid w:val="0"/>
        </w:rPr>
      </w:pPr>
      <w:r w:rsidRPr="001D2E49">
        <w:rPr>
          <w:snapToGrid w:val="0"/>
        </w:rPr>
        <w:t>id-Downlink</w:t>
      </w:r>
      <w:r w:rsidRPr="001D2E49">
        <w:rPr>
          <w:snapToGrid w:val="0"/>
          <w:lang w:eastAsia="zh-CN"/>
        </w:rPr>
        <w:t>NonUEAssociatedNRPPa</w:t>
      </w:r>
      <w:r w:rsidRPr="001D2E49">
        <w:rPr>
          <w:snapToGrid w:val="0"/>
        </w:rPr>
        <w:t>Transport</w:t>
      </w:r>
      <w:r w:rsidRPr="001D2E49">
        <w:rPr>
          <w:snapToGrid w:val="0"/>
        </w:rPr>
        <w:tab/>
        <w:t>ProcedureCode ::= 5</w:t>
      </w:r>
    </w:p>
    <w:p w14:paraId="5E81D681" w14:textId="77777777" w:rsidR="009B75C3" w:rsidRPr="001D2E49" w:rsidRDefault="009B75C3" w:rsidP="009B75C3">
      <w:pPr>
        <w:pStyle w:val="PL"/>
        <w:rPr>
          <w:snapToGrid w:val="0"/>
        </w:rPr>
      </w:pPr>
      <w:r w:rsidRPr="001D2E49">
        <w:rPr>
          <w:snapToGrid w:val="0"/>
        </w:rPr>
        <w:t>id-DownlinkRANConfigurationTransfer</w:t>
      </w:r>
      <w:r w:rsidRPr="001D2E49">
        <w:rPr>
          <w:snapToGrid w:val="0"/>
        </w:rPr>
        <w:tab/>
      </w:r>
      <w:r w:rsidRPr="001D2E49">
        <w:rPr>
          <w:snapToGrid w:val="0"/>
        </w:rPr>
        <w:tab/>
      </w:r>
      <w:r w:rsidRPr="001D2E49">
        <w:rPr>
          <w:snapToGrid w:val="0"/>
        </w:rPr>
        <w:tab/>
        <w:t>ProcedureCode ::= 6</w:t>
      </w:r>
    </w:p>
    <w:p w14:paraId="360F0880" w14:textId="77777777" w:rsidR="009B75C3" w:rsidRPr="001D2E49" w:rsidRDefault="009B75C3" w:rsidP="009B75C3">
      <w:pPr>
        <w:pStyle w:val="PL"/>
        <w:rPr>
          <w:snapToGrid w:val="0"/>
        </w:rPr>
      </w:pPr>
      <w:r w:rsidRPr="001D2E49">
        <w:rPr>
          <w:snapToGrid w:val="0"/>
        </w:rPr>
        <w:t>id-DownlinkRANStatusTransfer</w:t>
      </w:r>
      <w:r w:rsidRPr="001D2E49">
        <w:rPr>
          <w:snapToGrid w:val="0"/>
        </w:rPr>
        <w:tab/>
      </w:r>
      <w:r w:rsidRPr="001D2E49">
        <w:rPr>
          <w:snapToGrid w:val="0"/>
        </w:rPr>
        <w:tab/>
      </w:r>
      <w:r w:rsidRPr="001D2E49">
        <w:rPr>
          <w:snapToGrid w:val="0"/>
        </w:rPr>
        <w:tab/>
      </w:r>
      <w:r w:rsidRPr="001D2E49">
        <w:rPr>
          <w:snapToGrid w:val="0"/>
        </w:rPr>
        <w:tab/>
        <w:t>ProcedureCode ::= 7</w:t>
      </w:r>
    </w:p>
    <w:p w14:paraId="79C5F714" w14:textId="77777777" w:rsidR="009B75C3" w:rsidRPr="001D2E49" w:rsidRDefault="009B75C3" w:rsidP="009B75C3">
      <w:pPr>
        <w:pStyle w:val="PL"/>
        <w:rPr>
          <w:snapToGrid w:val="0"/>
        </w:rPr>
      </w:pPr>
      <w:r w:rsidRPr="001D2E49">
        <w:rPr>
          <w:snapToGrid w:val="0"/>
        </w:rPr>
        <w:t>id-Downlink</w:t>
      </w:r>
      <w:r w:rsidRPr="001D2E49">
        <w:rPr>
          <w:snapToGrid w:val="0"/>
          <w:lang w:eastAsia="zh-CN"/>
        </w:rPr>
        <w:t>UEAssociatedNRPPa</w:t>
      </w:r>
      <w:r w:rsidRPr="001D2E49">
        <w:rPr>
          <w:snapToGrid w:val="0"/>
        </w:rPr>
        <w:t>Transport</w:t>
      </w:r>
      <w:r w:rsidRPr="001D2E49">
        <w:rPr>
          <w:snapToGrid w:val="0"/>
        </w:rPr>
        <w:tab/>
      </w:r>
      <w:r w:rsidRPr="001D2E49">
        <w:rPr>
          <w:snapToGrid w:val="0"/>
        </w:rPr>
        <w:tab/>
        <w:t>ProcedureCode ::= 8</w:t>
      </w:r>
    </w:p>
    <w:p w14:paraId="3AA4BFA3" w14:textId="77777777" w:rsidR="009B75C3" w:rsidRPr="001D2E49" w:rsidRDefault="009B75C3" w:rsidP="009B75C3">
      <w:pPr>
        <w:pStyle w:val="PL"/>
        <w:rPr>
          <w:snapToGrid w:val="0"/>
        </w:rPr>
      </w:pPr>
      <w:r w:rsidRPr="001D2E49">
        <w:rPr>
          <w:snapToGrid w:val="0"/>
        </w:rPr>
        <w:t>id-Error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9</w:t>
      </w:r>
    </w:p>
    <w:p w14:paraId="5D58B657" w14:textId="77777777" w:rsidR="009B75C3" w:rsidRPr="001D2E49" w:rsidRDefault="009B75C3" w:rsidP="009B75C3">
      <w:pPr>
        <w:pStyle w:val="PL"/>
        <w:rPr>
          <w:snapToGrid w:val="0"/>
        </w:rPr>
      </w:pPr>
      <w:r w:rsidRPr="001D2E49">
        <w:rPr>
          <w:snapToGrid w:val="0"/>
        </w:rPr>
        <w:t>id-Handover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0</w:t>
      </w:r>
    </w:p>
    <w:p w14:paraId="2F58178D" w14:textId="77777777" w:rsidR="009B75C3" w:rsidRPr="001D2E49" w:rsidRDefault="009B75C3" w:rsidP="009B75C3">
      <w:pPr>
        <w:pStyle w:val="PL"/>
        <w:rPr>
          <w:snapToGrid w:val="0"/>
        </w:rPr>
      </w:pPr>
      <w:r w:rsidRPr="001D2E49">
        <w:rPr>
          <w:snapToGrid w:val="0"/>
        </w:rPr>
        <w:t>id-HandoverNot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1</w:t>
      </w:r>
    </w:p>
    <w:p w14:paraId="618C3DEF" w14:textId="77777777" w:rsidR="009B75C3" w:rsidRPr="001D2E49" w:rsidRDefault="009B75C3" w:rsidP="009B75C3">
      <w:pPr>
        <w:pStyle w:val="PL"/>
        <w:rPr>
          <w:snapToGrid w:val="0"/>
        </w:rPr>
      </w:pPr>
      <w:r w:rsidRPr="001D2E49">
        <w:rPr>
          <w:snapToGrid w:val="0"/>
        </w:rPr>
        <w:t>id-HandoverPrepar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2</w:t>
      </w:r>
    </w:p>
    <w:p w14:paraId="5C30DF20" w14:textId="77777777" w:rsidR="009B75C3" w:rsidRPr="001D2E49" w:rsidRDefault="009B75C3" w:rsidP="009B75C3">
      <w:pPr>
        <w:pStyle w:val="PL"/>
        <w:rPr>
          <w:snapToGrid w:val="0"/>
        </w:rPr>
      </w:pPr>
      <w:r w:rsidRPr="001D2E49">
        <w:rPr>
          <w:snapToGrid w:val="0"/>
        </w:rPr>
        <w:t>id-HandoverResourceAllocation</w:t>
      </w:r>
      <w:r w:rsidRPr="001D2E49">
        <w:rPr>
          <w:snapToGrid w:val="0"/>
        </w:rPr>
        <w:tab/>
      </w:r>
      <w:r w:rsidRPr="001D2E49">
        <w:rPr>
          <w:snapToGrid w:val="0"/>
        </w:rPr>
        <w:tab/>
      </w:r>
      <w:r w:rsidRPr="001D2E49">
        <w:rPr>
          <w:snapToGrid w:val="0"/>
        </w:rPr>
        <w:tab/>
      </w:r>
      <w:r w:rsidRPr="001D2E49">
        <w:rPr>
          <w:snapToGrid w:val="0"/>
        </w:rPr>
        <w:tab/>
        <w:t>ProcedureCode ::= 13</w:t>
      </w:r>
    </w:p>
    <w:p w14:paraId="59ECBEA4" w14:textId="77777777" w:rsidR="009B75C3" w:rsidRPr="001D2E49" w:rsidRDefault="009B75C3" w:rsidP="009B75C3">
      <w:pPr>
        <w:pStyle w:val="PL"/>
        <w:rPr>
          <w:snapToGrid w:val="0"/>
        </w:rPr>
      </w:pPr>
      <w:r w:rsidRPr="001D2E49">
        <w:rPr>
          <w:snapToGrid w:val="0"/>
        </w:rPr>
        <w:t>id-InitialContext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4</w:t>
      </w:r>
    </w:p>
    <w:p w14:paraId="6A5A889F" w14:textId="77777777" w:rsidR="009B75C3" w:rsidRPr="001D2E49" w:rsidRDefault="009B75C3" w:rsidP="009B75C3">
      <w:pPr>
        <w:pStyle w:val="PL"/>
        <w:rPr>
          <w:snapToGrid w:val="0"/>
        </w:rPr>
      </w:pPr>
      <w:r w:rsidRPr="001D2E49">
        <w:rPr>
          <w:snapToGrid w:val="0"/>
        </w:rPr>
        <w:t>id-InitialU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5</w:t>
      </w:r>
    </w:p>
    <w:p w14:paraId="2E381C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Control</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6</w:t>
      </w:r>
    </w:p>
    <w:p w14:paraId="39BB39F2" w14:textId="77777777" w:rsidR="009B75C3" w:rsidRPr="001D2E49" w:rsidRDefault="009B75C3" w:rsidP="009B75C3">
      <w:pPr>
        <w:pStyle w:val="PL"/>
        <w:rPr>
          <w:snapToGrid w:val="0"/>
          <w:lang w:eastAsia="zh-CN"/>
        </w:rPr>
      </w:pPr>
      <w:r w:rsidRPr="001D2E49">
        <w:rPr>
          <w:snapToGrid w:val="0"/>
        </w:rPr>
        <w:t>id-</w:t>
      </w:r>
      <w:r w:rsidRPr="001D2E49">
        <w:rPr>
          <w:snapToGrid w:val="0"/>
          <w:lang w:eastAsia="zh-CN"/>
        </w:rPr>
        <w:t>LocationReportingFailureIndication</w:t>
      </w:r>
      <w:r w:rsidRPr="001D2E49">
        <w:rPr>
          <w:snapToGrid w:val="0"/>
          <w:lang w:eastAsia="zh-CN"/>
        </w:rPr>
        <w:tab/>
      </w:r>
      <w:r w:rsidRPr="001D2E49">
        <w:rPr>
          <w:snapToGrid w:val="0"/>
          <w:lang w:eastAsia="zh-CN"/>
        </w:rPr>
        <w:tab/>
      </w:r>
      <w:r w:rsidRPr="001D2E49">
        <w:rPr>
          <w:snapToGrid w:val="0"/>
        </w:rPr>
        <w:t>ProcedureCode ::= 17</w:t>
      </w:r>
    </w:p>
    <w:p w14:paraId="5EAABE12" w14:textId="77777777" w:rsidR="009B75C3" w:rsidRPr="001D2E49" w:rsidRDefault="009B75C3" w:rsidP="009B75C3">
      <w:pPr>
        <w:pStyle w:val="PL"/>
        <w:rPr>
          <w:snapToGrid w:val="0"/>
        </w:rPr>
      </w:pPr>
      <w:r w:rsidRPr="001D2E49">
        <w:rPr>
          <w:snapToGrid w:val="0"/>
        </w:rPr>
        <w:t>id-</w:t>
      </w:r>
      <w:r w:rsidRPr="001D2E49">
        <w:rPr>
          <w:snapToGrid w:val="0"/>
          <w:lang w:eastAsia="zh-CN"/>
        </w:rPr>
        <w:t>LocationReport</w:t>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lang w:eastAsia="zh-CN"/>
        </w:rPr>
        <w:tab/>
      </w:r>
      <w:r w:rsidRPr="001D2E49">
        <w:rPr>
          <w:snapToGrid w:val="0"/>
        </w:rPr>
        <w:t>ProcedureCode ::= 18</w:t>
      </w:r>
    </w:p>
    <w:p w14:paraId="574AAB7A" w14:textId="77777777" w:rsidR="009B75C3" w:rsidRPr="001D2E49" w:rsidRDefault="009B75C3" w:rsidP="009B75C3">
      <w:pPr>
        <w:pStyle w:val="PL"/>
        <w:rPr>
          <w:snapToGrid w:val="0"/>
        </w:rPr>
      </w:pPr>
      <w:r w:rsidRPr="001D2E49">
        <w:rPr>
          <w:snapToGrid w:val="0"/>
        </w:rPr>
        <w:t>id-NASNonDeliver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19</w:t>
      </w:r>
    </w:p>
    <w:p w14:paraId="66A15995" w14:textId="77777777" w:rsidR="009B75C3" w:rsidRPr="001D2E49" w:rsidRDefault="009B75C3" w:rsidP="009B75C3">
      <w:pPr>
        <w:pStyle w:val="PL"/>
        <w:rPr>
          <w:snapToGrid w:val="0"/>
        </w:rPr>
      </w:pPr>
      <w:r w:rsidRPr="001D2E49">
        <w:rPr>
          <w:snapToGrid w:val="0"/>
        </w:rPr>
        <w:t>id-NGRese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0</w:t>
      </w:r>
    </w:p>
    <w:p w14:paraId="56F6A968" w14:textId="77777777" w:rsidR="009B75C3" w:rsidRPr="001D2E49" w:rsidRDefault="009B75C3" w:rsidP="009B75C3">
      <w:pPr>
        <w:pStyle w:val="PL"/>
        <w:rPr>
          <w:snapToGrid w:val="0"/>
        </w:rPr>
      </w:pPr>
      <w:r w:rsidRPr="001D2E49">
        <w:rPr>
          <w:snapToGrid w:val="0"/>
        </w:rPr>
        <w:t>id-NG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snapToGrid w:val="0"/>
        </w:rPr>
      </w:pPr>
      <w:r w:rsidRPr="001D2E49">
        <w:rPr>
          <w:snapToGrid w:val="0"/>
        </w:rPr>
        <w:t>id-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4</w:t>
      </w:r>
    </w:p>
    <w:p w14:paraId="31969776" w14:textId="77777777" w:rsidR="009B75C3" w:rsidRPr="001D2E49" w:rsidRDefault="009B75C3" w:rsidP="009B75C3">
      <w:pPr>
        <w:pStyle w:val="PL"/>
        <w:rPr>
          <w:snapToGrid w:val="0"/>
        </w:rPr>
      </w:pPr>
      <w:r w:rsidRPr="001D2E49">
        <w:rPr>
          <w:snapToGrid w:val="0"/>
        </w:rPr>
        <w:t>id-PathSwitch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5</w:t>
      </w:r>
    </w:p>
    <w:p w14:paraId="793D6799" w14:textId="77777777" w:rsidR="009B75C3" w:rsidRPr="001D2E49" w:rsidRDefault="009B75C3" w:rsidP="009B75C3">
      <w:pPr>
        <w:pStyle w:val="PL"/>
        <w:rPr>
          <w:snapToGrid w:val="0"/>
        </w:rPr>
      </w:pPr>
      <w:r w:rsidRPr="001D2E49">
        <w:rPr>
          <w:snapToGrid w:val="0"/>
        </w:rPr>
        <w:t>id-PDUSessionResourceMod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6</w:t>
      </w:r>
    </w:p>
    <w:p w14:paraId="43BC61B3" w14:textId="77777777" w:rsidR="009B75C3" w:rsidRPr="001D2E49" w:rsidRDefault="009B75C3" w:rsidP="009B75C3">
      <w:pPr>
        <w:pStyle w:val="PL"/>
        <w:rPr>
          <w:snapToGrid w:val="0"/>
        </w:rPr>
      </w:pPr>
      <w:r w:rsidRPr="001D2E49">
        <w:rPr>
          <w:snapToGrid w:val="0"/>
        </w:rPr>
        <w:t>id-PDUSessionResourceModifyIndication</w:t>
      </w:r>
      <w:r w:rsidRPr="001D2E49">
        <w:rPr>
          <w:snapToGrid w:val="0"/>
        </w:rPr>
        <w:tab/>
      </w:r>
      <w:r w:rsidRPr="001D2E49">
        <w:rPr>
          <w:snapToGrid w:val="0"/>
        </w:rPr>
        <w:tab/>
        <w:t>ProcedureCode ::= 27</w:t>
      </w:r>
    </w:p>
    <w:p w14:paraId="2CFCF974" w14:textId="77777777" w:rsidR="009B75C3" w:rsidRPr="001D2E49" w:rsidRDefault="009B75C3" w:rsidP="009B75C3">
      <w:pPr>
        <w:pStyle w:val="PL"/>
        <w:rPr>
          <w:snapToGrid w:val="0"/>
        </w:rPr>
      </w:pPr>
      <w:r w:rsidRPr="001D2E49">
        <w:rPr>
          <w:snapToGrid w:val="0"/>
        </w:rPr>
        <w:t>id-PDUSessionResourceRelease</w:t>
      </w:r>
      <w:r w:rsidRPr="001D2E49">
        <w:rPr>
          <w:snapToGrid w:val="0"/>
        </w:rPr>
        <w:tab/>
      </w:r>
      <w:r w:rsidRPr="001D2E49">
        <w:rPr>
          <w:snapToGrid w:val="0"/>
        </w:rPr>
        <w:tab/>
      </w:r>
      <w:r w:rsidRPr="001D2E49">
        <w:rPr>
          <w:snapToGrid w:val="0"/>
        </w:rPr>
        <w:tab/>
      </w:r>
      <w:r w:rsidRPr="001D2E49">
        <w:rPr>
          <w:snapToGrid w:val="0"/>
        </w:rPr>
        <w:tab/>
        <w:t>ProcedureCode ::= 28</w:t>
      </w:r>
    </w:p>
    <w:p w14:paraId="7FFAA06B" w14:textId="77777777" w:rsidR="009B75C3" w:rsidRPr="001D2E49" w:rsidRDefault="009B75C3" w:rsidP="009B75C3">
      <w:pPr>
        <w:pStyle w:val="PL"/>
        <w:rPr>
          <w:snapToGrid w:val="0"/>
        </w:rPr>
      </w:pPr>
      <w:r w:rsidRPr="001D2E49">
        <w:rPr>
          <w:snapToGrid w:val="0"/>
        </w:rPr>
        <w:t>id-PDUSessionResourceSetu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9</w:t>
      </w:r>
    </w:p>
    <w:p w14:paraId="4CE91B70" w14:textId="77777777" w:rsidR="009B75C3" w:rsidRPr="001D2E49" w:rsidRDefault="009B75C3" w:rsidP="009B75C3">
      <w:pPr>
        <w:pStyle w:val="PL"/>
        <w:rPr>
          <w:snapToGrid w:val="0"/>
        </w:rPr>
      </w:pPr>
      <w:r w:rsidRPr="001D2E49">
        <w:rPr>
          <w:snapToGrid w:val="0"/>
        </w:rPr>
        <w:t>id-PDUSessionResourceNotif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0</w:t>
      </w:r>
    </w:p>
    <w:p w14:paraId="25CE6730" w14:textId="77777777" w:rsidR="009B75C3" w:rsidRPr="001D2E49" w:rsidRDefault="009B75C3" w:rsidP="009B75C3">
      <w:pPr>
        <w:pStyle w:val="PL"/>
        <w:rPr>
          <w:snapToGrid w:val="0"/>
        </w:rPr>
      </w:pPr>
      <w:r w:rsidRPr="001D2E49">
        <w:rPr>
          <w:snapToGrid w:val="0"/>
        </w:rPr>
        <w:t>id-Private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1</w:t>
      </w:r>
    </w:p>
    <w:p w14:paraId="7A596B8F" w14:textId="77777777" w:rsidR="009B75C3" w:rsidRPr="001D2E49" w:rsidRDefault="009B75C3" w:rsidP="009B75C3">
      <w:pPr>
        <w:pStyle w:val="PL"/>
        <w:rPr>
          <w:snapToGrid w:val="0"/>
        </w:rPr>
      </w:pPr>
      <w:r w:rsidRPr="001D2E49">
        <w:rPr>
          <w:snapToGrid w:val="0"/>
        </w:rPr>
        <w:t>id-PWSCance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2</w:t>
      </w:r>
    </w:p>
    <w:p w14:paraId="538045F5" w14:textId="77777777" w:rsidR="009B75C3" w:rsidRPr="001D2E49" w:rsidRDefault="009B75C3" w:rsidP="009B75C3">
      <w:pPr>
        <w:pStyle w:val="PL"/>
        <w:rPr>
          <w:snapToGrid w:val="0"/>
        </w:rPr>
      </w:pPr>
      <w:r w:rsidRPr="001D2E49">
        <w:rPr>
          <w:snapToGrid w:val="0"/>
        </w:rPr>
        <w:t>id-PWS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3</w:t>
      </w:r>
    </w:p>
    <w:p w14:paraId="7B08AF54" w14:textId="77777777" w:rsidR="009B75C3" w:rsidRPr="001D2E49" w:rsidRDefault="009B75C3" w:rsidP="009B75C3">
      <w:pPr>
        <w:pStyle w:val="PL"/>
        <w:rPr>
          <w:snapToGrid w:val="0"/>
        </w:rPr>
      </w:pPr>
      <w:r w:rsidRPr="001D2E49">
        <w:rPr>
          <w:snapToGrid w:val="0"/>
        </w:rPr>
        <w:t>id-PWSRestart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4</w:t>
      </w:r>
    </w:p>
    <w:p w14:paraId="173B15DD" w14:textId="77777777" w:rsidR="009B75C3" w:rsidRPr="001D2E49" w:rsidRDefault="009B75C3" w:rsidP="009B75C3">
      <w:pPr>
        <w:pStyle w:val="PL"/>
        <w:rPr>
          <w:snapToGrid w:val="0"/>
        </w:rPr>
      </w:pPr>
      <w:r w:rsidRPr="001D2E49">
        <w:rPr>
          <w:snapToGrid w:val="0"/>
        </w:rPr>
        <w:t>id-RAN</w:t>
      </w:r>
      <w:r w:rsidRPr="001D2E49">
        <w:t>Configuration</w:t>
      </w:r>
      <w:r w:rsidRPr="001D2E49">
        <w:rPr>
          <w:snapToGrid w:val="0"/>
        </w:rPr>
        <w:t>Upd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5</w:t>
      </w:r>
    </w:p>
    <w:p w14:paraId="50C28BF0" w14:textId="77777777" w:rsidR="009B75C3" w:rsidRPr="001D2E49" w:rsidRDefault="009B75C3" w:rsidP="009B75C3">
      <w:pPr>
        <w:pStyle w:val="PL"/>
        <w:rPr>
          <w:snapToGrid w:val="0"/>
        </w:rPr>
      </w:pPr>
      <w:r w:rsidRPr="001D2E49">
        <w:rPr>
          <w:snapToGrid w:val="0"/>
        </w:rPr>
        <w:t>id-RerouteNAS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6</w:t>
      </w:r>
    </w:p>
    <w:p w14:paraId="527F490F" w14:textId="77777777" w:rsidR="009B75C3" w:rsidRPr="001D2E49" w:rsidRDefault="009B75C3" w:rsidP="009B75C3">
      <w:pPr>
        <w:pStyle w:val="PL"/>
        <w:rPr>
          <w:snapToGrid w:val="0"/>
        </w:rPr>
      </w:pPr>
      <w:r w:rsidRPr="001D2E49">
        <w:rPr>
          <w:snapToGrid w:val="0"/>
        </w:rPr>
        <w:t>id-RRCInactiveTransitionReport</w:t>
      </w:r>
      <w:r w:rsidRPr="001D2E49">
        <w:rPr>
          <w:snapToGrid w:val="0"/>
        </w:rPr>
        <w:tab/>
      </w:r>
      <w:r w:rsidRPr="001D2E49">
        <w:rPr>
          <w:snapToGrid w:val="0"/>
        </w:rPr>
        <w:tab/>
      </w:r>
      <w:r w:rsidRPr="001D2E49">
        <w:rPr>
          <w:snapToGrid w:val="0"/>
        </w:rPr>
        <w:tab/>
      </w:r>
      <w:r w:rsidRPr="001D2E49">
        <w:rPr>
          <w:snapToGrid w:val="0"/>
        </w:rPr>
        <w:tab/>
        <w:t>ProcedureCode ::= 37</w:t>
      </w:r>
    </w:p>
    <w:p w14:paraId="78229A3D" w14:textId="77777777" w:rsidR="009B75C3" w:rsidRPr="001D2E49" w:rsidRDefault="009B75C3" w:rsidP="009B75C3">
      <w:pPr>
        <w:pStyle w:val="PL"/>
        <w:rPr>
          <w:snapToGrid w:val="0"/>
        </w:rPr>
      </w:pPr>
      <w:r w:rsidRPr="001D2E49">
        <w:rPr>
          <w:snapToGrid w:val="0"/>
        </w:rPr>
        <w:t>id-TraceFailur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8</w:t>
      </w:r>
    </w:p>
    <w:p w14:paraId="62841589" w14:textId="77777777" w:rsidR="009B75C3" w:rsidRPr="001D2E49" w:rsidRDefault="009B75C3" w:rsidP="009B75C3">
      <w:pPr>
        <w:pStyle w:val="PL"/>
        <w:rPr>
          <w:snapToGrid w:val="0"/>
        </w:rPr>
      </w:pPr>
      <w:r w:rsidRPr="001D2E49">
        <w:rPr>
          <w:snapToGrid w:val="0"/>
        </w:rPr>
        <w:t>id-Trac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39</w:t>
      </w:r>
    </w:p>
    <w:p w14:paraId="003B20E2" w14:textId="77777777" w:rsidR="009B75C3" w:rsidRPr="001D2E49" w:rsidRDefault="009B75C3" w:rsidP="009B75C3">
      <w:pPr>
        <w:pStyle w:val="PL"/>
        <w:rPr>
          <w:snapToGrid w:val="0"/>
        </w:rPr>
      </w:pPr>
      <w:r w:rsidRPr="001D2E49">
        <w:rPr>
          <w:snapToGrid w:val="0"/>
        </w:rPr>
        <w:t>id-UEContextModif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0</w:t>
      </w:r>
    </w:p>
    <w:p w14:paraId="77693818" w14:textId="77777777" w:rsidR="009B75C3" w:rsidRPr="001D2E49" w:rsidRDefault="009B75C3" w:rsidP="009B75C3">
      <w:pPr>
        <w:pStyle w:val="PL"/>
        <w:rPr>
          <w:snapToGrid w:val="0"/>
        </w:rPr>
      </w:pPr>
      <w:r w:rsidRPr="001D2E49">
        <w:rPr>
          <w:snapToGrid w:val="0"/>
        </w:rPr>
        <w:t>id-UEContext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1</w:t>
      </w:r>
    </w:p>
    <w:p w14:paraId="1A99E131" w14:textId="77777777" w:rsidR="009B75C3" w:rsidRPr="001D2E49" w:rsidRDefault="009B75C3" w:rsidP="009B75C3">
      <w:pPr>
        <w:pStyle w:val="PL"/>
        <w:rPr>
          <w:snapToGrid w:val="0"/>
        </w:rPr>
      </w:pPr>
      <w:r w:rsidRPr="001D2E49">
        <w:rPr>
          <w:snapToGrid w:val="0"/>
        </w:rPr>
        <w:t>id-UEContextRelease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2</w:t>
      </w:r>
    </w:p>
    <w:p w14:paraId="1C60C907" w14:textId="77777777" w:rsidR="009B75C3" w:rsidRPr="001D2E49" w:rsidRDefault="009B75C3" w:rsidP="009B75C3">
      <w:pPr>
        <w:pStyle w:val="PL"/>
        <w:rPr>
          <w:snapToGrid w:val="0"/>
        </w:rPr>
      </w:pPr>
      <w:r w:rsidRPr="001D2E49">
        <w:rPr>
          <w:snapToGrid w:val="0"/>
        </w:rPr>
        <w:t>id-UERadioCapabilityChe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3</w:t>
      </w:r>
    </w:p>
    <w:p w14:paraId="480CDC2C" w14:textId="77777777" w:rsidR="009B75C3" w:rsidRPr="001D2E49" w:rsidRDefault="009B75C3" w:rsidP="009B75C3">
      <w:pPr>
        <w:pStyle w:val="PL"/>
        <w:rPr>
          <w:snapToGrid w:val="0"/>
        </w:rPr>
      </w:pPr>
      <w:r w:rsidRPr="001D2E49">
        <w:rPr>
          <w:snapToGrid w:val="0"/>
        </w:rPr>
        <w:t>id-UERadioCapabilityInfoIndication</w:t>
      </w:r>
      <w:r w:rsidRPr="001D2E49">
        <w:rPr>
          <w:snapToGrid w:val="0"/>
        </w:rPr>
        <w:tab/>
      </w:r>
      <w:r w:rsidRPr="001D2E49">
        <w:rPr>
          <w:snapToGrid w:val="0"/>
        </w:rPr>
        <w:tab/>
      </w:r>
      <w:r w:rsidRPr="001D2E49">
        <w:rPr>
          <w:snapToGrid w:val="0"/>
        </w:rPr>
        <w:tab/>
        <w:t>ProcedureCode ::= 44</w:t>
      </w:r>
    </w:p>
    <w:p w14:paraId="30675A87" w14:textId="77777777" w:rsidR="009B75C3" w:rsidRPr="001D2E49" w:rsidRDefault="009B75C3" w:rsidP="009B75C3">
      <w:pPr>
        <w:pStyle w:val="PL"/>
        <w:rPr>
          <w:snapToGrid w:val="0"/>
        </w:rPr>
      </w:pPr>
      <w:r w:rsidRPr="001D2E49">
        <w:rPr>
          <w:snapToGrid w:val="0"/>
        </w:rPr>
        <w:t>id-UETNLABindingRelea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5</w:t>
      </w:r>
    </w:p>
    <w:p w14:paraId="0808BF05" w14:textId="77777777" w:rsidR="009B75C3" w:rsidRPr="001D2E49" w:rsidRDefault="009B75C3" w:rsidP="009B75C3">
      <w:pPr>
        <w:pStyle w:val="PL"/>
        <w:rPr>
          <w:snapToGrid w:val="0"/>
        </w:rPr>
      </w:pPr>
      <w:r w:rsidRPr="001D2E49">
        <w:rPr>
          <w:snapToGrid w:val="0"/>
        </w:rPr>
        <w:t>id-UplinkNASTrans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6</w:t>
      </w:r>
    </w:p>
    <w:p w14:paraId="5294CB5A" w14:textId="77777777" w:rsidR="009B75C3" w:rsidRPr="001D2E49" w:rsidDel="00D14275" w:rsidRDefault="009B75C3" w:rsidP="009B75C3">
      <w:pPr>
        <w:pStyle w:val="PL"/>
        <w:rPr>
          <w:snapToGrid w:val="0"/>
          <w:lang w:eastAsia="zh-CN"/>
        </w:rPr>
      </w:pPr>
      <w:r w:rsidRPr="001D2E49">
        <w:rPr>
          <w:snapToGrid w:val="0"/>
        </w:rPr>
        <w:t>id-Uplink</w:t>
      </w:r>
      <w:r w:rsidRPr="001D2E49">
        <w:rPr>
          <w:snapToGrid w:val="0"/>
          <w:lang w:eastAsia="zh-CN"/>
        </w:rPr>
        <w:t>NonUEAssociatedNRPPa</w:t>
      </w:r>
      <w:r w:rsidRPr="001D2E49">
        <w:rPr>
          <w:snapToGrid w:val="0"/>
        </w:rPr>
        <w:t>Transport</w:t>
      </w:r>
      <w:r w:rsidRPr="001D2E49">
        <w:rPr>
          <w:snapToGrid w:val="0"/>
        </w:rPr>
        <w:tab/>
      </w:r>
      <w:r w:rsidRPr="001D2E49">
        <w:rPr>
          <w:snapToGrid w:val="0"/>
        </w:rPr>
        <w:tab/>
        <w:t>ProcedureCode ::= 47</w:t>
      </w:r>
    </w:p>
    <w:p w14:paraId="314A1FCD" w14:textId="77777777" w:rsidR="009B75C3" w:rsidRPr="001D2E49" w:rsidRDefault="009B75C3" w:rsidP="009B75C3">
      <w:pPr>
        <w:pStyle w:val="PL"/>
        <w:rPr>
          <w:snapToGrid w:val="0"/>
        </w:rPr>
      </w:pPr>
      <w:r w:rsidRPr="001D2E49">
        <w:rPr>
          <w:snapToGrid w:val="0"/>
        </w:rPr>
        <w:t>id-UplinkRANConfigurationTransfer</w:t>
      </w:r>
      <w:r w:rsidRPr="001D2E49">
        <w:rPr>
          <w:snapToGrid w:val="0"/>
        </w:rPr>
        <w:tab/>
      </w:r>
      <w:r w:rsidRPr="001D2E49">
        <w:rPr>
          <w:snapToGrid w:val="0"/>
        </w:rPr>
        <w:tab/>
      </w:r>
      <w:r w:rsidRPr="001D2E49">
        <w:rPr>
          <w:snapToGrid w:val="0"/>
        </w:rPr>
        <w:tab/>
        <w:t>ProcedureCode ::= 48</w:t>
      </w:r>
    </w:p>
    <w:p w14:paraId="03B2C8BA" w14:textId="77777777" w:rsidR="009B75C3" w:rsidRPr="001D2E49" w:rsidRDefault="009B75C3" w:rsidP="009B75C3">
      <w:pPr>
        <w:pStyle w:val="PL"/>
        <w:rPr>
          <w:snapToGrid w:val="0"/>
        </w:rPr>
      </w:pPr>
      <w:r w:rsidRPr="001D2E49">
        <w:rPr>
          <w:snapToGrid w:val="0"/>
        </w:rPr>
        <w:t>id-UplinkRANStatus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49</w:t>
      </w:r>
    </w:p>
    <w:p w14:paraId="7CCB4575" w14:textId="77777777" w:rsidR="009B75C3" w:rsidRPr="001D2E49" w:rsidRDefault="009B75C3" w:rsidP="009B75C3">
      <w:pPr>
        <w:pStyle w:val="PL"/>
        <w:rPr>
          <w:snapToGrid w:val="0"/>
        </w:rPr>
      </w:pPr>
      <w:r w:rsidRPr="001D2E49">
        <w:rPr>
          <w:snapToGrid w:val="0"/>
        </w:rPr>
        <w:t>id-Uplink</w:t>
      </w:r>
      <w:r w:rsidRPr="001D2E49">
        <w:rPr>
          <w:snapToGrid w:val="0"/>
          <w:lang w:eastAsia="zh-CN"/>
        </w:rPr>
        <w:t>UEAssociatedNRPPa</w:t>
      </w:r>
      <w:r w:rsidRPr="001D2E49">
        <w:rPr>
          <w:snapToGrid w:val="0"/>
        </w:rPr>
        <w:t>Transport</w:t>
      </w:r>
      <w:r w:rsidRPr="001D2E49">
        <w:rPr>
          <w:snapToGrid w:val="0"/>
        </w:rPr>
        <w:tab/>
      </w:r>
      <w:r w:rsidRPr="001D2E49">
        <w:rPr>
          <w:snapToGrid w:val="0"/>
        </w:rPr>
        <w:tab/>
      </w:r>
      <w:r w:rsidRPr="001D2E49">
        <w:rPr>
          <w:snapToGrid w:val="0"/>
        </w:rPr>
        <w:tab/>
        <w:t>ProcedureCode ::= 50</w:t>
      </w:r>
    </w:p>
    <w:p w14:paraId="1D349B0F" w14:textId="77777777" w:rsidR="009B75C3" w:rsidRPr="001D2E49" w:rsidRDefault="009B75C3" w:rsidP="009B75C3">
      <w:pPr>
        <w:pStyle w:val="PL"/>
        <w:rPr>
          <w:snapToGrid w:val="0"/>
        </w:rPr>
      </w:pPr>
      <w:r w:rsidRPr="001D2E49">
        <w:rPr>
          <w:snapToGrid w:val="0"/>
        </w:rPr>
        <w:t>id-WriteReplaceWar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51</w:t>
      </w:r>
    </w:p>
    <w:p w14:paraId="062D442D" w14:textId="77777777" w:rsidR="009B75C3" w:rsidRPr="001D2E49" w:rsidRDefault="009B75C3" w:rsidP="009B75C3">
      <w:pPr>
        <w:pStyle w:val="PL"/>
        <w:rPr>
          <w:snapToGrid w:val="0"/>
        </w:rPr>
      </w:pPr>
      <w:r w:rsidRPr="001D2E49">
        <w:rPr>
          <w:snapToGrid w:val="0"/>
        </w:rPr>
        <w:t>id-SecondaryRATDataUsageReport</w:t>
      </w:r>
      <w:r w:rsidRPr="001D2E49">
        <w:rPr>
          <w:snapToGrid w:val="0"/>
        </w:rPr>
        <w:tab/>
      </w:r>
      <w:r w:rsidRPr="001D2E49">
        <w:rPr>
          <w:snapToGrid w:val="0"/>
        </w:rPr>
        <w:tab/>
      </w:r>
      <w:r w:rsidRPr="001D2E49">
        <w:rPr>
          <w:snapToGrid w:val="0"/>
        </w:rPr>
        <w:tab/>
      </w:r>
      <w:r w:rsidRPr="001D2E49">
        <w:rPr>
          <w:snapToGrid w:val="0"/>
        </w:rPr>
        <w:tab/>
        <w:t>ProcedureCode ::= 52</w:t>
      </w:r>
    </w:p>
    <w:p w14:paraId="119D2EE5" w14:textId="77777777" w:rsidR="00B300BC" w:rsidRPr="001D2E49" w:rsidRDefault="00B300BC" w:rsidP="00B300BC">
      <w:pPr>
        <w:pStyle w:val="PL"/>
        <w:rPr>
          <w:snapToGrid w:val="0"/>
        </w:rPr>
      </w:pPr>
      <w:r w:rsidRPr="001D2E49">
        <w:rPr>
          <w:snapToGrid w:val="0"/>
        </w:rPr>
        <w:t>id-UplinkRIMInformationTransfer</w:t>
      </w:r>
      <w:r w:rsidRPr="001D2E49">
        <w:rPr>
          <w:snapToGrid w:val="0"/>
        </w:rPr>
        <w:tab/>
      </w:r>
      <w:r w:rsidRPr="001D2E49">
        <w:rPr>
          <w:snapToGrid w:val="0"/>
        </w:rPr>
        <w:tab/>
      </w:r>
      <w:r w:rsidRPr="001D2E49">
        <w:rPr>
          <w:snapToGrid w:val="0"/>
        </w:rPr>
        <w:tab/>
      </w:r>
      <w:r w:rsidRPr="001D2E49">
        <w:rPr>
          <w:snapToGrid w:val="0"/>
        </w:rPr>
        <w:tab/>
        <w:t>ProcedureCode ::= 53</w:t>
      </w:r>
    </w:p>
    <w:p w14:paraId="561CB1AD" w14:textId="77777777" w:rsidR="00B300BC" w:rsidRPr="001D2E49" w:rsidRDefault="00B300BC" w:rsidP="00B300BC">
      <w:pPr>
        <w:pStyle w:val="PL"/>
        <w:rPr>
          <w:snapToGrid w:val="0"/>
        </w:rPr>
      </w:pPr>
      <w:r w:rsidRPr="001D2E49">
        <w:rPr>
          <w:snapToGrid w:val="0"/>
        </w:rPr>
        <w:t>id-DownlinkRIMInformationTransfer</w:t>
      </w:r>
      <w:r w:rsidRPr="001D2E49">
        <w:rPr>
          <w:snapToGrid w:val="0"/>
        </w:rPr>
        <w:tab/>
      </w:r>
      <w:r w:rsidRPr="001D2E49">
        <w:rPr>
          <w:snapToGrid w:val="0"/>
        </w:rPr>
        <w:tab/>
      </w:r>
      <w:r w:rsidRPr="001D2E49">
        <w:rPr>
          <w:snapToGrid w:val="0"/>
        </w:rPr>
        <w:tab/>
        <w:t>ProcedureCode ::= 54</w:t>
      </w:r>
    </w:p>
    <w:p w14:paraId="25D91350" w14:textId="77777777" w:rsidR="00A47EB7" w:rsidRPr="00240CAD" w:rsidRDefault="00A47EB7" w:rsidP="00A47EB7">
      <w:pPr>
        <w:pStyle w:val="PL"/>
        <w:rPr>
          <w:snapToGrid w:val="0"/>
        </w:rPr>
      </w:pPr>
      <w:r w:rsidRPr="00240CAD">
        <w:rPr>
          <w:snapToGrid w:val="0"/>
        </w:rPr>
        <w:t>id-RetrieveUEInformation</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5</w:t>
      </w:r>
    </w:p>
    <w:p w14:paraId="13C6B942" w14:textId="77777777" w:rsidR="00A47EB7" w:rsidRPr="00240CAD" w:rsidRDefault="00A47EB7" w:rsidP="00A47EB7">
      <w:pPr>
        <w:pStyle w:val="PL"/>
        <w:rPr>
          <w:snapToGrid w:val="0"/>
        </w:rPr>
      </w:pPr>
      <w:r w:rsidRPr="00240CAD">
        <w:rPr>
          <w:snapToGrid w:val="0"/>
        </w:rPr>
        <w:t>id-UEInformationTransfer</w:t>
      </w:r>
      <w:r w:rsidRPr="001D2E49">
        <w:rPr>
          <w:snapToGrid w:val="0"/>
        </w:rPr>
        <w:tab/>
      </w:r>
      <w:r w:rsidRPr="001D2E49">
        <w:rPr>
          <w:snapToGrid w:val="0"/>
        </w:rPr>
        <w:tab/>
      </w:r>
      <w:r>
        <w:rPr>
          <w:snapToGrid w:val="0"/>
        </w:rPr>
        <w:tab/>
      </w:r>
      <w:r>
        <w:rPr>
          <w:snapToGrid w:val="0"/>
        </w:rPr>
        <w:tab/>
      </w:r>
      <w:r>
        <w:rPr>
          <w:snapToGrid w:val="0"/>
        </w:rPr>
        <w:tab/>
      </w:r>
      <w:r w:rsidRPr="001D2E49">
        <w:rPr>
          <w:snapToGrid w:val="0"/>
        </w:rPr>
        <w:t xml:space="preserve">ProcedureCode ::= </w:t>
      </w:r>
      <w:r>
        <w:rPr>
          <w:snapToGrid w:val="0"/>
        </w:rPr>
        <w:t>56</w:t>
      </w:r>
    </w:p>
    <w:p w14:paraId="49BDE09C" w14:textId="77777777" w:rsidR="00A47EB7" w:rsidRPr="001D2E49" w:rsidRDefault="00A47EB7" w:rsidP="00A47EB7">
      <w:pPr>
        <w:pStyle w:val="PL"/>
        <w:rPr>
          <w:snapToGrid w:val="0"/>
        </w:rPr>
      </w:pPr>
      <w:r w:rsidRPr="00240CAD">
        <w:rPr>
          <w:snapToGrid w:val="0"/>
        </w:rPr>
        <w:t>id-RANCPRelocationIndication</w:t>
      </w:r>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57</w:t>
      </w:r>
    </w:p>
    <w:p w14:paraId="145E8D07" w14:textId="77777777" w:rsidR="00E83DD1" w:rsidRPr="00556C4F" w:rsidRDefault="00E83DD1" w:rsidP="00367E0D">
      <w:pPr>
        <w:pStyle w:val="PL"/>
        <w:rPr>
          <w:snapToGrid w:val="0"/>
        </w:rPr>
      </w:pPr>
      <w:r w:rsidRPr="00556C4F">
        <w:rPr>
          <w:snapToGrid w:val="0"/>
        </w:rPr>
        <w:t>id-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8</w:t>
      </w:r>
    </w:p>
    <w:p w14:paraId="0A54FC8B" w14:textId="77777777" w:rsidR="00E83DD1" w:rsidRPr="00556C4F" w:rsidRDefault="00E83DD1" w:rsidP="00367E0D">
      <w:pPr>
        <w:pStyle w:val="PL"/>
        <w:rPr>
          <w:snapToGrid w:val="0"/>
        </w:rPr>
      </w:pPr>
      <w:r w:rsidRPr="00556C4F">
        <w:rPr>
          <w:snapToGrid w:val="0"/>
        </w:rPr>
        <w:t>id-UEContextSuspen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ProcedureCode ::= </w:t>
      </w:r>
      <w:r>
        <w:rPr>
          <w:snapToGrid w:val="0"/>
        </w:rPr>
        <w:t>59</w:t>
      </w:r>
    </w:p>
    <w:p w14:paraId="79692068" w14:textId="77777777" w:rsidR="00095490" w:rsidRPr="001D2E49" w:rsidRDefault="00095490" w:rsidP="00095490">
      <w:pPr>
        <w:pStyle w:val="PL"/>
        <w:rPr>
          <w:snapToGrid w:val="0"/>
        </w:rPr>
      </w:pPr>
      <w:r w:rsidRPr="001D2E49">
        <w:rPr>
          <w:snapToGrid w:val="0"/>
        </w:rPr>
        <w:t>id-UE</w:t>
      </w:r>
      <w:r>
        <w:rPr>
          <w:snapToGrid w:val="0"/>
        </w:rPr>
        <w:t>Radio</w:t>
      </w:r>
      <w:r w:rsidRPr="001D2E49">
        <w:rPr>
          <w:snapToGrid w:val="0"/>
        </w:rPr>
        <w:t>C</w:t>
      </w:r>
      <w:r>
        <w:rPr>
          <w:snapToGrid w:val="0"/>
        </w:rPr>
        <w:t>apabilityIDMapping</w:t>
      </w:r>
      <w:r>
        <w:rPr>
          <w:snapToGrid w:val="0"/>
        </w:rPr>
        <w:tab/>
      </w:r>
      <w:r>
        <w:rPr>
          <w:snapToGrid w:val="0"/>
        </w:rPr>
        <w:tab/>
      </w:r>
      <w:r>
        <w:rPr>
          <w:snapToGrid w:val="0"/>
        </w:rPr>
        <w:tab/>
      </w:r>
      <w:r>
        <w:rPr>
          <w:snapToGrid w:val="0"/>
        </w:rPr>
        <w:tab/>
        <w:t xml:space="preserve">ProcedureCode ::= </w:t>
      </w:r>
      <w:r w:rsidRPr="00367E0D">
        <w:rPr>
          <w:snapToGrid w:val="0"/>
        </w:rPr>
        <w:t>60</w:t>
      </w:r>
    </w:p>
    <w:p w14:paraId="510D33A9" w14:textId="77777777" w:rsidR="00D70A30" w:rsidRPr="007635A1" w:rsidRDefault="00D70A30" w:rsidP="00D70A30">
      <w:pPr>
        <w:pStyle w:val="PL"/>
        <w:rPr>
          <w:snapToGrid w:val="0"/>
        </w:rPr>
      </w:pPr>
      <w:r w:rsidRPr="007635A1">
        <w:rPr>
          <w:snapToGrid w:val="0"/>
        </w:rPr>
        <w:t>id-HandoverSuccess</w:t>
      </w:r>
      <w:r w:rsidRPr="008D0EDE">
        <w:rPr>
          <w:snapToGrid w:val="0"/>
        </w:rPr>
        <w:tab/>
      </w:r>
      <w:r w:rsidRPr="008D0EDE">
        <w:rPr>
          <w:snapToGrid w:val="0"/>
        </w:rPr>
        <w:tab/>
      </w:r>
      <w:r w:rsidRPr="008D0EDE">
        <w:rPr>
          <w:snapToGrid w:val="0"/>
        </w:rPr>
        <w:tab/>
      </w:r>
      <w:r w:rsidRPr="008D0EDE">
        <w:rPr>
          <w:snapToGrid w:val="0"/>
        </w:rPr>
        <w:tab/>
      </w:r>
      <w:r>
        <w:rPr>
          <w:rFonts w:hint="eastAsia"/>
          <w:snapToGrid w:val="0"/>
        </w:rPr>
        <w:tab/>
      </w:r>
      <w:r>
        <w:rPr>
          <w:rFonts w:hint="eastAsia"/>
          <w:snapToGrid w:val="0"/>
        </w:rPr>
        <w:tab/>
      </w:r>
      <w:r>
        <w:rPr>
          <w:rFonts w:hint="eastAsia"/>
          <w:snapToGrid w:val="0"/>
        </w:rPr>
        <w:tab/>
      </w:r>
      <w:r w:rsidRPr="008D0EDE">
        <w:rPr>
          <w:snapToGrid w:val="0"/>
        </w:rPr>
        <w:t xml:space="preserve">ProcedureCode ::= </w:t>
      </w:r>
      <w:r>
        <w:rPr>
          <w:snapToGrid w:val="0"/>
        </w:rPr>
        <w:t>61</w:t>
      </w:r>
    </w:p>
    <w:p w14:paraId="0283BA3B" w14:textId="77777777" w:rsidR="00D70A30" w:rsidRPr="007635A1" w:rsidRDefault="00D70A30" w:rsidP="00D70A30">
      <w:pPr>
        <w:pStyle w:val="PL"/>
        <w:rPr>
          <w:snapToGrid w:val="0"/>
        </w:rPr>
      </w:pPr>
      <w:r w:rsidRPr="007635A1">
        <w:rPr>
          <w:snapToGrid w:val="0"/>
        </w:rPr>
        <w:t>id-</w:t>
      </w:r>
      <w:r>
        <w:rPr>
          <w:rFonts w:hint="eastAsia"/>
          <w:snapToGrid w:val="0"/>
        </w:rPr>
        <w:t>UplinkRAN</w:t>
      </w:r>
      <w:r w:rsidRPr="007635A1">
        <w:rPr>
          <w:snapToGrid w:val="0"/>
        </w:rPr>
        <w:t>EarlyStatusTransfer</w:t>
      </w:r>
      <w:r w:rsidRPr="008D0EDE">
        <w:rPr>
          <w:snapToGrid w:val="0"/>
        </w:rPr>
        <w:tab/>
      </w:r>
      <w:r w:rsidRPr="008D0EDE">
        <w:rPr>
          <w:snapToGrid w:val="0"/>
        </w:rPr>
        <w:tab/>
      </w:r>
      <w:r w:rsidRPr="008D0EDE">
        <w:rPr>
          <w:snapToGrid w:val="0"/>
        </w:rPr>
        <w:tab/>
      </w:r>
      <w:r w:rsidRPr="008D0EDE">
        <w:rPr>
          <w:snapToGrid w:val="0"/>
        </w:rPr>
        <w:tab/>
        <w:t xml:space="preserve">ProcedureCode ::= </w:t>
      </w:r>
      <w:r>
        <w:rPr>
          <w:snapToGrid w:val="0"/>
        </w:rPr>
        <w:t>62</w:t>
      </w:r>
    </w:p>
    <w:p w14:paraId="128C2920" w14:textId="77777777" w:rsidR="00D70A30" w:rsidRPr="00AD521A" w:rsidRDefault="00D70A30" w:rsidP="00D70A30">
      <w:pPr>
        <w:pStyle w:val="PL"/>
        <w:rPr>
          <w:snapToGrid w:val="0"/>
        </w:rPr>
      </w:pPr>
      <w:r w:rsidRPr="007635A1">
        <w:rPr>
          <w:snapToGrid w:val="0"/>
        </w:rPr>
        <w:t>id-</w:t>
      </w:r>
      <w:r>
        <w:rPr>
          <w:rFonts w:hint="eastAsia"/>
          <w:snapToGrid w:val="0"/>
        </w:rPr>
        <w:t>DownlinkRAN</w:t>
      </w:r>
      <w:r w:rsidRPr="007635A1">
        <w:rPr>
          <w:snapToGrid w:val="0"/>
        </w:rPr>
        <w:t>EarlyStatusTransfer</w:t>
      </w:r>
      <w:r>
        <w:rPr>
          <w:snapToGrid w:val="0"/>
        </w:rPr>
        <w:tab/>
      </w:r>
      <w:r>
        <w:rPr>
          <w:snapToGrid w:val="0"/>
        </w:rPr>
        <w:tab/>
      </w:r>
      <w:r>
        <w:rPr>
          <w:snapToGrid w:val="0"/>
        </w:rPr>
        <w:tab/>
      </w:r>
      <w:r w:rsidRPr="008D0EDE">
        <w:rPr>
          <w:snapToGrid w:val="0"/>
        </w:rPr>
        <w:t xml:space="preserve">ProcedureCode ::= </w:t>
      </w:r>
      <w:r>
        <w:rPr>
          <w:snapToGrid w:val="0"/>
        </w:rPr>
        <w:t>63</w:t>
      </w:r>
    </w:p>
    <w:p w14:paraId="2612733E" w14:textId="77777777" w:rsidR="00C43B25" w:rsidRDefault="00C43B25" w:rsidP="00C43B25">
      <w:pPr>
        <w:pStyle w:val="PL"/>
        <w:rPr>
          <w:snapToGrid w:val="0"/>
        </w:rPr>
      </w:pPr>
      <w:bookmarkStart w:id="20038" w:name="_Hlk44941722"/>
      <w:r w:rsidRPr="00240CAD">
        <w:rPr>
          <w:snapToGrid w:val="0"/>
        </w:rPr>
        <w:t>id-</w:t>
      </w:r>
      <w:r>
        <w:rPr>
          <w:snapToGrid w:val="0"/>
        </w:rPr>
        <w:t>AMF</w:t>
      </w:r>
      <w:r w:rsidRPr="00240CAD">
        <w:rPr>
          <w:snapToGrid w:val="0"/>
        </w:rPr>
        <w:t>CPRelocationIndication</w:t>
      </w:r>
      <w:bookmarkEnd w:id="20038"/>
      <w:r w:rsidRPr="001D2E49">
        <w:rPr>
          <w:snapToGrid w:val="0"/>
        </w:rPr>
        <w:tab/>
      </w:r>
      <w:r w:rsidRPr="001D2E49">
        <w:rPr>
          <w:snapToGrid w:val="0"/>
        </w:rPr>
        <w:tab/>
      </w:r>
      <w:r>
        <w:rPr>
          <w:snapToGrid w:val="0"/>
        </w:rPr>
        <w:tab/>
      </w:r>
      <w:r>
        <w:rPr>
          <w:snapToGrid w:val="0"/>
        </w:rPr>
        <w:tab/>
      </w:r>
      <w:r w:rsidRPr="001D2E49">
        <w:rPr>
          <w:snapToGrid w:val="0"/>
        </w:rPr>
        <w:t xml:space="preserve">ProcedureCode ::= </w:t>
      </w:r>
      <w:r>
        <w:rPr>
          <w:snapToGrid w:val="0"/>
        </w:rPr>
        <w:t>64</w:t>
      </w:r>
    </w:p>
    <w:p w14:paraId="2CDBC7FF" w14:textId="77777777" w:rsidR="00C43B25" w:rsidRPr="00AD521A" w:rsidRDefault="00C43B25" w:rsidP="00C43B25">
      <w:pPr>
        <w:pStyle w:val="PL"/>
        <w:rPr>
          <w:snapToGrid w:val="0"/>
        </w:rPr>
      </w:pPr>
      <w:bookmarkStart w:id="20039" w:name="_Hlk44941731"/>
      <w:r>
        <w:rPr>
          <w:snapToGrid w:val="0"/>
        </w:rPr>
        <w:t>id-ConnectionEstablishmentIndication</w:t>
      </w:r>
      <w:bookmarkEnd w:id="20039"/>
      <w:r>
        <w:rPr>
          <w:snapToGrid w:val="0"/>
        </w:rPr>
        <w:tab/>
      </w:r>
      <w:r>
        <w:rPr>
          <w:snapToGrid w:val="0"/>
        </w:rPr>
        <w:tab/>
      </w:r>
      <w:r w:rsidRPr="001D2E49">
        <w:rPr>
          <w:snapToGrid w:val="0"/>
        </w:rPr>
        <w:t xml:space="preserve">ProcedureCode ::= </w:t>
      </w:r>
      <w:r>
        <w:rPr>
          <w:snapToGrid w:val="0"/>
        </w:rPr>
        <w:t>65</w:t>
      </w:r>
    </w:p>
    <w:p w14:paraId="06945D81" w14:textId="77777777" w:rsidR="00175795" w:rsidRPr="001F5312" w:rsidRDefault="00175795" w:rsidP="00175795">
      <w:pPr>
        <w:pStyle w:val="PL"/>
        <w:rPr>
          <w:snapToGrid w:val="0"/>
        </w:rPr>
      </w:pPr>
      <w:r w:rsidRPr="001F5312">
        <w:rPr>
          <w:snapToGrid w:val="0"/>
        </w:rPr>
        <w:t>id-BroadcastSessionModification</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6</w:t>
      </w:r>
    </w:p>
    <w:p w14:paraId="04D3C581" w14:textId="77777777" w:rsidR="00175795" w:rsidRPr="001F5312" w:rsidRDefault="00175795" w:rsidP="00175795">
      <w:pPr>
        <w:pStyle w:val="PL"/>
        <w:rPr>
          <w:snapToGrid w:val="0"/>
        </w:rPr>
      </w:pPr>
      <w:r w:rsidRPr="001F5312">
        <w:rPr>
          <w:snapToGrid w:val="0"/>
        </w:rPr>
        <w:t>id-BroadcastSessionRelea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7</w:t>
      </w:r>
    </w:p>
    <w:p w14:paraId="4B4C9CB6" w14:textId="77777777" w:rsidR="00175795" w:rsidRPr="001F5312" w:rsidRDefault="00175795" w:rsidP="00175795">
      <w:pPr>
        <w:pStyle w:val="PL"/>
        <w:rPr>
          <w:snapToGrid w:val="0"/>
        </w:rPr>
      </w:pPr>
      <w:r w:rsidRPr="001F5312">
        <w:rPr>
          <w:snapToGrid w:val="0"/>
        </w:rPr>
        <w:t>id-BroadcastSessionSetup</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8</w:t>
      </w:r>
    </w:p>
    <w:p w14:paraId="5524CA75" w14:textId="77777777" w:rsidR="00175795" w:rsidRPr="001F5312" w:rsidRDefault="00175795" w:rsidP="00175795">
      <w:pPr>
        <w:pStyle w:val="PL"/>
        <w:rPr>
          <w:snapToGrid w:val="0"/>
        </w:rPr>
      </w:pPr>
      <w:r w:rsidRPr="001F5312">
        <w:t>id-DistributionSetup</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69</w:t>
      </w:r>
    </w:p>
    <w:p w14:paraId="7F77CA42" w14:textId="77777777" w:rsidR="00175795" w:rsidRPr="001F5312" w:rsidRDefault="00175795" w:rsidP="00175795">
      <w:pPr>
        <w:pStyle w:val="PL"/>
        <w:rPr>
          <w:snapToGrid w:val="0"/>
        </w:rPr>
      </w:pPr>
      <w:r w:rsidRPr="001F5312">
        <w:t>id-DistributionReleas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0</w:t>
      </w:r>
    </w:p>
    <w:p w14:paraId="31974B6D" w14:textId="77777777" w:rsidR="00175795" w:rsidRPr="001F5312" w:rsidRDefault="00175795" w:rsidP="00175795">
      <w:pPr>
        <w:pStyle w:val="PL"/>
      </w:pPr>
      <w:r w:rsidRPr="001F5312">
        <w:t>id-MulticastSessionActivation</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1</w:t>
      </w:r>
    </w:p>
    <w:p w14:paraId="14355B68" w14:textId="77777777" w:rsidR="00175795" w:rsidRPr="001F5312" w:rsidRDefault="00175795" w:rsidP="00175795">
      <w:pPr>
        <w:pStyle w:val="PL"/>
      </w:pPr>
      <w:r w:rsidRPr="001F5312">
        <w:t>id-MulticastSessionDeactivation</w:t>
      </w:r>
      <w:r w:rsidRPr="001F5312">
        <w:rPr>
          <w:snapToGrid w:val="0"/>
        </w:rPr>
        <w:t xml:space="preserve"> </w:t>
      </w:r>
      <w:r w:rsidRPr="001F5312">
        <w:rPr>
          <w:snapToGrid w:val="0"/>
        </w:rPr>
        <w:tab/>
      </w:r>
      <w:r w:rsidRPr="001F5312">
        <w:rPr>
          <w:snapToGrid w:val="0"/>
        </w:rPr>
        <w:tab/>
      </w:r>
      <w:r w:rsidRPr="001F5312">
        <w:rPr>
          <w:snapToGrid w:val="0"/>
        </w:rPr>
        <w:tab/>
        <w:t xml:space="preserve">ProcedureCode ::= </w:t>
      </w:r>
      <w:r>
        <w:rPr>
          <w:snapToGrid w:val="0"/>
        </w:rPr>
        <w:t>72</w:t>
      </w:r>
    </w:p>
    <w:p w14:paraId="5E007135" w14:textId="77777777" w:rsidR="00175795" w:rsidRPr="001F5312" w:rsidRDefault="00175795" w:rsidP="00175795">
      <w:pPr>
        <w:pStyle w:val="PL"/>
        <w:rPr>
          <w:snapToGrid w:val="0"/>
          <w:lang w:eastAsia="zh-CN"/>
        </w:rPr>
      </w:pPr>
      <w:r w:rsidRPr="001F5312">
        <w:t>id-MulticastSessionUpdate</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3</w:t>
      </w:r>
    </w:p>
    <w:p w14:paraId="5203E295" w14:textId="77777777" w:rsidR="00175795" w:rsidRPr="001F5312" w:rsidRDefault="00175795" w:rsidP="00175795">
      <w:pPr>
        <w:pStyle w:val="PL"/>
        <w:tabs>
          <w:tab w:val="clear" w:pos="384"/>
        </w:tabs>
        <w:rPr>
          <w:snapToGrid w:val="0"/>
        </w:rPr>
      </w:pPr>
      <w:r w:rsidRPr="001F5312">
        <w:rPr>
          <w:snapToGrid w:val="0"/>
        </w:rPr>
        <w:t>id-MulticastGroup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cedureCode ::= </w:t>
      </w:r>
      <w:r>
        <w:rPr>
          <w:snapToGrid w:val="0"/>
        </w:rPr>
        <w:t>74</w:t>
      </w:r>
    </w:p>
    <w:p w14:paraId="0A754DBD" w14:textId="77777777" w:rsidR="00C9249D" w:rsidRDefault="00EE7010" w:rsidP="00C9249D">
      <w:pPr>
        <w:pStyle w:val="PL"/>
        <w:rPr>
          <w:snapToGrid w:val="0"/>
        </w:rPr>
      </w:pPr>
      <w:r>
        <w:rPr>
          <w:rFonts w:hint="eastAsia"/>
          <w:snapToGrid w:val="0"/>
          <w:lang w:eastAsia="zh-CN"/>
        </w:rPr>
        <w:t>i</w:t>
      </w:r>
      <w:r>
        <w:rPr>
          <w:snapToGrid w:val="0"/>
          <w:lang w:eastAsia="zh-CN"/>
        </w:rPr>
        <w:t>d-BroadcastSessionR</w:t>
      </w:r>
      <w:r w:rsidR="00A5475D">
        <w:rPr>
          <w:snapToGrid w:val="0"/>
          <w:lang w:eastAsia="zh-CN"/>
        </w:rPr>
        <w:t>e</w:t>
      </w:r>
      <w:r>
        <w:rPr>
          <w:snapToGrid w:val="0"/>
          <w:lang w:eastAsia="zh-CN"/>
        </w:rPr>
        <w:t>leaseRequired</w:t>
      </w:r>
      <w:r>
        <w:rPr>
          <w:snapToGrid w:val="0"/>
          <w:lang w:eastAsia="zh-CN"/>
        </w:rPr>
        <w:tab/>
      </w:r>
      <w:r>
        <w:rPr>
          <w:snapToGrid w:val="0"/>
          <w:lang w:eastAsia="zh-CN"/>
        </w:rPr>
        <w:tab/>
      </w:r>
      <w:r>
        <w:rPr>
          <w:snapToGrid w:val="0"/>
          <w:lang w:eastAsia="zh-CN"/>
        </w:rPr>
        <w:tab/>
      </w:r>
      <w:r w:rsidRPr="001F5312">
        <w:rPr>
          <w:snapToGrid w:val="0"/>
        </w:rPr>
        <w:t xml:space="preserve">ProcedureCode ::= </w:t>
      </w:r>
      <w:r>
        <w:rPr>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327E115C" w14:textId="43893240" w:rsidR="00571C0E" w:rsidRPr="000D6380" w:rsidRDefault="00571C0E" w:rsidP="00571C0E">
      <w:pPr>
        <w:pStyle w:val="PL"/>
        <w:rPr>
          <w:snapToGrid w:val="0"/>
        </w:rPr>
      </w:pPr>
      <w:bookmarkStart w:id="20040" w:name="_Hlk208250277"/>
      <w:r w:rsidRPr="001D2E49">
        <w:rPr>
          <w:snapToGrid w:val="0"/>
        </w:rPr>
        <w:t>id-NG</w:t>
      </w:r>
      <w:r>
        <w:rPr>
          <w:snapToGrid w:val="0"/>
        </w:rPr>
        <w:t>Remov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cedureCode ::= </w:t>
      </w:r>
      <w:r>
        <w:rPr>
          <w:rFonts w:hint="eastAsia"/>
          <w:snapToGrid w:val="0"/>
        </w:rPr>
        <w:t>81</w:t>
      </w:r>
    </w:p>
    <w:bookmarkEnd w:id="20040"/>
    <w:p w14:paraId="779F5550" w14:textId="3B170A82" w:rsidR="006A6F6C" w:rsidRDefault="006A6F6C" w:rsidP="006A6F6C">
      <w:pPr>
        <w:pStyle w:val="PL"/>
        <w:tabs>
          <w:tab w:val="clear" w:pos="4608"/>
        </w:tabs>
      </w:pP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2</w:t>
      </w:r>
    </w:p>
    <w:p w14:paraId="3698DD37" w14:textId="7DFAEEBF" w:rsidR="006A6F6C" w:rsidRDefault="006A6F6C" w:rsidP="006A6F6C">
      <w:pPr>
        <w:pStyle w:val="PL"/>
        <w:tabs>
          <w:tab w:val="clear" w:pos="4608"/>
        </w:tabs>
      </w:pP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3</w:t>
      </w:r>
    </w:p>
    <w:p w14:paraId="216B6A43" w14:textId="1EA60735" w:rsidR="006A6F6C" w:rsidRDefault="006A6F6C" w:rsidP="006A6F6C">
      <w:pPr>
        <w:pStyle w:val="PL"/>
        <w:tabs>
          <w:tab w:val="clear" w:pos="4608"/>
        </w:tabs>
      </w:pP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cedureCode ::= </w:t>
      </w:r>
      <w:r>
        <w:rPr>
          <w:snapToGrid w:val="0"/>
          <w:lang w:eastAsia="zh-CN"/>
        </w:rPr>
        <w:t>84</w:t>
      </w:r>
    </w:p>
    <w:p w14:paraId="30D859AB" w14:textId="626F2C6E" w:rsidR="006A6F6C" w:rsidRDefault="006A6F6C" w:rsidP="006A6F6C">
      <w:pPr>
        <w:pStyle w:val="PL"/>
        <w:rPr>
          <w:snapToGrid w:val="0"/>
          <w:lang w:eastAsia="zh-CN"/>
        </w:rPr>
      </w:pPr>
      <w:r>
        <w:rPr>
          <w:snapToGrid w:val="0"/>
          <w:lang w:eastAsia="zh-CN"/>
        </w:rPr>
        <w:t>id-AIOTSessionRelea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cedureCode ::= 85</w:t>
      </w:r>
    </w:p>
    <w:p w14:paraId="76F4B9FA" w14:textId="5E08704B" w:rsidR="006A6F6C" w:rsidRDefault="006A6F6C" w:rsidP="006A6F6C">
      <w:pPr>
        <w:pStyle w:val="PL"/>
        <w:rPr>
          <w:snapToGrid w:val="0"/>
          <w:lang w:eastAsia="zh-CN"/>
        </w:rPr>
      </w:pPr>
      <w:r>
        <w:rPr>
          <w:snapToGrid w:val="0"/>
          <w:lang w:eastAsia="zh-CN"/>
        </w:rPr>
        <w:t>id-AIOTSessionReleaseRequest</w:t>
      </w:r>
      <w:r>
        <w:rPr>
          <w:snapToGrid w:val="0"/>
          <w:lang w:eastAsia="zh-CN"/>
        </w:rPr>
        <w:tab/>
      </w:r>
      <w:r>
        <w:rPr>
          <w:snapToGrid w:val="0"/>
          <w:lang w:eastAsia="zh-CN"/>
        </w:rPr>
        <w:tab/>
      </w:r>
      <w:r>
        <w:rPr>
          <w:snapToGrid w:val="0"/>
          <w:lang w:eastAsia="zh-CN"/>
        </w:rPr>
        <w:tab/>
      </w:r>
      <w:r>
        <w:rPr>
          <w:snapToGrid w:val="0"/>
          <w:lang w:eastAsia="zh-CN"/>
        </w:rPr>
        <w:tab/>
        <w:t>ProcedureCode ::= 86</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snapToGrid w:val="0"/>
          <w:lang w:eastAsia="zh-CN"/>
        </w:rPr>
      </w:pPr>
    </w:p>
    <w:p w14:paraId="11CCD86A" w14:textId="77777777" w:rsidR="009B75C3" w:rsidRPr="001D2E49" w:rsidRDefault="009B75C3" w:rsidP="009B75C3">
      <w:pPr>
        <w:pStyle w:val="PL"/>
        <w:rPr>
          <w:snapToGrid w:val="0"/>
        </w:rPr>
      </w:pPr>
    </w:p>
    <w:p w14:paraId="7A971087" w14:textId="77777777" w:rsidR="009B75C3" w:rsidRPr="001D2E49" w:rsidRDefault="009B75C3" w:rsidP="009B75C3">
      <w:pPr>
        <w:pStyle w:val="PL"/>
        <w:rPr>
          <w:snapToGrid w:val="0"/>
        </w:rPr>
      </w:pPr>
      <w:r w:rsidRPr="001D2E49">
        <w:rPr>
          <w:snapToGrid w:val="0"/>
        </w:rPr>
        <w:t>-- **************************************************************</w:t>
      </w:r>
    </w:p>
    <w:p w14:paraId="106209D3" w14:textId="77777777" w:rsidR="009B75C3" w:rsidRPr="001D2E49" w:rsidRDefault="009B75C3" w:rsidP="009B75C3">
      <w:pPr>
        <w:pStyle w:val="PL"/>
        <w:rPr>
          <w:snapToGrid w:val="0"/>
        </w:rPr>
      </w:pPr>
      <w:r w:rsidRPr="001D2E49">
        <w:rPr>
          <w:snapToGrid w:val="0"/>
        </w:rPr>
        <w:t>--</w:t>
      </w:r>
    </w:p>
    <w:p w14:paraId="1C1FA405" w14:textId="77777777" w:rsidR="009B75C3" w:rsidRPr="001D2E49" w:rsidRDefault="009B75C3" w:rsidP="009B75C3">
      <w:pPr>
        <w:pStyle w:val="PL"/>
        <w:outlineLvl w:val="3"/>
        <w:rPr>
          <w:snapToGrid w:val="0"/>
        </w:rPr>
      </w:pPr>
      <w:r w:rsidRPr="001D2E49">
        <w:rPr>
          <w:snapToGrid w:val="0"/>
        </w:rPr>
        <w:t>-- Extension constants</w:t>
      </w:r>
    </w:p>
    <w:p w14:paraId="04E4086C" w14:textId="77777777" w:rsidR="009B75C3" w:rsidRPr="001D2E49" w:rsidRDefault="009B75C3" w:rsidP="009B75C3">
      <w:pPr>
        <w:pStyle w:val="PL"/>
        <w:rPr>
          <w:snapToGrid w:val="0"/>
        </w:rPr>
      </w:pPr>
      <w:r w:rsidRPr="001D2E49">
        <w:rPr>
          <w:snapToGrid w:val="0"/>
        </w:rPr>
        <w:t>--</w:t>
      </w:r>
    </w:p>
    <w:p w14:paraId="3B23B7FB" w14:textId="77777777" w:rsidR="009B75C3" w:rsidRPr="001D2E49" w:rsidRDefault="009B75C3" w:rsidP="009B75C3">
      <w:pPr>
        <w:pStyle w:val="PL"/>
        <w:rPr>
          <w:snapToGrid w:val="0"/>
        </w:rPr>
      </w:pPr>
      <w:r w:rsidRPr="001D2E49">
        <w:rPr>
          <w:snapToGrid w:val="0"/>
        </w:rPr>
        <w:t>-- **************************************************************</w:t>
      </w:r>
    </w:p>
    <w:p w14:paraId="6455DA1E" w14:textId="77777777" w:rsidR="009B75C3" w:rsidRPr="001D2E49" w:rsidRDefault="009B75C3" w:rsidP="009B75C3">
      <w:pPr>
        <w:pStyle w:val="PL"/>
        <w:rPr>
          <w:snapToGrid w:val="0"/>
        </w:rPr>
      </w:pPr>
    </w:p>
    <w:p w14:paraId="4C9DAB1B" w14:textId="77777777" w:rsidR="009B75C3" w:rsidRPr="001D2E49" w:rsidRDefault="009B75C3" w:rsidP="009B75C3">
      <w:pPr>
        <w:pStyle w:val="PL"/>
        <w:rPr>
          <w:snapToGrid w:val="0"/>
        </w:rPr>
      </w:pPr>
      <w:r w:rsidRPr="001D2E49">
        <w:rPr>
          <w:snapToGrid w:val="0"/>
        </w:rPr>
        <w:t>maxPrivate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57BA0E76" w14:textId="77777777" w:rsidR="009B75C3" w:rsidRPr="001D2E49" w:rsidRDefault="009B75C3" w:rsidP="009B75C3">
      <w:pPr>
        <w:pStyle w:val="PL"/>
        <w:rPr>
          <w:snapToGrid w:val="0"/>
        </w:rPr>
      </w:pPr>
      <w:r w:rsidRPr="001D2E49">
        <w:rPr>
          <w:snapToGrid w:val="0"/>
        </w:rPr>
        <w:t>maxProtocolExten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17C9B50A" w14:textId="77777777" w:rsidR="009B75C3" w:rsidRPr="001D2E49" w:rsidRDefault="009B75C3" w:rsidP="009B75C3">
      <w:pPr>
        <w:pStyle w:val="PL"/>
        <w:rPr>
          <w:snapToGrid w:val="0"/>
        </w:rPr>
      </w:pPr>
      <w:r w:rsidRPr="001D2E49">
        <w:rPr>
          <w:snapToGrid w:val="0"/>
        </w:rPr>
        <w:t>maxProtocol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INTEGER ::= 65535</w:t>
      </w:r>
    </w:p>
    <w:p w14:paraId="3032F0E3" w14:textId="77777777" w:rsidR="009B75C3" w:rsidRPr="001D2E49" w:rsidRDefault="009B75C3" w:rsidP="009B75C3">
      <w:pPr>
        <w:pStyle w:val="PL"/>
        <w:rPr>
          <w:snapToGrid w:val="0"/>
        </w:rPr>
      </w:pPr>
    </w:p>
    <w:p w14:paraId="2D500D68" w14:textId="77777777" w:rsidR="009B75C3" w:rsidRPr="001D2E49" w:rsidRDefault="009B75C3" w:rsidP="009B75C3">
      <w:pPr>
        <w:pStyle w:val="PL"/>
        <w:rPr>
          <w:snapToGrid w:val="0"/>
        </w:rPr>
      </w:pPr>
      <w:r w:rsidRPr="001D2E49">
        <w:rPr>
          <w:snapToGrid w:val="0"/>
        </w:rPr>
        <w:t>-- **************************************************************</w:t>
      </w:r>
    </w:p>
    <w:p w14:paraId="731F198F" w14:textId="77777777" w:rsidR="009B75C3" w:rsidRPr="001D2E49" w:rsidRDefault="009B75C3" w:rsidP="009B75C3">
      <w:pPr>
        <w:pStyle w:val="PL"/>
        <w:rPr>
          <w:snapToGrid w:val="0"/>
        </w:rPr>
      </w:pPr>
      <w:r w:rsidRPr="001D2E49">
        <w:rPr>
          <w:snapToGrid w:val="0"/>
        </w:rPr>
        <w:t>--</w:t>
      </w:r>
    </w:p>
    <w:p w14:paraId="0B24676E" w14:textId="77777777" w:rsidR="009B75C3" w:rsidRPr="001D2E49" w:rsidRDefault="009B75C3" w:rsidP="009B75C3">
      <w:pPr>
        <w:pStyle w:val="PL"/>
        <w:outlineLvl w:val="3"/>
        <w:rPr>
          <w:snapToGrid w:val="0"/>
        </w:rPr>
      </w:pPr>
      <w:r w:rsidRPr="001D2E49">
        <w:rPr>
          <w:snapToGrid w:val="0"/>
        </w:rPr>
        <w:t>-- Lists</w:t>
      </w:r>
    </w:p>
    <w:p w14:paraId="0EA0B0C5" w14:textId="77777777" w:rsidR="009B75C3" w:rsidRPr="001D2E49" w:rsidRDefault="009B75C3" w:rsidP="009B75C3">
      <w:pPr>
        <w:pStyle w:val="PL"/>
        <w:rPr>
          <w:snapToGrid w:val="0"/>
        </w:rPr>
      </w:pPr>
      <w:r w:rsidRPr="001D2E49">
        <w:rPr>
          <w:snapToGrid w:val="0"/>
        </w:rPr>
        <w:t>--</w:t>
      </w:r>
    </w:p>
    <w:p w14:paraId="45AA25D2" w14:textId="77777777" w:rsidR="009B75C3" w:rsidRPr="001D2E49" w:rsidRDefault="009B75C3" w:rsidP="009B75C3">
      <w:pPr>
        <w:pStyle w:val="PL"/>
        <w:rPr>
          <w:snapToGrid w:val="0"/>
        </w:rPr>
      </w:pPr>
      <w:r w:rsidRPr="001D2E49">
        <w:rPr>
          <w:snapToGrid w:val="0"/>
        </w:rPr>
        <w:t>-- **************************************************************</w:t>
      </w:r>
    </w:p>
    <w:p w14:paraId="2B79C23B" w14:textId="77777777" w:rsidR="009B75C3" w:rsidRPr="001D2E49" w:rsidRDefault="009B75C3" w:rsidP="009B75C3">
      <w:pPr>
        <w:pStyle w:val="PL"/>
        <w:rPr>
          <w:snapToGrid w:val="0"/>
        </w:rPr>
      </w:pPr>
    </w:p>
    <w:p w14:paraId="791D1C35" w14:textId="705C54F8" w:rsidR="009B75C3" w:rsidRPr="001D2E49" w:rsidRDefault="009B75C3" w:rsidP="009B75C3">
      <w:pPr>
        <w:pStyle w:val="PL"/>
      </w:pPr>
      <w:r w:rsidRPr="001D2E49">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tab/>
      </w:r>
      <w:r w:rsidR="002966E8">
        <w:tab/>
      </w:r>
      <w:r w:rsidRPr="001D2E49">
        <w:rPr>
          <w:snapToGrid w:val="0"/>
        </w:rPr>
        <w:t>INTEGER ::= 16</w:t>
      </w:r>
    </w:p>
    <w:p w14:paraId="6CD02818" w14:textId="5F6688E0" w:rsidR="005F05C7" w:rsidRPr="001D2E49" w:rsidRDefault="005F05C7" w:rsidP="005F05C7">
      <w:pPr>
        <w:pStyle w:val="PL"/>
      </w:pPr>
      <w:r>
        <w:rPr>
          <w:snapToGrid w:val="0"/>
        </w:rPr>
        <w:tab/>
      </w:r>
      <w:r w:rsidRPr="001D2E49">
        <w:t>maxnoof</w:t>
      </w:r>
      <w:r>
        <w:t>AllowedCAGsperPLMN</w:t>
      </w:r>
      <w:r>
        <w:tab/>
      </w:r>
      <w:r>
        <w:tab/>
      </w:r>
      <w:r>
        <w:tab/>
      </w:r>
      <w:r w:rsidR="002966E8">
        <w:tab/>
      </w:r>
      <w:r w:rsidR="002966E8">
        <w:tab/>
      </w:r>
      <w:r w:rsidRPr="001D2E49">
        <w:rPr>
          <w:snapToGrid w:val="0"/>
        </w:rPr>
        <w:t xml:space="preserve">INTEGER ::= </w:t>
      </w:r>
      <w:r>
        <w:rPr>
          <w:snapToGrid w:val="0"/>
        </w:rPr>
        <w:t>256</w:t>
      </w:r>
    </w:p>
    <w:p w14:paraId="089F10E4" w14:textId="3BA18FEB" w:rsidR="009B75C3" w:rsidRPr="001D2E49" w:rsidRDefault="009B75C3" w:rsidP="009B75C3">
      <w:pPr>
        <w:pStyle w:val="PL"/>
      </w:pPr>
      <w:r w:rsidRPr="001D2E49">
        <w:tab/>
        <w:t>maxnoofAllowedS-NSSAIs</w:t>
      </w:r>
      <w:r w:rsidRPr="001D2E49">
        <w:tab/>
      </w:r>
      <w:r w:rsidRPr="001D2E49">
        <w:tab/>
      </w:r>
      <w:r w:rsidRPr="001D2E49">
        <w:tab/>
      </w:r>
      <w:r w:rsidRPr="001D2E49">
        <w:tab/>
      </w:r>
      <w:r w:rsidR="002966E8">
        <w:tab/>
      </w:r>
      <w:r w:rsidR="002966E8">
        <w:tab/>
      </w:r>
      <w:r w:rsidRPr="001D2E49">
        <w:rPr>
          <w:snapToGrid w:val="0"/>
        </w:rPr>
        <w:t>INTEGER ::= 8</w:t>
      </w:r>
    </w:p>
    <w:p w14:paraId="5957AB28" w14:textId="59592E33" w:rsidR="00A03583" w:rsidRDefault="00A03583" w:rsidP="00A03583">
      <w:pPr>
        <w:pStyle w:val="PL"/>
        <w:rPr>
          <w:snapToGrid w:val="0"/>
        </w:rPr>
      </w:pPr>
      <w:r>
        <w:rPr>
          <w:snapToGrid w:val="0"/>
        </w:rPr>
        <w:tab/>
        <w:t>maxnoofBluetoothName</w:t>
      </w:r>
      <w:r>
        <w:rPr>
          <w:snapToGrid w:val="0"/>
        </w:rPr>
        <w:tab/>
      </w:r>
      <w:r>
        <w:rPr>
          <w:snapToGrid w:val="0"/>
        </w:rPr>
        <w:tab/>
      </w:r>
      <w:r>
        <w:rPr>
          <w:snapToGrid w:val="0"/>
        </w:rPr>
        <w:tab/>
      </w:r>
      <w:r>
        <w:rPr>
          <w:snapToGrid w:val="0"/>
        </w:rPr>
        <w:tab/>
      </w:r>
      <w:r w:rsidR="002966E8">
        <w:tab/>
      </w:r>
      <w:r w:rsidR="002966E8">
        <w:tab/>
      </w:r>
      <w:r>
        <w:rPr>
          <w:snapToGrid w:val="0"/>
        </w:rPr>
        <w:t>INTEGER ::= 4</w:t>
      </w:r>
    </w:p>
    <w:p w14:paraId="134DFD71" w14:textId="60CC5FD7" w:rsidR="009B75C3" w:rsidRPr="001D2E49" w:rsidRDefault="009B75C3" w:rsidP="009B75C3">
      <w:pPr>
        <w:pStyle w:val="PL"/>
      </w:pPr>
      <w:r w:rsidRPr="001D2E49">
        <w:tab/>
        <w:t>maxnoofBPLMN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12</w:t>
      </w:r>
    </w:p>
    <w:p w14:paraId="32009EB6" w14:textId="6DCE3C91" w:rsidR="005F05C7" w:rsidRPr="001D2E49" w:rsidRDefault="005F05C7" w:rsidP="005F05C7">
      <w:pPr>
        <w:pStyle w:val="PL"/>
      </w:pPr>
      <w:r>
        <w:rPr>
          <w:snapToGrid w:val="0"/>
        </w:rPr>
        <w:tab/>
      </w:r>
      <w:r w:rsidRPr="001D2E49">
        <w:rPr>
          <w:snapToGrid w:val="0"/>
        </w:rPr>
        <w:t>maxnoof</w:t>
      </w:r>
      <w:r>
        <w:rPr>
          <w:snapToGrid w:val="0"/>
        </w:rPr>
        <w:t>CAGSperCell</w:t>
      </w:r>
      <w:r>
        <w:rPr>
          <w:snapToGrid w:val="0"/>
        </w:rPr>
        <w:tab/>
      </w:r>
      <w:r>
        <w:rPr>
          <w:snapToGrid w:val="0"/>
        </w:rPr>
        <w:tab/>
      </w:r>
      <w:r>
        <w:rPr>
          <w:snapToGrid w:val="0"/>
        </w:rPr>
        <w:tab/>
      </w:r>
      <w:r>
        <w:rPr>
          <w:snapToGrid w:val="0"/>
        </w:rPr>
        <w:tab/>
      </w:r>
      <w:r>
        <w:rPr>
          <w:snapToGrid w:val="0"/>
        </w:rPr>
        <w:tab/>
      </w:r>
      <w:r w:rsidR="002966E8">
        <w:tab/>
      </w:r>
      <w:r w:rsidR="002966E8">
        <w:tab/>
      </w:r>
      <w:r w:rsidRPr="001D2E49">
        <w:rPr>
          <w:snapToGrid w:val="0"/>
        </w:rPr>
        <w:t xml:space="preserve">INTEGER ::= </w:t>
      </w:r>
      <w:r>
        <w:rPr>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snapToGrid w:val="0"/>
        </w:rPr>
      </w:pPr>
      <w:r w:rsidRPr="001D2E49">
        <w:tab/>
        <w:t>maxnoofCellIDforWarning</w:t>
      </w:r>
      <w:r w:rsidRPr="001D2E49">
        <w:tab/>
      </w:r>
      <w:r w:rsidRPr="001D2E49">
        <w:tab/>
      </w:r>
      <w:r w:rsidRPr="001D2E49">
        <w:tab/>
      </w:r>
      <w:r w:rsidRPr="001D2E49">
        <w:tab/>
      </w:r>
      <w:r w:rsidR="002966E8">
        <w:tab/>
      </w:r>
      <w:r w:rsidR="002966E8">
        <w:tab/>
      </w:r>
      <w:r w:rsidRPr="001D2E49">
        <w:rPr>
          <w:snapToGrid w:val="0"/>
        </w:rPr>
        <w:t>INTEGER ::= 65535</w:t>
      </w:r>
    </w:p>
    <w:p w14:paraId="5DC6A125" w14:textId="4F489D6C" w:rsidR="009B75C3" w:rsidRPr="001D2E49" w:rsidRDefault="009B75C3" w:rsidP="009B75C3">
      <w:pPr>
        <w:pStyle w:val="PL"/>
      </w:pPr>
      <w:r w:rsidRPr="001D2E49">
        <w:rPr>
          <w:snapToGrid w:val="0"/>
        </w:rPr>
        <w:tab/>
        <w:t>maxnoofCell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256</w:t>
      </w:r>
    </w:p>
    <w:p w14:paraId="2820E761" w14:textId="664F4E78" w:rsidR="009B75C3" w:rsidRPr="001D2E49" w:rsidRDefault="009B75C3" w:rsidP="009B75C3">
      <w:pPr>
        <w:pStyle w:val="PL"/>
      </w:pPr>
      <w:r w:rsidRPr="001D2E49">
        <w:tab/>
        <w:t>maxnoofCellinE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1159440A" w14:textId="7A7543DC" w:rsidR="009B75C3" w:rsidRPr="001D2E49" w:rsidRDefault="009B75C3" w:rsidP="009B75C3">
      <w:pPr>
        <w:pStyle w:val="PL"/>
        <w:rPr>
          <w:snapToGrid w:val="0"/>
        </w:rPr>
      </w:pPr>
      <w:r w:rsidRPr="001D2E49">
        <w:tab/>
        <w:t>maxnoofCellinTAI</w:t>
      </w:r>
      <w:r w:rsidRPr="001D2E49">
        <w:tab/>
      </w:r>
      <w:r w:rsidRPr="001D2E49">
        <w:tab/>
      </w:r>
      <w:r w:rsidRPr="001D2E49">
        <w:tab/>
      </w:r>
      <w:r w:rsidRPr="001D2E49">
        <w:tab/>
      </w:r>
      <w:r w:rsidRPr="001D2E49">
        <w:tab/>
      </w:r>
      <w:r w:rsidR="002966E8">
        <w:tab/>
      </w:r>
      <w:r w:rsidR="002966E8">
        <w:tab/>
      </w:r>
      <w:r w:rsidRPr="001D2E49">
        <w:rPr>
          <w:snapToGrid w:val="0"/>
        </w:rPr>
        <w:t>INTEGER ::= 65535</w:t>
      </w:r>
    </w:p>
    <w:p w14:paraId="2893F845" w14:textId="1890B22D" w:rsidR="00175795" w:rsidRPr="001F5312" w:rsidRDefault="00175795" w:rsidP="00175795">
      <w:pPr>
        <w:pStyle w:val="PL"/>
        <w:rPr>
          <w:snapToGrid w:val="0"/>
        </w:rPr>
      </w:pPr>
      <w:r w:rsidRPr="001F5312">
        <w:rPr>
          <w:snapToGrid w:val="0"/>
        </w:rPr>
        <w:tab/>
        <w:t>maxnoofCellsforMB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 8192</w:t>
      </w:r>
    </w:p>
    <w:p w14:paraId="4FA8313A" w14:textId="328E4AC5" w:rsidR="009B75C3" w:rsidRPr="001D2E49" w:rsidRDefault="009B75C3" w:rsidP="009B75C3">
      <w:pPr>
        <w:pStyle w:val="PL"/>
      </w:pPr>
      <w:r w:rsidRPr="001D2E49">
        <w:tab/>
        <w:t>maxnoofCellsingNB</w:t>
      </w:r>
      <w:r w:rsidRPr="001D2E49">
        <w:tab/>
      </w:r>
      <w:r w:rsidRPr="001D2E49">
        <w:tab/>
      </w:r>
      <w:r w:rsidRPr="001D2E49">
        <w:tab/>
      </w:r>
      <w:r w:rsidRPr="001D2E49">
        <w:tab/>
      </w:r>
      <w:r w:rsidRPr="001D2E49">
        <w:tab/>
      </w:r>
      <w:r w:rsidR="002966E8">
        <w:tab/>
      </w:r>
      <w:r w:rsidR="002966E8">
        <w:tab/>
      </w:r>
      <w:r w:rsidRPr="001D2E49">
        <w:rPr>
          <w:snapToGrid w:val="0"/>
        </w:rPr>
        <w:t>INTEGER ::= 16384</w:t>
      </w:r>
    </w:p>
    <w:p w14:paraId="027566D3" w14:textId="356203FA" w:rsidR="009B75C3" w:rsidRPr="001D2E49" w:rsidRDefault="009B75C3" w:rsidP="009B75C3">
      <w:pPr>
        <w:pStyle w:val="PL"/>
        <w:rPr>
          <w:snapToGrid w:val="0"/>
        </w:rPr>
      </w:pPr>
      <w:r w:rsidRPr="001D2E49">
        <w:tab/>
        <w:t>maxnoofCellsinngeNB</w:t>
      </w:r>
      <w:r w:rsidRPr="001D2E49">
        <w:tab/>
      </w:r>
      <w:r w:rsidRPr="001D2E49">
        <w:tab/>
      </w:r>
      <w:r w:rsidRPr="001D2E49">
        <w:tab/>
      </w:r>
      <w:r w:rsidRPr="001D2E49">
        <w:tab/>
      </w:r>
      <w:r w:rsidRPr="001D2E49">
        <w:tab/>
      </w:r>
      <w:r w:rsidR="002966E8">
        <w:tab/>
      </w:r>
      <w:r w:rsidR="002966E8">
        <w:tab/>
      </w:r>
      <w:r w:rsidRPr="001D2E49">
        <w:rPr>
          <w:snapToGrid w:val="0"/>
        </w:rPr>
        <w:t>INTEGER ::= 256</w:t>
      </w:r>
    </w:p>
    <w:p w14:paraId="6CF65D94" w14:textId="13D3DBA8" w:rsidR="00E75B3E" w:rsidRPr="00687F36" w:rsidRDefault="00E75B3E" w:rsidP="00EF7290">
      <w:pPr>
        <w:pStyle w:val="PL"/>
      </w:pPr>
      <w:r w:rsidRPr="00687F36">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t>INTEGER ::= 16384</w:t>
      </w:r>
    </w:p>
    <w:p w14:paraId="4270E80F" w14:textId="084E3942" w:rsidR="009B75C3" w:rsidRPr="001D2E49" w:rsidRDefault="009B75C3" w:rsidP="009B75C3">
      <w:pPr>
        <w:pStyle w:val="PL"/>
        <w:rPr>
          <w:snapToGrid w:val="0"/>
        </w:rPr>
      </w:pPr>
      <w:r w:rsidRPr="001D2E49">
        <w:rPr>
          <w:snapToGrid w:val="0"/>
        </w:rPr>
        <w:tab/>
        <w:t>maxnoofCellsinUEHistoryInfo</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00836A95" w14:textId="6E9999AC" w:rsidR="009B75C3" w:rsidRPr="001D2E49" w:rsidRDefault="009B75C3" w:rsidP="009B75C3">
      <w:pPr>
        <w:pStyle w:val="PL"/>
      </w:pPr>
      <w:r w:rsidRPr="001D2E49">
        <w:rPr>
          <w:snapToGrid w:val="0"/>
        </w:rPr>
        <w:tab/>
        <w:t>maxnoofCellsUEMovingTrajectory</w:t>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6</w:t>
      </w:r>
    </w:p>
    <w:p w14:paraId="4C9C9585" w14:textId="1933E76C" w:rsidR="009B75C3" w:rsidRPr="001D2E49" w:rsidRDefault="009B75C3" w:rsidP="009B75C3">
      <w:pPr>
        <w:pStyle w:val="PL"/>
      </w:pPr>
      <w:r w:rsidRPr="001D2E49">
        <w:rPr>
          <w:snapToGrid w:val="0"/>
        </w:rPr>
        <w:tab/>
        <w:t>maxnoofDRB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32</w:t>
      </w:r>
    </w:p>
    <w:p w14:paraId="2E20DC6C" w14:textId="54832296" w:rsidR="009B75C3" w:rsidRPr="001D2E49" w:rsidRDefault="009B75C3" w:rsidP="009B75C3">
      <w:pPr>
        <w:pStyle w:val="PL"/>
      </w:pPr>
      <w:r w:rsidRPr="001D2E49">
        <w:tab/>
      </w:r>
      <w:r w:rsidRPr="001D2E49">
        <w:rPr>
          <w:rFonts w:cs="Arial"/>
          <w:szCs w:val="18"/>
          <w:lang w:eastAsia="ja-JP"/>
        </w:rPr>
        <w:t>maxnoofEmergencyAreaID</w:t>
      </w:r>
      <w:r w:rsidRPr="001D2E49">
        <w:tab/>
      </w:r>
      <w:r w:rsidRPr="001D2E49">
        <w:tab/>
      </w:r>
      <w:r w:rsidRPr="001D2E49">
        <w:tab/>
      </w:r>
      <w:r w:rsidRPr="001D2E49">
        <w:tab/>
      </w:r>
      <w:r w:rsidR="002966E8">
        <w:tab/>
      </w:r>
      <w:r w:rsidR="002966E8">
        <w:tab/>
      </w:r>
      <w:r w:rsidRPr="001D2E49">
        <w:rPr>
          <w:snapToGrid w:val="0"/>
        </w:rPr>
        <w:t>INTEGER ::= 65535</w:t>
      </w:r>
    </w:p>
    <w:p w14:paraId="3DB4D6A7" w14:textId="487F7EB9" w:rsidR="009B75C3" w:rsidRPr="001D2E49" w:rsidRDefault="009B75C3" w:rsidP="009B75C3">
      <w:pPr>
        <w:pStyle w:val="PL"/>
        <w:rPr>
          <w:snapToGrid w:val="0"/>
        </w:rPr>
      </w:pPr>
      <w:r w:rsidRPr="001D2E49">
        <w:tab/>
        <w:t>maxnoofEAIforRestart</w:t>
      </w:r>
      <w:r w:rsidRPr="001D2E49">
        <w:tab/>
      </w:r>
      <w:r w:rsidRPr="001D2E49">
        <w:tab/>
      </w:r>
      <w:r w:rsidRPr="001D2E49">
        <w:tab/>
      </w:r>
      <w:r w:rsidRPr="001D2E49">
        <w:tab/>
      </w:r>
      <w:r w:rsidR="002966E8">
        <w:tab/>
      </w:r>
      <w:r w:rsidR="002966E8">
        <w:tab/>
      </w:r>
      <w:r w:rsidRPr="001D2E49">
        <w:rPr>
          <w:snapToGrid w:val="0"/>
        </w:rPr>
        <w:t>INTEGER ::= 256</w:t>
      </w:r>
    </w:p>
    <w:p w14:paraId="5D9BA014" w14:textId="4AB85652" w:rsidR="009B75C3" w:rsidRPr="001D2E49" w:rsidRDefault="009B75C3" w:rsidP="009B75C3">
      <w:pPr>
        <w:pStyle w:val="PL"/>
        <w:rPr>
          <w:snapToGrid w:val="0"/>
        </w:rPr>
      </w:pPr>
      <w:r w:rsidRPr="001D2E49">
        <w:rPr>
          <w:snapToGrid w:val="0"/>
        </w:rPr>
        <w:tab/>
        <w:t>maxnoofE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5</w:t>
      </w:r>
    </w:p>
    <w:p w14:paraId="3659102F" w14:textId="35C66482" w:rsidR="009B75C3" w:rsidRPr="001D2E49" w:rsidRDefault="009B75C3" w:rsidP="009B75C3">
      <w:pPr>
        <w:pStyle w:val="PL"/>
      </w:pPr>
      <w:r w:rsidRPr="001D2E49">
        <w:rPr>
          <w:snapToGrid w:val="0"/>
        </w:rPr>
        <w:tab/>
      </w:r>
      <w:r w:rsidRPr="001D2E49">
        <w:t>maxnoofEPLMNsPlusOne</w:t>
      </w:r>
      <w:r w:rsidRPr="001D2E49">
        <w:tab/>
      </w:r>
      <w:r w:rsidRPr="001D2E49">
        <w:tab/>
      </w:r>
      <w:r w:rsidRPr="001D2E49">
        <w:tab/>
      </w:r>
      <w:r w:rsidRPr="001D2E49">
        <w:tab/>
      </w:r>
      <w:r w:rsidR="002966E8">
        <w:tab/>
      </w:r>
      <w:r w:rsidR="002966E8">
        <w:tab/>
      </w:r>
      <w:r w:rsidRPr="001D2E49">
        <w:rPr>
          <w:snapToGrid w:val="0"/>
        </w:rPr>
        <w:t>INTEGER ::= 16</w:t>
      </w:r>
    </w:p>
    <w:p w14:paraId="11CEAAA7" w14:textId="5BDF176C" w:rsidR="009B75C3" w:rsidRPr="001D2E49" w:rsidRDefault="009B75C3" w:rsidP="009B75C3">
      <w:pPr>
        <w:pStyle w:val="PL"/>
      </w:pPr>
      <w:r w:rsidRPr="001D2E49">
        <w:tab/>
        <w:t>maxnoofE-RABs</w:t>
      </w:r>
      <w:r w:rsidRPr="001D2E49">
        <w:tab/>
      </w:r>
      <w:r w:rsidRPr="001D2E49">
        <w:tab/>
      </w:r>
      <w:r w:rsidRPr="001D2E49">
        <w:tab/>
      </w:r>
      <w:r w:rsidRPr="001D2E49">
        <w:tab/>
      </w:r>
      <w:r w:rsidRPr="001D2E49">
        <w:tab/>
      </w:r>
      <w:r w:rsidRPr="001D2E49">
        <w:tab/>
      </w:r>
      <w:r w:rsidR="002966E8">
        <w:tab/>
      </w:r>
      <w:r w:rsidR="002966E8">
        <w:tab/>
      </w:r>
      <w:r w:rsidRPr="001D2E49">
        <w:rPr>
          <w:snapToGrid w:val="0"/>
        </w:rPr>
        <w:t>INTEGER ::= 256</w:t>
      </w:r>
    </w:p>
    <w:p w14:paraId="40757866" w14:textId="58011CF0" w:rsidR="009B75C3" w:rsidRPr="001D2E49" w:rsidRDefault="009B75C3" w:rsidP="009B75C3">
      <w:pPr>
        <w:pStyle w:val="PL"/>
        <w:rPr>
          <w:snapToGrid w:val="0"/>
        </w:rPr>
      </w:pPr>
      <w:r w:rsidRPr="001D2E49">
        <w:rPr>
          <w:snapToGrid w:val="0"/>
        </w:rPr>
        <w:tab/>
        <w:t>maxnoofErro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snapToGrid w:val="0"/>
        </w:rPr>
      </w:pPr>
      <w:r w:rsidRPr="001D2E49">
        <w:rPr>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snapToGrid w:val="0"/>
        </w:rPr>
        <w:t>INTEGER ::= 4096</w:t>
      </w:r>
    </w:p>
    <w:p w14:paraId="4B0CE642" w14:textId="541DE639" w:rsidR="00A03583" w:rsidRPr="00367E0D" w:rsidRDefault="00A03583" w:rsidP="00367E0D">
      <w:pPr>
        <w:pStyle w:val="PL"/>
        <w:rPr>
          <w:snapToGrid w:val="0"/>
        </w:rPr>
      </w:pPr>
      <w:r w:rsidRPr="00367E0D">
        <w:rPr>
          <w:snapToGrid w:val="0"/>
        </w:rPr>
        <w:tab/>
        <w:t>maxnoofFreqforMDT</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8</w:t>
      </w:r>
    </w:p>
    <w:p w14:paraId="40B58D0B" w14:textId="77777777" w:rsidR="00B707A9" w:rsidRPr="001D69ED" w:rsidRDefault="00B707A9" w:rsidP="00B707A9">
      <w:pPr>
        <w:pStyle w:val="PL"/>
        <w:rPr>
          <w:snapToGrid w:val="0"/>
          <w:lang w:eastAsia="ja-JP"/>
        </w:rPr>
      </w:pPr>
      <w:r w:rsidRPr="001D69ED">
        <w:rPr>
          <w:snapToGrid w:val="0"/>
          <w:lang w:eastAsia="ja-JP"/>
        </w:rPr>
        <w:tab/>
        <w:t>maxnoofGUAM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t>INTEGER ::= 1024</w:t>
      </w:r>
    </w:p>
    <w:p w14:paraId="48EA5B67" w14:textId="765A3932" w:rsidR="00175795" w:rsidRPr="001F5312" w:rsidRDefault="00175795" w:rsidP="00175795">
      <w:pPr>
        <w:pStyle w:val="PL"/>
        <w:rPr>
          <w:snapToGrid w:val="0"/>
        </w:rPr>
      </w:pPr>
      <w:r w:rsidRPr="001F5312">
        <w:rPr>
          <w:snapToGrid w:val="0"/>
        </w:rPr>
        <w:tab/>
        <w:t>maxnoofMBSAreaSessionIDs</w:t>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snapToGrid w:val="0"/>
        </w:rPr>
      </w:pPr>
      <w:r w:rsidRPr="001F5312">
        <w:tab/>
        <w:t>maxnoofMBSQoSFlows</w:t>
      </w:r>
      <w:r w:rsidRPr="001F5312">
        <w:tab/>
      </w:r>
      <w:r w:rsidRPr="001F5312">
        <w:tab/>
      </w:r>
      <w:r w:rsidRPr="001F5312">
        <w:tab/>
      </w:r>
      <w:r w:rsidRPr="001F5312">
        <w:tab/>
      </w:r>
      <w:r w:rsidRPr="001F5312">
        <w:tab/>
      </w:r>
      <w:r w:rsidR="002966E8">
        <w:tab/>
      </w:r>
      <w:r w:rsidR="002966E8">
        <w:tab/>
      </w:r>
      <w:r w:rsidRPr="001F5312">
        <w:rPr>
          <w:snapToGrid w:val="0"/>
        </w:rPr>
        <w:t>INTEGER ::= 64</w:t>
      </w:r>
    </w:p>
    <w:p w14:paraId="454028DC" w14:textId="4BAA91B2" w:rsidR="00175795" w:rsidRPr="001F5312" w:rsidRDefault="00175795" w:rsidP="00175795">
      <w:pPr>
        <w:pStyle w:val="PL"/>
        <w:rPr>
          <w:snapToGrid w:val="0"/>
        </w:rPr>
      </w:pPr>
      <w:r w:rsidRPr="001F5312">
        <w:rPr>
          <w:snapToGrid w:val="0"/>
        </w:rPr>
        <w:tab/>
        <w:t>maxnoofMBSSessions</w:t>
      </w:r>
      <w:r w:rsidRPr="001F5312">
        <w:tab/>
      </w:r>
      <w:r w:rsidRPr="001F5312">
        <w:tab/>
      </w:r>
      <w:r w:rsidRPr="001F5312">
        <w:tab/>
      </w:r>
      <w:r w:rsidRPr="001F5312">
        <w:tab/>
      </w:r>
      <w:r w:rsidRPr="001F5312">
        <w:tab/>
      </w:r>
      <w:r w:rsidR="002966E8">
        <w:tab/>
      </w:r>
      <w:r w:rsidR="002966E8">
        <w:tab/>
      </w:r>
      <w:r w:rsidRPr="001F5312">
        <w:rPr>
          <w:snapToGrid w:val="0"/>
        </w:rPr>
        <w:t>INTEGER ::= 32</w:t>
      </w:r>
    </w:p>
    <w:p w14:paraId="496C4814" w14:textId="1F19D7E6" w:rsidR="007F18F6" w:rsidRPr="001F5312" w:rsidRDefault="007F18F6" w:rsidP="007F18F6">
      <w:pPr>
        <w:pStyle w:val="PL"/>
        <w:rPr>
          <w:snapToGrid w:val="0"/>
        </w:rPr>
      </w:pPr>
      <w:r>
        <w:rPr>
          <w:snapToGrid w:val="0"/>
        </w:rPr>
        <w:tab/>
      </w:r>
      <w:r w:rsidRPr="00CE6FAF">
        <w:rPr>
          <w:snapToGrid w:val="0"/>
        </w:rPr>
        <w:t>maxnoofMBSSessionsofUE</w:t>
      </w:r>
      <w:r>
        <w:rPr>
          <w:snapToGrid w:val="0"/>
        </w:rPr>
        <w:tab/>
      </w:r>
      <w:r>
        <w:rPr>
          <w:snapToGrid w:val="0"/>
        </w:rPr>
        <w:tab/>
      </w:r>
      <w:r>
        <w:rPr>
          <w:snapToGrid w:val="0"/>
        </w:rPr>
        <w:tab/>
      </w:r>
      <w:r>
        <w:rPr>
          <w:snapToGrid w:val="0"/>
        </w:rPr>
        <w:tab/>
      </w:r>
      <w:r w:rsidR="002966E8">
        <w:rPr>
          <w:snapToGrid w:val="0"/>
        </w:rPr>
        <w:tab/>
      </w:r>
      <w:r w:rsidR="002966E8">
        <w:rPr>
          <w:snapToGrid w:val="0"/>
        </w:rPr>
        <w:tab/>
      </w:r>
      <w:r w:rsidRPr="001F5312">
        <w:rPr>
          <w:snapToGrid w:val="0"/>
        </w:rPr>
        <w:t xml:space="preserve">INTEGER ::= </w:t>
      </w:r>
      <w:r w:rsidR="00BD2EEF">
        <w:rPr>
          <w:snapToGrid w:val="0"/>
        </w:rPr>
        <w:t>256</w:t>
      </w:r>
    </w:p>
    <w:p w14:paraId="5A15FE08" w14:textId="753B46A5" w:rsidR="00175795" w:rsidRPr="001F5312" w:rsidRDefault="00175795" w:rsidP="00175795">
      <w:pPr>
        <w:pStyle w:val="PL"/>
        <w:rPr>
          <w:rFonts w:eastAsia="Malgun Gothic"/>
          <w:snapToGrid w:val="0"/>
        </w:rPr>
      </w:pPr>
      <w:r w:rsidRPr="001F5312">
        <w:rPr>
          <w:snapToGrid w:val="0"/>
        </w:rPr>
        <w:tab/>
      </w:r>
      <w:r w:rsidRPr="001F5312">
        <w:rPr>
          <w:rFonts w:eastAsia="Malgun Gothic"/>
          <w:snapToGrid w:val="0"/>
        </w:rPr>
        <w:t>maxnoofMBSServiceAreaInformation</w:t>
      </w:r>
      <w:r w:rsidRPr="001F5312">
        <w:rPr>
          <w:rFonts w:eastAsia="Malgun Gothic"/>
          <w:snapToGrid w:val="0"/>
        </w:rPr>
        <w:tab/>
      </w:r>
      <w:r w:rsidR="005D692F">
        <w:rPr>
          <w:rFonts w:eastAsia="Malgun Gothic"/>
          <w:snapToGrid w:val="0"/>
        </w:rPr>
        <w:tab/>
      </w:r>
      <w:r w:rsidR="002966E8">
        <w:rPr>
          <w:rFonts w:eastAsia="Malgun Gothic"/>
          <w:snapToGrid w:val="0"/>
        </w:rPr>
        <w:tab/>
      </w:r>
      <w:r w:rsidRPr="001F5312">
        <w:rPr>
          <w:rFonts w:eastAsia="Malgun Gothic"/>
          <w:snapToGrid w:val="0"/>
        </w:rPr>
        <w:t>INTEGER ::= 256</w:t>
      </w:r>
    </w:p>
    <w:p w14:paraId="18BF5FC9" w14:textId="523ADF1D" w:rsidR="00A03583" w:rsidRPr="00F32326" w:rsidRDefault="00A03583" w:rsidP="00A03583">
      <w:pPr>
        <w:pStyle w:val="PL"/>
        <w:rPr>
          <w:snapToGrid w:val="0"/>
        </w:rPr>
      </w:pPr>
      <w:r>
        <w:rPr>
          <w:snapToGrid w:val="0"/>
        </w:rPr>
        <w:tab/>
      </w:r>
      <w:r w:rsidRPr="00F32326">
        <w:rPr>
          <w:snapToGrid w:val="0"/>
        </w:rPr>
        <w:t>maxnoofMDTPLMNs</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rPr>
          <w:snapToGrid w:val="0"/>
        </w:rPr>
        <w:tab/>
      </w:r>
      <w:r w:rsidR="002966E8">
        <w:rPr>
          <w:snapToGrid w:val="0"/>
        </w:rPr>
        <w:tab/>
      </w:r>
      <w:r w:rsidRPr="00F32326">
        <w:rPr>
          <w:snapToGrid w:val="0"/>
        </w:rPr>
        <w:t>INTEGER ::= 16</w:t>
      </w:r>
    </w:p>
    <w:p w14:paraId="00CA648F" w14:textId="76925068" w:rsidR="00175795" w:rsidRPr="001F5312" w:rsidRDefault="00175795" w:rsidP="00175795">
      <w:pPr>
        <w:pStyle w:val="PL"/>
        <w:rPr>
          <w:snapToGrid w:val="0"/>
        </w:rPr>
      </w:pPr>
      <w:r>
        <w:rPr>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snapToGrid w:val="0"/>
        </w:rPr>
      </w:pPr>
      <w:r w:rsidRPr="001D2E49">
        <w:rPr>
          <w:snapToGrid w:val="0"/>
        </w:rPr>
        <w:tab/>
      </w:r>
      <w:r w:rsidRPr="00367E0D">
        <w:rPr>
          <w:snapToGrid w:val="0"/>
        </w:rPr>
        <w:t>maxnoofMultiConnectivity</w:t>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1D2E49">
        <w:rPr>
          <w:snapToGrid w:val="0"/>
        </w:rPr>
        <w:t>INTEGER ::= 4</w:t>
      </w:r>
    </w:p>
    <w:p w14:paraId="2FDA949D" w14:textId="4A77E37F" w:rsidR="009B75C3" w:rsidRPr="00367E0D" w:rsidRDefault="009B75C3" w:rsidP="009B75C3">
      <w:pPr>
        <w:pStyle w:val="PL"/>
        <w:rPr>
          <w:snapToGrid w:val="0"/>
        </w:rPr>
      </w:pPr>
      <w:r w:rsidRPr="001D2E49">
        <w:rPr>
          <w:snapToGrid w:val="0"/>
        </w:rPr>
        <w:tab/>
        <w:t>maxnoofMultiConnectivityMinusOne</w:t>
      </w:r>
      <w:r w:rsidRPr="001D2E49">
        <w:rPr>
          <w:snapToGrid w:val="0"/>
        </w:rPr>
        <w:tab/>
      </w:r>
      <w:r w:rsidR="002966E8">
        <w:rPr>
          <w:snapToGrid w:val="0"/>
        </w:rPr>
        <w:tab/>
      </w:r>
      <w:r w:rsidR="002966E8">
        <w:rPr>
          <w:snapToGrid w:val="0"/>
        </w:rPr>
        <w:tab/>
      </w:r>
      <w:r w:rsidRPr="001D2E49">
        <w:rPr>
          <w:snapToGrid w:val="0"/>
        </w:rPr>
        <w:t>INTEGER ::= 3</w:t>
      </w:r>
    </w:p>
    <w:p w14:paraId="6F84235F" w14:textId="0B800C4C" w:rsidR="00A03583" w:rsidRPr="00367E0D" w:rsidRDefault="00A03583" w:rsidP="00367E0D">
      <w:pPr>
        <w:pStyle w:val="PL"/>
        <w:rPr>
          <w:snapToGrid w:val="0"/>
        </w:rPr>
      </w:pPr>
      <w:r w:rsidRPr="00367E0D">
        <w:rPr>
          <w:snapToGrid w:val="0"/>
        </w:rPr>
        <w:tab/>
        <w:t>maxnoofNeighPCIforMDT</w:t>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B4DF9A2" w14:textId="22166289" w:rsidR="00677BFB" w:rsidRPr="00367E0D" w:rsidRDefault="00677BFB" w:rsidP="00677BFB">
      <w:pPr>
        <w:pStyle w:val="PL"/>
        <w:rPr>
          <w:snapToGrid w:val="0"/>
        </w:rPr>
      </w:pPr>
      <w:r>
        <w:rPr>
          <w:snapToGrid w:val="0"/>
        </w:rPr>
        <w:tab/>
        <w:t>maxnoofNGAPIESupportInfo</w:t>
      </w:r>
      <w:r>
        <w:rPr>
          <w:snapToGrid w:val="0"/>
        </w:rPr>
        <w:tab/>
      </w:r>
      <w:r>
        <w:rPr>
          <w:snapToGrid w:val="0"/>
        </w:rPr>
        <w:tab/>
      </w:r>
      <w:r>
        <w:rPr>
          <w:snapToGrid w:val="0"/>
        </w:rPr>
        <w:tab/>
      </w:r>
      <w:r w:rsidR="002966E8">
        <w:rPr>
          <w:snapToGrid w:val="0"/>
        </w:rPr>
        <w:tab/>
      </w:r>
      <w:r w:rsidR="002966E8">
        <w:rPr>
          <w:snapToGrid w:val="0"/>
        </w:rPr>
        <w:tab/>
      </w:r>
      <w:r w:rsidRPr="00367E0D">
        <w:rPr>
          <w:snapToGrid w:val="0"/>
        </w:rPr>
        <w:t>INTEGER ::= 32</w:t>
      </w:r>
    </w:p>
    <w:p w14:paraId="396E9B16" w14:textId="212DDF63" w:rsidR="00D033C7" w:rsidRDefault="009B75C3" w:rsidP="00D033C7">
      <w:pPr>
        <w:pStyle w:val="PL"/>
        <w:rPr>
          <w:snapToGrid w:val="0"/>
        </w:rPr>
      </w:pPr>
      <w:r w:rsidRPr="00367E0D">
        <w:rPr>
          <w:snapToGrid w:val="0"/>
        </w:rPr>
        <w:tab/>
      </w:r>
      <w:r w:rsidRPr="001D2E49">
        <w:rPr>
          <w:snapToGrid w:val="0"/>
        </w:rPr>
        <w:t>maxnoofNGConnectionsToReset</w:t>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65536</w:t>
      </w:r>
    </w:p>
    <w:p w14:paraId="63406FA9" w14:textId="2279877A" w:rsidR="00A03583" w:rsidRPr="00367E0D" w:rsidRDefault="00A03583" w:rsidP="00367E0D">
      <w:pPr>
        <w:pStyle w:val="PL"/>
        <w:rPr>
          <w:snapToGrid w:val="0"/>
        </w:rPr>
      </w:pPr>
      <w:r w:rsidRPr="00367E0D">
        <w:rPr>
          <w:snapToGrid w:val="0"/>
        </w:rPr>
        <w:tab/>
        <w:t>maxnoofNRCellBand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rPr>
          <w:snapToGrid w:val="0"/>
        </w:rPr>
        <w:tab/>
      </w:r>
      <w:r w:rsidR="002966E8">
        <w:rPr>
          <w:snapToGrid w:val="0"/>
        </w:rPr>
        <w:tab/>
      </w:r>
      <w:r w:rsidRPr="00367E0D">
        <w:rPr>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snapToGrid w:val="0"/>
        </w:rPr>
      </w:pPr>
      <w:r w:rsidRPr="001F5312">
        <w:rPr>
          <w:snapToGrid w:val="0"/>
        </w:rPr>
        <w:tab/>
        <w:t>maxnoofPagingArea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rPr>
          <w:snapToGrid w:val="0"/>
        </w:rPr>
        <w:tab/>
      </w:r>
      <w:r w:rsidR="002966E8">
        <w:rPr>
          <w:snapToGrid w:val="0"/>
        </w:rPr>
        <w:tab/>
      </w:r>
      <w:r w:rsidRPr="001F5312">
        <w:rPr>
          <w:snapToGrid w:val="0"/>
        </w:rPr>
        <w:t>INTEGER ::= 64</w:t>
      </w:r>
    </w:p>
    <w:p w14:paraId="05B34DC6" w14:textId="44F5CE54" w:rsidR="00D033C7" w:rsidRPr="00367E0D" w:rsidRDefault="00D033C7" w:rsidP="009B75C3">
      <w:pPr>
        <w:pStyle w:val="PL"/>
        <w:rPr>
          <w:snapToGrid w:val="0"/>
        </w:rPr>
      </w:pPr>
      <w:r w:rsidRPr="00367E0D">
        <w:rPr>
          <w:snapToGrid w:val="0"/>
        </w:rPr>
        <w:tab/>
        <w:t>maxnoof</w:t>
      </w:r>
      <w:r w:rsidRPr="00367E0D">
        <w:rPr>
          <w:rFonts w:hint="eastAsia"/>
          <w:snapToGrid w:val="0"/>
        </w:rPr>
        <w:t>PC5QoSFlow</w:t>
      </w:r>
      <w:r w:rsidRPr="00367E0D">
        <w:rPr>
          <w:snapToGrid w:val="0"/>
        </w:rPr>
        <w:t>s</w:t>
      </w:r>
      <w:r w:rsidRPr="00787FA4">
        <w:rPr>
          <w:snapToGrid w:val="0"/>
        </w:rPr>
        <w:t xml:space="preserve"> </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2966E8">
        <w:rPr>
          <w:snapToGrid w:val="0"/>
        </w:rPr>
        <w:tab/>
      </w:r>
      <w:r w:rsidR="002966E8">
        <w:rPr>
          <w:snapToGrid w:val="0"/>
        </w:rPr>
        <w:tab/>
      </w:r>
      <w:r w:rsidRPr="001D2E49">
        <w:rPr>
          <w:snapToGrid w:val="0"/>
        </w:rPr>
        <w:t>INTEGER ::= 2</w:t>
      </w:r>
      <w:r>
        <w:rPr>
          <w:snapToGrid w:val="0"/>
        </w:rPr>
        <w:t>048</w:t>
      </w:r>
    </w:p>
    <w:p w14:paraId="4ABB5735" w14:textId="018E47C1" w:rsidR="009B75C3" w:rsidRPr="001D2E49" w:rsidRDefault="009B75C3" w:rsidP="009B75C3">
      <w:pPr>
        <w:pStyle w:val="PL"/>
        <w:rPr>
          <w:snapToGrid w:val="0"/>
        </w:rPr>
      </w:pPr>
      <w:r w:rsidRPr="001D2E49">
        <w:rPr>
          <w:snapToGrid w:val="0"/>
        </w:rPr>
        <w:tab/>
        <w:t>maxnoofPDUSess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256</w:t>
      </w:r>
    </w:p>
    <w:p w14:paraId="100D6187" w14:textId="57F2CAEC" w:rsidR="009B75C3" w:rsidRPr="001D2E49" w:rsidRDefault="009B75C3" w:rsidP="009B75C3">
      <w:pPr>
        <w:pStyle w:val="PL"/>
        <w:rPr>
          <w:snapToGrid w:val="0"/>
        </w:rPr>
      </w:pPr>
      <w:r w:rsidRPr="001D2E49">
        <w:rPr>
          <w:snapToGrid w:val="0"/>
        </w:rPr>
        <w:tab/>
        <w:t>maxnoof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rPr>
          <w:snapToGrid w:val="0"/>
        </w:rPr>
        <w:tab/>
      </w:r>
      <w:r w:rsidR="002966E8">
        <w:rPr>
          <w:snapToGrid w:val="0"/>
        </w:rPr>
        <w:tab/>
      </w:r>
      <w:r w:rsidRPr="001D2E49">
        <w:rPr>
          <w:snapToGrid w:val="0"/>
        </w:rPr>
        <w:t>INTEGER ::= 12</w:t>
      </w:r>
    </w:p>
    <w:p w14:paraId="6C632047" w14:textId="77777777" w:rsidR="00E75B3E" w:rsidRPr="00687F36" w:rsidRDefault="00E75B3E" w:rsidP="00EF7290">
      <w:pPr>
        <w:pStyle w:val="PL"/>
      </w:pPr>
      <w:r w:rsidRPr="00687F36">
        <w:tab/>
      </w:r>
      <w:r w:rsidRPr="00687F36">
        <w:rPr>
          <w:snapToGrid w:val="0"/>
        </w:rPr>
        <w:t>maxnoofPSCellsPerPrimaryCellinUEHistoryInfo</w:t>
      </w:r>
      <w:r w:rsidRPr="00687F36">
        <w:rPr>
          <w:snapToGrid w:val="0"/>
        </w:rPr>
        <w:tab/>
      </w:r>
      <w:r w:rsidRPr="00687F36">
        <w:t>INTEGER ::= 8</w:t>
      </w:r>
    </w:p>
    <w:p w14:paraId="31DA3263" w14:textId="31637EE7" w:rsidR="00D033C7" w:rsidRDefault="009B75C3" w:rsidP="00D033C7">
      <w:pPr>
        <w:pStyle w:val="PL"/>
        <w:rPr>
          <w:snapToGrid w:val="0"/>
        </w:rPr>
      </w:pPr>
      <w:r w:rsidRPr="001D2E49">
        <w:rPr>
          <w:snapToGrid w:val="0"/>
        </w:rPr>
        <w:tab/>
        <w:t>maxnoofQosFlow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1ACBDDB4" w14:textId="0205E525" w:rsidR="00D033C7" w:rsidRPr="001D2E49" w:rsidRDefault="00D033C7" w:rsidP="0007655A">
      <w:pPr>
        <w:pStyle w:val="PL"/>
        <w:rPr>
          <w:snapToGrid w:val="0"/>
        </w:rPr>
      </w:pPr>
      <w:r w:rsidRPr="001D2E49">
        <w:rPr>
          <w:snapToGrid w:val="0"/>
        </w:rPr>
        <w:tab/>
      </w:r>
      <w:r w:rsidRPr="00367E0D">
        <w:rPr>
          <w:snapToGrid w:val="0"/>
        </w:rPr>
        <w:t>maxnoofQosParaSet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647B95">
        <w:rPr>
          <w:snapToGrid w:val="0"/>
        </w:rPr>
        <w:t xml:space="preserve">INTEGER ::= </w:t>
      </w:r>
      <w:r>
        <w:rPr>
          <w:snapToGrid w:val="0"/>
        </w:rPr>
        <w:t>8</w:t>
      </w:r>
    </w:p>
    <w:p w14:paraId="1A04FEC9" w14:textId="31616D53" w:rsidR="009B75C3" w:rsidRPr="001D2E49" w:rsidRDefault="009B75C3" w:rsidP="009B75C3">
      <w:pPr>
        <w:pStyle w:val="PL"/>
        <w:rPr>
          <w:snapToGrid w:val="0"/>
        </w:rPr>
      </w:pPr>
      <w:r w:rsidRPr="001D2E49">
        <w:rPr>
          <w:snapToGrid w:val="0"/>
        </w:rPr>
        <w:tab/>
        <w:t>maxnoofRANNodeinAo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64</w:t>
      </w:r>
    </w:p>
    <w:p w14:paraId="4CAF27EE" w14:textId="22677F7B" w:rsidR="009B75C3" w:rsidRPr="001D2E49" w:rsidRDefault="009B75C3" w:rsidP="009B75C3">
      <w:pPr>
        <w:pStyle w:val="PL"/>
        <w:rPr>
          <w:snapToGrid w:val="0"/>
        </w:rPr>
      </w:pPr>
      <w:r w:rsidRPr="00367E0D">
        <w:rPr>
          <w:snapToGrid w:val="0"/>
        </w:rPr>
        <w:tab/>
        <w:t>maxnoofRecommended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769BB72A" w14:textId="57CBC51A" w:rsidR="009B75C3" w:rsidRPr="001D2E49" w:rsidRDefault="009B75C3" w:rsidP="009B75C3">
      <w:pPr>
        <w:pStyle w:val="PL"/>
        <w:rPr>
          <w:snapToGrid w:val="0"/>
        </w:rPr>
      </w:pPr>
      <w:r w:rsidRPr="001D2E49">
        <w:rPr>
          <w:snapToGrid w:val="0"/>
        </w:rPr>
        <w:tab/>
        <w:t>maxnoofRecommendedRANNodes</w:t>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16</w:t>
      </w:r>
    </w:p>
    <w:p w14:paraId="21BE663C" w14:textId="77777777" w:rsidR="001319C4" w:rsidRDefault="009B75C3" w:rsidP="001319C4">
      <w:pPr>
        <w:pStyle w:val="PL"/>
        <w:rPr>
          <w:snapToGrid w:val="0"/>
        </w:rPr>
      </w:pPr>
      <w:r w:rsidRPr="00367E0D">
        <w:rPr>
          <w:snapToGrid w:val="0"/>
        </w:rPr>
        <w:tab/>
        <w:t>maxnoofAo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64</w:t>
      </w:r>
      <w:bookmarkStart w:id="20041" w:name="_Hlk151834810"/>
    </w:p>
    <w:p w14:paraId="667BC3DF" w14:textId="074EA3E6" w:rsidR="00345F27" w:rsidRPr="00367E0D" w:rsidRDefault="001319C4" w:rsidP="001319C4">
      <w:pPr>
        <w:pStyle w:val="PL"/>
        <w:rPr>
          <w:snapToGrid w:val="0"/>
        </w:rPr>
      </w:pPr>
      <w:r>
        <w:rPr>
          <w:snapToGrid w:val="0"/>
        </w:rPr>
        <w:tab/>
      </w:r>
      <w:r w:rsidRPr="00367E0D">
        <w:rPr>
          <w:snapToGrid w:val="0"/>
        </w:rPr>
        <w:t>maxnoofAoI</w:t>
      </w:r>
      <w:r>
        <w:rPr>
          <w:snapToGrid w:val="0"/>
        </w:rPr>
        <w:t>MinusOn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C336AF">
        <w:rPr>
          <w:snapToGrid w:val="0"/>
        </w:rPr>
        <w:tab/>
      </w:r>
      <w:r w:rsidR="00C336AF">
        <w:rPr>
          <w:snapToGrid w:val="0"/>
        </w:rPr>
        <w:tab/>
      </w:r>
      <w:r w:rsidRPr="001D2E49">
        <w:rPr>
          <w:snapToGrid w:val="0"/>
        </w:rPr>
        <w:t>INTEGER ::= 6</w:t>
      </w:r>
      <w:r>
        <w:rPr>
          <w:snapToGrid w:val="0"/>
        </w:rPr>
        <w:t>3</w:t>
      </w:r>
      <w:bookmarkEnd w:id="20041"/>
    </w:p>
    <w:p w14:paraId="6CD177EC" w14:textId="42CFE318" w:rsidR="00E75B3E" w:rsidRPr="00687F36" w:rsidRDefault="00E75B3E" w:rsidP="00E75B3E">
      <w:pPr>
        <w:pStyle w:val="PL"/>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tab/>
      </w:r>
      <w:r w:rsidR="002966E8">
        <w:tab/>
      </w:r>
      <w:r w:rsidRPr="00687F36">
        <w:t>INTEGER ::= 256</w:t>
      </w:r>
    </w:p>
    <w:p w14:paraId="3AF29544" w14:textId="67C6A05B" w:rsidR="00A03583" w:rsidRPr="00367E0D" w:rsidRDefault="00A03583" w:rsidP="00367E0D">
      <w:pPr>
        <w:pStyle w:val="PL"/>
        <w:rPr>
          <w:snapToGrid w:val="0"/>
        </w:rPr>
      </w:pPr>
      <w:r w:rsidRPr="00367E0D">
        <w:rPr>
          <w:snapToGrid w:val="0"/>
        </w:rPr>
        <w:tab/>
        <w:t>maxnoofSensorNam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w:t>
      </w:r>
    </w:p>
    <w:p w14:paraId="0755275A" w14:textId="2A7EC595" w:rsidR="009B75C3" w:rsidRPr="00367E0D" w:rsidRDefault="009B75C3" w:rsidP="009B75C3">
      <w:pPr>
        <w:pStyle w:val="PL"/>
        <w:rPr>
          <w:snapToGrid w:val="0"/>
        </w:rPr>
      </w:pPr>
      <w:r w:rsidRPr="00367E0D">
        <w:rPr>
          <w:snapToGrid w:val="0"/>
        </w:rPr>
        <w:tab/>
        <w:t>maxnoofServedGUAMI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256</w:t>
      </w:r>
    </w:p>
    <w:p w14:paraId="68D34C68" w14:textId="593E8E50" w:rsidR="009B75C3" w:rsidRPr="00367E0D" w:rsidRDefault="009B75C3" w:rsidP="009B75C3">
      <w:pPr>
        <w:pStyle w:val="PL"/>
        <w:rPr>
          <w:snapToGrid w:val="0"/>
        </w:rPr>
      </w:pPr>
      <w:r w:rsidRPr="00367E0D">
        <w:rPr>
          <w:snapToGrid w:val="0"/>
        </w:rPr>
        <w:tab/>
        <w:t>maxnoofSliceItem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024</w:t>
      </w:r>
    </w:p>
    <w:p w14:paraId="0D273223" w14:textId="5ED70349" w:rsidR="00E75B3E" w:rsidRPr="00687F36" w:rsidRDefault="00E75B3E" w:rsidP="00E75B3E">
      <w:pPr>
        <w:pStyle w:val="PL"/>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tab/>
      </w:r>
      <w:r w:rsidR="002966E8">
        <w:tab/>
      </w:r>
      <w:r w:rsidRPr="00687F36">
        <w:t>INTEGER ::= 64</w:t>
      </w:r>
    </w:p>
    <w:p w14:paraId="33BB21F6" w14:textId="51F79670" w:rsidR="009B75C3" w:rsidRPr="00F95DED" w:rsidRDefault="009B75C3" w:rsidP="009B75C3">
      <w:pPr>
        <w:pStyle w:val="PL"/>
        <w:rPr>
          <w:snapToGrid w:val="0"/>
          <w:lang w:val="de-AT"/>
        </w:rPr>
      </w:pPr>
      <w:r w:rsidRPr="00367E0D">
        <w:rPr>
          <w:snapToGrid w:val="0"/>
        </w:rPr>
        <w:tab/>
      </w:r>
      <w:r w:rsidRPr="00F95DED">
        <w:rPr>
          <w:snapToGrid w:val="0"/>
          <w:lang w:val="de-AT"/>
        </w:rPr>
        <w:t>maxnoofTAC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002966E8" w:rsidRPr="00F95DED">
        <w:rPr>
          <w:lang w:val="de-AT"/>
        </w:rPr>
        <w:tab/>
      </w:r>
      <w:r w:rsidR="002966E8" w:rsidRPr="00F95DED">
        <w:rPr>
          <w:lang w:val="de-AT"/>
        </w:rPr>
        <w:tab/>
      </w:r>
      <w:r w:rsidRPr="00F95DED">
        <w:rPr>
          <w:snapToGrid w:val="0"/>
          <w:lang w:val="de-AT"/>
        </w:rPr>
        <w:t>INTEGER ::= 256</w:t>
      </w:r>
    </w:p>
    <w:p w14:paraId="22D85C18" w14:textId="77777777" w:rsidR="006A6F6C" w:rsidRPr="00F95DED" w:rsidRDefault="0066441E" w:rsidP="006A6F6C">
      <w:pPr>
        <w:pStyle w:val="PL"/>
        <w:rPr>
          <w:rFonts w:eastAsia="SimSun"/>
          <w:snapToGrid w:val="0"/>
          <w:lang w:val="de-AT"/>
        </w:rPr>
      </w:pPr>
      <w:r w:rsidRPr="00F95DED">
        <w:rPr>
          <w:snapToGrid w:val="0"/>
          <w:lang w:val="de-AT"/>
        </w:rPr>
        <w:tab/>
      </w:r>
      <w:r w:rsidR="006A6F6C" w:rsidRPr="00F95DED">
        <w:rPr>
          <w:rFonts w:eastAsia="SimSun"/>
          <w:snapToGrid w:val="0"/>
          <w:lang w:val="de-AT"/>
        </w:rPr>
        <w:t>maxnoofTACsinNTN</w:t>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r>
      <w:r w:rsidR="006A6F6C" w:rsidRPr="00F95DED">
        <w:rPr>
          <w:rFonts w:eastAsia="SimSun"/>
          <w:snapToGrid w:val="0"/>
          <w:lang w:val="de-AT"/>
        </w:rPr>
        <w:tab/>
        <w:t>INTEGER ::= 12</w:t>
      </w:r>
    </w:p>
    <w:p w14:paraId="6151C096" w14:textId="77777777" w:rsidR="006A6F6C" w:rsidRPr="00F95DED" w:rsidRDefault="006A6F6C" w:rsidP="006A6F6C">
      <w:pPr>
        <w:pStyle w:val="PL"/>
        <w:rPr>
          <w:snapToGrid w:val="0"/>
          <w:lang w:val="de-AT"/>
        </w:rPr>
      </w:pPr>
      <w:r w:rsidRPr="00F95DED">
        <w:rPr>
          <w:snapToGrid w:val="0"/>
          <w:lang w:val="de-AT"/>
        </w:rPr>
        <w:tab/>
        <w:t>maxnoofTAforMD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8</w:t>
      </w:r>
    </w:p>
    <w:p w14:paraId="1856195B" w14:textId="77777777" w:rsidR="006A6F6C" w:rsidRPr="00F95DED" w:rsidRDefault="006A6F6C" w:rsidP="006A6F6C">
      <w:pPr>
        <w:pStyle w:val="PL"/>
        <w:rPr>
          <w:snapToGrid w:val="0"/>
          <w:lang w:val="de-AT"/>
        </w:rPr>
      </w:pPr>
      <w:r w:rsidRPr="00F95DED">
        <w:rPr>
          <w:snapToGrid w:val="0"/>
          <w:lang w:val="de-AT"/>
        </w:rPr>
        <w:tab/>
        <w:t>maxnoofTAIforInactive</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3A1769E3" w14:textId="77777777" w:rsidR="006A6F6C" w:rsidRPr="00F95DED" w:rsidRDefault="006A6F6C" w:rsidP="006A6F6C">
      <w:pPr>
        <w:pStyle w:val="PL"/>
        <w:rPr>
          <w:snapToGrid w:val="0"/>
          <w:lang w:val="de-AT" w:eastAsia="ja-JP"/>
        </w:rPr>
      </w:pPr>
      <w:r w:rsidRPr="00F95DED">
        <w:rPr>
          <w:snapToGrid w:val="0"/>
          <w:lang w:val="de-AT" w:eastAsia="ja-JP"/>
        </w:rPr>
        <w:tab/>
        <w:t>maxnoofSupportedTAIforMBS</w:t>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r>
      <w:r w:rsidRPr="00F95DED">
        <w:rPr>
          <w:snapToGrid w:val="0"/>
          <w:lang w:val="de-AT" w:eastAsia="ja-JP"/>
        </w:rPr>
        <w:tab/>
        <w:t>INTEGER ::= 256</w:t>
      </w:r>
    </w:p>
    <w:p w14:paraId="2F45FB4A" w14:textId="77777777" w:rsidR="006A6F6C" w:rsidRPr="00F95DED" w:rsidRDefault="006A6F6C" w:rsidP="006A6F6C">
      <w:pPr>
        <w:pStyle w:val="PL"/>
        <w:rPr>
          <w:snapToGrid w:val="0"/>
          <w:lang w:val="de-AT"/>
        </w:rPr>
      </w:pPr>
      <w:r w:rsidRPr="00F95DED">
        <w:rPr>
          <w:snapToGrid w:val="0"/>
          <w:lang w:val="de-AT"/>
        </w:rPr>
        <w:tab/>
        <w:t>maxnoofTAIforMBS</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024</w:t>
      </w:r>
    </w:p>
    <w:p w14:paraId="2AC606D9" w14:textId="77777777" w:rsidR="006A6F6C" w:rsidRPr="00F95DED" w:rsidRDefault="006A6F6C" w:rsidP="006A6F6C">
      <w:pPr>
        <w:pStyle w:val="PL"/>
        <w:rPr>
          <w:snapToGrid w:val="0"/>
          <w:lang w:val="de-AT"/>
        </w:rPr>
      </w:pPr>
      <w:r w:rsidRPr="00F95DED">
        <w:rPr>
          <w:snapToGrid w:val="0"/>
          <w:lang w:val="de-AT"/>
        </w:rPr>
        <w:tab/>
        <w:t>maxnoofTAIforPaging</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16</w:t>
      </w:r>
    </w:p>
    <w:p w14:paraId="0A0178D2" w14:textId="77777777" w:rsidR="006A6F6C" w:rsidRPr="00F95DED" w:rsidRDefault="006A6F6C" w:rsidP="006A6F6C">
      <w:pPr>
        <w:pStyle w:val="PL"/>
        <w:rPr>
          <w:snapToGrid w:val="0"/>
          <w:lang w:val="de-AT"/>
        </w:rPr>
      </w:pPr>
      <w:r w:rsidRPr="00F95DED">
        <w:rPr>
          <w:snapToGrid w:val="0"/>
          <w:lang w:val="de-AT"/>
        </w:rPr>
        <w:tab/>
        <w:t>maxnoofTAIforResta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lang w:val="de-AT"/>
        </w:rPr>
        <w:tab/>
      </w:r>
      <w:r w:rsidRPr="00F95DED">
        <w:rPr>
          <w:lang w:val="de-AT"/>
        </w:rPr>
        <w:tab/>
      </w:r>
      <w:r w:rsidRPr="00F95DED">
        <w:rPr>
          <w:snapToGrid w:val="0"/>
          <w:lang w:val="de-AT"/>
        </w:rPr>
        <w:t>INTEGER ::= 2048</w:t>
      </w:r>
    </w:p>
    <w:p w14:paraId="7584B66D" w14:textId="77777777" w:rsidR="006A6F6C" w:rsidRPr="009D2E0F" w:rsidRDefault="006A6F6C" w:rsidP="006A6F6C">
      <w:pPr>
        <w:pStyle w:val="PL"/>
        <w:rPr>
          <w:snapToGrid w:val="0"/>
        </w:rPr>
      </w:pPr>
      <w:r w:rsidRPr="00F95DED">
        <w:rPr>
          <w:snapToGrid w:val="0"/>
          <w:lang w:val="de-AT"/>
        </w:rPr>
        <w:tab/>
      </w:r>
      <w:r w:rsidRPr="009D2E0F">
        <w:rPr>
          <w:snapToGrid w:val="0"/>
        </w:rPr>
        <w:t>maxnoofTAIforWarning</w:t>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65535</w:t>
      </w:r>
    </w:p>
    <w:p w14:paraId="7F575EE4" w14:textId="77777777" w:rsidR="006A6F6C" w:rsidRPr="009D2E0F" w:rsidRDefault="006A6F6C" w:rsidP="006A6F6C">
      <w:pPr>
        <w:pStyle w:val="PL"/>
        <w:rPr>
          <w:snapToGrid w:val="0"/>
        </w:rPr>
      </w:pPr>
      <w:r w:rsidRPr="009D2E0F">
        <w:rPr>
          <w:snapToGrid w:val="0"/>
        </w:rPr>
        <w:tab/>
        <w:t>maxnoofTAIinAoI</w:t>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rPr>
          <w:snapToGrid w:val="0"/>
        </w:rPr>
        <w:tab/>
      </w:r>
      <w:r w:rsidRPr="009D2E0F">
        <w:tab/>
      </w:r>
      <w:r w:rsidRPr="009D2E0F">
        <w:tab/>
      </w:r>
      <w:r w:rsidRPr="009D2E0F">
        <w:rPr>
          <w:snapToGrid w:val="0"/>
        </w:rPr>
        <w:t>INTEGER ::= 16</w:t>
      </w:r>
    </w:p>
    <w:p w14:paraId="16329115" w14:textId="55E0553A" w:rsidR="009B75C3" w:rsidRPr="00367E0D" w:rsidRDefault="006A6F6C" w:rsidP="006A6F6C">
      <w:pPr>
        <w:pStyle w:val="PL"/>
        <w:rPr>
          <w:snapToGrid w:val="0"/>
        </w:rPr>
      </w:pPr>
      <w:r w:rsidRPr="009D2E0F">
        <w:rPr>
          <w:snapToGrid w:val="0"/>
        </w:rPr>
        <w:tab/>
      </w:r>
      <w:r w:rsidR="009B75C3" w:rsidRPr="001D2E49">
        <w:rPr>
          <w:snapToGrid w:val="0"/>
        </w:rPr>
        <w:t>maxnoofTimePeriods</w:t>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9B75C3" w:rsidRPr="001D2E49">
        <w:rPr>
          <w:snapToGrid w:val="0"/>
        </w:rPr>
        <w:tab/>
      </w:r>
      <w:r w:rsidR="002966E8">
        <w:tab/>
      </w:r>
      <w:r w:rsidR="002966E8">
        <w:tab/>
      </w:r>
      <w:r w:rsidR="009B75C3" w:rsidRPr="001D2E49">
        <w:rPr>
          <w:snapToGrid w:val="0"/>
        </w:rPr>
        <w:t>INTEGER ::= 2</w:t>
      </w:r>
    </w:p>
    <w:p w14:paraId="2CF48D4D" w14:textId="48A0068E" w:rsidR="009B75C3" w:rsidRPr="00367E0D" w:rsidRDefault="009B75C3" w:rsidP="009B75C3">
      <w:pPr>
        <w:pStyle w:val="PL"/>
        <w:rPr>
          <w:snapToGrid w:val="0"/>
        </w:rPr>
      </w:pPr>
      <w:r w:rsidRPr="00367E0D">
        <w:rPr>
          <w:snapToGrid w:val="0"/>
        </w:rPr>
        <w:tab/>
      </w:r>
      <w:r w:rsidRPr="001D2E49">
        <w:rPr>
          <w:snapToGrid w:val="0"/>
        </w:rPr>
        <w:t>maxnoofTNLAssociations</w:t>
      </w:r>
      <w:r w:rsidRPr="001D2E49">
        <w:rPr>
          <w:snapToGrid w:val="0"/>
        </w:rPr>
        <w:tab/>
      </w:r>
      <w:r w:rsidRPr="001D2E49">
        <w:rPr>
          <w:snapToGrid w:val="0"/>
        </w:rPr>
        <w:tab/>
      </w:r>
      <w:r w:rsidRPr="001D2E49">
        <w:rPr>
          <w:snapToGrid w:val="0"/>
        </w:rPr>
        <w:tab/>
      </w:r>
      <w:r w:rsidRPr="001D2E49">
        <w:rPr>
          <w:snapToGrid w:val="0"/>
        </w:rPr>
        <w:tab/>
      </w:r>
      <w:r w:rsidR="002966E8">
        <w:tab/>
      </w:r>
      <w:r w:rsidR="002966E8">
        <w:tab/>
      </w:r>
      <w:r w:rsidRPr="001D2E49">
        <w:rPr>
          <w:snapToGrid w:val="0"/>
        </w:rPr>
        <w:t>INTEGER ::= 32</w:t>
      </w:r>
    </w:p>
    <w:p w14:paraId="1BF8DEF1" w14:textId="2A995770" w:rsidR="00E62132" w:rsidRDefault="00175795" w:rsidP="00E62132">
      <w:pPr>
        <w:pStyle w:val="PL"/>
        <w:rPr>
          <w:snapToGrid w:val="0"/>
        </w:rPr>
      </w:pPr>
      <w:r w:rsidRPr="001F5312">
        <w:rPr>
          <w:snapToGrid w:val="0"/>
        </w:rPr>
        <w:tab/>
        <w:t>maxnoofUEsforPaging</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2966E8">
        <w:tab/>
      </w:r>
      <w:r w:rsidR="002966E8">
        <w:tab/>
      </w:r>
      <w:r w:rsidRPr="001F5312">
        <w:rPr>
          <w:snapToGrid w:val="0"/>
        </w:rPr>
        <w:t>INTEGER ::=</w:t>
      </w:r>
      <w:r w:rsidRPr="001F5312">
        <w:rPr>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snapToGrid w:val="0"/>
        </w:rPr>
      </w:pPr>
      <w:r>
        <w:rPr>
          <w:snapToGrid w:val="0"/>
        </w:rPr>
        <w:tab/>
        <w:t>maxnoofWLANName</w:t>
      </w:r>
      <w:r>
        <w:rPr>
          <w:snapToGrid w:val="0"/>
        </w:rPr>
        <w:tab/>
      </w:r>
      <w:r>
        <w:rPr>
          <w:snapToGrid w:val="0"/>
        </w:rPr>
        <w:tab/>
      </w:r>
      <w:r>
        <w:rPr>
          <w:snapToGrid w:val="0"/>
        </w:rPr>
        <w:tab/>
      </w:r>
      <w:r>
        <w:rPr>
          <w:snapToGrid w:val="0"/>
        </w:rPr>
        <w:tab/>
      </w:r>
      <w:r>
        <w:rPr>
          <w:snapToGrid w:val="0"/>
        </w:rPr>
        <w:tab/>
      </w:r>
      <w:r>
        <w:rPr>
          <w:snapToGrid w:val="0"/>
        </w:rPr>
        <w:tab/>
      </w:r>
      <w:r w:rsidR="002966E8">
        <w:tab/>
      </w:r>
      <w:r w:rsidR="002966E8">
        <w:tab/>
      </w:r>
      <w:r>
        <w:rPr>
          <w:snapToGrid w:val="0"/>
        </w:rPr>
        <w:t>INTEGER ::= 4</w:t>
      </w:r>
    </w:p>
    <w:p w14:paraId="48980598" w14:textId="457DD778" w:rsidR="009B75C3" w:rsidRPr="00367E0D" w:rsidRDefault="009B75C3" w:rsidP="009B75C3">
      <w:pPr>
        <w:pStyle w:val="PL"/>
        <w:rPr>
          <w:snapToGrid w:val="0"/>
        </w:rPr>
      </w:pPr>
      <w:r w:rsidRPr="00367E0D">
        <w:rPr>
          <w:snapToGrid w:val="0"/>
        </w:rPr>
        <w:tab/>
        <w:t>maxnoofXnExt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16</w:t>
      </w:r>
    </w:p>
    <w:p w14:paraId="0B1B6B2B" w14:textId="759A079F" w:rsidR="009B75C3" w:rsidRPr="00367E0D" w:rsidRDefault="009B75C3" w:rsidP="009B75C3">
      <w:pPr>
        <w:pStyle w:val="PL"/>
        <w:rPr>
          <w:snapToGrid w:val="0"/>
        </w:rPr>
      </w:pPr>
      <w:r w:rsidRPr="00367E0D">
        <w:rPr>
          <w:snapToGrid w:val="0"/>
        </w:rPr>
        <w:tab/>
        <w:t>maxnoofXnGTP-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INTEGER ::= 16</w:t>
      </w:r>
    </w:p>
    <w:p w14:paraId="35EB0705" w14:textId="3559CEA8" w:rsidR="009B75C3" w:rsidRPr="00367E0D" w:rsidRDefault="009B75C3" w:rsidP="009B75C3">
      <w:pPr>
        <w:pStyle w:val="PL"/>
        <w:rPr>
          <w:snapToGrid w:val="0"/>
        </w:rPr>
      </w:pPr>
      <w:r w:rsidRPr="00367E0D">
        <w:rPr>
          <w:snapToGrid w:val="0"/>
        </w:rPr>
        <w:tab/>
        <w:t>maxnoofXnTLA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1D2E49">
        <w:rPr>
          <w:snapToGrid w:val="0"/>
        </w:rPr>
        <w:t xml:space="preserve">INTEGER ::= </w:t>
      </w:r>
      <w:r w:rsidR="000260DE" w:rsidRPr="001D2E49">
        <w:rPr>
          <w:snapToGrid w:val="0"/>
        </w:rPr>
        <w:t>2</w:t>
      </w:r>
    </w:p>
    <w:p w14:paraId="14791FB7" w14:textId="782D93AC" w:rsidR="00214617" w:rsidRPr="00367E0D" w:rsidRDefault="00214617" w:rsidP="00367E0D">
      <w:pPr>
        <w:pStyle w:val="PL"/>
        <w:rPr>
          <w:snapToGrid w:val="0"/>
        </w:rPr>
      </w:pPr>
      <w:r w:rsidRPr="00367E0D">
        <w:rPr>
          <w:snapToGrid w:val="0"/>
        </w:rPr>
        <w:tab/>
        <w:t>maxnoofCandidateCells</w:t>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w:t>
      </w:r>
    </w:p>
    <w:p w14:paraId="05C25B3E" w14:textId="06DD32E3" w:rsidR="009B5105" w:rsidRDefault="009B5105" w:rsidP="009B5105">
      <w:pPr>
        <w:pStyle w:val="PL"/>
        <w:rPr>
          <w:snapToGrid w:val="0"/>
        </w:rPr>
      </w:pPr>
      <w:r>
        <w:rPr>
          <w:snapToGrid w:val="0"/>
        </w:rPr>
        <w:tab/>
      </w:r>
      <w:r w:rsidRPr="001D2E49">
        <w:t>maxnoof</w:t>
      </w:r>
      <w:r>
        <w:t>Target</w:t>
      </w:r>
      <w:r w:rsidRPr="001D2E49">
        <w:t>S-NSSAIs</w:t>
      </w:r>
      <w:r w:rsidRPr="001D2E49">
        <w:tab/>
      </w:r>
      <w:r w:rsidRPr="001D2E49">
        <w:tab/>
      </w:r>
      <w:r w:rsidRPr="001D2E49">
        <w:tab/>
      </w:r>
      <w:r w:rsidRPr="001D2E49">
        <w:tab/>
      </w:r>
      <w:r w:rsidR="002966E8">
        <w:tab/>
      </w:r>
      <w:r w:rsidR="002966E8">
        <w:tab/>
      </w:r>
      <w:r w:rsidRPr="001D2E49">
        <w:rPr>
          <w:snapToGrid w:val="0"/>
        </w:rPr>
        <w:t>INTEGER ::= 8</w:t>
      </w:r>
    </w:p>
    <w:p w14:paraId="0C331000" w14:textId="3613B361" w:rsidR="00A03583" w:rsidRPr="00367E0D" w:rsidRDefault="00A03583" w:rsidP="00367E0D">
      <w:pPr>
        <w:pStyle w:val="PL"/>
        <w:rPr>
          <w:snapToGrid w:val="0"/>
        </w:rPr>
      </w:pPr>
      <w:r w:rsidRPr="00367E0D">
        <w:rPr>
          <w:snapToGrid w:val="0"/>
        </w:rPr>
        <w:tab/>
        <w:t>maxNRARFC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2966E8">
        <w:tab/>
      </w:r>
      <w:r w:rsidR="002966E8">
        <w:tab/>
      </w:r>
      <w:r w:rsidRPr="00367E0D">
        <w:rPr>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tab/>
      </w:r>
      <w:r w:rsidR="002966E8">
        <w:tab/>
      </w:r>
      <w:r w:rsidRPr="00B24208">
        <w:rPr>
          <w:rFonts w:eastAsia="SimSun"/>
          <w:snapToGrid w:val="0"/>
          <w:lang w:val="sv-SE"/>
        </w:rPr>
        <w:t>INTEGER ::= 32</w:t>
      </w:r>
    </w:p>
    <w:p w14:paraId="5779FDA8" w14:textId="77777777" w:rsidR="008E3106" w:rsidRDefault="008E3106" w:rsidP="008E3106">
      <w:pPr>
        <w:pStyle w:val="PL"/>
        <w:rPr>
          <w:rFonts w:eastAsia="SimSun"/>
          <w:snapToGrid w:val="0"/>
          <w:lang w:val="sv-SE"/>
        </w:rPr>
      </w:pPr>
      <w:r>
        <w:rPr>
          <w:rFonts w:eastAsia="SimSun"/>
          <w:snapToGrid w:val="0"/>
          <w:lang w:val="sv-SE"/>
        </w:rPr>
        <w:tab/>
        <w:t>maxnoofPLMN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7E04F57D" w14:textId="77777777" w:rsidR="008E3106" w:rsidRDefault="008E3106" w:rsidP="008E3106">
      <w:pPr>
        <w:pStyle w:val="PL"/>
        <w:rPr>
          <w:rFonts w:eastAsia="SimSun"/>
          <w:snapToGrid w:val="0"/>
          <w:lang w:val="sv-SE"/>
        </w:rPr>
      </w:pPr>
      <w:r>
        <w:rPr>
          <w:rFonts w:eastAsia="SimSun"/>
          <w:snapToGrid w:val="0"/>
          <w:lang w:val="sv-SE"/>
        </w:rPr>
        <w:tab/>
      </w:r>
      <w:r>
        <w:rPr>
          <w:rFonts w:eastAsia="Malgun Gothic"/>
          <w:lang w:val="sv-SE"/>
        </w:rPr>
        <w:t>maxnoofUEAppLayerMeas</w:t>
      </w:r>
      <w:r>
        <w:rPr>
          <w:rFonts w:eastAsia="Malgun Gothic"/>
          <w:lang w:val="sv-SE"/>
        </w:rPr>
        <w:tab/>
      </w:r>
      <w:r>
        <w:rPr>
          <w:rFonts w:eastAsia="Malgun Gothic"/>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95E9275" w14:textId="1F4AA5FD" w:rsidR="005213C2" w:rsidRPr="00B24208" w:rsidRDefault="008E3106" w:rsidP="008E3106">
      <w:pPr>
        <w:pStyle w:val="PL"/>
        <w:rPr>
          <w:rFonts w:eastAsia="SimSun"/>
          <w:snapToGrid w:val="0"/>
          <w:lang w:val="sv-SE"/>
        </w:rPr>
      </w:pPr>
      <w:r>
        <w:rPr>
          <w:rFonts w:eastAsia="SimSun"/>
          <w:snapToGrid w:val="0"/>
          <w:lang w:val="sv-SE"/>
        </w:rPr>
        <w:tab/>
        <w:t>maxnoofSNSSAIforQMC</w:t>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Pr>
          <w:rFonts w:eastAsia="SimSun"/>
          <w:snapToGrid w:val="0"/>
          <w:lang w:val="sv-SE"/>
        </w:rPr>
        <w:tab/>
      </w:r>
      <w:r w:rsidRPr="00F95DED">
        <w:rPr>
          <w:lang w:val="sv-SE"/>
        </w:rPr>
        <w:tab/>
      </w:r>
      <w:r w:rsidRPr="00F95DED">
        <w:rPr>
          <w:lang w:val="sv-SE"/>
        </w:rPr>
        <w:tab/>
      </w:r>
      <w:r>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20042"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20042"/>
    </w:p>
    <w:p w14:paraId="331C64F8" w14:textId="77777777" w:rsidR="00E62132" w:rsidRDefault="00E62132" w:rsidP="00E62132">
      <w:pPr>
        <w:pStyle w:val="PL"/>
        <w:rPr>
          <w:snapToGrid w:val="0"/>
        </w:rPr>
      </w:pPr>
      <w:r>
        <w:rPr>
          <w:snapToGrid w:val="0"/>
        </w:rPr>
        <w:tab/>
      </w:r>
      <w:r w:rsidRPr="001B7FAD">
        <w:rPr>
          <w:snapToGrid w:val="0"/>
        </w:rPr>
        <w:t>maxnoofCandidateRelayUEs</w:t>
      </w:r>
      <w:r>
        <w:rPr>
          <w:snapToGrid w:val="0"/>
        </w:rPr>
        <w:tab/>
      </w:r>
      <w:r>
        <w:rPr>
          <w:snapToGrid w:val="0"/>
        </w:rPr>
        <w:tab/>
      </w:r>
      <w:r>
        <w:rPr>
          <w:snapToGrid w:val="0"/>
        </w:rPr>
        <w:tab/>
      </w:r>
      <w:r>
        <w:rPr>
          <w:snapToGrid w:val="0"/>
        </w:rPr>
        <w:tab/>
      </w:r>
      <w:r>
        <w:rPr>
          <w:snapToGrid w:val="0"/>
        </w:rPr>
        <w:tab/>
      </w:r>
      <w:r w:rsidRPr="001D2E49">
        <w:rPr>
          <w:snapToGrid w:val="0"/>
        </w:rPr>
        <w:t xml:space="preserve">INTEGER ::= </w:t>
      </w:r>
      <w:r>
        <w:rPr>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20043"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20043"/>
    </w:p>
    <w:p w14:paraId="6DCB57D2" w14:textId="77777777" w:rsidR="00E62132" w:rsidRDefault="00E62132" w:rsidP="00E62132">
      <w:pPr>
        <w:pStyle w:val="PL"/>
        <w:rPr>
          <w:lang w:val="sv-SE" w:eastAsia="zh-CN"/>
        </w:rPr>
      </w:pPr>
      <w:bookmarkStart w:id="20044"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20045" w:name="_Hlk152102089"/>
      <w:bookmarkEnd w:id="20044"/>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78092FDD" w14:textId="77777777" w:rsidR="00867340" w:rsidRPr="00351811" w:rsidRDefault="00867340" w:rsidP="00867340">
      <w:pPr>
        <w:pStyle w:val="PL"/>
        <w:rPr>
          <w:snapToGrid w:val="0"/>
        </w:rPr>
      </w:pPr>
      <w:r>
        <w:rPr>
          <w:snapToGrid w:val="0"/>
        </w:rPr>
        <w:tab/>
      </w:r>
      <w:r>
        <w:t>m</w:t>
      </w:r>
      <w:r w:rsidRPr="000A2998">
        <w:t>axnoof</w:t>
      </w:r>
      <w:r>
        <w:t>SliceItemsf</w:t>
      </w:r>
      <w:r w:rsidRPr="000A2998">
        <w:rPr>
          <w:lang w:eastAsia="zh-CN"/>
        </w:rPr>
        <w:t>orMDT</w:t>
      </w:r>
      <w:r>
        <w:rPr>
          <w:lang w:eastAsia="zh-CN"/>
        </w:rPr>
        <w:tab/>
      </w:r>
      <w:r>
        <w:rPr>
          <w:lang w:eastAsia="zh-CN"/>
        </w:rPr>
        <w:tab/>
      </w:r>
      <w:r>
        <w:rPr>
          <w:lang w:eastAsia="zh-CN"/>
        </w:rPr>
        <w:tab/>
      </w:r>
      <w:r>
        <w:rPr>
          <w:lang w:eastAsia="zh-CN"/>
        </w:rPr>
        <w:tab/>
      </w:r>
      <w:r>
        <w:rPr>
          <w:lang w:eastAsia="zh-CN"/>
        </w:rPr>
        <w:tab/>
      </w:r>
      <w:r>
        <w:rPr>
          <w:rFonts w:hint="eastAsia"/>
          <w:snapToGrid w:val="0"/>
          <w:lang w:val="en-US" w:eastAsia="zh-CN"/>
        </w:rPr>
        <w:tab/>
        <w:t xml:space="preserve">INTEGER ::= </w:t>
      </w:r>
      <w:r>
        <w:rPr>
          <w:snapToGrid w:val="0"/>
          <w:lang w:val="en-US" w:eastAsia="zh-CN"/>
        </w:rPr>
        <w:t>1024</w:t>
      </w:r>
    </w:p>
    <w:p w14:paraId="11E28122" w14:textId="137E3786" w:rsidR="00E62132" w:rsidRDefault="00867340" w:rsidP="00867340">
      <w:pPr>
        <w:pStyle w:val="PL"/>
        <w:rPr>
          <w:snapToGrid w:val="0"/>
        </w:rPr>
      </w:pPr>
      <w:r>
        <w:rPr>
          <w:snapToGrid w:val="0"/>
        </w:rPr>
        <w:tab/>
      </w:r>
      <w:r w:rsidRPr="00173C99">
        <w:rPr>
          <w:snapToGrid w:val="0"/>
        </w:rPr>
        <w:t>maxnoofAreaNT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8</w:t>
      </w:r>
    </w:p>
    <w:p w14:paraId="442AC2BA" w14:textId="77777777" w:rsidR="00571C0E" w:rsidRDefault="00571C0E" w:rsidP="00571C0E">
      <w:pPr>
        <w:pStyle w:val="PL"/>
        <w:tabs>
          <w:tab w:val="clear" w:pos="4992"/>
        </w:tabs>
        <w:rPr>
          <w:snapToGrid w:val="0"/>
          <w:lang w:eastAsia="zh-CN"/>
        </w:rPr>
      </w:pPr>
      <w:r>
        <w:rPr>
          <w:snapToGrid w:val="0"/>
          <w:lang w:val="en-US" w:eastAsia="zh-CN"/>
        </w:rPr>
        <w:tab/>
      </w:r>
      <w:r>
        <w:rPr>
          <w:snapToGrid w:val="0"/>
        </w:rPr>
        <w:t>maxnoof</w:t>
      </w:r>
      <w:r>
        <w:rPr>
          <w:rFonts w:hint="eastAsia"/>
          <w:snapToGrid w:val="0"/>
          <w:lang w:eastAsia="zh-CN"/>
        </w:rPr>
        <w:t>Intended</w:t>
      </w:r>
      <w:r>
        <w:rPr>
          <w:snapToGrid w:val="0"/>
        </w:rPr>
        <w:t>AreasforMBS</w:t>
      </w:r>
      <w:r>
        <w:rPr>
          <w:snapToGrid w:val="0"/>
        </w:rPr>
        <w:tab/>
      </w:r>
      <w:r>
        <w:rPr>
          <w:snapToGrid w:val="0"/>
        </w:rPr>
        <w:tab/>
      </w:r>
      <w:r>
        <w:rPr>
          <w:snapToGrid w:val="0"/>
        </w:rPr>
        <w:tab/>
      </w:r>
      <w:r>
        <w:rPr>
          <w:snapToGrid w:val="0"/>
        </w:rPr>
        <w:tab/>
      </w:r>
      <w:r>
        <w:rPr>
          <w:snapToGrid w:val="0"/>
        </w:rPr>
        <w:tab/>
        <w:t>INTEGER ::= 65536</w:t>
      </w:r>
    </w:p>
    <w:p w14:paraId="4680784B" w14:textId="77777777" w:rsidR="00B707A9" w:rsidRPr="001D69ED" w:rsidRDefault="00B707A9" w:rsidP="00B707A9">
      <w:pPr>
        <w:pStyle w:val="PL"/>
        <w:rPr>
          <w:snapToGrid w:val="0"/>
          <w:lang w:eastAsia="ja-JP"/>
        </w:rPr>
      </w:pPr>
      <w:r w:rsidRPr="001D69ED">
        <w:rPr>
          <w:snapToGrid w:val="0"/>
          <w:lang w:eastAsia="ja-JP"/>
        </w:rPr>
        <w:tab/>
        <w:t>maxnoofRequestedSNSSAIs</w:t>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snapToGrid w:val="0"/>
          <w:lang w:eastAsia="ja-JP"/>
        </w:rPr>
        <w:tab/>
      </w:r>
      <w:r w:rsidRPr="001D69ED">
        <w:rPr>
          <w:rFonts w:eastAsia="SimSun"/>
          <w:snapToGrid w:val="0"/>
          <w:lang w:eastAsia="ja-JP"/>
        </w:rPr>
        <w:t>INTEGER ::= 8</w:t>
      </w:r>
    </w:p>
    <w:p w14:paraId="3A9DB7EF" w14:textId="77777777" w:rsidR="006A6F6C" w:rsidRDefault="006A6F6C" w:rsidP="006A6F6C">
      <w:pPr>
        <w:pStyle w:val="PL"/>
        <w:rPr>
          <w:snapToGrid w:val="0"/>
          <w:lang w:val="en-US" w:eastAsia="zh-CN"/>
        </w:rPr>
      </w:pPr>
      <w:bookmarkStart w:id="20046" w:name="_Hlk193358822"/>
      <w:r>
        <w:rPr>
          <w:snapToGrid w:val="0"/>
          <w:lang w:val="en-US" w:eastAsia="zh-CN"/>
        </w:rPr>
        <w:tab/>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p>
    <w:bookmarkEnd w:id="20046"/>
    <w:p w14:paraId="4FA62AE8" w14:textId="77777777" w:rsidR="006A6F6C" w:rsidRDefault="006A6F6C" w:rsidP="006A6F6C">
      <w:pPr>
        <w:pStyle w:val="PL"/>
        <w:rPr>
          <w:snapToGrid w:val="0"/>
        </w:rPr>
      </w:pPr>
      <w:r>
        <w:rPr>
          <w:snapToGrid w:val="0"/>
        </w:rPr>
        <w:tab/>
        <w:t>maxnoofDevices</w:t>
      </w:r>
      <w:r>
        <w:rPr>
          <w:snapToGrid w:val="0"/>
        </w:rPr>
        <w:tab/>
      </w:r>
      <w:r>
        <w:rPr>
          <w:snapToGrid w:val="0"/>
        </w:rPr>
        <w:tab/>
      </w:r>
      <w:r>
        <w:rPr>
          <w:snapToGrid w:val="0"/>
        </w:rPr>
        <w:tab/>
      </w:r>
      <w:r>
        <w:rPr>
          <w:snapToGrid w:val="0"/>
        </w:rPr>
        <w:tab/>
      </w:r>
      <w:r>
        <w:tab/>
      </w:r>
      <w:r>
        <w:tab/>
      </w:r>
      <w:r>
        <w:tab/>
      </w:r>
      <w:r>
        <w:tab/>
      </w:r>
      <w:r>
        <w:rPr>
          <w:snapToGrid w:val="0"/>
        </w:rPr>
        <w:t>INTEGER ::= 65535</w:t>
      </w:r>
    </w:p>
    <w:p w14:paraId="3B7D1179" w14:textId="34C8F361" w:rsidR="00571C0E" w:rsidRDefault="006A6F6C" w:rsidP="006A6F6C">
      <w:pPr>
        <w:pStyle w:val="PL"/>
        <w:rPr>
          <w:snapToGrid w:val="0"/>
        </w:rPr>
      </w:pPr>
      <w:r>
        <w:rPr>
          <w:snapToGrid w:val="0"/>
        </w:rPr>
        <w:tab/>
      </w:r>
      <w:r>
        <w:t>maxnoofAIoTAreas</w:t>
      </w:r>
      <w:r>
        <w:tab/>
      </w:r>
      <w:r>
        <w:tab/>
      </w:r>
      <w:r>
        <w:tab/>
      </w:r>
      <w:r>
        <w:tab/>
      </w:r>
      <w:r>
        <w:tab/>
      </w:r>
      <w:r>
        <w:tab/>
      </w:r>
      <w:r>
        <w:tab/>
      </w:r>
      <w:r>
        <w:rPr>
          <w:snapToGrid w:val="0"/>
        </w:rPr>
        <w:t>INTEGER ::= 256</w:t>
      </w:r>
    </w:p>
    <w:p w14:paraId="53AAD67C" w14:textId="77777777" w:rsidR="009645AB" w:rsidRDefault="009645AB" w:rsidP="009645AB">
      <w:pPr>
        <w:pStyle w:val="PL"/>
        <w:rPr>
          <w:snapToGrid w:val="0"/>
          <w:lang w:eastAsia="zh-CN"/>
        </w:rPr>
      </w:pPr>
      <w:r>
        <w:rPr>
          <w:rFonts w:hint="eastAsia"/>
          <w:snapToGrid w:val="0"/>
          <w:lang w:val="en-US" w:eastAsia="zh-CN"/>
        </w:rPr>
        <w:tab/>
      </w:r>
      <w:r>
        <w:rPr>
          <w:snapToGrid w:val="0"/>
        </w:rPr>
        <w:t>maxnoofThreshold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8</w:t>
      </w:r>
    </w:p>
    <w:p w14:paraId="688F133F" w14:textId="77777777" w:rsidR="009645AB" w:rsidRPr="00351811" w:rsidRDefault="009645AB" w:rsidP="006A6F6C">
      <w:pPr>
        <w:pStyle w:val="PL"/>
        <w:rPr>
          <w:snapToGrid w:val="0"/>
        </w:rPr>
      </w:pPr>
    </w:p>
    <w:bookmarkEnd w:id="20045"/>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snapToGrid w:val="0"/>
        </w:rPr>
      </w:pPr>
    </w:p>
    <w:p w14:paraId="55964354" w14:textId="77777777" w:rsidR="009B75C3" w:rsidRPr="001D2E49" w:rsidRDefault="009B75C3" w:rsidP="009B75C3">
      <w:pPr>
        <w:pStyle w:val="PL"/>
        <w:rPr>
          <w:snapToGrid w:val="0"/>
        </w:rPr>
      </w:pPr>
      <w:r w:rsidRPr="001D2E49">
        <w:rPr>
          <w:snapToGrid w:val="0"/>
        </w:rPr>
        <w:t>-- **************************************************************</w:t>
      </w:r>
    </w:p>
    <w:p w14:paraId="00A1D957" w14:textId="77777777" w:rsidR="009B75C3" w:rsidRPr="001D2E49" w:rsidRDefault="009B75C3" w:rsidP="009B75C3">
      <w:pPr>
        <w:pStyle w:val="PL"/>
        <w:rPr>
          <w:snapToGrid w:val="0"/>
        </w:rPr>
      </w:pPr>
      <w:r w:rsidRPr="001D2E49">
        <w:rPr>
          <w:snapToGrid w:val="0"/>
        </w:rPr>
        <w:t>--</w:t>
      </w:r>
    </w:p>
    <w:p w14:paraId="5C1BA0B1" w14:textId="77777777" w:rsidR="009B75C3" w:rsidRPr="001D2E49" w:rsidRDefault="009B75C3" w:rsidP="009B75C3">
      <w:pPr>
        <w:pStyle w:val="PL"/>
        <w:outlineLvl w:val="3"/>
        <w:rPr>
          <w:snapToGrid w:val="0"/>
        </w:rPr>
      </w:pPr>
      <w:r w:rsidRPr="001D2E49">
        <w:rPr>
          <w:snapToGrid w:val="0"/>
        </w:rPr>
        <w:t>-- IEs</w:t>
      </w:r>
    </w:p>
    <w:p w14:paraId="2AF08816" w14:textId="77777777" w:rsidR="009B75C3" w:rsidRPr="001D2E49" w:rsidRDefault="009B75C3" w:rsidP="009B75C3">
      <w:pPr>
        <w:pStyle w:val="PL"/>
        <w:rPr>
          <w:snapToGrid w:val="0"/>
        </w:rPr>
      </w:pPr>
      <w:r w:rsidRPr="001D2E49">
        <w:rPr>
          <w:snapToGrid w:val="0"/>
        </w:rPr>
        <w:t>--</w:t>
      </w:r>
    </w:p>
    <w:p w14:paraId="68A17481" w14:textId="77777777" w:rsidR="009B75C3" w:rsidRPr="001D2E49" w:rsidRDefault="009B75C3" w:rsidP="009B75C3">
      <w:pPr>
        <w:pStyle w:val="PL"/>
        <w:rPr>
          <w:snapToGrid w:val="0"/>
        </w:rPr>
      </w:pPr>
      <w:r w:rsidRPr="001D2E49">
        <w:rPr>
          <w:snapToGrid w:val="0"/>
        </w:rPr>
        <w:t>-- **************************************************************</w:t>
      </w:r>
    </w:p>
    <w:p w14:paraId="14FF61C4" w14:textId="77777777" w:rsidR="009B75C3" w:rsidRPr="001D2E49" w:rsidRDefault="009B75C3" w:rsidP="009B75C3">
      <w:pPr>
        <w:pStyle w:val="PL"/>
        <w:rPr>
          <w:snapToGrid w:val="0"/>
        </w:rPr>
      </w:pPr>
    </w:p>
    <w:p w14:paraId="24565B12" w14:textId="77777777" w:rsidR="009B75C3" w:rsidRPr="001D2E49" w:rsidRDefault="009B75C3" w:rsidP="009B75C3">
      <w:pPr>
        <w:pStyle w:val="PL"/>
        <w:rPr>
          <w:snapToGrid w:val="0"/>
        </w:rPr>
      </w:pPr>
      <w:r w:rsidRPr="001D2E49">
        <w:rPr>
          <w:snapToGrid w:val="0"/>
        </w:rPr>
        <w:tab/>
        <w:t>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0</w:t>
      </w:r>
    </w:p>
    <w:p w14:paraId="1FF0843A" w14:textId="77777777" w:rsidR="009B75C3" w:rsidRPr="001D2E49" w:rsidRDefault="009B75C3" w:rsidP="009B75C3">
      <w:pPr>
        <w:pStyle w:val="PL"/>
        <w:rPr>
          <w:snapToGrid w:val="0"/>
        </w:rPr>
      </w:pPr>
      <w:r w:rsidRPr="001D2E49">
        <w:rPr>
          <w:snapToGrid w:val="0"/>
        </w:rPr>
        <w:tab/>
        <w:t>id-AMF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p>
    <w:p w14:paraId="690D71DF" w14:textId="77777777" w:rsidR="009B75C3" w:rsidRPr="001D2E49" w:rsidRDefault="009B75C3" w:rsidP="009B75C3">
      <w:pPr>
        <w:pStyle w:val="PL"/>
        <w:rPr>
          <w:snapToGrid w:val="0"/>
        </w:rPr>
      </w:pPr>
      <w:r w:rsidRPr="001D2E49">
        <w:rPr>
          <w:snapToGrid w:val="0"/>
        </w:rPr>
        <w:tab/>
        <w:t>id-AMFOverloadRespon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w:t>
      </w:r>
    </w:p>
    <w:p w14:paraId="43D658D2" w14:textId="77777777" w:rsidR="009B75C3" w:rsidRPr="001D2E49" w:rsidRDefault="009B75C3" w:rsidP="009B75C3">
      <w:pPr>
        <w:pStyle w:val="PL"/>
        <w:rPr>
          <w:snapToGrid w:val="0"/>
        </w:rPr>
      </w:pPr>
      <w:r w:rsidRPr="001D2E49">
        <w:rPr>
          <w:snapToGrid w:val="0"/>
        </w:rPr>
        <w:tab/>
        <w:t>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w:t>
      </w:r>
    </w:p>
    <w:p w14:paraId="111A3DD8" w14:textId="77777777" w:rsidR="009B75C3" w:rsidRPr="001D2E49" w:rsidRDefault="009B75C3" w:rsidP="009B75C3">
      <w:pPr>
        <w:pStyle w:val="PL"/>
        <w:rPr>
          <w:snapToGrid w:val="0"/>
        </w:rPr>
      </w:pPr>
      <w:r w:rsidRPr="001D2E49">
        <w:rPr>
          <w:snapToGrid w:val="0"/>
        </w:rPr>
        <w:tab/>
        <w:t>id-AMF-TNLAssociationFailedTo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w:t>
      </w:r>
    </w:p>
    <w:p w14:paraId="36C33ADF" w14:textId="77777777" w:rsidR="009B75C3" w:rsidRPr="001D2E49" w:rsidRDefault="009B75C3" w:rsidP="009B75C3">
      <w:pPr>
        <w:pStyle w:val="PL"/>
        <w:rPr>
          <w:snapToGrid w:val="0"/>
        </w:rPr>
      </w:pPr>
      <w:r w:rsidRPr="001D2E49">
        <w:rPr>
          <w:snapToGrid w:val="0"/>
        </w:rPr>
        <w:tab/>
        <w:t>id-AMF-TNLAssociationSetup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w:t>
      </w:r>
    </w:p>
    <w:p w14:paraId="7AB647B6" w14:textId="77777777" w:rsidR="009B75C3" w:rsidRPr="001D2E49" w:rsidRDefault="009B75C3" w:rsidP="009B75C3">
      <w:pPr>
        <w:pStyle w:val="PL"/>
        <w:rPr>
          <w:snapToGrid w:val="0"/>
        </w:rPr>
      </w:pPr>
      <w:r w:rsidRPr="001D2E49">
        <w:rPr>
          <w:snapToGrid w:val="0"/>
        </w:rPr>
        <w:tab/>
        <w:t>id-AMF-TNLAssociationToAd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w:t>
      </w:r>
    </w:p>
    <w:p w14:paraId="3DEA14FE" w14:textId="77777777" w:rsidR="009B75C3" w:rsidRPr="001D2E49" w:rsidRDefault="009B75C3" w:rsidP="009B75C3">
      <w:pPr>
        <w:pStyle w:val="PL"/>
        <w:rPr>
          <w:snapToGrid w:val="0"/>
        </w:rPr>
      </w:pPr>
      <w:r w:rsidRPr="001D2E49">
        <w:rPr>
          <w:snapToGrid w:val="0"/>
        </w:rPr>
        <w:tab/>
        <w:t>id-AMF-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w:t>
      </w:r>
    </w:p>
    <w:p w14:paraId="5834221F" w14:textId="77777777" w:rsidR="009B75C3" w:rsidRPr="001D2E49" w:rsidRDefault="009B75C3" w:rsidP="009B75C3">
      <w:pPr>
        <w:pStyle w:val="PL"/>
        <w:rPr>
          <w:snapToGrid w:val="0"/>
        </w:rPr>
      </w:pPr>
      <w:r w:rsidRPr="001D2E49">
        <w:rPr>
          <w:snapToGrid w:val="0"/>
        </w:rPr>
        <w:tab/>
        <w:t>id-AMF-TNLAssociationToUpdat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w:t>
      </w:r>
    </w:p>
    <w:p w14:paraId="630DF4E6" w14:textId="77777777" w:rsidR="009B75C3" w:rsidRPr="001D2E49" w:rsidRDefault="009B75C3" w:rsidP="009B75C3">
      <w:pPr>
        <w:pStyle w:val="PL"/>
        <w:rPr>
          <w:snapToGrid w:val="0"/>
        </w:rPr>
      </w:pPr>
      <w:r w:rsidRPr="001D2E49">
        <w:rPr>
          <w:snapToGrid w:val="0"/>
        </w:rPr>
        <w:tab/>
        <w:t>id-AMFTrafficLoadReduction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w:t>
      </w:r>
    </w:p>
    <w:p w14:paraId="2978FC24" w14:textId="77777777" w:rsidR="009B75C3" w:rsidRPr="001D2E49" w:rsidRDefault="009B75C3" w:rsidP="009B75C3">
      <w:pPr>
        <w:pStyle w:val="PL"/>
        <w:rPr>
          <w:snapToGrid w:val="0"/>
        </w:rPr>
      </w:pPr>
      <w:r w:rsidRPr="001D2E49">
        <w:rPr>
          <w:snapToGrid w:val="0"/>
        </w:rPr>
        <w:tab/>
        <w:t>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w:t>
      </w:r>
    </w:p>
    <w:p w14:paraId="216DA9BA" w14:textId="77777777" w:rsidR="009B75C3" w:rsidRPr="001D2E49" w:rsidRDefault="009B75C3" w:rsidP="009B75C3">
      <w:pPr>
        <w:pStyle w:val="PL"/>
        <w:rPr>
          <w:snapToGrid w:val="0"/>
        </w:rPr>
      </w:pPr>
      <w:r w:rsidRPr="001D2E49">
        <w:rPr>
          <w:snapToGrid w:val="0"/>
        </w:rPr>
        <w:tab/>
        <w:t>id-AssistanceData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w:t>
      </w:r>
    </w:p>
    <w:p w14:paraId="07150457" w14:textId="77777777" w:rsidR="009B75C3" w:rsidRPr="001D2E49" w:rsidRDefault="009B75C3" w:rsidP="009B75C3">
      <w:pPr>
        <w:pStyle w:val="PL"/>
        <w:rPr>
          <w:snapToGrid w:val="0"/>
          <w:lang w:eastAsia="zh-CN"/>
        </w:rPr>
      </w:pPr>
      <w:r w:rsidRPr="001D2E49">
        <w:rPr>
          <w:snapToGrid w:val="0"/>
        </w:rPr>
        <w:tab/>
        <w:t>id-BroadcastCancell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w:t>
      </w:r>
    </w:p>
    <w:p w14:paraId="4C5420D2" w14:textId="77777777" w:rsidR="009B75C3" w:rsidRPr="001D2E49" w:rsidRDefault="009B75C3" w:rsidP="009B75C3">
      <w:pPr>
        <w:pStyle w:val="PL"/>
        <w:rPr>
          <w:snapToGrid w:val="0"/>
        </w:rPr>
      </w:pPr>
      <w:r w:rsidRPr="001D2E49">
        <w:rPr>
          <w:snapToGrid w:val="0"/>
        </w:rPr>
        <w:tab/>
        <w:t>id-BroadcastCompleted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w:t>
      </w:r>
    </w:p>
    <w:p w14:paraId="527C005D"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ancelAllWarningMessag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w:t>
      </w:r>
    </w:p>
    <w:p w14:paraId="7A26D516" w14:textId="77777777" w:rsidR="009B75C3" w:rsidRPr="001D2E49" w:rsidRDefault="009B75C3" w:rsidP="009B75C3">
      <w:pPr>
        <w:pStyle w:val="PL"/>
        <w:rPr>
          <w:snapToGrid w:val="0"/>
        </w:rPr>
      </w:pPr>
      <w:r w:rsidRPr="001D2E49">
        <w:rPr>
          <w:snapToGrid w:val="0"/>
        </w:rPr>
        <w:tab/>
        <w:t>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w:t>
      </w:r>
    </w:p>
    <w:p w14:paraId="3EC99D03"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Cell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p>
    <w:p w14:paraId="579944D8" w14:textId="77777777" w:rsidR="009B75C3" w:rsidRPr="001D2E49" w:rsidRDefault="009B75C3" w:rsidP="009B75C3">
      <w:pPr>
        <w:pStyle w:val="PL"/>
        <w:rPr>
          <w:snapToGrid w:val="0"/>
        </w:rPr>
      </w:pPr>
      <w:r w:rsidRPr="001D2E49">
        <w:rPr>
          <w:snapToGrid w:val="0"/>
        </w:rPr>
        <w:tab/>
        <w:t>id-ConcurrentWarningMessage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w:t>
      </w:r>
    </w:p>
    <w:p w14:paraId="2DF2FA9F" w14:textId="77777777" w:rsidR="009B75C3" w:rsidRPr="001D2E49" w:rsidRDefault="009B75C3" w:rsidP="009B75C3">
      <w:pPr>
        <w:pStyle w:val="PL"/>
        <w:rPr>
          <w:snapToGrid w:val="0"/>
        </w:rPr>
      </w:pPr>
      <w:r w:rsidRPr="001D2E49">
        <w:rPr>
          <w:bCs/>
          <w:lang w:eastAsia="zh-CN"/>
        </w:rPr>
        <w:tab/>
      </w:r>
      <w:r w:rsidRPr="001D2E49">
        <w:rPr>
          <w:snapToGrid w:val="0"/>
        </w:rPr>
        <w:t>id-CoreNetworkAssistanceInformation</w:t>
      </w:r>
      <w:r w:rsidR="00384FAF" w:rsidRPr="001D2E49">
        <w:rPr>
          <w:snapToGrid w:val="0"/>
        </w:rPr>
        <w:t>ForInactive</w:t>
      </w:r>
      <w:r w:rsidRPr="001D2E49">
        <w:rPr>
          <w:snapToGrid w:val="0"/>
        </w:rPr>
        <w:tab/>
      </w:r>
      <w:r w:rsidRPr="001D2E49">
        <w:rPr>
          <w:snapToGrid w:val="0"/>
        </w:rPr>
        <w:tab/>
      </w:r>
      <w:r w:rsidRPr="001D2E49">
        <w:rPr>
          <w:snapToGrid w:val="0"/>
        </w:rPr>
        <w:tab/>
        <w:t>ProtocolIE-ID ::= 18</w:t>
      </w:r>
    </w:p>
    <w:p w14:paraId="5D856BAB" w14:textId="77777777" w:rsidR="009B75C3" w:rsidRPr="001D2E49" w:rsidRDefault="009B75C3" w:rsidP="009B75C3">
      <w:pPr>
        <w:pStyle w:val="PL"/>
        <w:rPr>
          <w:snapToGrid w:val="0"/>
        </w:rPr>
      </w:pPr>
      <w:r w:rsidRPr="001D2E49">
        <w:rPr>
          <w:snapToGrid w:val="0"/>
        </w:rPr>
        <w:tab/>
        <w:t>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9</w:t>
      </w:r>
    </w:p>
    <w:p w14:paraId="62806B04" w14:textId="77777777" w:rsidR="009B75C3" w:rsidRPr="001D2E49" w:rsidRDefault="009B75C3" w:rsidP="009B75C3">
      <w:pPr>
        <w:pStyle w:val="PL"/>
        <w:rPr>
          <w:snapToGrid w:val="0"/>
        </w:rPr>
      </w:pPr>
      <w:r w:rsidRPr="001D2E49">
        <w:rPr>
          <w:snapToGrid w:val="0"/>
        </w:rPr>
        <w:tab/>
        <w:t>id-DataCodingSche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0</w:t>
      </w:r>
    </w:p>
    <w:p w14:paraId="739667DE" w14:textId="77777777" w:rsidR="009B75C3" w:rsidRPr="001D2E49" w:rsidRDefault="009B75C3" w:rsidP="009B75C3">
      <w:pPr>
        <w:pStyle w:val="PL"/>
        <w:rPr>
          <w:snapToGrid w:val="0"/>
        </w:rPr>
      </w:pPr>
      <w:r w:rsidRPr="001D2E49">
        <w:rPr>
          <w:snapToGrid w:val="0"/>
        </w:rPr>
        <w:tab/>
        <w:t>id-Defaul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1</w:t>
      </w:r>
    </w:p>
    <w:p w14:paraId="6C1BB3AB" w14:textId="77777777" w:rsidR="009B75C3" w:rsidRPr="001D2E49" w:rsidRDefault="009B75C3" w:rsidP="009B75C3">
      <w:pPr>
        <w:pStyle w:val="PL"/>
        <w:rPr>
          <w:snapToGrid w:val="0"/>
        </w:rPr>
      </w:pPr>
      <w:r w:rsidRPr="001D2E49">
        <w:rPr>
          <w:snapToGrid w:val="0"/>
        </w:rPr>
        <w:tab/>
        <w:t>id-DirectForwardingPathAvail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2</w:t>
      </w:r>
    </w:p>
    <w:p w14:paraId="7DC8A96B"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EmergencyAreaID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3</w:t>
      </w:r>
    </w:p>
    <w:p w14:paraId="16186948" w14:textId="77777777" w:rsidR="009B75C3" w:rsidRPr="001D2E49" w:rsidRDefault="009B75C3" w:rsidP="009B75C3">
      <w:pPr>
        <w:pStyle w:val="PL"/>
        <w:rPr>
          <w:snapToGrid w:val="0"/>
        </w:rPr>
      </w:pPr>
      <w:r w:rsidRPr="001D2E49">
        <w:rPr>
          <w:snapToGrid w:val="0"/>
        </w:rPr>
        <w:tab/>
        <w:t>id-EmergencyFallback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4</w:t>
      </w:r>
    </w:p>
    <w:p w14:paraId="418BA8ED"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UTRA-CGI</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25</w:t>
      </w:r>
    </w:p>
    <w:p w14:paraId="25DC67A9" w14:textId="77777777" w:rsidR="009B75C3" w:rsidRPr="001D2E49" w:rsidRDefault="009B75C3" w:rsidP="009B75C3">
      <w:pPr>
        <w:pStyle w:val="PL"/>
        <w:rPr>
          <w:snapToGrid w:val="0"/>
        </w:rPr>
      </w:pPr>
      <w:r w:rsidRPr="00687F36">
        <w:rPr>
          <w:snapToGrid w:val="0"/>
          <w:lang w:val="fr-FR"/>
        </w:rPr>
        <w:tab/>
      </w:r>
      <w:r w:rsidRPr="001D2E49">
        <w:rPr>
          <w:snapToGrid w:val="0"/>
        </w:rPr>
        <w:t>id-FiveG-S-TMS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6</w:t>
      </w:r>
    </w:p>
    <w:p w14:paraId="138196E3" w14:textId="77777777" w:rsidR="009B75C3" w:rsidRPr="001D2E49" w:rsidRDefault="009B75C3" w:rsidP="009B75C3">
      <w:pPr>
        <w:pStyle w:val="PL"/>
        <w:rPr>
          <w:snapToGrid w:val="0"/>
        </w:rPr>
      </w:pPr>
      <w:r w:rsidRPr="001D2E49">
        <w:rPr>
          <w:snapToGrid w:val="0"/>
        </w:rPr>
        <w:tab/>
        <w:t>id-GlobalRANNod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7</w:t>
      </w:r>
    </w:p>
    <w:p w14:paraId="6D8649CB" w14:textId="77777777" w:rsidR="009B75C3" w:rsidRPr="001D2E49" w:rsidRDefault="009B75C3" w:rsidP="009B75C3">
      <w:pPr>
        <w:pStyle w:val="PL"/>
        <w:rPr>
          <w:snapToGrid w:val="0"/>
        </w:rPr>
      </w:pPr>
      <w:r w:rsidRPr="001D2E49">
        <w:rPr>
          <w:snapToGrid w:val="0"/>
        </w:rPr>
        <w:tab/>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8</w:t>
      </w:r>
    </w:p>
    <w:p w14:paraId="53C9EDF3" w14:textId="77777777" w:rsidR="009B75C3" w:rsidRPr="001D2E49" w:rsidRDefault="009B75C3" w:rsidP="009B75C3">
      <w:pPr>
        <w:pStyle w:val="PL"/>
        <w:rPr>
          <w:snapToGrid w:val="0"/>
        </w:rPr>
      </w:pPr>
      <w:r w:rsidRPr="001D2E49">
        <w:rPr>
          <w:snapToGrid w:val="0"/>
        </w:rPr>
        <w:tab/>
        <w:t>id-Handover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29</w:t>
      </w:r>
    </w:p>
    <w:p w14:paraId="04BA7133" w14:textId="77777777" w:rsidR="009B75C3" w:rsidRPr="001D2E49" w:rsidRDefault="009B75C3" w:rsidP="009B75C3">
      <w:pPr>
        <w:pStyle w:val="PL"/>
        <w:rPr>
          <w:snapToGrid w:val="0"/>
        </w:rPr>
      </w:pPr>
      <w:r w:rsidRPr="001D2E49">
        <w:rPr>
          <w:snapToGrid w:val="0"/>
        </w:rPr>
        <w:tab/>
        <w:t>id-IMSVoiceSupportIndicato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0</w:t>
      </w:r>
    </w:p>
    <w:p w14:paraId="7F9576E8" w14:textId="77777777" w:rsidR="009B75C3" w:rsidRPr="001D2E49" w:rsidRDefault="009B75C3" w:rsidP="009B75C3">
      <w:pPr>
        <w:pStyle w:val="PL"/>
        <w:rPr>
          <w:snapToGrid w:val="0"/>
        </w:rPr>
      </w:pPr>
      <w:r w:rsidRPr="001D2E49">
        <w:rPr>
          <w:snapToGrid w:val="0"/>
        </w:rPr>
        <w:tab/>
        <w:t>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1</w:t>
      </w:r>
    </w:p>
    <w:p w14:paraId="23FFAA21" w14:textId="77777777" w:rsidR="009B75C3" w:rsidRPr="001D2E49" w:rsidRDefault="009B75C3" w:rsidP="009B75C3">
      <w:pPr>
        <w:pStyle w:val="PL"/>
        <w:rPr>
          <w:snapToGrid w:val="0"/>
        </w:rPr>
      </w:pPr>
      <w:r w:rsidRPr="001D2E49">
        <w:rPr>
          <w:snapToGrid w:val="0"/>
        </w:rPr>
        <w:tab/>
        <w:t>id-InfoOnRecommendedCellsAndRANNodesForPaging</w:t>
      </w:r>
      <w:r w:rsidRPr="001D2E49">
        <w:rPr>
          <w:snapToGrid w:val="0"/>
        </w:rPr>
        <w:tab/>
      </w:r>
      <w:r w:rsidRPr="001D2E49">
        <w:rPr>
          <w:snapToGrid w:val="0"/>
        </w:rPr>
        <w:tab/>
      </w:r>
      <w:r w:rsidRPr="001D2E49">
        <w:rPr>
          <w:snapToGrid w:val="0"/>
        </w:rPr>
        <w:tab/>
        <w:t>ProtocolIE-ID ::= 32</w:t>
      </w:r>
    </w:p>
    <w:p w14:paraId="222E739B" w14:textId="77777777" w:rsidR="009B75C3" w:rsidRPr="001D2E49" w:rsidRDefault="009B75C3" w:rsidP="009B75C3">
      <w:pPr>
        <w:pStyle w:val="PL"/>
        <w:rPr>
          <w:snapToGrid w:val="0"/>
        </w:rPr>
      </w:pPr>
      <w:r w:rsidRPr="001D2E49">
        <w:rPr>
          <w:snapToGrid w:val="0"/>
        </w:rPr>
        <w:tab/>
        <w:t>id-LocationReportingReques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3</w:t>
      </w:r>
    </w:p>
    <w:p w14:paraId="6B15BCF3" w14:textId="77777777" w:rsidR="009B75C3" w:rsidRPr="001D2E49" w:rsidRDefault="009B75C3" w:rsidP="009B75C3">
      <w:pPr>
        <w:pStyle w:val="PL"/>
        <w:rPr>
          <w:snapToGrid w:val="0"/>
        </w:rPr>
      </w:pPr>
      <w:r w:rsidRPr="001D2E49">
        <w:rPr>
          <w:snapToGrid w:val="0"/>
        </w:rPr>
        <w:tab/>
        <w:t>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4</w:t>
      </w:r>
    </w:p>
    <w:p w14:paraId="3BFEA698" w14:textId="77777777" w:rsidR="009B75C3" w:rsidRPr="001D2E49" w:rsidRDefault="009B75C3" w:rsidP="009B75C3">
      <w:pPr>
        <w:pStyle w:val="PL"/>
        <w:rPr>
          <w:snapToGrid w:val="0"/>
        </w:rPr>
      </w:pPr>
      <w:r w:rsidRPr="001D2E49">
        <w:rPr>
          <w:snapToGrid w:val="0"/>
        </w:rPr>
        <w:tab/>
        <w:t>id-MessageIdentifi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5</w:t>
      </w:r>
    </w:p>
    <w:p w14:paraId="3349F9D9" w14:textId="77777777" w:rsidR="009B75C3" w:rsidRPr="001D2E49" w:rsidRDefault="009B75C3" w:rsidP="009B75C3">
      <w:pPr>
        <w:pStyle w:val="PL"/>
        <w:rPr>
          <w:snapToGrid w:val="0"/>
        </w:rPr>
      </w:pPr>
      <w:r w:rsidRPr="001D2E49">
        <w:rPr>
          <w:snapToGrid w:val="0"/>
        </w:rPr>
        <w:tab/>
        <w:t>id-MobilityRestriction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6</w:t>
      </w:r>
    </w:p>
    <w:p w14:paraId="3802D180" w14:textId="77777777" w:rsidR="009B75C3" w:rsidRPr="001D2E49" w:rsidRDefault="009B75C3" w:rsidP="009B75C3">
      <w:pPr>
        <w:pStyle w:val="PL"/>
        <w:rPr>
          <w:snapToGrid w:val="0"/>
        </w:rPr>
      </w:pPr>
      <w:r w:rsidRPr="001D2E49">
        <w:rPr>
          <w:snapToGrid w:val="0"/>
        </w:rPr>
        <w:tab/>
        <w:t>id-NAS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7</w:t>
      </w:r>
    </w:p>
    <w:p w14:paraId="5F2BE2E8" w14:textId="77777777" w:rsidR="009B75C3" w:rsidRPr="00687F36" w:rsidRDefault="009B75C3" w:rsidP="009B75C3">
      <w:pPr>
        <w:pStyle w:val="PL"/>
        <w:rPr>
          <w:snapToGrid w:val="0"/>
          <w:lang w:val="fr-FR"/>
        </w:rPr>
      </w:pPr>
      <w:r w:rsidRPr="001D2E49">
        <w:rPr>
          <w:snapToGrid w:val="0"/>
        </w:rPr>
        <w:tab/>
      </w:r>
      <w:r w:rsidRPr="00687F36">
        <w:rPr>
          <w:snapToGrid w:val="0"/>
          <w:lang w:val="fr-FR"/>
        </w:rPr>
        <w:t>id-NAS-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38</w:t>
      </w:r>
    </w:p>
    <w:p w14:paraId="31ACBC18" w14:textId="77777777" w:rsidR="009B75C3" w:rsidRPr="001D2E49" w:rsidRDefault="009B75C3" w:rsidP="009B75C3">
      <w:pPr>
        <w:pStyle w:val="PL"/>
        <w:rPr>
          <w:snapToGrid w:val="0"/>
        </w:rPr>
      </w:pPr>
      <w:r w:rsidRPr="00687F36">
        <w:rPr>
          <w:snapToGrid w:val="0"/>
          <w:lang w:val="fr-FR"/>
        </w:rPr>
        <w:tab/>
      </w:r>
      <w:r w:rsidRPr="001D2E49">
        <w:rPr>
          <w:snapToGrid w:val="0"/>
        </w:rPr>
        <w:t>id-NASSecurityParametersFromNGRA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39</w:t>
      </w:r>
    </w:p>
    <w:p w14:paraId="4AB8A814" w14:textId="77777777" w:rsidR="009B75C3" w:rsidRPr="001D2E49" w:rsidRDefault="009B75C3" w:rsidP="009B75C3">
      <w:pPr>
        <w:pStyle w:val="PL"/>
        <w:rPr>
          <w:snapToGrid w:val="0"/>
        </w:rPr>
      </w:pPr>
      <w:r w:rsidRPr="001D2E49">
        <w:rPr>
          <w:snapToGrid w:val="0"/>
        </w:rPr>
        <w:tab/>
        <w:t>id-New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0</w:t>
      </w:r>
    </w:p>
    <w:p w14:paraId="2914EC6C" w14:textId="77777777" w:rsidR="009B75C3" w:rsidRPr="001D2E49" w:rsidRDefault="009B75C3" w:rsidP="009B75C3">
      <w:pPr>
        <w:pStyle w:val="PL"/>
        <w:rPr>
          <w:snapToGrid w:val="0"/>
        </w:rPr>
      </w:pPr>
      <w:r w:rsidRPr="001D2E49">
        <w:rPr>
          <w:snapToGrid w:val="0"/>
        </w:rPr>
        <w:tab/>
        <w:t>id-NewSecurityContext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1</w:t>
      </w:r>
    </w:p>
    <w:p w14:paraId="22BEA6F4" w14:textId="77777777" w:rsidR="009B75C3" w:rsidRPr="001D2E49" w:rsidRDefault="009B75C3" w:rsidP="009B75C3">
      <w:pPr>
        <w:pStyle w:val="PL"/>
        <w:rPr>
          <w:snapToGrid w:val="0"/>
          <w:lang w:eastAsia="zh-CN"/>
        </w:rPr>
      </w:pPr>
      <w:r w:rsidRPr="001D2E49">
        <w:rPr>
          <w:snapToGrid w:val="0"/>
          <w:lang w:eastAsia="zh-CN"/>
        </w:rPr>
        <w:tab/>
        <w:t>id-NGAP-Messag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2</w:t>
      </w:r>
    </w:p>
    <w:p w14:paraId="0717AF91" w14:textId="77777777" w:rsidR="009B75C3" w:rsidRPr="001D2E49" w:rsidRDefault="009B75C3" w:rsidP="009B75C3">
      <w:pPr>
        <w:pStyle w:val="PL"/>
        <w:rPr>
          <w:snapToGrid w:val="0"/>
        </w:rPr>
      </w:pPr>
      <w:r w:rsidRPr="001D2E49">
        <w:rPr>
          <w:snapToGrid w:val="0"/>
        </w:rPr>
        <w:tab/>
        <w:t>id-NGRAN-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3</w:t>
      </w:r>
    </w:p>
    <w:p w14:paraId="32B707BF" w14:textId="77777777" w:rsidR="009B75C3" w:rsidRPr="001D2E49" w:rsidRDefault="009B75C3" w:rsidP="009B75C3">
      <w:pPr>
        <w:pStyle w:val="PL"/>
        <w:rPr>
          <w:snapToGrid w:val="0"/>
        </w:rPr>
      </w:pPr>
      <w:r w:rsidRPr="001D2E49">
        <w:rPr>
          <w:snapToGrid w:val="0"/>
        </w:rPr>
        <w:tab/>
        <w:t>id-NGRANTrace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4</w:t>
      </w:r>
    </w:p>
    <w:p w14:paraId="32B0FB76" w14:textId="77777777" w:rsidR="009B75C3" w:rsidRPr="001D2E49" w:rsidRDefault="009B75C3" w:rsidP="009B75C3">
      <w:pPr>
        <w:pStyle w:val="PL"/>
        <w:rPr>
          <w:snapToGrid w:val="0"/>
        </w:rPr>
      </w:pPr>
      <w:r w:rsidRPr="001D2E49">
        <w:rPr>
          <w:snapToGrid w:val="0"/>
        </w:rPr>
        <w:tab/>
        <w:t>id-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5</w:t>
      </w:r>
    </w:p>
    <w:p w14:paraId="4AABA5DF" w14:textId="77777777" w:rsidR="009B75C3" w:rsidRPr="00687F36" w:rsidRDefault="009B75C3" w:rsidP="009B75C3">
      <w:pPr>
        <w:pStyle w:val="PL"/>
        <w:rPr>
          <w:snapToGrid w:val="0"/>
          <w:lang w:val="fr-FR"/>
        </w:rPr>
      </w:pPr>
      <w:r w:rsidRPr="001D2E49">
        <w:rPr>
          <w:snapToGrid w:val="0"/>
        </w:rPr>
        <w:tab/>
      </w:r>
      <w:r w:rsidRPr="00687F36">
        <w:rPr>
          <w:snapToGrid w:val="0"/>
          <w:lang w:val="fr-FR"/>
        </w:rPr>
        <w:t>id-</w:t>
      </w:r>
      <w:r w:rsidRPr="00687F36">
        <w:rPr>
          <w:snapToGrid w:val="0"/>
          <w:lang w:val="fr-FR" w:eastAsia="zh-CN"/>
        </w:rPr>
        <w:t>NRPPa</w:t>
      </w:r>
      <w:r w:rsidRPr="00687F36">
        <w:rPr>
          <w:snapToGrid w:val="0"/>
          <w:lang w:val="fr-FR"/>
        </w:rPr>
        <w:t>-PDU</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46</w:t>
      </w:r>
    </w:p>
    <w:p w14:paraId="36074B35" w14:textId="77777777" w:rsidR="009B75C3" w:rsidRPr="001D2E49" w:rsidRDefault="009B75C3" w:rsidP="009B75C3">
      <w:pPr>
        <w:pStyle w:val="PL"/>
        <w:rPr>
          <w:snapToGrid w:val="0"/>
        </w:rPr>
      </w:pPr>
      <w:r w:rsidRPr="00687F36">
        <w:rPr>
          <w:snapToGrid w:val="0"/>
          <w:lang w:val="fr-FR"/>
        </w:rPr>
        <w:tab/>
      </w:r>
      <w:r w:rsidRPr="001D2E49">
        <w:rPr>
          <w:snapToGrid w:val="0"/>
        </w:rPr>
        <w:t>id-NumberOfBroadcastsReques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7</w:t>
      </w:r>
    </w:p>
    <w:p w14:paraId="50DCF902" w14:textId="77777777" w:rsidR="009B75C3" w:rsidRPr="001D2E49" w:rsidRDefault="009B75C3" w:rsidP="009B75C3">
      <w:pPr>
        <w:pStyle w:val="PL"/>
        <w:rPr>
          <w:snapToGrid w:val="0"/>
        </w:rPr>
      </w:pPr>
      <w:r w:rsidRPr="001D2E49">
        <w:rPr>
          <w:snapToGrid w:val="0"/>
        </w:rPr>
        <w:tab/>
        <w:t>id-OldAMF</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8</w:t>
      </w:r>
    </w:p>
    <w:p w14:paraId="4849A9E0" w14:textId="77777777" w:rsidR="009B75C3" w:rsidRPr="001D2E49" w:rsidRDefault="009B75C3" w:rsidP="009B75C3">
      <w:pPr>
        <w:pStyle w:val="PL"/>
        <w:rPr>
          <w:snapToGrid w:val="0"/>
        </w:rPr>
      </w:pPr>
      <w:r w:rsidRPr="001D2E49">
        <w:rPr>
          <w:snapToGrid w:val="0"/>
        </w:rPr>
        <w:tab/>
        <w:t>id-OverloadStartNSS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49</w:t>
      </w:r>
    </w:p>
    <w:p w14:paraId="4D06E2A5" w14:textId="77777777" w:rsidR="009B75C3" w:rsidRPr="001D2E49" w:rsidRDefault="009B75C3" w:rsidP="009B75C3">
      <w:pPr>
        <w:pStyle w:val="PL"/>
        <w:rPr>
          <w:snapToGrid w:val="0"/>
        </w:rPr>
      </w:pPr>
      <w:r w:rsidRPr="001D2E49">
        <w:rPr>
          <w:snapToGrid w:val="0"/>
        </w:rPr>
        <w:tab/>
        <w:t>id-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0</w:t>
      </w:r>
    </w:p>
    <w:p w14:paraId="1C31BFD7" w14:textId="77777777" w:rsidR="009B75C3" w:rsidRPr="001D2E49" w:rsidRDefault="009B75C3" w:rsidP="009B75C3">
      <w:pPr>
        <w:pStyle w:val="PL"/>
        <w:rPr>
          <w:snapToGrid w:val="0"/>
        </w:rPr>
      </w:pPr>
      <w:r w:rsidRPr="001D2E49">
        <w:rPr>
          <w:snapToGrid w:val="0"/>
        </w:rPr>
        <w:tab/>
        <w:t>id-PagingOrigi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1</w:t>
      </w:r>
    </w:p>
    <w:p w14:paraId="3B996429" w14:textId="77777777" w:rsidR="009B75C3" w:rsidRPr="001D2E49" w:rsidRDefault="009B75C3" w:rsidP="009B75C3">
      <w:pPr>
        <w:pStyle w:val="PL"/>
        <w:rPr>
          <w:snapToGrid w:val="0"/>
        </w:rPr>
      </w:pPr>
      <w:r w:rsidRPr="001D2E49">
        <w:rPr>
          <w:snapToGrid w:val="0"/>
        </w:rPr>
        <w:tab/>
        <w:t>id-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2</w:t>
      </w:r>
    </w:p>
    <w:p w14:paraId="06A4568F" w14:textId="77777777" w:rsidR="009B75C3" w:rsidRPr="001D2E49" w:rsidRDefault="009B75C3" w:rsidP="009B75C3">
      <w:pPr>
        <w:pStyle w:val="PL"/>
        <w:rPr>
          <w:snapToGrid w:val="0"/>
        </w:rPr>
      </w:pPr>
      <w:r w:rsidRPr="001D2E49">
        <w:rPr>
          <w:snapToGrid w:val="0"/>
        </w:rPr>
        <w:tab/>
        <w:t>id-PDUSessionResourceAdmitt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3</w:t>
      </w:r>
    </w:p>
    <w:p w14:paraId="6999615F" w14:textId="77777777" w:rsidR="009B75C3" w:rsidRPr="001D2E49" w:rsidRDefault="009B75C3" w:rsidP="009B75C3">
      <w:pPr>
        <w:pStyle w:val="PL"/>
      </w:pPr>
      <w:r w:rsidRPr="001D2E49">
        <w:rPr>
          <w:snapToGrid w:val="0"/>
        </w:rPr>
        <w:tab/>
        <w:t>id-PDUSessionResource</w:t>
      </w:r>
      <w:r w:rsidRPr="001D2E49">
        <w:t>FailedToModifyListModRes</w:t>
      </w:r>
      <w:r w:rsidRPr="001D2E49">
        <w:rPr>
          <w:snapToGrid w:val="0"/>
        </w:rPr>
        <w:tab/>
      </w:r>
      <w:r w:rsidRPr="001D2E49">
        <w:rPr>
          <w:snapToGrid w:val="0"/>
        </w:rPr>
        <w:tab/>
      </w:r>
      <w:r w:rsidRPr="001D2E49">
        <w:rPr>
          <w:snapToGrid w:val="0"/>
        </w:rPr>
        <w:tab/>
        <w:t>ProtocolIE-ID ::= 54</w:t>
      </w:r>
    </w:p>
    <w:p w14:paraId="3C3966E8" w14:textId="77777777" w:rsidR="009B75C3" w:rsidRPr="001D2E49" w:rsidRDefault="009B75C3" w:rsidP="009B75C3">
      <w:pPr>
        <w:pStyle w:val="PL"/>
        <w:rPr>
          <w:snapToGrid w:val="0"/>
        </w:rPr>
      </w:pPr>
      <w:r w:rsidRPr="001D2E49">
        <w:rPr>
          <w:snapToGrid w:val="0"/>
        </w:rPr>
        <w:tab/>
        <w:t>id-PDUSessionResource</w:t>
      </w:r>
      <w:r w:rsidRPr="001D2E49">
        <w:t>FailedToSetupListCxtRes</w:t>
      </w:r>
      <w:r w:rsidRPr="001D2E49">
        <w:tab/>
      </w:r>
      <w:r w:rsidRPr="001D2E49">
        <w:tab/>
      </w:r>
      <w:r w:rsidRPr="001D2E49">
        <w:tab/>
      </w:r>
      <w:r w:rsidRPr="001D2E49">
        <w:rPr>
          <w:snapToGrid w:val="0"/>
        </w:rPr>
        <w:t>ProtocolIE-ID ::= 55</w:t>
      </w:r>
    </w:p>
    <w:p w14:paraId="012DB39E" w14:textId="77777777" w:rsidR="009B75C3" w:rsidRPr="001D2E49" w:rsidRDefault="009B75C3" w:rsidP="009B75C3">
      <w:pPr>
        <w:pStyle w:val="PL"/>
        <w:rPr>
          <w:snapToGrid w:val="0"/>
        </w:rPr>
      </w:pPr>
      <w:r w:rsidRPr="001D2E49">
        <w:rPr>
          <w:snapToGrid w:val="0"/>
        </w:rPr>
        <w:tab/>
        <w:t>id-PDUSessionResource</w:t>
      </w:r>
      <w:r w:rsidRPr="001D2E49">
        <w:t>FailedToSetupListHOAck</w:t>
      </w:r>
      <w:r w:rsidRPr="001D2E49">
        <w:tab/>
      </w:r>
      <w:r w:rsidRPr="001D2E49">
        <w:tab/>
      </w:r>
      <w:r w:rsidRPr="001D2E49">
        <w:tab/>
      </w:r>
      <w:r w:rsidRPr="001D2E49">
        <w:tab/>
      </w:r>
      <w:r w:rsidRPr="001D2E49">
        <w:rPr>
          <w:snapToGrid w:val="0"/>
        </w:rPr>
        <w:t>ProtocolIE-ID ::= 56</w:t>
      </w:r>
    </w:p>
    <w:p w14:paraId="51506600" w14:textId="77777777" w:rsidR="009B75C3" w:rsidRPr="001D2E49" w:rsidRDefault="009B75C3" w:rsidP="009B75C3">
      <w:pPr>
        <w:pStyle w:val="PL"/>
        <w:rPr>
          <w:snapToGrid w:val="0"/>
        </w:rPr>
      </w:pPr>
      <w:r w:rsidRPr="001D2E49">
        <w:rPr>
          <w:snapToGrid w:val="0"/>
        </w:rPr>
        <w:tab/>
        <w:t>id-PDUSessionResource</w:t>
      </w:r>
      <w:r w:rsidRPr="001D2E49">
        <w:t>FailedToSetupListPSReq</w:t>
      </w:r>
      <w:r w:rsidRPr="001D2E49">
        <w:tab/>
      </w:r>
      <w:r w:rsidRPr="001D2E49">
        <w:tab/>
      </w:r>
      <w:r w:rsidRPr="001D2E49">
        <w:tab/>
      </w:r>
      <w:r w:rsidRPr="001D2E49">
        <w:tab/>
      </w:r>
      <w:r w:rsidRPr="001D2E49">
        <w:rPr>
          <w:snapToGrid w:val="0"/>
        </w:rPr>
        <w:t>ProtocolIE-ID ::= 57</w:t>
      </w:r>
    </w:p>
    <w:p w14:paraId="1465F149" w14:textId="77777777" w:rsidR="009B75C3" w:rsidRPr="001D2E49" w:rsidRDefault="009B75C3" w:rsidP="009B75C3">
      <w:pPr>
        <w:pStyle w:val="PL"/>
        <w:rPr>
          <w:snapToGrid w:val="0"/>
        </w:rPr>
      </w:pPr>
      <w:r w:rsidRPr="001D2E49">
        <w:rPr>
          <w:snapToGrid w:val="0"/>
        </w:rPr>
        <w:tab/>
        <w:t>id-PDUSessionResource</w:t>
      </w:r>
      <w:r w:rsidRPr="001D2E49">
        <w:t>FailedToSetupListSURes</w:t>
      </w:r>
      <w:r w:rsidRPr="001D2E49">
        <w:rPr>
          <w:snapToGrid w:val="0"/>
        </w:rPr>
        <w:tab/>
      </w:r>
      <w:r w:rsidRPr="001D2E49">
        <w:rPr>
          <w:snapToGrid w:val="0"/>
        </w:rPr>
        <w:tab/>
      </w:r>
      <w:r w:rsidRPr="001D2E49">
        <w:rPr>
          <w:snapToGrid w:val="0"/>
        </w:rPr>
        <w:tab/>
      </w:r>
      <w:r w:rsidRPr="001D2E49">
        <w:rPr>
          <w:snapToGrid w:val="0"/>
        </w:rPr>
        <w:tab/>
        <w:t>ProtocolIE-ID ::= 58</w:t>
      </w:r>
    </w:p>
    <w:p w14:paraId="25E62FF3" w14:textId="77777777" w:rsidR="009B75C3" w:rsidRPr="001D2E49" w:rsidRDefault="009B75C3" w:rsidP="009B75C3">
      <w:pPr>
        <w:pStyle w:val="PL"/>
      </w:pPr>
      <w:r w:rsidRPr="001D2E49">
        <w:tab/>
      </w:r>
      <w:r w:rsidRPr="001D2E49">
        <w:rPr>
          <w:snapToGrid w:val="0"/>
        </w:rPr>
        <w:t>id-PDUSessionResourceHandover</w:t>
      </w:r>
      <w:r w:rsidRPr="001D2E49">
        <w: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59</w:t>
      </w:r>
    </w:p>
    <w:p w14:paraId="0ACA3A1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Cp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0</w:t>
      </w:r>
    </w:p>
    <w:p w14:paraId="0B247D9F"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HORq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1</w:t>
      </w:r>
    </w:p>
    <w:p w14:paraId="11F405BF" w14:textId="77777777" w:rsidR="009B75C3" w:rsidRPr="001D2E49" w:rsidRDefault="009B75C3" w:rsidP="009B75C3">
      <w:pPr>
        <w:pStyle w:val="PL"/>
      </w:pPr>
      <w:r w:rsidRPr="001D2E49">
        <w:rPr>
          <w:snapToGrid w:val="0"/>
        </w:rPr>
        <w:tab/>
        <w:t>id-PDUSessionResource</w:t>
      </w:r>
      <w:r w:rsidRPr="001D2E49">
        <w:t>ModifyListModCfm</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2</w:t>
      </w:r>
    </w:p>
    <w:p w14:paraId="598D20B7" w14:textId="77777777" w:rsidR="009B75C3" w:rsidRPr="001D2E49" w:rsidRDefault="009B75C3" w:rsidP="009B75C3">
      <w:pPr>
        <w:pStyle w:val="PL"/>
      </w:pPr>
      <w:r w:rsidRPr="001D2E49">
        <w:tab/>
      </w:r>
      <w:r w:rsidRPr="001D2E49">
        <w:rPr>
          <w:snapToGrid w:val="0"/>
        </w:rPr>
        <w:t>id-PDUSessionResource</w:t>
      </w:r>
      <w:r w:rsidRPr="001D2E49">
        <w:t>ModifyListModIn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3</w:t>
      </w:r>
    </w:p>
    <w:p w14:paraId="162CEC64" w14:textId="77777777" w:rsidR="009B75C3" w:rsidRPr="001D2E49" w:rsidRDefault="009B75C3" w:rsidP="009B75C3">
      <w:pPr>
        <w:pStyle w:val="PL"/>
      </w:pPr>
      <w:r w:rsidRPr="001D2E49">
        <w:rPr>
          <w:snapToGrid w:val="0"/>
        </w:rPr>
        <w:tab/>
        <w:t>id-PDUSessionResource</w:t>
      </w:r>
      <w:r w:rsidRPr="001D2E49">
        <w:t>ModifyListMod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4</w:t>
      </w:r>
    </w:p>
    <w:p w14:paraId="54757EFC" w14:textId="77777777" w:rsidR="009B75C3" w:rsidRPr="001D2E49" w:rsidRDefault="009B75C3" w:rsidP="009B75C3">
      <w:pPr>
        <w:pStyle w:val="PL"/>
      </w:pPr>
      <w:r w:rsidRPr="001D2E49">
        <w:tab/>
      </w:r>
      <w:r w:rsidRPr="001D2E49">
        <w:rPr>
          <w:snapToGrid w:val="0"/>
        </w:rPr>
        <w:t>id-PDUSessionResource</w:t>
      </w:r>
      <w:r w:rsidRPr="001D2E49">
        <w:t>ModifyListMod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5</w:t>
      </w:r>
    </w:p>
    <w:p w14:paraId="3A956E67" w14:textId="77777777" w:rsidR="009B75C3" w:rsidRPr="001D2E49" w:rsidRDefault="009B75C3" w:rsidP="009B75C3">
      <w:pPr>
        <w:pStyle w:val="PL"/>
      </w:pPr>
      <w:r w:rsidRPr="001D2E49">
        <w:tab/>
      </w:r>
      <w:r w:rsidRPr="001D2E49">
        <w:rPr>
          <w:snapToGrid w:val="0"/>
        </w:rPr>
        <w:t>id-PDUSessionResource</w:t>
      </w:r>
      <w:r w:rsidRPr="001D2E49">
        <w:t>Not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6</w:t>
      </w:r>
    </w:p>
    <w:p w14:paraId="11B92BA1" w14:textId="77777777" w:rsidR="009B75C3" w:rsidRPr="001D2E49" w:rsidRDefault="009B75C3" w:rsidP="009B75C3">
      <w:pPr>
        <w:pStyle w:val="PL"/>
      </w:pPr>
      <w:r w:rsidRPr="001D2E49">
        <w:rPr>
          <w:snapToGrid w:val="0"/>
        </w:rPr>
        <w:tab/>
        <w:t>id-PDUSessionResource</w:t>
      </w:r>
      <w:r w:rsidRPr="001D2E49">
        <w:t>ReleasedListN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67</w:t>
      </w:r>
    </w:p>
    <w:p w14:paraId="07CB7A89" w14:textId="77777777" w:rsidR="009B75C3" w:rsidRPr="001D2E49" w:rsidRDefault="009B75C3" w:rsidP="009B75C3">
      <w:pPr>
        <w:pStyle w:val="PL"/>
        <w:rPr>
          <w:snapToGrid w:val="0"/>
        </w:rPr>
      </w:pPr>
      <w:r w:rsidRPr="001D2E49">
        <w:rPr>
          <w:snapToGrid w:val="0"/>
        </w:rPr>
        <w:tab/>
        <w:t>id-PDUSessionResource</w:t>
      </w:r>
      <w:r w:rsidRPr="001D2E49">
        <w:t>ReleasedListPSAck</w:t>
      </w:r>
      <w:r w:rsidRPr="001D2E49">
        <w:tab/>
      </w:r>
      <w:r w:rsidRPr="001D2E49">
        <w:tab/>
      </w:r>
      <w:r w:rsidRPr="001D2E49">
        <w:tab/>
      </w:r>
      <w:r w:rsidRPr="001D2E49">
        <w:tab/>
      </w:r>
      <w:r w:rsidRPr="001D2E49">
        <w:tab/>
      </w:r>
      <w:r w:rsidRPr="001D2E49">
        <w:rPr>
          <w:snapToGrid w:val="0"/>
        </w:rPr>
        <w:t>ProtocolIE-ID ::= 68</w:t>
      </w:r>
    </w:p>
    <w:p w14:paraId="24289258" w14:textId="77777777" w:rsidR="009B75C3" w:rsidRPr="001D2E49" w:rsidRDefault="009B75C3" w:rsidP="009B75C3">
      <w:pPr>
        <w:pStyle w:val="PL"/>
      </w:pPr>
      <w:r w:rsidRPr="001D2E49">
        <w:tab/>
      </w:r>
      <w:r w:rsidRPr="001D2E49">
        <w:rPr>
          <w:snapToGrid w:val="0"/>
        </w:rPr>
        <w:t>id-PDUSessionResource</w:t>
      </w:r>
      <w:r w:rsidRPr="001D2E49">
        <w:t>ReleasedListPSFail</w:t>
      </w:r>
      <w:r w:rsidRPr="001D2E49">
        <w:tab/>
      </w:r>
      <w:r w:rsidRPr="001D2E49">
        <w:tab/>
      </w:r>
      <w:r w:rsidRPr="001D2E49">
        <w:tab/>
      </w:r>
      <w:r w:rsidRPr="001D2E49">
        <w:tab/>
      </w:r>
      <w:r w:rsidRPr="001D2E49">
        <w:tab/>
      </w:r>
      <w:r w:rsidRPr="001D2E49">
        <w:rPr>
          <w:snapToGrid w:val="0"/>
        </w:rPr>
        <w:t>ProtocolIE-ID ::= 69</w:t>
      </w:r>
    </w:p>
    <w:p w14:paraId="4382F2C4" w14:textId="77777777" w:rsidR="009B75C3" w:rsidRPr="001D2E49" w:rsidRDefault="009B75C3" w:rsidP="009B75C3">
      <w:pPr>
        <w:pStyle w:val="PL"/>
      </w:pPr>
      <w:r w:rsidRPr="001D2E49">
        <w:rPr>
          <w:snapToGrid w:val="0"/>
        </w:rPr>
        <w:tab/>
        <w:t>id-PDUSessionResource</w:t>
      </w:r>
      <w:r w:rsidRPr="001D2E49">
        <w:t>ReleasedListRelRes</w:t>
      </w:r>
      <w:r w:rsidRPr="001D2E49">
        <w:tab/>
      </w:r>
      <w:r w:rsidRPr="001D2E49">
        <w:tab/>
      </w:r>
      <w:r w:rsidRPr="001D2E49">
        <w:tab/>
      </w:r>
      <w:r w:rsidRPr="001D2E49">
        <w:tab/>
      </w:r>
      <w:r w:rsidRPr="001D2E49">
        <w:tab/>
      </w:r>
      <w:r w:rsidRPr="001D2E49">
        <w:rPr>
          <w:snapToGrid w:val="0"/>
        </w:rPr>
        <w:t>ProtocolIE-ID ::= 70</w:t>
      </w:r>
    </w:p>
    <w:p w14:paraId="11A816E8" w14:textId="77777777" w:rsidR="009B75C3" w:rsidRPr="001D2E49" w:rsidRDefault="009B75C3" w:rsidP="009B75C3">
      <w:pPr>
        <w:pStyle w:val="PL"/>
      </w:pPr>
      <w:r w:rsidRPr="001D2E49">
        <w:rPr>
          <w:snapToGrid w:val="0"/>
        </w:rPr>
        <w:tab/>
        <w:t>id-PDUSessionResourceSetup</w:t>
      </w:r>
      <w:r w:rsidRPr="001D2E49">
        <w:t>List</w:t>
      </w:r>
      <w:r w:rsidRPr="001D2E49">
        <w:rPr>
          <w:snapToGrid w:val="0"/>
        </w:rPr>
        <w:t>Cxt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1</w:t>
      </w:r>
    </w:p>
    <w:p w14:paraId="7883839E" w14:textId="77777777" w:rsidR="009B75C3" w:rsidRPr="001D2E49" w:rsidRDefault="009B75C3" w:rsidP="009B75C3">
      <w:pPr>
        <w:pStyle w:val="PL"/>
      </w:pPr>
      <w:r w:rsidRPr="001D2E49">
        <w:tab/>
      </w:r>
      <w:r w:rsidRPr="001D2E49">
        <w:rPr>
          <w:snapToGrid w:val="0"/>
        </w:rPr>
        <w:t>id-PDUSessionResource</w:t>
      </w:r>
      <w:r w:rsidRPr="001D2E49">
        <w:t>SetupListCxt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2</w:t>
      </w:r>
    </w:p>
    <w:p w14:paraId="685D2D39" w14:textId="77777777" w:rsidR="009B75C3" w:rsidRPr="001D2E49" w:rsidRDefault="009B75C3" w:rsidP="009B75C3">
      <w:pPr>
        <w:pStyle w:val="PL"/>
      </w:pPr>
      <w:r w:rsidRPr="001D2E49">
        <w:rPr>
          <w:snapToGrid w:val="0"/>
        </w:rPr>
        <w:tab/>
        <w:t>id-PDUSessionResourceSetup</w:t>
      </w:r>
      <w:r w:rsidRPr="001D2E49">
        <w:t>ListHO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3</w:t>
      </w:r>
    </w:p>
    <w:p w14:paraId="599CC20A" w14:textId="77777777" w:rsidR="009B75C3" w:rsidRPr="001D2E49" w:rsidRDefault="009B75C3" w:rsidP="009B75C3">
      <w:pPr>
        <w:pStyle w:val="PL"/>
      </w:pPr>
      <w:r w:rsidRPr="001D2E49">
        <w:rPr>
          <w:snapToGrid w:val="0"/>
        </w:rPr>
        <w:tab/>
        <w:t>id-PDUSessionResourceSetup</w:t>
      </w:r>
      <w:r w:rsidRPr="001D2E49">
        <w:t>ListSU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4</w:t>
      </w:r>
    </w:p>
    <w:p w14:paraId="6DCCEDC5" w14:textId="77777777" w:rsidR="009B75C3" w:rsidRPr="001D2E49" w:rsidRDefault="009B75C3" w:rsidP="009B75C3">
      <w:pPr>
        <w:pStyle w:val="PL"/>
      </w:pPr>
      <w:r w:rsidRPr="001D2E49">
        <w:tab/>
      </w:r>
      <w:r w:rsidRPr="001D2E49">
        <w:rPr>
          <w:snapToGrid w:val="0"/>
        </w:rPr>
        <w:t>id-PDUSessionResource</w:t>
      </w:r>
      <w:r w:rsidRPr="001D2E49">
        <w:t>SetupListSUR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5</w:t>
      </w:r>
    </w:p>
    <w:p w14:paraId="69CA8D3C" w14:textId="77777777" w:rsidR="009B75C3" w:rsidRPr="001D2E49" w:rsidRDefault="009B75C3" w:rsidP="009B75C3">
      <w:pPr>
        <w:pStyle w:val="PL"/>
      </w:pPr>
      <w:r w:rsidRPr="001D2E49">
        <w:rPr>
          <w:snapToGrid w:val="0"/>
        </w:rPr>
        <w:tab/>
        <w:t>id-PDUSessionResourceToBeSwitchedD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6</w:t>
      </w:r>
    </w:p>
    <w:p w14:paraId="1A991B94" w14:textId="77777777" w:rsidR="009B75C3" w:rsidRPr="001D2E49" w:rsidRDefault="009B75C3" w:rsidP="009B75C3">
      <w:pPr>
        <w:pStyle w:val="PL"/>
      </w:pPr>
      <w:r w:rsidRPr="001D2E49">
        <w:rPr>
          <w:snapToGrid w:val="0"/>
        </w:rPr>
        <w:tab/>
        <w:t>id-PDUSessionResourceSwitche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77</w:t>
      </w:r>
    </w:p>
    <w:p w14:paraId="7EC3BC00" w14:textId="77777777" w:rsidR="009B75C3" w:rsidRPr="001D2E49" w:rsidRDefault="009B75C3" w:rsidP="009B75C3">
      <w:pPr>
        <w:pStyle w:val="PL"/>
      </w:pPr>
      <w:r w:rsidRPr="001D2E49">
        <w:tab/>
      </w:r>
      <w:r w:rsidRPr="001D2E49">
        <w:rPr>
          <w:snapToGrid w:val="0"/>
        </w:rPr>
        <w:t>id-PDUSessionResource</w:t>
      </w:r>
      <w:r w:rsidRPr="001D2E49">
        <w:t>ToReleaseListHOCmd</w:t>
      </w:r>
      <w:r w:rsidRPr="001D2E49">
        <w:tab/>
      </w:r>
      <w:r w:rsidRPr="001D2E49">
        <w:tab/>
      </w:r>
      <w:r w:rsidRPr="001D2E49">
        <w:tab/>
      </w:r>
      <w:r w:rsidRPr="001D2E49">
        <w:tab/>
      </w:r>
      <w:r w:rsidRPr="001D2E49">
        <w:tab/>
      </w:r>
      <w:r w:rsidRPr="001D2E49">
        <w:rPr>
          <w:snapToGrid w:val="0"/>
        </w:rPr>
        <w:t>ProtocolIE-ID ::= 78</w:t>
      </w:r>
    </w:p>
    <w:p w14:paraId="361057E4" w14:textId="77777777" w:rsidR="009B75C3" w:rsidRPr="001D2E49" w:rsidRDefault="009B75C3" w:rsidP="009B75C3">
      <w:pPr>
        <w:pStyle w:val="PL"/>
      </w:pPr>
      <w:r w:rsidRPr="001D2E49">
        <w:tab/>
      </w:r>
      <w:r w:rsidRPr="001D2E49">
        <w:rPr>
          <w:snapToGrid w:val="0"/>
        </w:rPr>
        <w:t>id-PDUSessionResource</w:t>
      </w:r>
      <w:r w:rsidRPr="001D2E49">
        <w:t>ToReleaseListRelCmd</w:t>
      </w:r>
      <w:r w:rsidRPr="001D2E49">
        <w:rPr>
          <w:snapToGrid w:val="0"/>
        </w:rPr>
        <w:tab/>
      </w:r>
      <w:r w:rsidRPr="001D2E49">
        <w:rPr>
          <w:snapToGrid w:val="0"/>
        </w:rPr>
        <w:tab/>
      </w:r>
      <w:r w:rsidRPr="001D2E49">
        <w:rPr>
          <w:snapToGrid w:val="0"/>
        </w:rPr>
        <w:tab/>
      </w:r>
      <w:r w:rsidRPr="001D2E49">
        <w:rPr>
          <w:snapToGrid w:val="0"/>
        </w:rPr>
        <w:tab/>
        <w:t>ProtocolIE-ID ::= 79</w:t>
      </w:r>
    </w:p>
    <w:p w14:paraId="2C08A477" w14:textId="77777777" w:rsidR="009B75C3" w:rsidRPr="001D2E49" w:rsidRDefault="009B75C3" w:rsidP="009B75C3">
      <w:pPr>
        <w:pStyle w:val="PL"/>
      </w:pPr>
      <w:r w:rsidRPr="001D2E49">
        <w:tab/>
      </w:r>
      <w:r w:rsidRPr="001D2E49">
        <w:rPr>
          <w:snapToGrid w:val="0"/>
        </w:rPr>
        <w:t>id-PLMN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0</w:t>
      </w:r>
    </w:p>
    <w:p w14:paraId="629A2C84"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PWSFailedCellID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1</w:t>
      </w:r>
    </w:p>
    <w:p w14:paraId="4FAAA223" w14:textId="77777777" w:rsidR="009B75C3" w:rsidRPr="001D2E49" w:rsidRDefault="009B75C3" w:rsidP="009B75C3">
      <w:pPr>
        <w:pStyle w:val="PL"/>
        <w:rPr>
          <w:snapToGrid w:val="0"/>
        </w:rPr>
      </w:pPr>
      <w:r w:rsidRPr="001D2E49">
        <w:rPr>
          <w:snapToGrid w:val="0"/>
        </w:rPr>
        <w:tab/>
        <w:t>id-RANNodeNa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2</w:t>
      </w:r>
    </w:p>
    <w:p w14:paraId="601AFEEA" w14:textId="77777777" w:rsidR="009B75C3" w:rsidRPr="001D2E49" w:rsidRDefault="009B75C3" w:rsidP="009B75C3">
      <w:pPr>
        <w:pStyle w:val="PL"/>
        <w:rPr>
          <w:snapToGrid w:val="0"/>
        </w:rPr>
      </w:pPr>
      <w:r w:rsidRPr="001D2E49">
        <w:rPr>
          <w:snapToGrid w:val="0"/>
        </w:rPr>
        <w:tab/>
        <w:t>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3</w:t>
      </w:r>
    </w:p>
    <w:p w14:paraId="06B24DEC" w14:textId="77777777" w:rsidR="009B75C3" w:rsidRPr="001D2E49" w:rsidRDefault="009B75C3" w:rsidP="009B75C3">
      <w:pPr>
        <w:pStyle w:val="PL"/>
        <w:rPr>
          <w:snapToGrid w:val="0"/>
        </w:rPr>
      </w:pPr>
      <w:r w:rsidRPr="001D2E49">
        <w:rPr>
          <w:snapToGrid w:val="0"/>
        </w:rPr>
        <w:tab/>
        <w:t>id-RANStatusTransfer-TransparentContainer</w:t>
      </w:r>
      <w:r w:rsidRPr="001D2E49">
        <w:rPr>
          <w:snapToGrid w:val="0"/>
        </w:rPr>
        <w:tab/>
      </w:r>
      <w:r w:rsidRPr="001D2E49">
        <w:rPr>
          <w:snapToGrid w:val="0"/>
        </w:rPr>
        <w:tab/>
      </w:r>
      <w:r w:rsidRPr="001D2E49">
        <w:rPr>
          <w:snapToGrid w:val="0"/>
        </w:rPr>
        <w:tab/>
      </w:r>
      <w:r w:rsidRPr="001D2E49">
        <w:rPr>
          <w:snapToGrid w:val="0"/>
        </w:rPr>
        <w:tab/>
        <w:t>ProtocolIE-ID ::= 84</w:t>
      </w:r>
    </w:p>
    <w:p w14:paraId="01641454" w14:textId="77777777" w:rsidR="009B75C3" w:rsidRPr="001D2E49" w:rsidRDefault="009B75C3" w:rsidP="009B75C3">
      <w:pPr>
        <w:pStyle w:val="PL"/>
        <w:rPr>
          <w:snapToGrid w:val="0"/>
        </w:rPr>
      </w:pPr>
      <w:r w:rsidRPr="001D2E49">
        <w:rPr>
          <w:snapToGrid w:val="0"/>
        </w:rPr>
        <w:tab/>
        <w:t>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5</w:t>
      </w:r>
    </w:p>
    <w:p w14:paraId="776C99D4" w14:textId="77777777" w:rsidR="009B75C3" w:rsidRPr="001D2E49" w:rsidRDefault="009B75C3" w:rsidP="009B75C3">
      <w:pPr>
        <w:pStyle w:val="PL"/>
        <w:rPr>
          <w:snapToGrid w:val="0"/>
        </w:rPr>
      </w:pPr>
      <w:r w:rsidRPr="001D2E49">
        <w:rPr>
          <w:snapToGrid w:val="0"/>
        </w:rPr>
        <w:tab/>
        <w:t>id-RelativeAMFCapac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6</w:t>
      </w:r>
    </w:p>
    <w:p w14:paraId="1C564684" w14:textId="77777777" w:rsidR="009B75C3" w:rsidRPr="001D2E49" w:rsidRDefault="009B75C3" w:rsidP="009B75C3">
      <w:pPr>
        <w:pStyle w:val="PL"/>
        <w:rPr>
          <w:snapToGrid w:val="0"/>
        </w:rPr>
      </w:pPr>
      <w:r w:rsidRPr="001D2E49">
        <w:rPr>
          <w:snapToGrid w:val="0"/>
        </w:rPr>
        <w:tab/>
        <w:t>id-RepetitionPerio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7</w:t>
      </w:r>
    </w:p>
    <w:p w14:paraId="34DBF591" w14:textId="77777777" w:rsidR="009B75C3" w:rsidRPr="001D2E49" w:rsidRDefault="009B75C3" w:rsidP="009B75C3">
      <w:pPr>
        <w:pStyle w:val="PL"/>
        <w:rPr>
          <w:snapToGrid w:val="0"/>
        </w:rPr>
      </w:pPr>
      <w:r w:rsidRPr="001D2E49">
        <w:rPr>
          <w:iCs/>
        </w:rPr>
        <w:tab/>
      </w:r>
      <w:r w:rsidRPr="001D2E49">
        <w:rPr>
          <w:snapToGrid w:val="0"/>
        </w:rPr>
        <w:t>id-Reset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8</w:t>
      </w:r>
    </w:p>
    <w:p w14:paraId="75689DAE" w14:textId="77777777" w:rsidR="009B75C3" w:rsidRPr="001D2E49" w:rsidRDefault="009B75C3" w:rsidP="009B75C3">
      <w:pPr>
        <w:pStyle w:val="PL"/>
        <w:rPr>
          <w:snapToGrid w:val="0"/>
        </w:rPr>
      </w:pPr>
      <w:r w:rsidRPr="001D2E49">
        <w:rPr>
          <w:snapToGrid w:val="0"/>
        </w:rPr>
        <w:tab/>
        <w:t>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89</w:t>
      </w:r>
    </w:p>
    <w:p w14:paraId="49760C87" w14:textId="77777777" w:rsidR="009B75C3" w:rsidRPr="001D2E49" w:rsidRDefault="009B75C3" w:rsidP="009B75C3">
      <w:pPr>
        <w:pStyle w:val="PL"/>
        <w:rPr>
          <w:bCs/>
          <w:lang w:eastAsia="zh-CN"/>
        </w:rPr>
      </w:pPr>
      <w:r w:rsidRPr="001D2E49">
        <w:rPr>
          <w:snapToGrid w:val="0"/>
        </w:rPr>
        <w:tab/>
        <w:t>id-RRCEstablishmen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0</w:t>
      </w:r>
    </w:p>
    <w:p w14:paraId="50CB7BAC" w14:textId="77777777" w:rsidR="009B75C3" w:rsidRPr="001D2E49" w:rsidRDefault="009B75C3" w:rsidP="009B75C3">
      <w:pPr>
        <w:pStyle w:val="PL"/>
        <w:rPr>
          <w:snapToGrid w:val="0"/>
        </w:rPr>
      </w:pPr>
      <w:r w:rsidRPr="001D2E49">
        <w:rPr>
          <w:snapToGrid w:val="0"/>
        </w:rPr>
        <w:tab/>
        <w:t>id-RRCInactiveTransitionReportRequ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1</w:t>
      </w:r>
    </w:p>
    <w:p w14:paraId="29544D27" w14:textId="77777777" w:rsidR="009B75C3" w:rsidRPr="001D2E49" w:rsidRDefault="009B75C3" w:rsidP="009B75C3">
      <w:pPr>
        <w:pStyle w:val="PL"/>
        <w:rPr>
          <w:snapToGrid w:val="0"/>
        </w:rPr>
      </w:pPr>
      <w:r w:rsidRPr="001D2E49">
        <w:rPr>
          <w:snapToGrid w:val="0"/>
        </w:rPr>
        <w:tab/>
        <w:t>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2</w:t>
      </w:r>
    </w:p>
    <w:p w14:paraId="22209894" w14:textId="77777777" w:rsidR="009B75C3" w:rsidRPr="001D2E49" w:rsidRDefault="009B75C3" w:rsidP="009B75C3">
      <w:pPr>
        <w:pStyle w:val="PL"/>
        <w:rPr>
          <w:snapToGrid w:val="0"/>
        </w:rPr>
      </w:pPr>
      <w:r w:rsidRPr="001D2E49">
        <w:rPr>
          <w:snapToGrid w:val="0"/>
        </w:rPr>
        <w:tab/>
        <w:t>id-SecurityContex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3</w:t>
      </w:r>
    </w:p>
    <w:p w14:paraId="578A1D36" w14:textId="77777777" w:rsidR="009B75C3" w:rsidRPr="001D2E49" w:rsidRDefault="009B75C3" w:rsidP="009B75C3">
      <w:pPr>
        <w:pStyle w:val="PL"/>
        <w:rPr>
          <w:snapToGrid w:val="0"/>
        </w:rPr>
      </w:pPr>
      <w:r w:rsidRPr="001D2E49">
        <w:rPr>
          <w:snapToGrid w:val="0"/>
        </w:rPr>
        <w:tab/>
        <w:t>id-SecurityKe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4</w:t>
      </w:r>
    </w:p>
    <w:p w14:paraId="688F8A57" w14:textId="77777777" w:rsidR="009B75C3" w:rsidRPr="001D2E49" w:rsidRDefault="009B75C3" w:rsidP="009B75C3">
      <w:pPr>
        <w:pStyle w:val="PL"/>
        <w:rPr>
          <w:snapToGrid w:val="0"/>
        </w:rPr>
      </w:pPr>
      <w:r w:rsidRPr="001D2E49">
        <w:rPr>
          <w:snapToGrid w:val="0"/>
        </w:rPr>
        <w:tab/>
        <w:t>id-SerialNumb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5</w:t>
      </w:r>
    </w:p>
    <w:p w14:paraId="65BB10C2" w14:textId="77777777" w:rsidR="009B75C3" w:rsidRPr="001D2E49" w:rsidRDefault="009B75C3" w:rsidP="009B75C3">
      <w:pPr>
        <w:pStyle w:val="PL"/>
        <w:rPr>
          <w:snapToGrid w:val="0"/>
        </w:rPr>
      </w:pPr>
      <w:r w:rsidRPr="001D2E49">
        <w:rPr>
          <w:snapToGrid w:val="0"/>
        </w:rPr>
        <w:tab/>
        <w:t>id-Served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6</w:t>
      </w:r>
    </w:p>
    <w:p w14:paraId="547EC48F" w14:textId="77777777" w:rsidR="009B75C3" w:rsidRPr="001D2E49" w:rsidRDefault="009B75C3" w:rsidP="009B75C3">
      <w:pPr>
        <w:pStyle w:val="PL"/>
        <w:rPr>
          <w:snapToGrid w:val="0"/>
        </w:rPr>
      </w:pPr>
      <w:r w:rsidRPr="001D2E49">
        <w:rPr>
          <w:snapToGrid w:val="0"/>
        </w:rPr>
        <w:tab/>
        <w:t>id-SliceSuppor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7</w:t>
      </w:r>
    </w:p>
    <w:p w14:paraId="1E4772E0" w14:textId="77777777" w:rsidR="009B75C3" w:rsidRPr="001D2E49" w:rsidRDefault="009B75C3" w:rsidP="009B75C3">
      <w:pPr>
        <w:pStyle w:val="PL"/>
        <w:rPr>
          <w:snapToGrid w:val="0"/>
        </w:rPr>
      </w:pPr>
      <w:r w:rsidRPr="001D2E49">
        <w:rPr>
          <w:snapToGrid w:val="0"/>
        </w:rPr>
        <w:tab/>
        <w:t>id-SONConfigurationTransfer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8</w:t>
      </w:r>
    </w:p>
    <w:p w14:paraId="360EB572" w14:textId="77777777" w:rsidR="009B75C3" w:rsidRPr="001D2E49" w:rsidRDefault="009B75C3" w:rsidP="009B75C3">
      <w:pPr>
        <w:pStyle w:val="PL"/>
        <w:rPr>
          <w:snapToGrid w:val="0"/>
        </w:rPr>
      </w:pPr>
      <w:r w:rsidRPr="001D2E49">
        <w:rPr>
          <w:snapToGrid w:val="0"/>
        </w:rPr>
        <w:tab/>
        <w:t>id-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99</w:t>
      </w:r>
    </w:p>
    <w:p w14:paraId="6D53A77C" w14:textId="77777777" w:rsidR="009B75C3" w:rsidRPr="001D2E49" w:rsidRDefault="009B75C3" w:rsidP="009B75C3">
      <w:pPr>
        <w:pStyle w:val="PL"/>
        <w:rPr>
          <w:snapToGrid w:val="0"/>
        </w:rPr>
      </w:pPr>
      <w:r w:rsidRPr="001D2E49">
        <w:rPr>
          <w:snapToGrid w:val="0"/>
        </w:rPr>
        <w:tab/>
        <w:t>id-Source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0</w:t>
      </w:r>
    </w:p>
    <w:p w14:paraId="3D4D2E6B" w14:textId="77777777" w:rsidR="009B75C3" w:rsidRPr="001D2E49" w:rsidRDefault="009B75C3" w:rsidP="009B75C3">
      <w:pPr>
        <w:pStyle w:val="PL"/>
        <w:rPr>
          <w:snapToGrid w:val="0"/>
        </w:rPr>
      </w:pPr>
      <w:r w:rsidRPr="001D2E49">
        <w:rPr>
          <w:snapToGrid w:val="0"/>
        </w:rPr>
        <w:tab/>
        <w:t>id-SourceToTarget-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1</w:t>
      </w:r>
    </w:p>
    <w:p w14:paraId="54FA87C6" w14:textId="77777777" w:rsidR="009B75C3" w:rsidRPr="001D2E49" w:rsidRDefault="009B75C3" w:rsidP="009B75C3">
      <w:pPr>
        <w:pStyle w:val="PL"/>
        <w:rPr>
          <w:snapToGrid w:val="0"/>
        </w:rPr>
      </w:pPr>
      <w:r w:rsidRPr="001D2E49">
        <w:rPr>
          <w:snapToGrid w:val="0"/>
        </w:rPr>
        <w:tab/>
        <w:t>id-SupportedT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2</w:t>
      </w:r>
    </w:p>
    <w:p w14:paraId="2A37AD05" w14:textId="77777777" w:rsidR="009B75C3" w:rsidRPr="001D2E49" w:rsidRDefault="009B75C3" w:rsidP="009B75C3">
      <w:pPr>
        <w:pStyle w:val="PL"/>
        <w:rPr>
          <w:snapToGrid w:val="0"/>
        </w:rPr>
      </w:pPr>
      <w:r w:rsidRPr="001D2E49">
        <w:rPr>
          <w:snapToGrid w:val="0"/>
        </w:rPr>
        <w:tab/>
        <w:t>id-TAIList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3</w:t>
      </w:r>
    </w:p>
    <w:p w14:paraId="34F5567C" w14:textId="77777777" w:rsidR="009B75C3" w:rsidRPr="001D2E49" w:rsidRDefault="009B75C3" w:rsidP="009B75C3">
      <w:pPr>
        <w:pStyle w:val="PL"/>
        <w:rPr>
          <w:snapToGrid w:val="0"/>
          <w:lang w:eastAsia="zh-CN"/>
        </w:rPr>
      </w:pPr>
      <w:r w:rsidRPr="001D2E49">
        <w:rPr>
          <w:snapToGrid w:val="0"/>
          <w:lang w:eastAsia="zh-CN"/>
        </w:rPr>
        <w:tab/>
      </w:r>
      <w:r w:rsidRPr="001D2E49">
        <w:rPr>
          <w:snapToGrid w:val="0"/>
        </w:rPr>
        <w:t>id-</w:t>
      </w:r>
      <w:r w:rsidRPr="001D2E49">
        <w:rPr>
          <w:snapToGrid w:val="0"/>
          <w:lang w:eastAsia="zh-CN"/>
        </w:rPr>
        <w:t>TAIListForRe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4</w:t>
      </w:r>
    </w:p>
    <w:p w14:paraId="43039954" w14:textId="77777777" w:rsidR="009B75C3" w:rsidRPr="001D2E49" w:rsidRDefault="009B75C3" w:rsidP="009B75C3">
      <w:pPr>
        <w:pStyle w:val="PL"/>
        <w:rPr>
          <w:snapToGrid w:val="0"/>
        </w:rPr>
      </w:pPr>
      <w:r w:rsidRPr="001D2E49">
        <w:rPr>
          <w:snapToGrid w:val="0"/>
        </w:rPr>
        <w:tab/>
        <w:t>id-Targ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5</w:t>
      </w:r>
    </w:p>
    <w:p w14:paraId="7C1E13E3" w14:textId="77777777" w:rsidR="009B75C3" w:rsidRPr="001D2E49" w:rsidRDefault="009B75C3" w:rsidP="009B75C3">
      <w:pPr>
        <w:pStyle w:val="PL"/>
      </w:pPr>
      <w:r w:rsidRPr="001D2E49">
        <w:rPr>
          <w:snapToGrid w:val="0"/>
        </w:rPr>
        <w:tab/>
        <w:t>id-TargetToSource-TransparentContain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6</w:t>
      </w:r>
    </w:p>
    <w:p w14:paraId="28EDECA5" w14:textId="77777777" w:rsidR="009B75C3" w:rsidRPr="001D2E49" w:rsidRDefault="009B75C3" w:rsidP="009B75C3">
      <w:pPr>
        <w:pStyle w:val="PL"/>
        <w:rPr>
          <w:snapToGrid w:val="0"/>
        </w:rPr>
      </w:pPr>
      <w:r w:rsidRPr="001D2E49">
        <w:rPr>
          <w:snapToGrid w:val="0"/>
        </w:rPr>
        <w:tab/>
        <w:t>id-TimeToWai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7</w:t>
      </w:r>
    </w:p>
    <w:p w14:paraId="4A9C2F1D" w14:textId="77777777" w:rsidR="009B75C3" w:rsidRPr="001D2E49" w:rsidRDefault="009B75C3" w:rsidP="009B75C3">
      <w:pPr>
        <w:pStyle w:val="PL"/>
        <w:rPr>
          <w:snapToGrid w:val="0"/>
        </w:rPr>
      </w:pPr>
      <w:r w:rsidRPr="001D2E49">
        <w:tab/>
      </w:r>
      <w:r w:rsidRPr="001D2E49">
        <w:rPr>
          <w:snapToGrid w:val="0"/>
        </w:rPr>
        <w:t>id-TraceActiv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8</w:t>
      </w:r>
    </w:p>
    <w:p w14:paraId="64C835B6" w14:textId="77777777" w:rsidR="009B75C3" w:rsidRPr="001D2E49" w:rsidRDefault="009B75C3" w:rsidP="009B75C3">
      <w:pPr>
        <w:pStyle w:val="PL"/>
        <w:rPr>
          <w:lang w:eastAsia="zh-CN"/>
        </w:rPr>
      </w:pPr>
      <w:r w:rsidRPr="001D2E49">
        <w:rPr>
          <w:lang w:eastAsia="zh-CN"/>
        </w:rPr>
        <w:tab/>
        <w:t>id-TraceCollectionEntityIPAddres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snapToGrid w:val="0"/>
        </w:rPr>
      </w:pPr>
      <w:r w:rsidRPr="001D2E49">
        <w:rPr>
          <w:snapToGrid w:val="0"/>
        </w:rPr>
        <w:tab/>
        <w:t>id-</w:t>
      </w:r>
      <w:r w:rsidRPr="001D2E49">
        <w:rPr>
          <w:iCs/>
        </w:rPr>
        <w:t>UE-associatedLogicalNG-connectionList</w:t>
      </w:r>
      <w:r w:rsidRPr="001D2E49">
        <w:rPr>
          <w:iCs/>
        </w:rPr>
        <w:tab/>
      </w:r>
      <w:r w:rsidRPr="001D2E49">
        <w:rPr>
          <w:snapToGrid w:val="0"/>
        </w:rPr>
        <w:tab/>
      </w:r>
      <w:r w:rsidRPr="001D2E49">
        <w:rPr>
          <w:snapToGrid w:val="0"/>
        </w:rPr>
        <w:tab/>
      </w:r>
      <w:r w:rsidRPr="001D2E49">
        <w:rPr>
          <w:snapToGrid w:val="0"/>
        </w:rPr>
        <w:tab/>
        <w:t>ProtocolIE-ID ::= 111</w:t>
      </w:r>
    </w:p>
    <w:p w14:paraId="411C1C19" w14:textId="77777777" w:rsidR="009B75C3" w:rsidRPr="00687F36" w:rsidRDefault="009B75C3" w:rsidP="009B75C3">
      <w:pPr>
        <w:pStyle w:val="PL"/>
        <w:rPr>
          <w:snapToGrid w:val="0"/>
          <w:lang w:val="fr-FR"/>
        </w:rPr>
      </w:pPr>
      <w:r w:rsidRPr="001D2E49">
        <w:rPr>
          <w:snapToGrid w:val="0"/>
        </w:rPr>
        <w:tab/>
      </w:r>
      <w:r w:rsidRPr="00687F36">
        <w:rPr>
          <w:snapToGrid w:val="0"/>
          <w:lang w:val="fr-FR"/>
        </w:rPr>
        <w:t>id-UEContext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2</w:t>
      </w:r>
    </w:p>
    <w:p w14:paraId="6E6EBE06" w14:textId="77777777" w:rsidR="009B75C3" w:rsidRPr="00687F36" w:rsidRDefault="009B75C3" w:rsidP="009B75C3">
      <w:pPr>
        <w:pStyle w:val="PL"/>
        <w:rPr>
          <w:snapToGrid w:val="0"/>
          <w:lang w:val="fr-FR"/>
        </w:rPr>
      </w:pPr>
      <w:r w:rsidRPr="00687F36">
        <w:rPr>
          <w:snapToGrid w:val="0"/>
          <w:lang w:val="fr-FR"/>
        </w:rPr>
        <w:tab/>
        <w:t>id-UE-NGAP-IDs</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14</w:t>
      </w:r>
    </w:p>
    <w:p w14:paraId="297CEF4E" w14:textId="77777777" w:rsidR="009B75C3" w:rsidRPr="001D2E49" w:rsidRDefault="009B75C3" w:rsidP="009B75C3">
      <w:pPr>
        <w:pStyle w:val="PL"/>
        <w:rPr>
          <w:snapToGrid w:val="0"/>
        </w:rPr>
      </w:pPr>
      <w:r w:rsidRPr="00687F36">
        <w:rPr>
          <w:snapToGrid w:val="0"/>
          <w:lang w:val="fr-FR"/>
        </w:rPr>
        <w:tab/>
      </w:r>
      <w:r w:rsidRPr="001D2E49">
        <w:rPr>
          <w:snapToGrid w:val="0"/>
        </w:rPr>
        <w:t>id-UEPaging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5</w:t>
      </w:r>
    </w:p>
    <w:p w14:paraId="38F55861" w14:textId="77777777" w:rsidR="009B75C3" w:rsidRPr="001D2E49" w:rsidRDefault="009B75C3" w:rsidP="009B75C3">
      <w:pPr>
        <w:pStyle w:val="PL"/>
      </w:pPr>
      <w:r w:rsidRPr="001D2E49">
        <w:rPr>
          <w:snapToGrid w:val="0"/>
        </w:rPr>
        <w:tab/>
        <w:t>id-UEPresenceInAreaOfInter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6</w:t>
      </w:r>
    </w:p>
    <w:p w14:paraId="374C614C" w14:textId="77777777" w:rsidR="009B75C3" w:rsidRPr="001D2E49" w:rsidRDefault="009B75C3" w:rsidP="009B75C3">
      <w:pPr>
        <w:pStyle w:val="PL"/>
        <w:rPr>
          <w:snapToGrid w:val="0"/>
        </w:rPr>
      </w:pPr>
      <w:r w:rsidRPr="001D2E49">
        <w:rPr>
          <w:snapToGrid w:val="0"/>
        </w:rPr>
        <w:tab/>
        <w:t>id-UERadioCapabil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7</w:t>
      </w:r>
    </w:p>
    <w:p w14:paraId="083D7535" w14:textId="77777777" w:rsidR="009B75C3" w:rsidRPr="001D2E49" w:rsidRDefault="009B75C3" w:rsidP="009B75C3">
      <w:pPr>
        <w:pStyle w:val="PL"/>
        <w:rPr>
          <w:snapToGrid w:val="0"/>
        </w:rPr>
      </w:pPr>
      <w:r w:rsidRPr="001D2E49">
        <w:rPr>
          <w:snapToGrid w:val="0"/>
        </w:rPr>
        <w:tab/>
        <w:t>id-UERadioCapabilityFor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8</w:t>
      </w:r>
    </w:p>
    <w:p w14:paraId="38C62881" w14:textId="77777777" w:rsidR="009B75C3" w:rsidRPr="001D2E49" w:rsidRDefault="009B75C3" w:rsidP="009B75C3">
      <w:pPr>
        <w:pStyle w:val="PL"/>
        <w:rPr>
          <w:snapToGrid w:val="0"/>
        </w:rPr>
      </w:pPr>
      <w:r w:rsidRPr="001D2E49">
        <w:rPr>
          <w:snapToGrid w:val="0"/>
        </w:rPr>
        <w:tab/>
        <w:t>id-UESecurityCapabiliti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9</w:t>
      </w:r>
    </w:p>
    <w:p w14:paraId="250CA3D3" w14:textId="77777777" w:rsidR="009B75C3" w:rsidRPr="001D2E49" w:rsidRDefault="009B75C3" w:rsidP="009B75C3">
      <w:pPr>
        <w:pStyle w:val="PL"/>
        <w:rPr>
          <w:snapToGrid w:val="0"/>
        </w:rPr>
      </w:pPr>
      <w:r w:rsidRPr="001D2E49">
        <w:rPr>
          <w:snapToGrid w:val="0"/>
        </w:rPr>
        <w:tab/>
        <w:t>id-UnavailableGUAM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0</w:t>
      </w:r>
    </w:p>
    <w:p w14:paraId="70F589A6" w14:textId="77777777" w:rsidR="009B75C3" w:rsidRPr="001D2E49" w:rsidRDefault="009B75C3" w:rsidP="009B75C3">
      <w:pPr>
        <w:pStyle w:val="PL"/>
        <w:rPr>
          <w:snapToGrid w:val="0"/>
          <w:lang w:eastAsia="zh-CN"/>
        </w:rPr>
      </w:pPr>
      <w:r w:rsidRPr="001D2E49">
        <w:rPr>
          <w:snapToGrid w:val="0"/>
          <w:lang w:eastAsia="zh-CN"/>
        </w:rPr>
        <w:tab/>
        <w:t>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1</w:t>
      </w:r>
    </w:p>
    <w:p w14:paraId="16AEA7C2" w14:textId="77777777" w:rsidR="009B75C3" w:rsidRPr="001D2E49" w:rsidRDefault="009B75C3" w:rsidP="009B75C3">
      <w:pPr>
        <w:pStyle w:val="PL"/>
        <w:rPr>
          <w:snapToGrid w:val="0"/>
        </w:rPr>
      </w:pPr>
      <w:r w:rsidRPr="001D2E49">
        <w:rPr>
          <w:snapToGrid w:val="0"/>
        </w:rPr>
        <w:tab/>
        <w:t>id-WarningArea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2</w:t>
      </w:r>
    </w:p>
    <w:p w14:paraId="45667A18" w14:textId="77777777" w:rsidR="009B75C3" w:rsidRPr="001D2E49" w:rsidRDefault="009B75C3" w:rsidP="009B75C3">
      <w:pPr>
        <w:pStyle w:val="PL"/>
        <w:rPr>
          <w:snapToGrid w:val="0"/>
        </w:rPr>
      </w:pPr>
      <w:r w:rsidRPr="001D2E49">
        <w:rPr>
          <w:snapToGrid w:val="0"/>
        </w:rPr>
        <w:tab/>
        <w:t>id-WarningMessageContent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3</w:t>
      </w:r>
    </w:p>
    <w:p w14:paraId="0766C28A" w14:textId="77777777" w:rsidR="009B75C3" w:rsidRPr="001D2E49" w:rsidRDefault="009B75C3" w:rsidP="009B75C3">
      <w:pPr>
        <w:pStyle w:val="PL"/>
        <w:rPr>
          <w:snapToGrid w:val="0"/>
        </w:rPr>
      </w:pPr>
      <w:r w:rsidRPr="001D2E49">
        <w:rPr>
          <w:snapToGrid w:val="0"/>
        </w:rPr>
        <w:tab/>
        <w:t>id-WarningSecurity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4</w:t>
      </w:r>
    </w:p>
    <w:p w14:paraId="0C41D71E" w14:textId="77777777" w:rsidR="009B75C3" w:rsidRPr="001D2E49" w:rsidRDefault="009B75C3" w:rsidP="009B75C3">
      <w:pPr>
        <w:pStyle w:val="PL"/>
        <w:rPr>
          <w:snapToGrid w:val="0"/>
        </w:rPr>
      </w:pPr>
      <w:r w:rsidRPr="001D2E49">
        <w:rPr>
          <w:snapToGrid w:val="0"/>
        </w:rPr>
        <w:tab/>
        <w:t>id-Warning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5</w:t>
      </w:r>
    </w:p>
    <w:p w14:paraId="54E6491A" w14:textId="77777777" w:rsidR="009B75C3" w:rsidRPr="001D2E49" w:rsidRDefault="009B75C3" w:rsidP="009B75C3">
      <w:pPr>
        <w:pStyle w:val="PL"/>
        <w:rPr>
          <w:snapToGrid w:val="0"/>
        </w:rPr>
      </w:pPr>
      <w:r w:rsidRPr="001D2E49">
        <w:rPr>
          <w:snapToGrid w:val="0"/>
        </w:rPr>
        <w:tab/>
        <w:t>id-Additional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6</w:t>
      </w:r>
    </w:p>
    <w:p w14:paraId="218F54EC" w14:textId="77777777" w:rsidR="009B75C3" w:rsidRPr="001D2E49" w:rsidRDefault="009B75C3" w:rsidP="009B75C3">
      <w:pPr>
        <w:pStyle w:val="PL"/>
        <w:rPr>
          <w:snapToGrid w:val="0"/>
        </w:rPr>
      </w:pPr>
      <w:r w:rsidRPr="001D2E49">
        <w:rPr>
          <w:snapToGrid w:val="0"/>
        </w:rPr>
        <w:tab/>
        <w:t>id-DataForwardingNotPossibl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7</w:t>
      </w:r>
    </w:p>
    <w:p w14:paraId="12B9997C" w14:textId="77777777" w:rsidR="009B75C3" w:rsidRPr="001D2E49" w:rsidRDefault="009B75C3" w:rsidP="009B75C3">
      <w:pPr>
        <w:pStyle w:val="PL"/>
        <w:rPr>
          <w:snapToGrid w:val="0"/>
        </w:rPr>
      </w:pPr>
      <w:r w:rsidRPr="001D2E49">
        <w:rPr>
          <w:snapToGrid w:val="0"/>
        </w:rPr>
        <w:tab/>
        <w:t>id-D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8</w:t>
      </w:r>
    </w:p>
    <w:p w14:paraId="7541E2EA" w14:textId="77777777" w:rsidR="009B75C3" w:rsidRPr="001D2E49" w:rsidRDefault="009B75C3" w:rsidP="009B75C3">
      <w:pPr>
        <w:pStyle w:val="PL"/>
        <w:rPr>
          <w:snapToGrid w:val="0"/>
        </w:rPr>
      </w:pPr>
      <w:r w:rsidRPr="001D2E49">
        <w:rPr>
          <w:snapToGrid w:val="0"/>
        </w:rPr>
        <w:tab/>
        <w:t>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29</w:t>
      </w:r>
    </w:p>
    <w:p w14:paraId="7BAB2609" w14:textId="77777777" w:rsidR="009B75C3" w:rsidRPr="001D2E49" w:rsidRDefault="009B75C3" w:rsidP="009B75C3">
      <w:pPr>
        <w:pStyle w:val="PL"/>
        <w:rPr>
          <w:snapToGrid w:val="0"/>
        </w:rPr>
      </w:pPr>
      <w:r w:rsidRPr="001D2E49">
        <w:rPr>
          <w:snapToGrid w:val="0"/>
        </w:rPr>
        <w:tab/>
        <w:t>id-</w:t>
      </w:r>
      <w:r w:rsidRPr="001D2E49">
        <w:rPr>
          <w:rFonts w:hint="eastAsia"/>
          <w:snapToGrid w:val="0"/>
          <w:lang w:eastAsia="zh-CN"/>
        </w:rPr>
        <w:t>P</w:t>
      </w:r>
      <w:r w:rsidRPr="001D2E49">
        <w:rPr>
          <w:snapToGrid w:val="0"/>
        </w:rPr>
        <w:t>DUSession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0</w:t>
      </w:r>
    </w:p>
    <w:p w14:paraId="6FDF315C" w14:textId="77777777" w:rsidR="009B75C3" w:rsidRPr="001D2E49" w:rsidRDefault="009B75C3" w:rsidP="009B75C3">
      <w:pPr>
        <w:pStyle w:val="PL"/>
      </w:pPr>
      <w:r w:rsidRPr="001D2E49">
        <w:rPr>
          <w:snapToGrid w:val="0"/>
        </w:rPr>
        <w:tab/>
        <w:t>id-PDUSessionResource</w:t>
      </w:r>
      <w:r w:rsidRPr="001D2E49">
        <w:t>FailedToModifyListModCfm</w:t>
      </w:r>
      <w:r w:rsidRPr="001D2E49">
        <w:rPr>
          <w:snapToGrid w:val="0"/>
        </w:rPr>
        <w:tab/>
      </w:r>
      <w:r w:rsidRPr="001D2E49">
        <w:rPr>
          <w:snapToGrid w:val="0"/>
        </w:rPr>
        <w:tab/>
      </w:r>
      <w:r w:rsidRPr="001D2E49">
        <w:rPr>
          <w:snapToGrid w:val="0"/>
        </w:rPr>
        <w:tab/>
        <w:t>ProtocolIE-ID ::= 131</w:t>
      </w:r>
    </w:p>
    <w:p w14:paraId="60758DA2" w14:textId="77777777" w:rsidR="009B75C3" w:rsidRPr="001D2E49" w:rsidRDefault="009B75C3" w:rsidP="009B75C3">
      <w:pPr>
        <w:pStyle w:val="PL"/>
        <w:rPr>
          <w:snapToGrid w:val="0"/>
        </w:rPr>
      </w:pPr>
      <w:r w:rsidRPr="001D2E49">
        <w:rPr>
          <w:snapToGrid w:val="0"/>
        </w:rPr>
        <w:tab/>
        <w:t>id-PDUSessionResource</w:t>
      </w:r>
      <w:r w:rsidRPr="001D2E49">
        <w:t>FailedToSetupListCxtFail</w:t>
      </w:r>
      <w:r w:rsidRPr="001D2E49">
        <w:tab/>
      </w:r>
      <w:r w:rsidRPr="001D2E49">
        <w:tab/>
      </w:r>
      <w:r w:rsidRPr="001D2E49">
        <w:tab/>
      </w:r>
      <w:r w:rsidRPr="001D2E49">
        <w:rPr>
          <w:snapToGrid w:val="0"/>
        </w:rPr>
        <w:t>ProtocolIE-ID ::= 132</w:t>
      </w:r>
    </w:p>
    <w:p w14:paraId="18C75965" w14:textId="77777777" w:rsidR="009B75C3" w:rsidRPr="001D2E49" w:rsidRDefault="009B75C3" w:rsidP="009B75C3">
      <w:pPr>
        <w:pStyle w:val="PL"/>
        <w:rPr>
          <w:snapToGrid w:val="0"/>
        </w:rPr>
      </w:pPr>
      <w:r w:rsidRPr="001D2E49">
        <w:rPr>
          <w:snapToGrid w:val="0"/>
        </w:rPr>
        <w:tab/>
        <w:t>id-PDUSessionResource</w:t>
      </w:r>
      <w:r w:rsidRPr="001D2E49">
        <w:t>List</w:t>
      </w:r>
      <w:r w:rsidRPr="001D2E49">
        <w:rPr>
          <w:snapToGrid w:val="0"/>
        </w:rPr>
        <w:t>CxtRelReq</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3</w:t>
      </w:r>
    </w:p>
    <w:p w14:paraId="32BD2D7E" w14:textId="77777777" w:rsidR="009B75C3" w:rsidRPr="001D2E49" w:rsidRDefault="009B75C3" w:rsidP="009B75C3">
      <w:pPr>
        <w:pStyle w:val="PL"/>
        <w:rPr>
          <w:snapToGrid w:val="0"/>
        </w:rPr>
      </w:pPr>
      <w:r w:rsidRPr="001D2E49">
        <w:rPr>
          <w:snapToGrid w:val="0"/>
        </w:rPr>
        <w:tab/>
        <w:t>id-PDUSession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4</w:t>
      </w:r>
    </w:p>
    <w:p w14:paraId="1E86FE49" w14:textId="77777777" w:rsidR="009B75C3" w:rsidRPr="001D2E49" w:rsidRDefault="009B75C3" w:rsidP="009B75C3">
      <w:pPr>
        <w:pStyle w:val="PL"/>
        <w:rPr>
          <w:snapToGrid w:val="0"/>
        </w:rPr>
      </w:pPr>
      <w:r w:rsidRPr="001D2E49">
        <w:rPr>
          <w:snapToGrid w:val="0"/>
        </w:rPr>
        <w:tab/>
        <w:t>id-QosFlowAddOrModify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5</w:t>
      </w:r>
    </w:p>
    <w:p w14:paraId="3BD6033F" w14:textId="77777777" w:rsidR="009B75C3" w:rsidRPr="001D2E49" w:rsidRDefault="009B75C3" w:rsidP="009B75C3">
      <w:pPr>
        <w:pStyle w:val="PL"/>
        <w:rPr>
          <w:snapToGrid w:val="0"/>
        </w:rPr>
      </w:pPr>
      <w:r w:rsidRPr="001D2E49">
        <w:rPr>
          <w:snapToGrid w:val="0"/>
        </w:rPr>
        <w:tab/>
        <w:t>id-QosFlowSetupRequest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6</w:t>
      </w:r>
    </w:p>
    <w:p w14:paraId="1C4761BA" w14:textId="77777777" w:rsidR="009B75C3" w:rsidRPr="001D2E49" w:rsidRDefault="009B75C3" w:rsidP="009B75C3">
      <w:pPr>
        <w:pStyle w:val="PL"/>
        <w:rPr>
          <w:snapToGrid w:val="0"/>
        </w:rPr>
      </w:pPr>
      <w:r w:rsidRPr="001D2E49">
        <w:rPr>
          <w:snapToGrid w:val="0"/>
        </w:rPr>
        <w:tab/>
        <w:t>id-QosFlowToReleas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7</w:t>
      </w:r>
    </w:p>
    <w:p w14:paraId="797CEE3D" w14:textId="77777777" w:rsidR="009B75C3" w:rsidRPr="001D2E49" w:rsidRDefault="009B75C3" w:rsidP="009B75C3">
      <w:pPr>
        <w:pStyle w:val="PL"/>
        <w:rPr>
          <w:snapToGrid w:val="0"/>
        </w:rPr>
      </w:pPr>
      <w:r w:rsidRPr="001D2E49">
        <w:rPr>
          <w:snapToGrid w:val="0"/>
        </w:rPr>
        <w:tab/>
        <w:t>id-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8</w:t>
      </w:r>
    </w:p>
    <w:p w14:paraId="48CC99EA" w14:textId="77777777" w:rsidR="009B75C3" w:rsidRPr="001D2E49" w:rsidRDefault="009B75C3" w:rsidP="009B75C3">
      <w:pPr>
        <w:pStyle w:val="PL"/>
        <w:rPr>
          <w:snapToGrid w:val="0"/>
        </w:rPr>
      </w:pPr>
      <w:r w:rsidRPr="001D2E49">
        <w:rPr>
          <w:snapToGrid w:val="0"/>
        </w:rPr>
        <w:tab/>
        <w:t>id-U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39</w:t>
      </w:r>
    </w:p>
    <w:p w14:paraId="6C39744E" w14:textId="77777777" w:rsidR="009B75C3" w:rsidRPr="001D2E49" w:rsidRDefault="009B75C3" w:rsidP="009B75C3">
      <w:pPr>
        <w:pStyle w:val="PL"/>
        <w:rPr>
          <w:snapToGrid w:val="0"/>
        </w:rPr>
      </w:pPr>
      <w:r w:rsidRPr="001D2E49">
        <w:rPr>
          <w:snapToGrid w:val="0"/>
        </w:rPr>
        <w:tab/>
        <w:t>id-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0</w:t>
      </w:r>
    </w:p>
    <w:p w14:paraId="732FCD6B" w14:textId="77777777" w:rsidR="009B75C3" w:rsidRPr="001D2E49" w:rsidRDefault="009B75C3" w:rsidP="009B75C3">
      <w:pPr>
        <w:pStyle w:val="PL"/>
        <w:rPr>
          <w:snapToGrid w:val="0"/>
        </w:rPr>
      </w:pPr>
      <w:r w:rsidRPr="001D2E49">
        <w:rPr>
          <w:snapToGrid w:val="0"/>
        </w:rPr>
        <w:tab/>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snapToGrid w:val="0"/>
        </w:rPr>
      </w:pPr>
      <w:r w:rsidRPr="001D2E49">
        <w:rPr>
          <w:snapToGrid w:val="0"/>
        </w:rPr>
        <w:tab/>
        <w:t>id-SecurityResul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6</w:t>
      </w:r>
    </w:p>
    <w:p w14:paraId="7764FDBC" w14:textId="77777777" w:rsidR="009B75C3" w:rsidRPr="00687F36" w:rsidRDefault="009B75C3" w:rsidP="009B75C3">
      <w:pPr>
        <w:pStyle w:val="PL"/>
        <w:rPr>
          <w:snapToGrid w:val="0"/>
          <w:lang w:val="fr-FR"/>
        </w:rPr>
      </w:pPr>
      <w:r w:rsidRPr="001D2E49">
        <w:rPr>
          <w:snapToGrid w:val="0"/>
        </w:rPr>
        <w:tab/>
      </w:r>
      <w:r w:rsidRPr="00687F36">
        <w:rPr>
          <w:snapToGrid w:val="0"/>
          <w:lang w:val="fr-FR"/>
        </w:rPr>
        <w:t>id-ENDC-SONConfigurationTransferDL</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57</w:t>
      </w:r>
    </w:p>
    <w:p w14:paraId="78671439" w14:textId="77777777" w:rsidR="009B75C3" w:rsidRPr="001D2E49" w:rsidRDefault="009B75C3" w:rsidP="009B75C3">
      <w:pPr>
        <w:pStyle w:val="PL"/>
        <w:rPr>
          <w:snapToGrid w:val="0"/>
        </w:rPr>
      </w:pPr>
      <w:r w:rsidRPr="00687F36">
        <w:rPr>
          <w:snapToGrid w:val="0"/>
          <w:lang w:val="fr-FR"/>
        </w:rPr>
        <w:tab/>
      </w:r>
      <w:r w:rsidRPr="001D2E49">
        <w:rPr>
          <w:snapToGrid w:val="0"/>
        </w:rPr>
        <w:t>id-ENDC-SONConfigurationTransferU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8</w:t>
      </w:r>
    </w:p>
    <w:p w14:paraId="257FC386" w14:textId="77777777" w:rsidR="00297857" w:rsidRPr="001D2E49" w:rsidRDefault="00297857" w:rsidP="009B75C3">
      <w:pPr>
        <w:pStyle w:val="PL"/>
        <w:rPr>
          <w:snapToGrid w:val="0"/>
        </w:rPr>
      </w:pPr>
      <w:r w:rsidRPr="001D2E49">
        <w:rPr>
          <w:snapToGrid w:val="0"/>
        </w:rPr>
        <w:tab/>
        <w:t>id-OldAssociatedQosFlowList-ULendmarkerexpected</w:t>
      </w:r>
      <w:r w:rsidRPr="001D2E49">
        <w:rPr>
          <w:snapToGrid w:val="0"/>
        </w:rPr>
        <w:tab/>
      </w:r>
      <w:r w:rsidRPr="001D2E49">
        <w:rPr>
          <w:snapToGrid w:val="0"/>
        </w:rPr>
        <w:tab/>
      </w:r>
      <w:r w:rsidRPr="001D2E49">
        <w:rPr>
          <w:snapToGrid w:val="0"/>
        </w:rPr>
        <w:tab/>
        <w:t>ProtocolIE-ID ::= 159</w:t>
      </w:r>
    </w:p>
    <w:p w14:paraId="317CA60D" w14:textId="77777777" w:rsidR="00485DC6" w:rsidRPr="001D2E49" w:rsidRDefault="00485DC6" w:rsidP="00485DC6">
      <w:pPr>
        <w:pStyle w:val="PL"/>
        <w:rPr>
          <w:snapToGrid w:val="0"/>
        </w:rPr>
      </w:pPr>
      <w:r w:rsidRPr="001D2E49">
        <w:rPr>
          <w:snapToGrid w:val="0"/>
        </w:rPr>
        <w:tab/>
        <w:t>id-CNTypeRestrictionsForEquivalen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0</w:t>
      </w:r>
    </w:p>
    <w:p w14:paraId="15FB074F" w14:textId="77777777" w:rsidR="00643EEF" w:rsidRPr="001D2E49" w:rsidRDefault="00485DC6" w:rsidP="00643EEF">
      <w:pPr>
        <w:pStyle w:val="PL"/>
        <w:rPr>
          <w:snapToGrid w:val="0"/>
        </w:rPr>
      </w:pPr>
      <w:r w:rsidRPr="001D2E49">
        <w:rPr>
          <w:snapToGrid w:val="0"/>
        </w:rPr>
        <w:tab/>
        <w:t>id-CNTypeRestrictionsForServ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1</w:t>
      </w:r>
    </w:p>
    <w:p w14:paraId="5A541938" w14:textId="77777777" w:rsidR="00897841" w:rsidRPr="001D2E49" w:rsidRDefault="00DE5D2F" w:rsidP="00643EEF">
      <w:pPr>
        <w:pStyle w:val="PL"/>
        <w:rPr>
          <w:snapToGrid w:val="0"/>
        </w:rPr>
      </w:pPr>
      <w:r w:rsidRPr="001D2E49">
        <w:rPr>
          <w:snapToGrid w:val="0"/>
        </w:rPr>
        <w:tab/>
      </w:r>
      <w:r w:rsidR="00897841" w:rsidRPr="001D2E49">
        <w:rPr>
          <w:snapToGrid w:val="0"/>
        </w:rPr>
        <w:t>id-NewGUAMI</w:t>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r>
      <w:r w:rsidR="00897841" w:rsidRPr="001D2E49">
        <w:rPr>
          <w:snapToGrid w:val="0"/>
        </w:rPr>
        <w:tab/>
        <w:t>ProtocolIE-ID ::= 16</w:t>
      </w:r>
      <w:r w:rsidR="008179E6" w:rsidRPr="001D2E49">
        <w:rPr>
          <w:snapToGrid w:val="0"/>
        </w:rPr>
        <w:t>2</w:t>
      </w:r>
    </w:p>
    <w:p w14:paraId="67586A09" w14:textId="77777777" w:rsidR="00DE5D2F" w:rsidRPr="001D2E49" w:rsidRDefault="00DE5D2F" w:rsidP="00DE5D2F">
      <w:pPr>
        <w:pStyle w:val="PL"/>
        <w:rPr>
          <w:snapToGrid w:val="0"/>
        </w:rPr>
      </w:pPr>
      <w:r w:rsidRPr="001D2E49">
        <w:rPr>
          <w:snapToGrid w:val="0"/>
        </w:rPr>
        <w:tab/>
        <w:t>id-ULForward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3</w:t>
      </w:r>
    </w:p>
    <w:p w14:paraId="45E8BC4D" w14:textId="77777777" w:rsidR="00DE5D2F" w:rsidRPr="001D2E49" w:rsidRDefault="00DE5D2F" w:rsidP="00DE5D2F">
      <w:pPr>
        <w:pStyle w:val="PL"/>
        <w:rPr>
          <w:snapToGrid w:val="0"/>
        </w:rPr>
      </w:pPr>
      <w:r w:rsidRPr="001D2E49">
        <w:rPr>
          <w:snapToGrid w:val="0"/>
        </w:rPr>
        <w:tab/>
        <w:t>id-ULForwarding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w:t>
      </w:r>
      <w:r w:rsidR="008179E6" w:rsidRPr="001D2E49">
        <w:rPr>
          <w:snapToGrid w:val="0"/>
        </w:rPr>
        <w:t>4</w:t>
      </w:r>
    </w:p>
    <w:p w14:paraId="0C8CB86F" w14:textId="77777777" w:rsidR="00384FAF" w:rsidRPr="001D2E49" w:rsidRDefault="00384FAF" w:rsidP="00DE5D2F">
      <w:pPr>
        <w:pStyle w:val="PL"/>
        <w:rPr>
          <w:snapToGrid w:val="0"/>
        </w:rPr>
      </w:pPr>
      <w:r w:rsidRPr="001D2E49">
        <w:rPr>
          <w:snapToGrid w:val="0"/>
        </w:rPr>
        <w:tab/>
        <w:t>id-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5</w:t>
      </w:r>
    </w:p>
    <w:p w14:paraId="0D8C215E" w14:textId="77777777" w:rsidR="00D8088D" w:rsidRPr="001D2E49" w:rsidRDefault="00D8088D" w:rsidP="00DE5D2F">
      <w:pPr>
        <w:pStyle w:val="PL"/>
        <w:rPr>
          <w:snapToGrid w:val="0"/>
        </w:rPr>
      </w:pPr>
      <w:r w:rsidRPr="001D2E49">
        <w:rPr>
          <w:snapToGrid w:val="0"/>
        </w:rPr>
        <w:tab/>
        <w:t>id-Common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w:t>
      </w:r>
      <w:r w:rsidR="008179E6" w:rsidRPr="001D2E49">
        <w:rPr>
          <w:snapToGrid w:val="0"/>
        </w:rPr>
        <w:t>66</w:t>
      </w:r>
    </w:p>
    <w:p w14:paraId="53E8B89D" w14:textId="77777777" w:rsidR="00800910" w:rsidRPr="001D2E49" w:rsidRDefault="00800910" w:rsidP="00800910">
      <w:pPr>
        <w:pStyle w:val="PL"/>
        <w:rPr>
          <w:snapToGrid w:val="0"/>
        </w:rPr>
      </w:pPr>
      <w:r w:rsidRPr="001D2E49">
        <w:rPr>
          <w:snapToGrid w:val="0"/>
        </w:rPr>
        <w:tab/>
        <w:t>id-NGRAN-TNLAssociationToRemov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7</w:t>
      </w:r>
    </w:p>
    <w:p w14:paraId="21FF31FC" w14:textId="77777777" w:rsidR="00800910" w:rsidRPr="001D2E49" w:rsidRDefault="00800910" w:rsidP="00800910">
      <w:pPr>
        <w:pStyle w:val="PL"/>
        <w:rPr>
          <w:snapToGrid w:val="0"/>
        </w:rPr>
      </w:pPr>
      <w:r w:rsidRPr="001D2E49">
        <w:rPr>
          <w:snapToGrid w:val="0"/>
        </w:rPr>
        <w:tab/>
        <w:t>id-TNLAssociationTransportLayerAddressNGRAN</w:t>
      </w:r>
      <w:r w:rsidRPr="001D2E49">
        <w:rPr>
          <w:snapToGrid w:val="0"/>
        </w:rPr>
        <w:tab/>
      </w:r>
      <w:r w:rsidRPr="001D2E49">
        <w:rPr>
          <w:snapToGrid w:val="0"/>
        </w:rPr>
        <w:tab/>
      </w:r>
      <w:r w:rsidRPr="001D2E49">
        <w:rPr>
          <w:snapToGrid w:val="0"/>
        </w:rPr>
        <w:tab/>
      </w:r>
      <w:r w:rsidRPr="001D2E49">
        <w:rPr>
          <w:snapToGrid w:val="0"/>
        </w:rPr>
        <w:tab/>
        <w:t>ProtocolIE-ID ::= 168</w:t>
      </w:r>
    </w:p>
    <w:p w14:paraId="562D46F2" w14:textId="77777777" w:rsidR="00800910" w:rsidRPr="001D2E49" w:rsidRDefault="00800910" w:rsidP="00800910">
      <w:pPr>
        <w:pStyle w:val="PL"/>
        <w:rPr>
          <w:snapToGrid w:val="0"/>
        </w:rPr>
      </w:pPr>
      <w:r w:rsidRPr="001D2E49">
        <w:rPr>
          <w:snapToGrid w:val="0"/>
        </w:rPr>
        <w:tab/>
        <w:t>id-EndpointIPAddressAndPo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69</w:t>
      </w:r>
    </w:p>
    <w:p w14:paraId="220786CF" w14:textId="77777777" w:rsidR="00F61CA4" w:rsidRPr="001D2E49" w:rsidRDefault="00F61CA4" w:rsidP="00800910">
      <w:pPr>
        <w:pStyle w:val="PL"/>
        <w:rPr>
          <w:snapToGrid w:val="0"/>
        </w:rPr>
      </w:pPr>
      <w:r w:rsidRPr="001D2E49">
        <w:rPr>
          <w:snapToGrid w:val="0"/>
        </w:rPr>
        <w:tab/>
        <w:t>id-LocationReportingAdditionalInfo</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0</w:t>
      </w:r>
    </w:p>
    <w:p w14:paraId="15CB8553" w14:textId="77777777" w:rsidR="00A51B4D" w:rsidRPr="001D2E49" w:rsidRDefault="00792F1C" w:rsidP="00800910">
      <w:pPr>
        <w:pStyle w:val="PL"/>
        <w:rPr>
          <w:snapToGrid w:val="0"/>
        </w:rPr>
      </w:pPr>
      <w:r w:rsidRPr="001D2E49">
        <w:rPr>
          <w:snapToGrid w:val="0"/>
        </w:rPr>
        <w:tab/>
      </w:r>
      <w:r w:rsidR="00A51B4D" w:rsidRPr="001D2E49">
        <w:rPr>
          <w:snapToGrid w:val="0"/>
        </w:rPr>
        <w:t>id-SourceToTarget-AMFInformationReroute</w:t>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snapToGrid w:val="0"/>
        </w:rPr>
      </w:pPr>
      <w:r w:rsidRPr="001D2E49">
        <w:rPr>
          <w:snapToGrid w:val="0"/>
        </w:rPr>
        <w:tab/>
        <w:t>id-SCTP-TL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3</w:t>
      </w:r>
    </w:p>
    <w:p w14:paraId="2CE087E9" w14:textId="77777777" w:rsidR="00867FA1" w:rsidRPr="001D2E49" w:rsidRDefault="00867FA1" w:rsidP="00867FA1">
      <w:pPr>
        <w:pStyle w:val="PL"/>
        <w:rPr>
          <w:snapToGrid w:val="0"/>
        </w:rPr>
      </w:pPr>
      <w:r>
        <w:rPr>
          <w:snapToGrid w:val="0"/>
        </w:rPr>
        <w:tab/>
      </w:r>
      <w:r w:rsidRPr="001D2E49">
        <w:rPr>
          <w:snapToGrid w:val="0"/>
        </w:rPr>
        <w:t>id-</w:t>
      </w:r>
      <w:r>
        <w:rPr>
          <w:snapToGrid w:val="0"/>
        </w:rPr>
        <w:t>SelectedPLMNIdent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D09D5">
        <w:rPr>
          <w:snapToGrid w:val="0"/>
        </w:rPr>
        <w:t>ProtocolIE-ID</w:t>
      </w:r>
      <w:r>
        <w:rPr>
          <w:snapToGrid w:val="0"/>
        </w:rPr>
        <w:t xml:space="preserve"> </w:t>
      </w:r>
      <w:r w:rsidRPr="007D09D5">
        <w:rPr>
          <w:snapToGrid w:val="0"/>
        </w:rPr>
        <w:t xml:space="preserve">::= </w:t>
      </w:r>
      <w:r>
        <w:rPr>
          <w:snapToGrid w:val="0"/>
        </w:rPr>
        <w:t>174</w:t>
      </w:r>
    </w:p>
    <w:p w14:paraId="3CCAD2DB" w14:textId="77777777" w:rsidR="00897841" w:rsidRPr="001D2E49" w:rsidRDefault="00B300BC" w:rsidP="00643EEF">
      <w:pPr>
        <w:pStyle w:val="PL"/>
        <w:rPr>
          <w:snapToGrid w:val="0"/>
        </w:rPr>
      </w:pPr>
      <w:r w:rsidRPr="001D2E49">
        <w:rPr>
          <w:snapToGrid w:val="0"/>
        </w:rPr>
        <w:tab/>
        <w:t>id-RIMInformation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5</w:t>
      </w:r>
    </w:p>
    <w:p w14:paraId="4C07F3E6" w14:textId="77777777" w:rsidR="00E66D33" w:rsidRDefault="00E66D33" w:rsidP="00643EEF">
      <w:pPr>
        <w:pStyle w:val="PL"/>
        <w:rPr>
          <w:snapToGrid w:val="0"/>
        </w:rPr>
      </w:pPr>
      <w:r w:rsidRPr="001D2E49">
        <w:rPr>
          <w:snapToGrid w:val="0"/>
        </w:rPr>
        <w:tab/>
        <w:t>id-GUAMIType</w:t>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76</w:t>
      </w:r>
    </w:p>
    <w:p w14:paraId="68249E50" w14:textId="77777777" w:rsidR="00193078" w:rsidRPr="00193078" w:rsidRDefault="00193078" w:rsidP="00193078">
      <w:pPr>
        <w:pStyle w:val="PL"/>
        <w:rPr>
          <w:snapToGrid w:val="0"/>
        </w:rPr>
      </w:pPr>
      <w:r w:rsidRPr="00193078">
        <w:rPr>
          <w:snapToGrid w:val="0"/>
        </w:rPr>
        <w:tab/>
        <w:t>id-SRVCCOperationPossible</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7</w:t>
      </w:r>
    </w:p>
    <w:p w14:paraId="5FDA4225" w14:textId="77777777" w:rsidR="00193078" w:rsidRDefault="00193078" w:rsidP="00193078">
      <w:pPr>
        <w:pStyle w:val="PL"/>
        <w:rPr>
          <w:snapToGrid w:val="0"/>
        </w:rPr>
      </w:pPr>
      <w:r w:rsidRPr="00193078">
        <w:rPr>
          <w:snapToGrid w:val="0"/>
        </w:rPr>
        <w:tab/>
        <w:t>id-TargetRNC-ID</w:t>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r>
      <w:r w:rsidRPr="00193078">
        <w:rPr>
          <w:snapToGrid w:val="0"/>
        </w:rPr>
        <w:tab/>
        <w:t xml:space="preserve">ProtocolIE-ID ::= </w:t>
      </w:r>
      <w:r>
        <w:rPr>
          <w:snapToGrid w:val="0"/>
        </w:rPr>
        <w:t>178</w:t>
      </w:r>
    </w:p>
    <w:p w14:paraId="53287289" w14:textId="77777777" w:rsidR="00B66DA4" w:rsidRPr="00687F36" w:rsidRDefault="00B66DA4" w:rsidP="00B66DA4">
      <w:pPr>
        <w:pStyle w:val="PL"/>
        <w:rPr>
          <w:snapToGrid w:val="0"/>
          <w:lang w:val="fr-FR"/>
        </w:rPr>
      </w:pPr>
      <w:r w:rsidRPr="00B66DA4">
        <w:rPr>
          <w:snapToGrid w:val="0"/>
        </w:rPr>
        <w:tab/>
      </w:r>
      <w:r w:rsidRPr="00687F36">
        <w:rPr>
          <w:snapToGrid w:val="0"/>
          <w:lang w:val="fr-FR"/>
        </w:rPr>
        <w:t>id-RAT-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79</w:t>
      </w:r>
    </w:p>
    <w:p w14:paraId="51BEDD97" w14:textId="77777777" w:rsidR="00B66DA4" w:rsidRPr="00687F36" w:rsidRDefault="00B66DA4" w:rsidP="00B66DA4">
      <w:pPr>
        <w:pStyle w:val="PL"/>
        <w:rPr>
          <w:snapToGrid w:val="0"/>
          <w:lang w:val="fr-FR"/>
        </w:rPr>
      </w:pPr>
      <w:r w:rsidRPr="00687F36">
        <w:rPr>
          <w:snapToGrid w:val="0"/>
          <w:lang w:val="fr-FR"/>
        </w:rPr>
        <w:tab/>
        <w:t>id-ExtendedRATRestrictionInformation</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0</w:t>
      </w:r>
    </w:p>
    <w:p w14:paraId="2247D24F" w14:textId="77777777" w:rsidR="006F5CB3" w:rsidRPr="00687F36" w:rsidRDefault="006F5CB3" w:rsidP="00B66DA4">
      <w:pPr>
        <w:pStyle w:val="PL"/>
        <w:rPr>
          <w:snapToGrid w:val="0"/>
          <w:lang w:val="fr-FR"/>
        </w:rPr>
      </w:pPr>
      <w:r w:rsidRPr="00687F36">
        <w:rPr>
          <w:snapToGrid w:val="0"/>
          <w:lang w:val="fr-FR"/>
        </w:rPr>
        <w:tab/>
        <w:t>id-QosMonitoringRequest</w:t>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r>
      <w:r w:rsidRPr="00687F36">
        <w:rPr>
          <w:snapToGrid w:val="0"/>
          <w:lang w:val="fr-FR"/>
        </w:rPr>
        <w:tab/>
        <w:t>ProtocolIE-ID ::= 181</w:t>
      </w:r>
    </w:p>
    <w:p w14:paraId="385BDC1E" w14:textId="77777777" w:rsidR="001444B4" w:rsidRPr="00687F36" w:rsidRDefault="001444B4" w:rsidP="00B66DA4">
      <w:pPr>
        <w:pStyle w:val="PL"/>
        <w:rPr>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snapToGrid w:val="0"/>
          <w:lang w:val="fr-FR"/>
        </w:rPr>
      </w:pPr>
      <w:r w:rsidRPr="00687F36">
        <w:rPr>
          <w:snapToGrid w:val="0"/>
          <w:lang w:val="fr-FR"/>
        </w:rPr>
        <w:tab/>
        <w:t>id-AdditionalRedundantDL-NGU-UP-TNLInformation</w:t>
      </w:r>
      <w:r w:rsidRPr="00687F36">
        <w:rPr>
          <w:snapToGrid w:val="0"/>
          <w:lang w:val="fr-FR"/>
        </w:rPr>
        <w:tab/>
      </w:r>
      <w:r w:rsidRPr="00687F36">
        <w:rPr>
          <w:snapToGrid w:val="0"/>
          <w:lang w:val="fr-FR"/>
        </w:rPr>
        <w:tab/>
      </w:r>
      <w:r w:rsidRPr="00687F36">
        <w:rPr>
          <w:snapToGrid w:val="0"/>
          <w:lang w:val="fr-FR"/>
        </w:rPr>
        <w:tab/>
        <w:t>ProtocolIE-ID ::= 183</w:t>
      </w:r>
    </w:p>
    <w:p w14:paraId="394E359E" w14:textId="77777777" w:rsidR="008D02FF" w:rsidRDefault="008D02FF" w:rsidP="008D02FF">
      <w:pPr>
        <w:pStyle w:val="PL"/>
        <w:rPr>
          <w:snapToGrid w:val="0"/>
        </w:rPr>
      </w:pPr>
      <w:r w:rsidRPr="00687F36">
        <w:rPr>
          <w:snapToGrid w:val="0"/>
          <w:lang w:val="fr-FR"/>
        </w:rPr>
        <w:tab/>
      </w:r>
      <w:r w:rsidRPr="001D2E49">
        <w:rPr>
          <w:snapToGrid w:val="0"/>
        </w:rPr>
        <w:t>id-</w:t>
      </w:r>
      <w:r>
        <w:rPr>
          <w:snapToGrid w:val="0"/>
        </w:rPr>
        <w:t>A</w:t>
      </w:r>
      <w:r w:rsidRPr="001D2E49">
        <w:rPr>
          <w:snapToGrid w:val="0"/>
        </w:rPr>
        <w:t>dditional</w:t>
      </w:r>
      <w:r>
        <w:rPr>
          <w:snapToGrid w:val="0"/>
        </w:rPr>
        <w:t>Redundant</w:t>
      </w:r>
      <w:r w:rsidRPr="001D2E49">
        <w:rPr>
          <w:snapToGrid w:val="0"/>
        </w:rPr>
        <w:t>DLQosFlowPerTNLInformation</w:t>
      </w:r>
      <w:r>
        <w:rPr>
          <w:snapToGrid w:val="0"/>
        </w:rPr>
        <w:tab/>
      </w:r>
      <w:r>
        <w:rPr>
          <w:snapToGrid w:val="0"/>
        </w:rPr>
        <w:tab/>
      </w:r>
      <w:r w:rsidRPr="00FC2768">
        <w:rPr>
          <w:snapToGrid w:val="0"/>
        </w:rPr>
        <w:t xml:space="preserve">ProtocolIE-ID ::= </w:t>
      </w:r>
      <w:r w:rsidRPr="001D2E49">
        <w:rPr>
          <w:snapToGrid w:val="0"/>
        </w:rPr>
        <w:t>1</w:t>
      </w:r>
      <w:r>
        <w:rPr>
          <w:snapToGrid w:val="0"/>
        </w:rPr>
        <w:t>84</w:t>
      </w:r>
    </w:p>
    <w:p w14:paraId="086BBDFA"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NGU-UP-TNLInformation</w:t>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5</w:t>
      </w:r>
    </w:p>
    <w:p w14:paraId="2863CF8D" w14:textId="77777777" w:rsidR="008D02FF" w:rsidRDefault="008D02FF" w:rsidP="008D02FF">
      <w:pPr>
        <w:pStyle w:val="PL"/>
        <w:rPr>
          <w:snapToGrid w:val="0"/>
        </w:rPr>
      </w:pPr>
      <w:r>
        <w:rPr>
          <w:snapToGrid w:val="0"/>
        </w:rPr>
        <w:tab/>
      </w:r>
      <w:r w:rsidRPr="001D2E49">
        <w:rPr>
          <w:snapToGrid w:val="0"/>
        </w:rPr>
        <w:t>id-Additional</w:t>
      </w:r>
      <w:r>
        <w:rPr>
          <w:snapToGrid w:val="0"/>
        </w:rPr>
        <w:t>Redundant</w:t>
      </w:r>
      <w:r w:rsidRPr="001D2E49">
        <w:rPr>
          <w:snapToGrid w:val="0"/>
        </w:rPr>
        <w:t>UL-NGU-UP-TNLInformation</w:t>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86</w:t>
      </w:r>
    </w:p>
    <w:p w14:paraId="181E22C0" w14:textId="77777777" w:rsidR="008D02FF" w:rsidRDefault="008D02FF" w:rsidP="008D02FF">
      <w:pPr>
        <w:pStyle w:val="PL"/>
        <w:rPr>
          <w:snapToGrid w:val="0"/>
        </w:rPr>
      </w:pPr>
      <w:r w:rsidRPr="00FC2768">
        <w:rPr>
          <w:snapToGrid w:val="0"/>
        </w:rPr>
        <w:tab/>
        <w:t>id-CNPacketDelayBudget</w:t>
      </w:r>
      <w:r>
        <w:rPr>
          <w:snapToGrid w:val="0"/>
        </w:rPr>
        <w:t>D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7</w:t>
      </w:r>
    </w:p>
    <w:p w14:paraId="5727E103" w14:textId="77777777" w:rsidR="008D02FF" w:rsidRDefault="008D02FF" w:rsidP="008D02FF">
      <w:pPr>
        <w:pStyle w:val="PL"/>
        <w:rPr>
          <w:snapToGrid w:val="0"/>
        </w:rPr>
      </w:pPr>
      <w:r w:rsidRPr="00FC2768">
        <w:rPr>
          <w:snapToGrid w:val="0"/>
        </w:rPr>
        <w:tab/>
        <w:t>id-CNPacketDelayBudget</w:t>
      </w:r>
      <w:r>
        <w:rPr>
          <w:snapToGrid w:val="0"/>
        </w:rPr>
        <w:t>UL</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Pr>
          <w:snapToGrid w:val="0"/>
        </w:rPr>
        <w:t>188</w:t>
      </w:r>
    </w:p>
    <w:p w14:paraId="2FF011F3" w14:textId="77777777" w:rsidR="008D02FF" w:rsidRPr="00FC2768" w:rsidRDefault="008D02FF" w:rsidP="008D02FF">
      <w:pPr>
        <w:pStyle w:val="PL"/>
        <w:rPr>
          <w:snapToGrid w:val="0"/>
        </w:rPr>
      </w:pPr>
      <w:r>
        <w:rPr>
          <w:snapToGrid w:val="0"/>
        </w:rPr>
        <w:tab/>
      </w:r>
      <w:r w:rsidRPr="001D2E49">
        <w:rPr>
          <w:snapToGrid w:val="0"/>
        </w:rPr>
        <w:t>id-</w:t>
      </w:r>
      <w:r w:rsidRPr="00FC2768">
        <w:rPr>
          <w:snapToGrid w:val="0"/>
        </w:rPr>
        <w:t>ExtendedPacketDelayBudget</w:t>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r>
      <w:r w:rsidRPr="00FC2768">
        <w:rPr>
          <w:snapToGrid w:val="0"/>
        </w:rPr>
        <w:tab/>
        <w:t xml:space="preserve">ProtocolIE-ID ::= </w:t>
      </w:r>
      <w:r w:rsidRPr="001D2E49">
        <w:rPr>
          <w:snapToGrid w:val="0"/>
        </w:rPr>
        <w:t>1</w:t>
      </w:r>
      <w:r>
        <w:rPr>
          <w:snapToGrid w:val="0"/>
        </w:rPr>
        <w:t>89</w:t>
      </w:r>
    </w:p>
    <w:p w14:paraId="27ED534C"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CommonNetworkInstance</w:t>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0</w:t>
      </w:r>
    </w:p>
    <w:p w14:paraId="56A1510A"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TNLInformationReused</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1</w:t>
      </w:r>
    </w:p>
    <w:p w14:paraId="05AEE2F3"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2</w:t>
      </w:r>
    </w:p>
    <w:p w14:paraId="2145307D" w14:textId="77777777" w:rsidR="008D02FF" w:rsidRDefault="008D02FF" w:rsidP="008D02FF">
      <w:pPr>
        <w:pStyle w:val="PL"/>
        <w:rPr>
          <w:snapToGrid w:val="0"/>
        </w:rPr>
      </w:pPr>
      <w:r>
        <w:rPr>
          <w:snapToGrid w:val="0"/>
        </w:rPr>
        <w:tab/>
      </w:r>
      <w:r w:rsidRPr="001D2E49">
        <w:rPr>
          <w:snapToGrid w:val="0"/>
        </w:rPr>
        <w:t>id-</w:t>
      </w:r>
      <w:r>
        <w:rPr>
          <w:snapToGrid w:val="0"/>
        </w:rPr>
        <w:t>RedundantD</w:t>
      </w:r>
      <w:r w:rsidRPr="001D2E49">
        <w:rPr>
          <w:snapToGrid w:val="0"/>
        </w:rPr>
        <w:t>LQosFlowPer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3</w:t>
      </w:r>
    </w:p>
    <w:p w14:paraId="7661E554" w14:textId="77777777" w:rsidR="008D02FF" w:rsidRDefault="008D02FF" w:rsidP="008D02FF">
      <w:pPr>
        <w:pStyle w:val="PL"/>
        <w:rPr>
          <w:snapToGrid w:val="0"/>
        </w:rPr>
      </w:pPr>
      <w:r>
        <w:rPr>
          <w:snapToGrid w:val="0"/>
        </w:rPr>
        <w:tab/>
      </w:r>
      <w:r w:rsidRPr="001D2E49">
        <w:rPr>
          <w:snapToGrid w:val="0"/>
        </w:rPr>
        <w:t>id-</w:t>
      </w:r>
      <w:r>
        <w:rPr>
          <w:snapToGrid w:val="0"/>
        </w:rPr>
        <w:t>RedundantQosFlow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4</w:t>
      </w:r>
    </w:p>
    <w:p w14:paraId="24A7B104" w14:textId="77777777" w:rsidR="008D02FF" w:rsidRDefault="008D02FF" w:rsidP="008D02FF">
      <w:pPr>
        <w:pStyle w:val="PL"/>
        <w:rPr>
          <w:snapToGrid w:val="0"/>
        </w:rPr>
      </w:pPr>
      <w:r>
        <w:rPr>
          <w:snapToGrid w:val="0"/>
        </w:rPr>
        <w:tab/>
      </w:r>
      <w:r w:rsidRPr="001D2E49">
        <w:rPr>
          <w:snapToGrid w:val="0"/>
        </w:rPr>
        <w:t>id-</w:t>
      </w:r>
      <w:r>
        <w:rPr>
          <w:snapToGrid w:val="0"/>
        </w:rPr>
        <w:t>Redundant</w:t>
      </w:r>
      <w:r w:rsidRPr="001D2E49">
        <w:rPr>
          <w:snapToGrid w:val="0"/>
        </w:rPr>
        <w:t>UL-NGU-UP-TNLInformation</w:t>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5</w:t>
      </w:r>
    </w:p>
    <w:p w14:paraId="503EB6B3" w14:textId="77777777" w:rsidR="008D02FF" w:rsidRDefault="008D02FF" w:rsidP="008D02FF">
      <w:pPr>
        <w:pStyle w:val="PL"/>
        <w:rPr>
          <w:snapToGrid w:val="0"/>
        </w:rPr>
      </w:pPr>
      <w:r>
        <w:rPr>
          <w:snapToGrid w:val="0"/>
        </w:rPr>
        <w:tab/>
      </w:r>
      <w:r w:rsidRPr="001D2E49">
        <w:rPr>
          <w:snapToGrid w:val="0"/>
        </w:rPr>
        <w:t>id-</w:t>
      </w:r>
      <w:r>
        <w:rPr>
          <w:snapToGrid w:val="0"/>
        </w:rPr>
        <w:t>TSCTrafficCharacteristic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C2768">
        <w:rPr>
          <w:snapToGrid w:val="0"/>
        </w:rPr>
        <w:t xml:space="preserve">ProtocolIE-ID ::= </w:t>
      </w:r>
      <w:r w:rsidRPr="001D2E49">
        <w:rPr>
          <w:snapToGrid w:val="0"/>
        </w:rPr>
        <w:t>1</w:t>
      </w:r>
      <w:r>
        <w:rPr>
          <w:snapToGrid w:val="0"/>
        </w:rPr>
        <w:t>96</w:t>
      </w:r>
    </w:p>
    <w:p w14:paraId="10F3DF7A" w14:textId="77777777" w:rsidR="008D02FF" w:rsidRDefault="008D02FF" w:rsidP="008D02FF">
      <w:pPr>
        <w:pStyle w:val="PL"/>
        <w:rPr>
          <w:rFonts w:eastAsia="SimSun"/>
          <w:snapToGrid w:val="0"/>
          <w:lang w:eastAsia="zh-CN"/>
        </w:rPr>
      </w:pPr>
      <w:r>
        <w:rPr>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snapToGrid w:val="0"/>
        </w:rPr>
      </w:pPr>
      <w:r w:rsidRPr="00367E0D">
        <w:rPr>
          <w:snapToGrid w:val="0"/>
        </w:rPr>
        <w:tab/>
        <w:t>id-UsedRSNInformation</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otocolIE-ID ::= 198</w:t>
      </w:r>
    </w:p>
    <w:p w14:paraId="494A7B1C" w14:textId="77777777" w:rsidR="00ED1B87" w:rsidRDefault="00ED1B87" w:rsidP="00ED1B87">
      <w:pPr>
        <w:pStyle w:val="PL"/>
        <w:rPr>
          <w:snapToGrid w:val="0"/>
        </w:rPr>
      </w:pPr>
      <w:r w:rsidRPr="00E67E0D">
        <w:rPr>
          <w:snapToGrid w:val="0"/>
        </w:rPr>
        <w:tab/>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snapToGrid w:val="0"/>
        </w:rPr>
      </w:pPr>
      <w:r>
        <w:rPr>
          <w:snapToGrid w:val="0"/>
        </w:rPr>
        <w:tab/>
        <w:t>id-IABNod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C77C6E">
        <w:rPr>
          <w:snapToGrid w:val="0"/>
        </w:rPr>
        <w:t>201</w:t>
      </w:r>
    </w:p>
    <w:p w14:paraId="1EC7ABCD" w14:textId="77777777" w:rsidR="00790FF0" w:rsidRDefault="00790FF0" w:rsidP="00790FF0">
      <w:pPr>
        <w:pStyle w:val="PL"/>
        <w:rPr>
          <w:snapToGrid w:val="0"/>
        </w:rPr>
      </w:pPr>
      <w:r>
        <w:rPr>
          <w:snapToGrid w:val="0"/>
        </w:rPr>
        <w:tab/>
        <w:t>id-NB-Io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02</w:t>
      </w:r>
    </w:p>
    <w:p w14:paraId="6D16A266" w14:textId="77777777" w:rsidR="00790FF0" w:rsidRPr="007F4EB5" w:rsidRDefault="00790FF0" w:rsidP="00790FF0">
      <w:pPr>
        <w:pStyle w:val="PL"/>
        <w:rPr>
          <w:snapToGrid w:val="0"/>
        </w:rPr>
      </w:pPr>
      <w:r>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Paging</w:t>
      </w:r>
      <w:r>
        <w:rPr>
          <w:snapToGrid w:val="0"/>
        </w:rPr>
        <w:t>-</w:t>
      </w:r>
      <w:r w:rsidRPr="007F4EB5">
        <w:rPr>
          <w:snapToGrid w:val="0"/>
        </w:rPr>
        <w:t>eDRX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3</w:t>
      </w:r>
    </w:p>
    <w:p w14:paraId="18611579" w14:textId="77777777" w:rsidR="00790FF0" w:rsidRDefault="00790FF0" w:rsidP="00790FF0">
      <w:pPr>
        <w:pStyle w:val="PL"/>
        <w:rPr>
          <w:snapToGrid w:val="0"/>
        </w:rPr>
      </w:pPr>
      <w:r w:rsidRPr="0052232B">
        <w:rPr>
          <w:snapToGrid w:val="0"/>
        </w:rPr>
        <w:tab/>
      </w:r>
      <w:r w:rsidRPr="007F4EB5">
        <w:rPr>
          <w:snapToGrid w:val="0"/>
        </w:rPr>
        <w:t>id-NB</w:t>
      </w:r>
      <w:r>
        <w:rPr>
          <w:snapToGrid w:val="0"/>
        </w:rPr>
        <w:t>-</w:t>
      </w:r>
      <w:r w:rsidRPr="007F4EB5">
        <w:rPr>
          <w:snapToGrid w:val="0"/>
        </w:rPr>
        <w:t>IoT</w:t>
      </w:r>
      <w:r>
        <w:rPr>
          <w:snapToGrid w:val="0"/>
        </w:rPr>
        <w:t>-</w:t>
      </w:r>
      <w:r w:rsidRPr="007F4EB5">
        <w:rPr>
          <w:snapToGrid w:val="0"/>
        </w:rPr>
        <w:t>DefaultPagingDR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F5A10">
        <w:rPr>
          <w:snapToGrid w:val="0"/>
        </w:rPr>
        <w:t xml:space="preserve">ProtocolIE-ID ::= </w:t>
      </w:r>
      <w:r>
        <w:rPr>
          <w:snapToGrid w:val="0"/>
        </w:rPr>
        <w:t>204</w:t>
      </w:r>
    </w:p>
    <w:p w14:paraId="5F818485" w14:textId="77777777" w:rsidR="003D4294" w:rsidRDefault="003D4294" w:rsidP="003D4294">
      <w:pPr>
        <w:pStyle w:val="PL"/>
      </w:pPr>
      <w:r>
        <w:rPr>
          <w:rFonts w:eastAsia="Calibri Light"/>
          <w:snapToGrid w:val="0"/>
          <w:lang w:eastAsia="zh-CN"/>
        </w:rPr>
        <w:tab/>
      </w:r>
      <w:r>
        <w:t>id-</w:t>
      </w:r>
      <w:r>
        <w:rPr>
          <w:snapToGrid w:val="0"/>
        </w:rPr>
        <w:t>Enhanced-CoverageRestric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5</w:t>
      </w:r>
    </w:p>
    <w:p w14:paraId="06C5B9B0" w14:textId="77777777" w:rsidR="003D4294" w:rsidRDefault="003D4294" w:rsidP="003D4294">
      <w:pPr>
        <w:pStyle w:val="PL"/>
      </w:pPr>
      <w:r>
        <w:rPr>
          <w:snapToGrid w:val="0"/>
        </w:rPr>
        <w:tab/>
      </w:r>
      <w:r w:rsidRPr="00AD521A">
        <w:rPr>
          <w:snapToGrid w:val="0"/>
        </w:rPr>
        <w:t>id-</w:t>
      </w:r>
      <w:r>
        <w:rPr>
          <w:snapToGrid w:val="0"/>
        </w:rPr>
        <w:t>Extended-Connected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ProtocolIE-ID ::= 206</w:t>
      </w:r>
    </w:p>
    <w:p w14:paraId="6A714078" w14:textId="77777777" w:rsidR="003D4294" w:rsidRPr="00687F36" w:rsidRDefault="003D4294" w:rsidP="003D4294">
      <w:pPr>
        <w:pStyle w:val="PL"/>
      </w:pPr>
      <w:r>
        <w:rPr>
          <w:rFonts w:eastAsia="SimSun"/>
          <w:snapToGrid w:val="0"/>
          <w:lang w:eastAsia="zh-CN"/>
        </w:rPr>
        <w:tab/>
      </w:r>
      <w:r w:rsidRPr="00687F36">
        <w:rPr>
          <w:rFonts w:eastAsia="SimSun"/>
          <w:snapToGrid w:val="0"/>
          <w:lang w:eastAsia="zh-CN"/>
        </w:rPr>
        <w:t>id-PagingAssisDataforCEcapabUE</w:t>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t>ProtocolIE-ID ::= 207</w:t>
      </w:r>
    </w:p>
    <w:p w14:paraId="15C329E4" w14:textId="77777777" w:rsidR="003D4294" w:rsidRPr="00687F36" w:rsidRDefault="003D4294" w:rsidP="003D4294">
      <w:pPr>
        <w:pStyle w:val="PL"/>
        <w:rPr>
          <w:snapToGrid w:val="0"/>
        </w:rPr>
      </w:pPr>
      <w:r w:rsidRPr="00687F36">
        <w:tab/>
      </w:r>
      <w:r w:rsidRPr="00687F36">
        <w:rPr>
          <w:snapToGrid w:val="0"/>
        </w:rPr>
        <w:t>id-</w:t>
      </w:r>
      <w:r w:rsidRPr="00687F36">
        <w:rPr>
          <w:snapToGrid w:val="0"/>
          <w:lang w:eastAsia="zh-CN"/>
        </w:rPr>
        <w:t>WUS-Assistance-Information</w:t>
      </w:r>
      <w:r w:rsidRPr="00687F36">
        <w:rPr>
          <w:snapToGrid w:val="0"/>
          <w:lang w:eastAsia="zh-CN"/>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r>
      <w:r w:rsidRPr="00687F36">
        <w:rPr>
          <w:snapToGrid w:val="0"/>
        </w:rPr>
        <w:tab/>
        <w:t>ProtocolIE-ID ::= 208</w:t>
      </w:r>
    </w:p>
    <w:p w14:paraId="7B2AD1B0" w14:textId="77777777" w:rsidR="003D4294" w:rsidRPr="00760E17" w:rsidRDefault="003D4294" w:rsidP="003D4294">
      <w:pPr>
        <w:pStyle w:val="PL"/>
        <w:rPr>
          <w:snapToGrid w:val="0"/>
        </w:rPr>
      </w:pPr>
      <w:r w:rsidRPr="00687F36">
        <w:rPr>
          <w:snapToGrid w:val="0"/>
        </w:rPr>
        <w:tab/>
      </w:r>
      <w:r w:rsidRPr="008D0EDE">
        <w:rPr>
          <w:snapToGrid w:val="0"/>
        </w:rPr>
        <w:t>id-UE-DifferentiationInfo</w:t>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09</w:t>
      </w:r>
    </w:p>
    <w:p w14:paraId="34BB402E" w14:textId="77777777" w:rsidR="00A47EB7" w:rsidRPr="00240CAD" w:rsidRDefault="00A47EB7" w:rsidP="00A47EB7">
      <w:pPr>
        <w:pStyle w:val="PL"/>
        <w:rPr>
          <w:snapToGrid w:val="0"/>
        </w:rPr>
      </w:pPr>
      <w:r>
        <w:rPr>
          <w:snapToGrid w:val="0"/>
        </w:rPr>
        <w:tab/>
        <w:t>id-</w:t>
      </w:r>
      <w:r w:rsidRPr="00240CAD">
        <w:rPr>
          <w:snapToGrid w:val="0"/>
        </w:rPr>
        <w:t>NB-IoT-UE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10</w:t>
      </w:r>
    </w:p>
    <w:p w14:paraId="0E99E647" w14:textId="77777777" w:rsidR="00A47EB7" w:rsidRPr="00240CAD" w:rsidRDefault="00A47EB7" w:rsidP="00A47EB7">
      <w:pPr>
        <w:pStyle w:val="PL"/>
        <w:rPr>
          <w:snapToGrid w:val="0"/>
        </w:rPr>
      </w:pPr>
      <w:r>
        <w:rPr>
          <w:snapToGrid w:val="0"/>
        </w:rPr>
        <w:tab/>
        <w:t>id-</w:t>
      </w:r>
      <w:r w:rsidRPr="00240CAD">
        <w:rPr>
          <w:snapToGrid w:val="0"/>
        </w:rPr>
        <w:t>U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1</w:t>
      </w:r>
    </w:p>
    <w:p w14:paraId="4123E2CC" w14:textId="77777777" w:rsidR="00A47EB7" w:rsidRDefault="00A47EB7" w:rsidP="00A47EB7">
      <w:pPr>
        <w:pStyle w:val="PL"/>
        <w:rPr>
          <w:snapToGrid w:val="0"/>
        </w:rPr>
      </w:pPr>
      <w:r>
        <w:rPr>
          <w:snapToGrid w:val="0"/>
        </w:rPr>
        <w:tab/>
        <w:t>id-</w:t>
      </w:r>
      <w:r w:rsidRPr="00240CAD">
        <w:rPr>
          <w:snapToGrid w:val="0"/>
        </w:rPr>
        <w:t>DL-CP-SecurityInformation</w:t>
      </w:r>
      <w:r w:rsidRPr="001D2E49">
        <w:rPr>
          <w:snapToGrid w:val="0"/>
        </w:rPr>
        <w:tab/>
      </w:r>
      <w:r w:rsidRPr="001D2E49">
        <w:rPr>
          <w:snapToGrid w:val="0"/>
        </w:rPr>
        <w:tab/>
      </w:r>
      <w:r w:rsidRPr="001D2E49">
        <w:rPr>
          <w:snapToGrid w:val="0"/>
        </w:rPr>
        <w:tab/>
      </w:r>
      <w:r>
        <w:rPr>
          <w:snapToGrid w:val="0"/>
        </w:rPr>
        <w:tab/>
      </w:r>
      <w:r>
        <w:rPr>
          <w:snapToGrid w:val="0"/>
        </w:rPr>
        <w:tab/>
      </w:r>
      <w:r w:rsidRPr="001D2E49">
        <w:rPr>
          <w:snapToGrid w:val="0"/>
        </w:rPr>
        <w:tab/>
      </w:r>
      <w:r w:rsidRPr="001D2E49">
        <w:rPr>
          <w:snapToGrid w:val="0"/>
        </w:rPr>
        <w:tab/>
        <w:t xml:space="preserve">ProtocolIE-ID ::= </w:t>
      </w:r>
      <w:r>
        <w:rPr>
          <w:snapToGrid w:val="0"/>
        </w:rPr>
        <w:t>212</w:t>
      </w:r>
    </w:p>
    <w:p w14:paraId="18C07E02" w14:textId="77777777" w:rsidR="00A47EB7" w:rsidRPr="001D2E49" w:rsidRDefault="00A47EB7" w:rsidP="00A47EB7">
      <w:pPr>
        <w:pStyle w:val="PL"/>
        <w:rPr>
          <w:snapToGrid w:val="0"/>
        </w:rPr>
      </w:pPr>
      <w:r>
        <w:rPr>
          <w:snapToGrid w:val="0"/>
        </w:rPr>
        <w:tab/>
        <w:t>id-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ab/>
        <w:t xml:space="preserve">ProtocolIE-ID ::= </w:t>
      </w:r>
      <w:r>
        <w:rPr>
          <w:snapToGrid w:val="0"/>
        </w:rPr>
        <w:t>213</w:t>
      </w:r>
    </w:p>
    <w:p w14:paraId="2BAEDAA9" w14:textId="77777777" w:rsidR="00BB5720" w:rsidRDefault="00BB5720" w:rsidP="00BB5720">
      <w:pPr>
        <w:pStyle w:val="PL"/>
        <w:rPr>
          <w:snapToGrid w:val="0"/>
        </w:rPr>
      </w:pPr>
      <w:r>
        <w:rPr>
          <w:snapToGrid w:val="0"/>
        </w:rPr>
        <w:tab/>
      </w:r>
      <w:r w:rsidRPr="001D2E49">
        <w:rPr>
          <w:snapToGrid w:val="0"/>
        </w:rPr>
        <w:t>id-UERadioCapabilityForPaging</w:t>
      </w:r>
      <w:r>
        <w:rPr>
          <w:snapToGrid w:val="0"/>
        </w:rPr>
        <w:t>OfNB-Io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14</w:t>
      </w:r>
    </w:p>
    <w:p w14:paraId="6E074741" w14:textId="77777777" w:rsidR="00D033C7" w:rsidRDefault="00D033C7" w:rsidP="00367E0D">
      <w:pPr>
        <w:pStyle w:val="PL"/>
        <w:rPr>
          <w:snapToGrid w:val="0"/>
        </w:rPr>
      </w:pPr>
      <w:r>
        <w:rPr>
          <w:snapToGrid w:val="0"/>
        </w:rPr>
        <w:tab/>
      </w:r>
      <w:r w:rsidRPr="00DC6153">
        <w:rPr>
          <w:snapToGrid w:val="0"/>
        </w:rPr>
        <w:t>id-</w:t>
      </w:r>
      <w:r>
        <w:rPr>
          <w:snapToGrid w:val="0"/>
        </w:rPr>
        <w:t>LTE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5</w:t>
      </w:r>
    </w:p>
    <w:p w14:paraId="28457BDB" w14:textId="77777777" w:rsidR="00D033C7" w:rsidRPr="00077308" w:rsidRDefault="00D033C7" w:rsidP="00367E0D">
      <w:pPr>
        <w:pStyle w:val="PL"/>
        <w:rPr>
          <w:snapToGrid w:val="0"/>
        </w:rPr>
      </w:pPr>
      <w:r>
        <w:rPr>
          <w:snapToGrid w:val="0"/>
        </w:rPr>
        <w:tab/>
      </w:r>
      <w:r w:rsidRPr="00DC6153">
        <w:rPr>
          <w:snapToGrid w:val="0"/>
        </w:rPr>
        <w:t>id-</w:t>
      </w:r>
      <w:r>
        <w:rPr>
          <w:snapToGrid w:val="0"/>
        </w:rPr>
        <w:t>NRV2XServicesAuthorized</w:t>
      </w:r>
      <w:r>
        <w:rPr>
          <w:snapToGrid w:val="0"/>
        </w:rPr>
        <w:tab/>
      </w:r>
      <w:r>
        <w:rPr>
          <w:snapToGrid w:val="0"/>
        </w:rPr>
        <w:tab/>
      </w:r>
      <w:r w:rsidRPr="00DC6153">
        <w:rPr>
          <w:snapToGrid w:val="0"/>
        </w:rPr>
        <w:tab/>
      </w:r>
      <w:r w:rsidRPr="00DC6153">
        <w:rPr>
          <w:snapToGrid w:val="0"/>
        </w:rPr>
        <w:tab/>
      </w:r>
      <w:r w:rsidRPr="00DC6153">
        <w:rPr>
          <w:snapToGrid w:val="0"/>
        </w:rPr>
        <w:tab/>
      </w:r>
      <w:r w:rsidRPr="00DC6153">
        <w:rPr>
          <w:snapToGrid w:val="0"/>
        </w:rPr>
        <w:tab/>
      </w:r>
      <w:r>
        <w:rPr>
          <w:snapToGrid w:val="0"/>
        </w:rPr>
        <w:tab/>
      </w:r>
      <w:r w:rsidRPr="00DC6153">
        <w:rPr>
          <w:snapToGrid w:val="0"/>
        </w:rPr>
        <w:tab/>
        <w:t xml:space="preserve">ProtocolIE-ID ::= </w:t>
      </w:r>
      <w:r>
        <w:rPr>
          <w:snapToGrid w:val="0"/>
        </w:rPr>
        <w:t>216</w:t>
      </w:r>
    </w:p>
    <w:p w14:paraId="0CAD4220" w14:textId="77777777" w:rsidR="00D033C7" w:rsidRDefault="00D033C7" w:rsidP="00367E0D">
      <w:pPr>
        <w:pStyle w:val="PL"/>
        <w:rPr>
          <w:snapToGrid w:val="0"/>
        </w:rPr>
      </w:pPr>
      <w:r>
        <w:rPr>
          <w:snapToGrid w:val="0"/>
        </w:rPr>
        <w:tab/>
      </w:r>
      <w:r w:rsidRPr="00DC6153">
        <w:rPr>
          <w:snapToGrid w:val="0"/>
        </w:rPr>
        <w:t>id-</w:t>
      </w:r>
      <w:r>
        <w:rPr>
          <w:snapToGrid w:val="0"/>
        </w:rPr>
        <w:t>LTE</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sidRPr="00DC6153">
        <w:rPr>
          <w:snapToGrid w:val="0"/>
        </w:rPr>
        <w:tab/>
      </w:r>
      <w:r w:rsidRPr="00DC6153">
        <w:rPr>
          <w:snapToGrid w:val="0"/>
        </w:rPr>
        <w:tab/>
        <w:t xml:space="preserve">ProtocolIE-ID ::= </w:t>
      </w:r>
      <w:r>
        <w:rPr>
          <w:snapToGrid w:val="0"/>
        </w:rPr>
        <w:t>217</w:t>
      </w:r>
    </w:p>
    <w:p w14:paraId="6DCE76A0" w14:textId="77777777" w:rsidR="00D033C7" w:rsidRDefault="00D033C7" w:rsidP="00367E0D">
      <w:pPr>
        <w:pStyle w:val="PL"/>
        <w:rPr>
          <w:snapToGrid w:val="0"/>
        </w:rPr>
      </w:pPr>
      <w:r>
        <w:rPr>
          <w:snapToGrid w:val="0"/>
        </w:rPr>
        <w:tab/>
      </w:r>
      <w:r w:rsidRPr="00DC6153">
        <w:rPr>
          <w:snapToGrid w:val="0"/>
        </w:rPr>
        <w:t>id-</w:t>
      </w:r>
      <w:r>
        <w:rPr>
          <w:snapToGrid w:val="0"/>
        </w:rPr>
        <w:t>NR</w:t>
      </w:r>
      <w:r>
        <w:rPr>
          <w:rFonts w:hint="eastAsia"/>
          <w:snapToGrid w:val="0"/>
        </w:rPr>
        <w:t>UESidelinkAggregate</w:t>
      </w:r>
      <w:r w:rsidRPr="008C2B71">
        <w:rPr>
          <w:snapToGrid w:val="0"/>
        </w:rPr>
        <w:t>MaximumBitrate</w:t>
      </w:r>
      <w:r>
        <w:rPr>
          <w:snapToGrid w:val="0"/>
        </w:rPr>
        <w:tab/>
      </w:r>
      <w:r>
        <w:rPr>
          <w:snapToGrid w:val="0"/>
        </w:rPr>
        <w:tab/>
      </w:r>
      <w:r w:rsidRPr="00DC6153">
        <w:rPr>
          <w:snapToGrid w:val="0"/>
        </w:rPr>
        <w:tab/>
      </w:r>
      <w:r>
        <w:rPr>
          <w:snapToGrid w:val="0"/>
        </w:rPr>
        <w:tab/>
      </w:r>
      <w:r w:rsidRPr="00DC6153">
        <w:rPr>
          <w:snapToGrid w:val="0"/>
        </w:rPr>
        <w:tab/>
        <w:t xml:space="preserve">ProtocolIE-ID ::= </w:t>
      </w:r>
      <w:r>
        <w:rPr>
          <w:snapToGrid w:val="0"/>
        </w:rPr>
        <w:t>218</w:t>
      </w:r>
    </w:p>
    <w:p w14:paraId="24A9D063" w14:textId="77777777" w:rsidR="00D033C7" w:rsidRDefault="00D033C7" w:rsidP="00367E0D">
      <w:pPr>
        <w:pStyle w:val="PL"/>
        <w:rPr>
          <w:snapToGrid w:val="0"/>
        </w:rPr>
      </w:pPr>
      <w:r>
        <w:rPr>
          <w:snapToGrid w:val="0"/>
        </w:rPr>
        <w:tab/>
      </w:r>
      <w:r>
        <w:rPr>
          <w:rFonts w:hint="eastAsia"/>
          <w:snapToGrid w:val="0"/>
        </w:rPr>
        <w:t>id-PC5QoSParameter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snapToGrid w:val="0"/>
        </w:rPr>
        <w:tab/>
      </w:r>
      <w:r>
        <w:rPr>
          <w:snapToGrid w:val="0"/>
        </w:rPr>
        <w:tab/>
      </w:r>
      <w:r>
        <w:rPr>
          <w:snapToGrid w:val="0"/>
        </w:rPr>
        <w:tab/>
      </w:r>
      <w:r>
        <w:rPr>
          <w:snapToGrid w:val="0"/>
        </w:rPr>
        <w:tab/>
      </w:r>
      <w:r w:rsidRPr="00DC6153">
        <w:rPr>
          <w:snapToGrid w:val="0"/>
        </w:rPr>
        <w:t xml:space="preserve">ProtocolIE-ID ::= </w:t>
      </w:r>
      <w:r>
        <w:rPr>
          <w:snapToGrid w:val="0"/>
        </w:rPr>
        <w:t>219</w:t>
      </w:r>
    </w:p>
    <w:p w14:paraId="21AC2DF9" w14:textId="77777777" w:rsidR="00D033C7" w:rsidRPr="003F23B1" w:rsidRDefault="00D033C7" w:rsidP="00367E0D">
      <w:pPr>
        <w:pStyle w:val="PL"/>
        <w:rPr>
          <w:snapToGrid w:val="0"/>
        </w:rPr>
      </w:pPr>
      <w:r>
        <w:rPr>
          <w:snapToGrid w:val="0"/>
        </w:rPr>
        <w:tab/>
      </w:r>
      <w:r w:rsidRPr="00650488">
        <w:rPr>
          <w:snapToGrid w:val="0"/>
        </w:rPr>
        <w:t>id-</w:t>
      </w:r>
      <w:r>
        <w:rPr>
          <w:snapToGrid w:val="0"/>
        </w:rPr>
        <w:t>AlternativeQoSParaSet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0</w:t>
      </w:r>
    </w:p>
    <w:p w14:paraId="656C7249" w14:textId="77777777" w:rsidR="00D033C7" w:rsidRPr="001D2E49" w:rsidRDefault="00D033C7" w:rsidP="00367E0D">
      <w:pPr>
        <w:pStyle w:val="PL"/>
        <w:rPr>
          <w:snapToGrid w:val="0"/>
        </w:rPr>
      </w:pPr>
      <w:r>
        <w:rPr>
          <w:snapToGrid w:val="0"/>
        </w:rPr>
        <w:tab/>
      </w:r>
      <w:r w:rsidRPr="00650488">
        <w:rPr>
          <w:snapToGrid w:val="0"/>
        </w:rPr>
        <w:t>id-</w:t>
      </w:r>
      <w:r>
        <w:rPr>
          <w:snapToGrid w:val="0"/>
        </w:rPr>
        <w:t>CurrentQoSParaSetIndex</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3F23B1">
        <w:rPr>
          <w:snapToGrid w:val="0"/>
        </w:rPr>
        <w:t xml:space="preserve">ProtocolIE-ID ::= </w:t>
      </w:r>
      <w:r>
        <w:rPr>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snapToGrid w:val="0"/>
        </w:rPr>
      </w:pPr>
      <w:r>
        <w:rPr>
          <w:snapToGrid w:val="0"/>
        </w:rPr>
        <w:tab/>
      </w:r>
      <w:r w:rsidRPr="001F43A3">
        <w:rPr>
          <w:snapToGrid w:val="0"/>
        </w:rPr>
        <w:t>id-End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6</w:t>
      </w:r>
    </w:p>
    <w:p w14:paraId="612F379B" w14:textId="77777777" w:rsidR="008246D9" w:rsidRDefault="008246D9" w:rsidP="008246D9">
      <w:pPr>
        <w:pStyle w:val="PL"/>
        <w:rPr>
          <w:snapToGrid w:val="0"/>
        </w:rPr>
      </w:pPr>
      <w:r>
        <w:rPr>
          <w:snapToGrid w:val="0"/>
        </w:rPr>
        <w:tab/>
      </w:r>
      <w:r w:rsidRPr="008711EA">
        <w:rPr>
          <w:snapToGrid w:val="0"/>
        </w:rPr>
        <w:t>id-</w:t>
      </w:r>
      <w:r w:rsidRPr="008711EA">
        <w:rPr>
          <w:snapToGrid w:val="0"/>
          <w:lang w:eastAsia="zh-CN"/>
        </w:rPr>
        <w:t>EDT</w:t>
      </w:r>
      <w:r w:rsidRPr="008711EA">
        <w:rPr>
          <w:snapToGrid w:val="0"/>
        </w:rPr>
        <w:t>-Sess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7</w:t>
      </w:r>
    </w:p>
    <w:p w14:paraId="6B751118" w14:textId="77777777" w:rsidR="008246D9" w:rsidRPr="001D2E49" w:rsidRDefault="008246D9" w:rsidP="008246D9">
      <w:pPr>
        <w:pStyle w:val="PL"/>
        <w:rPr>
          <w:snapToGrid w:val="0"/>
        </w:rPr>
      </w:pPr>
      <w:r>
        <w:rPr>
          <w:snapToGrid w:val="0"/>
        </w:rPr>
        <w:tab/>
      </w:r>
      <w:r w:rsidRPr="008711EA">
        <w:rPr>
          <w:snapToGrid w:val="0"/>
          <w:lang w:eastAsia="zh-CN"/>
        </w:rPr>
        <w:t>id-</w:t>
      </w:r>
      <w:r w:rsidRPr="008711EA">
        <w:rPr>
          <w:snapToGrid w:val="0"/>
        </w:rPr>
        <w:t>UECapabilityInfoReque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2</w:t>
      </w:r>
      <w:r w:rsidR="00C43B25">
        <w:rPr>
          <w:snapToGrid w:val="0"/>
        </w:rPr>
        <w:t>8</w:t>
      </w:r>
    </w:p>
    <w:p w14:paraId="051DB31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q</w:t>
      </w:r>
      <w:r w:rsidRPr="00556C4F">
        <w:rPr>
          <w:snapToGrid w:val="0"/>
        </w:rPr>
        <w:tab/>
      </w:r>
      <w:r w:rsidRPr="00556C4F">
        <w:rPr>
          <w:snapToGrid w:val="0"/>
        </w:rPr>
        <w:tab/>
      </w:r>
      <w:r w:rsidRPr="00556C4F">
        <w:rPr>
          <w:snapToGrid w:val="0"/>
        </w:rPr>
        <w:tab/>
        <w:t xml:space="preserve">ProtocolIE-ID ::= </w:t>
      </w:r>
      <w:r>
        <w:rPr>
          <w:snapToGrid w:val="0"/>
        </w:rPr>
        <w:t>2</w:t>
      </w:r>
      <w:r w:rsidR="00541076">
        <w:rPr>
          <w:snapToGrid w:val="0"/>
        </w:rPr>
        <w:t>29</w:t>
      </w:r>
    </w:p>
    <w:p w14:paraId="5F6D40DE" w14:textId="77777777" w:rsidR="00E83DD1" w:rsidRPr="00556C4F" w:rsidRDefault="00E83DD1" w:rsidP="00367E0D">
      <w:pPr>
        <w:pStyle w:val="PL"/>
        <w:rPr>
          <w:snapToGrid w:val="0"/>
        </w:rPr>
      </w:pPr>
      <w:r w:rsidRPr="00556C4F">
        <w:rPr>
          <w:snapToGrid w:val="0"/>
        </w:rPr>
        <w:tab/>
        <w:t>id-PDUSessionResource</w:t>
      </w:r>
      <w:r w:rsidRPr="00367E0D">
        <w:rPr>
          <w:snapToGrid w:val="0"/>
        </w:rPr>
        <w:t>FailedToResumeListRESRes</w:t>
      </w:r>
      <w:r w:rsidRPr="00556C4F">
        <w:rPr>
          <w:snapToGrid w:val="0"/>
        </w:rPr>
        <w:tab/>
      </w:r>
      <w:r w:rsidRPr="00556C4F">
        <w:rPr>
          <w:snapToGrid w:val="0"/>
        </w:rPr>
        <w:tab/>
      </w:r>
      <w:r w:rsidRPr="00556C4F">
        <w:rPr>
          <w:snapToGrid w:val="0"/>
        </w:rPr>
        <w:tab/>
        <w:t xml:space="preserve">ProtocolIE-ID ::= </w:t>
      </w:r>
      <w:r>
        <w:rPr>
          <w:snapToGrid w:val="0"/>
        </w:rPr>
        <w:t>23</w:t>
      </w:r>
      <w:r w:rsidR="00541076">
        <w:rPr>
          <w:snapToGrid w:val="0"/>
        </w:rPr>
        <w:t>0</w:t>
      </w:r>
    </w:p>
    <w:p w14:paraId="7D5E5C9C" w14:textId="77777777" w:rsidR="00E83DD1" w:rsidRPr="00556C4F" w:rsidRDefault="00E83DD1" w:rsidP="00367E0D">
      <w:pPr>
        <w:pStyle w:val="PL"/>
        <w:rPr>
          <w:snapToGrid w:val="0"/>
        </w:rPr>
      </w:pPr>
      <w:r w:rsidRPr="00556C4F">
        <w:rPr>
          <w:snapToGrid w:val="0"/>
        </w:rPr>
        <w:tab/>
        <w:t>id-PDUSessionResource</w:t>
      </w:r>
      <w:r w:rsidRPr="00C64A93">
        <w:rPr>
          <w:snapToGrid w:val="0"/>
        </w:rPr>
        <w:t>Suspend</w:t>
      </w:r>
      <w:r w:rsidRPr="00367E0D">
        <w:rPr>
          <w:snapToGrid w:val="0"/>
        </w:rPr>
        <w:t>ListSU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1</w:t>
      </w:r>
    </w:p>
    <w:p w14:paraId="2813D651" w14:textId="77777777" w:rsidR="00E83DD1" w:rsidRPr="00367E0D"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q</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2</w:t>
      </w:r>
    </w:p>
    <w:p w14:paraId="1C11AED4" w14:textId="77777777" w:rsidR="00E83DD1" w:rsidRPr="00556C4F" w:rsidRDefault="00E83DD1" w:rsidP="00367E0D">
      <w:pPr>
        <w:pStyle w:val="PL"/>
        <w:rPr>
          <w:snapToGrid w:val="0"/>
        </w:rPr>
      </w:pPr>
      <w:r w:rsidRPr="00556C4F">
        <w:rPr>
          <w:snapToGrid w:val="0"/>
        </w:rPr>
        <w:tab/>
        <w:t>id-PDUSessionResource</w:t>
      </w:r>
      <w:r w:rsidRPr="00C64A93">
        <w:rPr>
          <w:snapToGrid w:val="0"/>
        </w:rPr>
        <w:t>Resume</w:t>
      </w:r>
      <w:r w:rsidRPr="00367E0D">
        <w:rPr>
          <w:snapToGrid w:val="0"/>
        </w:rPr>
        <w:t>ListRESRes</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556C4F">
        <w:rPr>
          <w:snapToGrid w:val="0"/>
        </w:rPr>
        <w:t xml:space="preserve">ProtocolIE-ID ::= </w:t>
      </w:r>
      <w:r>
        <w:rPr>
          <w:snapToGrid w:val="0"/>
        </w:rPr>
        <w:t>23</w:t>
      </w:r>
      <w:r w:rsidR="00541076">
        <w:rPr>
          <w:snapToGrid w:val="0"/>
        </w:rPr>
        <w:t>3</w:t>
      </w:r>
    </w:p>
    <w:p w14:paraId="6D6CC6D7" w14:textId="77777777" w:rsidR="00E83DD1" w:rsidRPr="00367E0D" w:rsidRDefault="00E83DD1" w:rsidP="00367E0D">
      <w:pPr>
        <w:pStyle w:val="PL"/>
        <w:rPr>
          <w:snapToGrid w:val="0"/>
        </w:rPr>
      </w:pPr>
      <w:r w:rsidRPr="00556C4F">
        <w:rPr>
          <w:snapToGrid w:val="0"/>
        </w:rPr>
        <w:tab/>
      </w:r>
      <w:r w:rsidRPr="00F87C5B">
        <w:rPr>
          <w:snapToGrid w:val="0"/>
        </w:rPr>
        <w:t>id-UE-UP-CIoT-Su</w:t>
      </w:r>
      <w:r w:rsidRPr="00367E0D">
        <w:rPr>
          <w:snapToGrid w:val="0"/>
        </w:rPr>
        <w:t>pport</w:t>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r>
      <w:r w:rsidRPr="00F87C5B">
        <w:rPr>
          <w:snapToGrid w:val="0"/>
        </w:rPr>
        <w:tab/>
        <w:t xml:space="preserve">ProtocolIE-ID ::= </w:t>
      </w:r>
      <w:r>
        <w:rPr>
          <w:snapToGrid w:val="0"/>
        </w:rPr>
        <w:t>23</w:t>
      </w:r>
      <w:r w:rsidR="00541076">
        <w:rPr>
          <w:snapToGrid w:val="0"/>
        </w:rPr>
        <w:t>4</w:t>
      </w:r>
    </w:p>
    <w:p w14:paraId="01151F6B" w14:textId="77777777" w:rsidR="00E83DD1" w:rsidRPr="00B01D96" w:rsidRDefault="00E83DD1" w:rsidP="00367E0D">
      <w:pPr>
        <w:pStyle w:val="PL"/>
        <w:rPr>
          <w:snapToGrid w:val="0"/>
        </w:rPr>
      </w:pPr>
      <w:r w:rsidRPr="00367E0D">
        <w:rPr>
          <w:snapToGrid w:val="0"/>
        </w:rPr>
        <w:tab/>
      </w:r>
      <w:r w:rsidRPr="00B01D96">
        <w:rPr>
          <w:snapToGrid w:val="0"/>
        </w:rPr>
        <w:t>id-Suspend-Request-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5</w:t>
      </w:r>
    </w:p>
    <w:p w14:paraId="22630259" w14:textId="77777777" w:rsidR="00E83DD1" w:rsidRPr="00B01D96" w:rsidRDefault="00E83DD1" w:rsidP="00367E0D">
      <w:pPr>
        <w:pStyle w:val="PL"/>
        <w:rPr>
          <w:snapToGrid w:val="0"/>
        </w:rPr>
      </w:pPr>
      <w:r w:rsidRPr="00B01D96">
        <w:rPr>
          <w:snapToGrid w:val="0"/>
        </w:rPr>
        <w:tab/>
        <w:t>id-Suspend-Response-Indication</w:t>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B01D96">
        <w:rPr>
          <w:snapToGrid w:val="0"/>
        </w:rPr>
        <w:tab/>
      </w:r>
      <w:r w:rsidRPr="00367E0D">
        <w:rPr>
          <w:snapToGrid w:val="0"/>
        </w:rPr>
        <w:t xml:space="preserve">ProtocolIE-ID ::= </w:t>
      </w:r>
      <w:r>
        <w:rPr>
          <w:snapToGrid w:val="0"/>
        </w:rPr>
        <w:t>23</w:t>
      </w:r>
      <w:r w:rsidR="00541076">
        <w:rPr>
          <w:snapToGrid w:val="0"/>
        </w:rPr>
        <w:t>6</w:t>
      </w:r>
    </w:p>
    <w:p w14:paraId="4B5DC5D5" w14:textId="77777777" w:rsidR="00E83DD1" w:rsidRPr="00367E0D" w:rsidRDefault="00E83DD1" w:rsidP="00367E0D">
      <w:pPr>
        <w:pStyle w:val="PL"/>
        <w:rPr>
          <w:snapToGrid w:val="0"/>
        </w:rPr>
      </w:pPr>
      <w:r w:rsidRPr="00367E0D">
        <w:rPr>
          <w:snapToGrid w:val="0"/>
        </w:rPr>
        <w:tab/>
        <w:t>id-RRC-Resume-Cause</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 xml:space="preserve">ProtocolIE-ID ::= </w:t>
      </w:r>
      <w:r>
        <w:rPr>
          <w:snapToGrid w:val="0"/>
        </w:rPr>
        <w:t>23</w:t>
      </w:r>
      <w:r w:rsidR="00541076">
        <w:rPr>
          <w:snapToGrid w:val="0"/>
        </w:rPr>
        <w:t>7</w:t>
      </w:r>
    </w:p>
    <w:p w14:paraId="677B55E1" w14:textId="77777777" w:rsidR="00260958" w:rsidRDefault="00260958" w:rsidP="00260958">
      <w:pPr>
        <w:pStyle w:val="PL"/>
        <w:rPr>
          <w:snapToGrid w:val="0"/>
        </w:rPr>
      </w:pPr>
      <w:r>
        <w:rPr>
          <w:rFonts w:eastAsia="Calibri Light"/>
          <w:snapToGrid w:val="0"/>
          <w:lang w:eastAsia="zh-CN"/>
        </w:rPr>
        <w:tab/>
      </w:r>
      <w:r w:rsidRPr="001D2E49">
        <w:rPr>
          <w:snapToGrid w:val="0"/>
        </w:rPr>
        <w:t>id-</w:t>
      </w:r>
      <w:r>
        <w:rPr>
          <w:snapToGrid w:val="0"/>
        </w:rPr>
        <w:t>RGLevelWirelineAccessCharacteristics</w:t>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3</w:t>
      </w:r>
      <w:r w:rsidR="00541076">
        <w:rPr>
          <w:snapToGrid w:val="0"/>
        </w:rPr>
        <w:t>8</w:t>
      </w:r>
    </w:p>
    <w:p w14:paraId="019A84A4" w14:textId="77777777" w:rsidR="00260958" w:rsidRDefault="00260958" w:rsidP="00260958">
      <w:pPr>
        <w:pStyle w:val="PL"/>
        <w:rPr>
          <w:snapToGrid w:val="0"/>
        </w:rPr>
      </w:pPr>
      <w:r>
        <w:rPr>
          <w:snapToGrid w:val="0"/>
        </w:rPr>
        <w:tab/>
      </w:r>
      <w:r w:rsidRPr="001D2E49">
        <w:rPr>
          <w:snapToGrid w:val="0"/>
        </w:rPr>
        <w:t>id-</w:t>
      </w:r>
      <w:r>
        <w:rPr>
          <w:snapToGrid w:val="0"/>
        </w:rPr>
        <w:t>W-AGFIdent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w:t>
      </w:r>
      <w:r w:rsidR="00541076">
        <w:rPr>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snapToGrid w:val="0"/>
        </w:rPr>
        <w:tab/>
      </w:r>
      <w:r w:rsidRPr="001D2E49">
        <w:rPr>
          <w:snapToGrid w:val="0"/>
        </w:rPr>
        <w:t>id-</w:t>
      </w:r>
      <w:r>
        <w:rPr>
          <w:snapToGrid w:val="0"/>
        </w:rPr>
        <w:t>GlobalTN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0</w:t>
      </w:r>
    </w:p>
    <w:p w14:paraId="4F6576BA" w14:textId="77777777" w:rsidR="00260958" w:rsidRPr="001D2E49" w:rsidRDefault="00260958" w:rsidP="00260958">
      <w:pPr>
        <w:pStyle w:val="PL"/>
        <w:tabs>
          <w:tab w:val="clear" w:pos="3456"/>
          <w:tab w:val="left" w:pos="3220"/>
        </w:tabs>
        <w:rPr>
          <w:snapToGrid w:val="0"/>
        </w:rPr>
      </w:pPr>
      <w:r>
        <w:rPr>
          <w:snapToGrid w:val="0"/>
        </w:rPr>
        <w:tab/>
      </w:r>
      <w:r w:rsidRPr="001D2E49">
        <w:rPr>
          <w:snapToGrid w:val="0"/>
        </w:rPr>
        <w:t>id-</w:t>
      </w:r>
      <w:r>
        <w:rPr>
          <w:snapToGrid w:val="0"/>
        </w:rPr>
        <w:t>GlobalTWI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1</w:t>
      </w:r>
    </w:p>
    <w:p w14:paraId="0288A4DD" w14:textId="77777777" w:rsidR="00260958" w:rsidRDefault="00260958" w:rsidP="00260958">
      <w:pPr>
        <w:pStyle w:val="PL"/>
        <w:rPr>
          <w:snapToGrid w:val="0"/>
        </w:rPr>
      </w:pPr>
      <w:r>
        <w:rPr>
          <w:snapToGrid w:val="0"/>
        </w:rPr>
        <w:tab/>
      </w:r>
      <w:r w:rsidRPr="001D2E49">
        <w:rPr>
          <w:snapToGrid w:val="0"/>
        </w:rPr>
        <w:t>id-</w:t>
      </w:r>
      <w:r>
        <w:rPr>
          <w:snapToGrid w:val="0"/>
        </w:rPr>
        <w:t>GlobalW-AGF-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2</w:t>
      </w:r>
    </w:p>
    <w:p w14:paraId="4F2961A4" w14:textId="77777777" w:rsidR="00260958" w:rsidRPr="00FF3BBB" w:rsidRDefault="00260958" w:rsidP="00260958">
      <w:pPr>
        <w:pStyle w:val="PL"/>
        <w:rPr>
          <w:snapToGrid w:val="0"/>
        </w:rPr>
      </w:pPr>
      <w:r w:rsidRPr="00FF3BBB">
        <w:rPr>
          <w:snapToGrid w:val="0"/>
        </w:rPr>
        <w:tab/>
        <w:t>id-UserLocationInformationW-AGF</w:t>
      </w:r>
      <w:r w:rsidR="001534F5">
        <w:rPr>
          <w:snapToGrid w:val="0"/>
        </w:rPr>
        <w:tab/>
      </w:r>
      <w:r w:rsidR="001534F5">
        <w:rPr>
          <w:snapToGrid w:val="0"/>
        </w:rPr>
        <w:tab/>
      </w:r>
      <w:r w:rsidR="001534F5">
        <w:rPr>
          <w:snapToGrid w:val="0"/>
        </w:rPr>
        <w:tab/>
      </w:r>
      <w:r w:rsidR="001534F5">
        <w:rPr>
          <w:snapToGrid w:val="0"/>
        </w:rPr>
        <w:tab/>
      </w:r>
      <w:r w:rsidR="001534F5">
        <w:rPr>
          <w:snapToGrid w:val="0"/>
        </w:rPr>
        <w:tab/>
      </w:r>
      <w:r>
        <w:rPr>
          <w:snapToGrid w:val="0"/>
        </w:rPr>
        <w:tab/>
      </w:r>
      <w:r>
        <w:rPr>
          <w:snapToGrid w:val="0"/>
        </w:rPr>
        <w:tab/>
        <w:t>ProtocolIE-ID ::= 24</w:t>
      </w:r>
      <w:r w:rsidR="00541076">
        <w:rPr>
          <w:snapToGrid w:val="0"/>
        </w:rPr>
        <w:t>3</w:t>
      </w:r>
    </w:p>
    <w:p w14:paraId="0193A2A2" w14:textId="77777777" w:rsidR="00260958" w:rsidRDefault="00260958" w:rsidP="00260958">
      <w:pPr>
        <w:pStyle w:val="PL"/>
        <w:rPr>
          <w:snapToGrid w:val="0"/>
        </w:rPr>
      </w:pPr>
      <w:r w:rsidRPr="00FF3BBB">
        <w:rPr>
          <w:snapToGrid w:val="0"/>
        </w:rPr>
        <w:tab/>
        <w:t>id-UserLocationInformation</w:t>
      </w:r>
      <w:r>
        <w:rPr>
          <w:snapToGrid w:val="0"/>
        </w:rPr>
        <w:t>TNGF</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4</w:t>
      </w:r>
    </w:p>
    <w:p w14:paraId="17D2C100" w14:textId="77777777" w:rsidR="00260958" w:rsidRDefault="00260958" w:rsidP="00260958">
      <w:pPr>
        <w:pStyle w:val="PL"/>
        <w:rPr>
          <w:snapToGrid w:val="0"/>
        </w:rPr>
      </w:pPr>
      <w:r>
        <w:rPr>
          <w:snapToGrid w:val="0"/>
        </w:rPr>
        <w:tab/>
      </w:r>
      <w:r w:rsidRPr="00897A99">
        <w:rPr>
          <w:snapToGrid w:val="0"/>
        </w:rPr>
        <w:t>id-AuthenticatedIndic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5</w:t>
      </w:r>
    </w:p>
    <w:p w14:paraId="0B42CD8F" w14:textId="77777777" w:rsidR="00260958" w:rsidRPr="007D09D5" w:rsidRDefault="00260958" w:rsidP="00260958">
      <w:pPr>
        <w:pStyle w:val="PL"/>
        <w:rPr>
          <w:snapToGrid w:val="0"/>
        </w:rPr>
      </w:pPr>
      <w:r>
        <w:rPr>
          <w:snapToGrid w:val="0"/>
        </w:rPr>
        <w:tab/>
      </w:r>
      <w:r w:rsidRPr="007D09D5">
        <w:rPr>
          <w:snapToGrid w:val="0"/>
        </w:rPr>
        <w:t>id-TNG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6</w:t>
      </w:r>
    </w:p>
    <w:p w14:paraId="1CD49A8A" w14:textId="77777777" w:rsidR="00260958" w:rsidRPr="007D09D5" w:rsidRDefault="00260958" w:rsidP="00260958">
      <w:pPr>
        <w:pStyle w:val="PL"/>
        <w:rPr>
          <w:snapToGrid w:val="0"/>
        </w:rPr>
      </w:pPr>
      <w:r>
        <w:rPr>
          <w:snapToGrid w:val="0"/>
        </w:rPr>
        <w:tab/>
      </w:r>
      <w:r w:rsidRPr="007D09D5">
        <w:rPr>
          <w:snapToGrid w:val="0"/>
        </w:rPr>
        <w:t>id-TWIFIdentityInformat</w:t>
      </w:r>
      <w:r>
        <w:rPr>
          <w:snapToGrid w:val="0"/>
        </w:rPr>
        <w: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sidR="00541076">
        <w:rPr>
          <w:snapToGrid w:val="0"/>
        </w:rPr>
        <w:t>7</w:t>
      </w:r>
    </w:p>
    <w:p w14:paraId="23396914" w14:textId="77777777" w:rsidR="00260958" w:rsidRDefault="00260958" w:rsidP="00260958">
      <w:pPr>
        <w:pStyle w:val="PL"/>
        <w:rPr>
          <w:snapToGrid w:val="0"/>
        </w:rPr>
      </w:pPr>
      <w:r>
        <w:rPr>
          <w:snapToGrid w:val="0"/>
        </w:rPr>
        <w:tab/>
      </w:r>
      <w:r w:rsidRPr="007D09D5">
        <w:rPr>
          <w:snapToGrid w:val="0"/>
        </w:rPr>
        <w:t>id-UserLocationInformationTWIF</w:t>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r>
      <w:r w:rsidRPr="007D09D5">
        <w:rPr>
          <w:snapToGrid w:val="0"/>
        </w:rPr>
        <w:tab/>
        <w:t xml:space="preserve">ProtocolIE-ID ::= </w:t>
      </w:r>
      <w:r>
        <w:rPr>
          <w:snapToGrid w:val="0"/>
        </w:rPr>
        <w:t>24</w:t>
      </w:r>
      <w:r w:rsidR="00541076">
        <w:rPr>
          <w:snapToGrid w:val="0"/>
        </w:rPr>
        <w:t>8</w:t>
      </w:r>
    </w:p>
    <w:p w14:paraId="6C80E44A" w14:textId="77777777" w:rsidR="00867FA1" w:rsidRPr="001D2E49" w:rsidRDefault="00867FA1" w:rsidP="00867FA1">
      <w:pPr>
        <w:pStyle w:val="PL"/>
        <w:rPr>
          <w:snapToGrid w:val="0"/>
        </w:rPr>
      </w:pPr>
      <w:r w:rsidRPr="001D2E49">
        <w:rPr>
          <w:snapToGrid w:val="0"/>
        </w:rPr>
        <w:tab/>
        <w:t>id-DataForwardingResponseERAB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ProtocolIE-ID ::= </w:t>
      </w:r>
      <w:r>
        <w:rPr>
          <w:snapToGrid w:val="0"/>
        </w:rPr>
        <w:t>249</w:t>
      </w:r>
    </w:p>
    <w:p w14:paraId="27C2E009" w14:textId="77777777" w:rsidR="00214617" w:rsidRPr="006B72A3" w:rsidRDefault="00214617" w:rsidP="00367E0D">
      <w:pPr>
        <w:pStyle w:val="PL"/>
        <w:rPr>
          <w:snapToGrid w:val="0"/>
        </w:rPr>
      </w:pPr>
      <w:r>
        <w:rPr>
          <w:snapToGrid w:val="0"/>
        </w:rPr>
        <w:tab/>
      </w:r>
      <w:r w:rsidRPr="006B72A3">
        <w:rPr>
          <w:snapToGrid w:val="0"/>
        </w:rPr>
        <w:t>id-IntersystemSONConfigurationTransferDL</w:t>
      </w:r>
      <w:r w:rsidRPr="004B5CE3">
        <w:rPr>
          <w:snapToGrid w:val="0"/>
        </w:rPr>
        <w:tab/>
      </w:r>
      <w:r w:rsidRPr="004B5CE3">
        <w:rPr>
          <w:snapToGrid w:val="0"/>
        </w:rPr>
        <w:tab/>
      </w:r>
      <w:r w:rsidRPr="004B5CE3">
        <w:rPr>
          <w:snapToGrid w:val="0"/>
        </w:rPr>
        <w:tab/>
      </w:r>
      <w:r w:rsidRPr="004B5CE3">
        <w:rPr>
          <w:snapToGrid w:val="0"/>
        </w:rPr>
        <w:tab/>
        <w:t xml:space="preserve">ProtocolIE-ID ::= </w:t>
      </w:r>
      <w:r>
        <w:rPr>
          <w:snapToGrid w:val="0"/>
        </w:rPr>
        <w:t>25</w:t>
      </w:r>
      <w:r w:rsidR="00614827">
        <w:rPr>
          <w:snapToGrid w:val="0"/>
        </w:rPr>
        <w:t>0</w:t>
      </w:r>
    </w:p>
    <w:p w14:paraId="7A197FC6" w14:textId="77777777" w:rsidR="00214617" w:rsidRPr="00C76BB6" w:rsidRDefault="00214617" w:rsidP="00367E0D">
      <w:pPr>
        <w:pStyle w:val="PL"/>
        <w:rPr>
          <w:snapToGrid w:val="0"/>
        </w:rPr>
      </w:pPr>
      <w:r>
        <w:rPr>
          <w:snapToGrid w:val="0"/>
        </w:rPr>
        <w:tab/>
      </w:r>
      <w:r w:rsidRPr="006B72A3">
        <w:rPr>
          <w:snapToGrid w:val="0"/>
        </w:rPr>
        <w:t>id-IntersystemSONConfigurationTransferUL</w:t>
      </w:r>
      <w:r>
        <w:rPr>
          <w:snapToGrid w:val="0"/>
        </w:rPr>
        <w:tab/>
      </w:r>
      <w:r>
        <w:rPr>
          <w:snapToGrid w:val="0"/>
        </w:rPr>
        <w:tab/>
      </w:r>
      <w:r>
        <w:rPr>
          <w:snapToGrid w:val="0"/>
        </w:rPr>
        <w:tab/>
      </w:r>
      <w:r>
        <w:rPr>
          <w:snapToGrid w:val="0"/>
        </w:rPr>
        <w:tab/>
        <w:t>ProtocolIE-ID ::= 25</w:t>
      </w:r>
      <w:r w:rsidR="00614827">
        <w:rPr>
          <w:snapToGrid w:val="0"/>
        </w:rPr>
        <w:t>1</w:t>
      </w:r>
    </w:p>
    <w:p w14:paraId="3F47CC36" w14:textId="77777777" w:rsidR="00214617" w:rsidRPr="006B72A3" w:rsidRDefault="00214617" w:rsidP="00367E0D">
      <w:pPr>
        <w:pStyle w:val="PL"/>
        <w:rPr>
          <w:snapToGrid w:val="0"/>
        </w:rPr>
      </w:pPr>
      <w:r>
        <w:rPr>
          <w:snapToGrid w:val="0"/>
        </w:rPr>
        <w:tab/>
      </w:r>
      <w:r w:rsidRPr="006B72A3">
        <w:rPr>
          <w:snapToGrid w:val="0"/>
        </w:rPr>
        <w:t>id-SONInformationReport</w:t>
      </w:r>
      <w:r w:rsidRPr="004B5CE3">
        <w:rPr>
          <w:snapToGrid w:val="0"/>
        </w:rPr>
        <w:tab/>
      </w:r>
      <w:r w:rsidRPr="004B5CE3">
        <w:rPr>
          <w:snapToGrid w:val="0"/>
        </w:rPr>
        <w:tab/>
      </w:r>
      <w:r>
        <w:rPr>
          <w:snapToGrid w:val="0"/>
        </w:rPr>
        <w:tab/>
      </w:r>
      <w:r>
        <w:rPr>
          <w:snapToGrid w:val="0"/>
        </w:rPr>
        <w:tab/>
      </w:r>
      <w:r>
        <w:rPr>
          <w:snapToGrid w:val="0"/>
        </w:rPr>
        <w:tab/>
      </w:r>
      <w:r>
        <w:rPr>
          <w:snapToGrid w:val="0"/>
        </w:rPr>
        <w:tab/>
      </w:r>
      <w:r>
        <w:rPr>
          <w:snapToGrid w:val="0"/>
        </w:rPr>
        <w:tab/>
      </w:r>
      <w:r w:rsidRPr="004B5CE3">
        <w:rPr>
          <w:snapToGrid w:val="0"/>
        </w:rPr>
        <w:tab/>
      </w:r>
      <w:r w:rsidRPr="004B5CE3">
        <w:rPr>
          <w:snapToGrid w:val="0"/>
        </w:rPr>
        <w:tab/>
        <w:t xml:space="preserve">ProtocolIE-ID ::= </w:t>
      </w:r>
      <w:r>
        <w:rPr>
          <w:snapToGrid w:val="0"/>
        </w:rPr>
        <w:t>25</w:t>
      </w:r>
      <w:r w:rsidR="00614827">
        <w:rPr>
          <w:snapToGrid w:val="0"/>
        </w:rPr>
        <w:t>2</w:t>
      </w:r>
    </w:p>
    <w:p w14:paraId="40720211" w14:textId="77777777" w:rsidR="00214617" w:rsidRPr="004B5CE3" w:rsidRDefault="00214617" w:rsidP="00367E0D">
      <w:pPr>
        <w:pStyle w:val="PL"/>
        <w:rPr>
          <w:snapToGrid w:val="0"/>
        </w:rPr>
      </w:pPr>
      <w:r w:rsidRPr="00E65618">
        <w:rPr>
          <w:snapToGrid w:val="0"/>
        </w:rPr>
        <w:tab/>
        <w:t>id-UEHistoryInformationFromTheUE</w:t>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r>
      <w:r w:rsidRPr="00E65618">
        <w:rPr>
          <w:snapToGrid w:val="0"/>
        </w:rPr>
        <w:tab/>
        <w:t xml:space="preserve">ProtocolIE-ID ::= </w:t>
      </w:r>
      <w:r>
        <w:rPr>
          <w:snapToGrid w:val="0"/>
        </w:rPr>
        <w:t>25</w:t>
      </w:r>
      <w:r w:rsidR="00614827">
        <w:rPr>
          <w:snapToGrid w:val="0"/>
        </w:rPr>
        <w:t>3</w:t>
      </w:r>
    </w:p>
    <w:p w14:paraId="70C626D5" w14:textId="77777777" w:rsidR="00A03583" w:rsidRDefault="00A03583" w:rsidP="00A03583">
      <w:pPr>
        <w:pStyle w:val="PL"/>
        <w:rPr>
          <w:snapToGrid w:val="0"/>
        </w:rPr>
      </w:pPr>
      <w:r>
        <w:rPr>
          <w:snapToGrid w:val="0"/>
        </w:rPr>
        <w:tab/>
        <w:t>id-ManagementBase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w:t>
      </w:r>
      <w:r w:rsidR="00513A86">
        <w:rPr>
          <w:snapToGrid w:val="0"/>
        </w:rPr>
        <w:t>4</w:t>
      </w:r>
    </w:p>
    <w:p w14:paraId="7CCC9F5A" w14:textId="77777777" w:rsidR="00A03583" w:rsidRPr="00F32326" w:rsidRDefault="00A03583" w:rsidP="00A03583">
      <w:pPr>
        <w:pStyle w:val="PL"/>
        <w:rPr>
          <w:snapToGrid w:val="0"/>
        </w:rPr>
      </w:pPr>
      <w:r>
        <w:rPr>
          <w:snapToGrid w:val="0"/>
        </w:rPr>
        <w:tab/>
      </w:r>
      <w:r w:rsidRPr="00F32326">
        <w:rPr>
          <w:snapToGrid w:val="0"/>
        </w:rPr>
        <w:t>id-MDTConfiguration</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Pr>
          <w:snapToGrid w:val="0"/>
        </w:rPr>
        <w:tab/>
      </w:r>
      <w:r w:rsidRPr="00F32326">
        <w:rPr>
          <w:snapToGrid w:val="0"/>
        </w:rPr>
        <w:t xml:space="preserve">ProtocolIE-ID ::= </w:t>
      </w:r>
      <w:r>
        <w:rPr>
          <w:snapToGrid w:val="0"/>
        </w:rPr>
        <w:t>25</w:t>
      </w:r>
      <w:r w:rsidR="00513A86">
        <w:rPr>
          <w:snapToGrid w:val="0"/>
        </w:rPr>
        <w:t>5</w:t>
      </w:r>
    </w:p>
    <w:p w14:paraId="510A4824" w14:textId="77777777" w:rsidR="00A03583" w:rsidRPr="00A31AAB" w:rsidRDefault="00A03583" w:rsidP="00A03583">
      <w:pPr>
        <w:pStyle w:val="PL"/>
        <w:rPr>
          <w:snapToGrid w:val="0"/>
          <w:lang w:eastAsia="zh-CN"/>
        </w:rPr>
      </w:pPr>
      <w:r>
        <w:rPr>
          <w:rFonts w:hint="eastAsia"/>
          <w:snapToGrid w:val="0"/>
          <w:lang w:eastAsia="zh-CN"/>
        </w:rPr>
        <w:tab/>
      </w:r>
      <w:r>
        <w:rPr>
          <w:snapToGrid w:val="0"/>
        </w:rPr>
        <w:t>id-Privacy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lang w:eastAsia="zh-CN"/>
        </w:rPr>
        <w:tab/>
      </w:r>
      <w:r>
        <w:rPr>
          <w:snapToGrid w:val="0"/>
        </w:rPr>
        <w:t xml:space="preserve">ProtocolIE-ID ::= </w:t>
      </w:r>
      <w:r>
        <w:rPr>
          <w:snapToGrid w:val="0"/>
          <w:lang w:eastAsia="zh-CN"/>
        </w:rPr>
        <w:t>25</w:t>
      </w:r>
      <w:r w:rsidR="00513A86">
        <w:rPr>
          <w:snapToGrid w:val="0"/>
          <w:lang w:eastAsia="zh-CN"/>
        </w:rPr>
        <w:t>6</w:t>
      </w:r>
    </w:p>
    <w:p w14:paraId="127E5E14" w14:textId="77777777" w:rsidR="00A03583" w:rsidRPr="00367E0D" w:rsidRDefault="00A03583" w:rsidP="00367E0D">
      <w:pPr>
        <w:pStyle w:val="PL"/>
        <w:rPr>
          <w:snapToGrid w:val="0"/>
          <w:lang w:eastAsia="zh-CN"/>
        </w:rPr>
      </w:pPr>
      <w:r w:rsidRPr="00367E0D">
        <w:rPr>
          <w:snapToGrid w:val="0"/>
          <w:lang w:eastAsia="zh-CN"/>
        </w:rPr>
        <w:tab/>
        <w:t>id-TraceCollectionEntityURI</w:t>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r>
      <w:r w:rsidRPr="00367E0D">
        <w:rPr>
          <w:snapToGrid w:val="0"/>
          <w:lang w:eastAsia="zh-CN"/>
        </w:rPr>
        <w:tab/>
        <w:t>ProtocolIE-ID ::= 25</w:t>
      </w:r>
      <w:r w:rsidR="00513A86">
        <w:rPr>
          <w:snapToGrid w:val="0"/>
          <w:lang w:eastAsia="zh-CN"/>
        </w:rPr>
        <w:t>7</w:t>
      </w:r>
    </w:p>
    <w:p w14:paraId="14EBE64E" w14:textId="77777777" w:rsidR="005F05C7" w:rsidRDefault="005F05C7" w:rsidP="005F05C7">
      <w:pPr>
        <w:pStyle w:val="PL"/>
        <w:rPr>
          <w:snapToGrid w:val="0"/>
        </w:rPr>
      </w:pPr>
      <w:r>
        <w:rPr>
          <w:snapToGrid w:val="0"/>
        </w:rPr>
        <w:tab/>
      </w:r>
      <w:r w:rsidRPr="00B2332A">
        <w:rPr>
          <w:snapToGrid w:val="0"/>
        </w:rPr>
        <w:t>id-</w:t>
      </w:r>
      <w:r>
        <w:rPr>
          <w:snapToGrid w:val="0"/>
        </w:rPr>
        <w:t>NPN-Sup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5</w:t>
      </w:r>
      <w:r w:rsidR="00793A30">
        <w:rPr>
          <w:snapToGrid w:val="0"/>
        </w:rPr>
        <w:t>8</w:t>
      </w:r>
    </w:p>
    <w:p w14:paraId="38EF0B4A" w14:textId="77777777" w:rsidR="005F05C7" w:rsidRDefault="005F05C7" w:rsidP="005F05C7">
      <w:pPr>
        <w:pStyle w:val="PL"/>
        <w:rPr>
          <w:snapToGrid w:val="0"/>
        </w:rPr>
      </w:pPr>
      <w:r>
        <w:rPr>
          <w:snapToGrid w:val="0"/>
        </w:rPr>
        <w:tab/>
        <w:t>id-NPN-Access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w:t>
      </w:r>
      <w:r w:rsidR="00793A30">
        <w:rPr>
          <w:snapToGrid w:val="0"/>
        </w:rPr>
        <w:t>59</w:t>
      </w:r>
    </w:p>
    <w:p w14:paraId="4590DE43" w14:textId="77777777" w:rsidR="005F05C7" w:rsidRDefault="005F05C7" w:rsidP="005F05C7">
      <w:pPr>
        <w:pStyle w:val="PL"/>
        <w:rPr>
          <w:snapToGrid w:val="0"/>
        </w:rPr>
      </w:pPr>
      <w:r>
        <w:rPr>
          <w:snapToGrid w:val="0"/>
        </w:rPr>
        <w:tab/>
      </w:r>
      <w:r w:rsidRPr="00B2332A">
        <w:rPr>
          <w:snapToGrid w:val="0"/>
        </w:rPr>
        <w:t>id-</w:t>
      </w:r>
      <w:r>
        <w:rPr>
          <w:snapToGrid w:val="0"/>
        </w:rPr>
        <w:t>NPN-PagingAssistanceInformation</w:t>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0</w:t>
      </w:r>
    </w:p>
    <w:p w14:paraId="61AB9C03" w14:textId="77777777" w:rsidR="005F05C7" w:rsidRDefault="005F05C7" w:rsidP="005F05C7">
      <w:pPr>
        <w:pStyle w:val="PL"/>
        <w:rPr>
          <w:snapToGrid w:val="0"/>
        </w:rPr>
      </w:pPr>
      <w:r>
        <w:rPr>
          <w:snapToGrid w:val="0"/>
        </w:rPr>
        <w:tab/>
      </w:r>
      <w:r w:rsidRPr="001D2E49">
        <w:rPr>
          <w:snapToGrid w:val="0"/>
        </w:rPr>
        <w:t>id-</w:t>
      </w:r>
      <w:r>
        <w:rPr>
          <w:snapToGrid w:val="0"/>
        </w:rPr>
        <w:t>NPN-Mobility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1</w:t>
      </w:r>
    </w:p>
    <w:p w14:paraId="0F8CF99B" w14:textId="77777777" w:rsidR="005F05C7" w:rsidRDefault="005F05C7" w:rsidP="005F05C7">
      <w:pPr>
        <w:pStyle w:val="PL"/>
        <w:rPr>
          <w:snapToGrid w:val="0"/>
        </w:rPr>
      </w:pPr>
      <w:r>
        <w:rPr>
          <w:snapToGrid w:val="0"/>
        </w:rPr>
        <w:tab/>
      </w:r>
      <w:r w:rsidRPr="001D2E49">
        <w:rPr>
          <w:snapToGrid w:val="0"/>
        </w:rPr>
        <w:t>id-</w:t>
      </w:r>
      <w:r w:rsidRPr="00CF2EBF">
        <w:rPr>
          <w:snapToGrid w:val="0"/>
        </w:rPr>
        <w:t>TargettoSource-Failure-TransparentContainer</w:t>
      </w:r>
      <w:r>
        <w:rPr>
          <w:snapToGrid w:val="0"/>
        </w:rPr>
        <w:tab/>
      </w:r>
      <w:r>
        <w:rPr>
          <w:snapToGrid w:val="0"/>
        </w:rPr>
        <w:tab/>
      </w:r>
      <w:r>
        <w:rPr>
          <w:snapToGrid w:val="0"/>
        </w:rPr>
        <w:tab/>
      </w:r>
      <w:r w:rsidRPr="001D2E49">
        <w:rPr>
          <w:snapToGrid w:val="0"/>
        </w:rPr>
        <w:t xml:space="preserve">ProtocolIE-ID ::= </w:t>
      </w:r>
      <w:r>
        <w:rPr>
          <w:snapToGrid w:val="0"/>
        </w:rPr>
        <w:t>26</w:t>
      </w:r>
      <w:r w:rsidR="00793A30">
        <w:rPr>
          <w:snapToGrid w:val="0"/>
        </w:rPr>
        <w:t>2</w:t>
      </w:r>
    </w:p>
    <w:p w14:paraId="2E5072F8" w14:textId="77777777" w:rsidR="005F05C7" w:rsidRPr="00964AB0" w:rsidRDefault="005F05C7" w:rsidP="005F05C7">
      <w:pPr>
        <w:pStyle w:val="PL"/>
        <w:rPr>
          <w:rFonts w:eastAsia="Calibri Light"/>
          <w:snapToGrid w:val="0"/>
          <w:lang w:eastAsia="zh-CN"/>
        </w:rPr>
      </w:pPr>
      <w:r>
        <w:rPr>
          <w:snapToGrid w:val="0"/>
        </w:rPr>
        <w:tab/>
        <w:t>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6</w:t>
      </w:r>
      <w:r w:rsidR="00793A30">
        <w:rPr>
          <w:snapToGrid w:val="0"/>
        </w:rPr>
        <w:t>3</w:t>
      </w:r>
    </w:p>
    <w:p w14:paraId="5F576EC1" w14:textId="77777777" w:rsidR="00095490" w:rsidRPr="00B314AE" w:rsidRDefault="00095490" w:rsidP="00095490">
      <w:pPr>
        <w:pStyle w:val="PL"/>
        <w:rPr>
          <w:snapToGrid w:val="0"/>
        </w:rPr>
      </w:pPr>
      <w:r>
        <w:rPr>
          <w:snapToGrid w:val="0"/>
        </w:rPr>
        <w:tab/>
      </w:r>
      <w:r w:rsidRPr="001D2E49">
        <w:t>id-</w:t>
      </w:r>
      <w:r>
        <w:t>UERadioCapabilityID</w:t>
      </w:r>
      <w:r>
        <w:tab/>
      </w:r>
      <w:r>
        <w:tab/>
      </w:r>
      <w:r>
        <w:tab/>
      </w:r>
      <w:r>
        <w:tab/>
      </w:r>
      <w:r>
        <w:tab/>
      </w:r>
      <w:r>
        <w:tab/>
      </w:r>
      <w:r>
        <w:tab/>
      </w:r>
      <w:r>
        <w:tab/>
      </w:r>
      <w:r>
        <w:tab/>
      </w:r>
      <w:r w:rsidRPr="001D2E49">
        <w:rPr>
          <w:snapToGrid w:val="0"/>
        </w:rPr>
        <w:t xml:space="preserve">ProtocolIE-ID ::= </w:t>
      </w:r>
      <w:r w:rsidRPr="00367E0D">
        <w:rPr>
          <w:snapToGrid w:val="0"/>
        </w:rPr>
        <w:t>26</w:t>
      </w:r>
      <w:r w:rsidR="00A77B41">
        <w:rPr>
          <w:snapToGrid w:val="0"/>
        </w:rPr>
        <w:t>4</w:t>
      </w:r>
    </w:p>
    <w:p w14:paraId="3840DA13" w14:textId="77777777" w:rsidR="00095490" w:rsidRPr="001D2E49" w:rsidRDefault="00095490" w:rsidP="00095490">
      <w:pPr>
        <w:pStyle w:val="PL"/>
        <w:rPr>
          <w:snapToGrid w:val="0"/>
        </w:rPr>
      </w:pPr>
      <w:r w:rsidRPr="009B45E5">
        <w:rPr>
          <w:snapToGrid w:val="0"/>
        </w:rPr>
        <w:tab/>
      </w:r>
      <w:r w:rsidRPr="00501599">
        <w:rPr>
          <w:snapToGrid w:val="0"/>
        </w:rPr>
        <w:t>id-UERadioCapability</w:t>
      </w:r>
      <w:r w:rsidRPr="003D2340">
        <w:rPr>
          <w:snapToGrid w:val="0"/>
        </w:rPr>
        <w:t>-EUTRA-Form</w:t>
      </w:r>
      <w:r w:rsidRPr="00E221F6">
        <w:rPr>
          <w:snapToGrid w:val="0"/>
        </w:rPr>
        <w:t>at</w:t>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r>
      <w:r w:rsidRPr="00E221F6">
        <w:rPr>
          <w:snapToGrid w:val="0"/>
        </w:rPr>
        <w:tab/>
        <w:t xml:space="preserve">ProtocolIE-ID ::= </w:t>
      </w:r>
      <w:r w:rsidRPr="00367E0D">
        <w:rPr>
          <w:snapToGrid w:val="0"/>
        </w:rPr>
        <w:t>26</w:t>
      </w:r>
      <w:r w:rsidR="00A77B41">
        <w:rPr>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snapToGrid w:val="0"/>
          <w:lang w:eastAsia="zh-CN"/>
        </w:rPr>
        <w:tab/>
      </w:r>
      <w:r>
        <w:rPr>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snapToGrid w:val="0"/>
          <w:lang w:eastAsia="zh-CN"/>
        </w:rPr>
      </w:pPr>
      <w:r>
        <w:rPr>
          <w:rFonts w:hint="eastAsia"/>
          <w:snapToGrid w:val="0"/>
          <w:lang w:eastAsia="zh-CN"/>
        </w:rPr>
        <w:tab/>
      </w:r>
      <w:r w:rsidRPr="00AA5DA2">
        <w:rPr>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snapToGrid w:val="0"/>
        </w:rPr>
        <w:tab/>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 xml:space="preserve">ProtocolIE-ID ::= </w:t>
      </w:r>
      <w:r>
        <w:rPr>
          <w:snapToGrid w:val="0"/>
        </w:rPr>
        <w:t>272</w:t>
      </w:r>
    </w:p>
    <w:p w14:paraId="204D6258" w14:textId="77777777" w:rsidR="00377839" w:rsidRDefault="00377839" w:rsidP="00377839">
      <w:pPr>
        <w:pStyle w:val="PL"/>
        <w:rPr>
          <w:snapToGrid w:val="0"/>
        </w:rPr>
      </w:pPr>
      <w:r>
        <w:rPr>
          <w:snapToGrid w:val="0"/>
        </w:rPr>
        <w:tab/>
        <w:t>id-Extended-</w:t>
      </w:r>
      <w:r w:rsidRPr="001D2E49">
        <w:rPr>
          <w:snapToGrid w:val="0"/>
        </w:rPr>
        <w:t>RANNode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snapToGrid w:val="0"/>
        </w:rPr>
        <w:tab/>
        <w:t>id-</w:t>
      </w:r>
      <w:r w:rsidRPr="00ED189F">
        <w:rPr>
          <w:snapToGrid w:val="0"/>
        </w:rPr>
        <w:t>G</w:t>
      </w:r>
      <w:r>
        <w:rPr>
          <w:snapToGrid w:val="0"/>
        </w:rPr>
        <w:t>lobalCabl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20047"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20047"/>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t>ProtocolIE-ID ::= 29</w:t>
      </w:r>
      <w:r w:rsidR="00BA09D2" w:rsidRPr="00687F36">
        <w:t>1</w:t>
      </w:r>
    </w:p>
    <w:p w14:paraId="144A06AB" w14:textId="77777777" w:rsidR="00DF0EB7" w:rsidRPr="00687F36" w:rsidRDefault="00DF0EB7" w:rsidP="00DF0EB7">
      <w:pPr>
        <w:pStyle w:val="PL"/>
        <w:rPr>
          <w:rFonts w:cs="Arial"/>
          <w:lang w:eastAsia="ja-JP"/>
        </w:rPr>
      </w:pPr>
      <w:r w:rsidRPr="00687F36">
        <w:rPr>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t xml:space="preserve">ProtocolIE-ID ::= </w:t>
      </w:r>
      <w:r w:rsidR="00BA09D2" w:rsidRPr="00687F36">
        <w:t>293</w:t>
      </w:r>
    </w:p>
    <w:p w14:paraId="3958A073" w14:textId="77777777" w:rsidR="00DF0EB7" w:rsidRPr="00687F36" w:rsidRDefault="00DF0EB7" w:rsidP="00DF0EB7">
      <w:pPr>
        <w:pStyle w:val="PL"/>
      </w:pPr>
      <w:r w:rsidRPr="00687F36">
        <w:rPr>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t xml:space="preserve">ProtocolIE-ID ::= </w:t>
      </w:r>
      <w:r w:rsidR="00BA09D2" w:rsidRPr="00687F36">
        <w:t>294</w:t>
      </w:r>
    </w:p>
    <w:p w14:paraId="18103193" w14:textId="77777777" w:rsidR="00AC4FE9" w:rsidRPr="001F5312" w:rsidRDefault="00AC4FE9" w:rsidP="00AC4FE9">
      <w:pPr>
        <w:pStyle w:val="PL"/>
        <w:rPr>
          <w:snapToGrid w:val="0"/>
          <w:lang w:eastAsia="zh-CN"/>
        </w:rPr>
      </w:pPr>
      <w:r w:rsidRPr="001F5312">
        <w:rPr>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snapToGrid w:val="0"/>
        </w:rPr>
      </w:pPr>
      <w:r w:rsidRPr="001F5312">
        <w:rPr>
          <w:snapToGrid w:val="0"/>
        </w:rPr>
        <w:tab/>
        <w:t>id-MBS-QoSFlowsToBeSetup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296</w:t>
      </w:r>
    </w:p>
    <w:p w14:paraId="062BF5D6" w14:textId="77777777" w:rsidR="00AC4FE9" w:rsidRDefault="00AC4FE9" w:rsidP="00AC4FE9">
      <w:pPr>
        <w:pStyle w:val="PL"/>
        <w:rPr>
          <w:snapToGrid w:val="0"/>
        </w:rPr>
      </w:pPr>
      <w:r w:rsidRPr="001F5312">
        <w:rPr>
          <w:snapToGrid w:val="0"/>
        </w:rPr>
        <w:tab/>
        <w:t>id-MBS-QoSFlowsToBeSetupMod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297</w:t>
      </w:r>
    </w:p>
    <w:p w14:paraId="5F82CCBC" w14:textId="77777777" w:rsidR="00AC4FE9" w:rsidRPr="001F5312" w:rsidRDefault="00AC4FE9" w:rsidP="00AC4FE9">
      <w:pPr>
        <w:pStyle w:val="PL"/>
        <w:rPr>
          <w:snapToGrid w:val="0"/>
        </w:rPr>
      </w:pPr>
      <w:r w:rsidRPr="001F5312">
        <w:rPr>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snapToGrid w:val="0"/>
        </w:rPr>
      </w:pPr>
      <w:r w:rsidRPr="001F5312">
        <w:rPr>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snapToGrid w:val="0"/>
        </w:rPr>
      </w:pPr>
      <w:r w:rsidRPr="001F5312">
        <w:rPr>
          <w:snapToGrid w:val="0"/>
        </w:rPr>
        <w:tab/>
        <w:t>id-MBS-DistributionReleas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snapToGrid w:val="0"/>
        </w:rPr>
      </w:pPr>
      <w:r w:rsidRPr="001F5312">
        <w:rPr>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snapToGrid w:val="0"/>
        </w:rPr>
      </w:pPr>
      <w:r w:rsidRPr="001F5312">
        <w:rPr>
          <w:snapToGrid w:val="0"/>
        </w:rPr>
        <w:tab/>
        <w:t>id-MBS-DistributionSetup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snapToGrid w:val="0"/>
        </w:rPr>
      </w:pPr>
      <w:r w:rsidRPr="001F5312">
        <w:rPr>
          <w:snapToGrid w:val="0"/>
        </w:rPr>
        <w:tab/>
        <w:t>id-MBS-DistributionSetupUnsuccessful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snapToGrid w:val="0"/>
        </w:rPr>
      </w:pPr>
      <w:r w:rsidRPr="001F5312">
        <w:rPr>
          <w:snapToGrid w:val="0"/>
        </w:rPr>
        <w:tab/>
        <w:t>id-MulticastSession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snapToGrid w:val="0"/>
        </w:rPr>
      </w:pPr>
      <w:r w:rsidRPr="001F5312">
        <w:rPr>
          <w:snapToGrid w:val="0"/>
        </w:rPr>
        <w:tab/>
        <w:t>id-MulticastSessionDeactivationRequestTransfer</w:t>
      </w:r>
      <w:r w:rsidRPr="001F5312">
        <w:rPr>
          <w:snapToGrid w:val="0"/>
        </w:rPr>
        <w:tab/>
      </w:r>
      <w:r w:rsidRPr="001F5312">
        <w:rPr>
          <w:snapToGrid w:val="0"/>
        </w:rPr>
        <w:tab/>
      </w:r>
      <w:r w:rsidRPr="001F5312">
        <w:rPr>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snapToGrid w:val="0"/>
        </w:rPr>
      </w:pPr>
      <w:r w:rsidRPr="001F5312">
        <w:rPr>
          <w:snapToGrid w:val="0"/>
        </w:rPr>
        <w:tab/>
        <w:t>id-MulticastSessionUpdateRequestTransfer</w:t>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snapToGrid w:val="0"/>
        </w:rPr>
      </w:pPr>
      <w:r w:rsidRPr="001F5312">
        <w:rPr>
          <w:snapToGrid w:val="0"/>
        </w:rPr>
        <w:tab/>
        <w:t>id-MulticastGroupPagingArea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snapToGrid w:val="0"/>
        </w:rPr>
      </w:pPr>
      <w:r w:rsidRPr="001F5312">
        <w:rPr>
          <w:snapToGrid w:val="0"/>
        </w:rPr>
        <w:tab/>
        <w:t>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7</w:t>
      </w:r>
    </w:p>
    <w:p w14:paraId="3276D152" w14:textId="77777777" w:rsidR="00AC4FE9" w:rsidRPr="001F5312" w:rsidRDefault="00AC4FE9" w:rsidP="00AC4FE9">
      <w:pPr>
        <w:pStyle w:val="PL"/>
        <w:rPr>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snapToGrid w:val="0"/>
        </w:rPr>
        <w:t xml:space="preserve"> </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8</w:t>
      </w:r>
    </w:p>
    <w:p w14:paraId="13491474"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 xml:space="preserve"> </w:t>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lang w:eastAsia="zh-CN"/>
        </w:rPr>
        <w:t>319</w:t>
      </w:r>
    </w:p>
    <w:p w14:paraId="75A25B90"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SourcetoTargetList</w:t>
      </w:r>
      <w:r w:rsidRPr="001F5312">
        <w:rPr>
          <w:snapToGrid w:val="0"/>
        </w:rPr>
        <w:tab/>
      </w:r>
      <w:r w:rsidRPr="001F5312">
        <w:rPr>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snapToGrid w:val="0"/>
        </w:rPr>
      </w:pPr>
      <w:r w:rsidRPr="001F5312">
        <w:rPr>
          <w:snapToGrid w:val="0"/>
        </w:rPr>
        <w:tab/>
        <w:t>id-MBS-</w:t>
      </w:r>
      <w:r w:rsidR="00BD2EEF">
        <w:rPr>
          <w:snapToGrid w:val="0"/>
        </w:rPr>
        <w:t>Active</w:t>
      </w:r>
      <w:r w:rsidRPr="001F5312">
        <w:rPr>
          <w:snapToGrid w:val="0"/>
        </w:rPr>
        <w:t>SessionInformation-TargettoSourceList</w:t>
      </w:r>
      <w:r w:rsidRPr="001F5312">
        <w:rPr>
          <w:snapToGrid w:val="0"/>
        </w:rPr>
        <w:tab/>
      </w:r>
      <w:r w:rsidRPr="001F5312">
        <w:rPr>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t>id-MBS-QoSFlowToReleas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snapToGrid w:val="0"/>
        </w:rPr>
      </w:pPr>
      <w:r>
        <w:rPr>
          <w:snapToGrid w:val="0"/>
        </w:rPr>
        <w:tab/>
      </w:r>
      <w:r w:rsidRPr="00687F36">
        <w:t>id-</w:t>
      </w:r>
      <w:r w:rsidRPr="001F5312">
        <w:rPr>
          <w:snapToGrid w:val="0"/>
        </w:rPr>
        <w:t>MBS-SessionTNLInfo5G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snapToGrid w:val="0"/>
        </w:rPr>
      </w:pPr>
      <w:r>
        <w:rPr>
          <w:snapToGrid w:val="0"/>
        </w:rPr>
        <w:tab/>
        <w:t>id-</w:t>
      </w:r>
      <w:r w:rsidRPr="00F8584B">
        <w:rPr>
          <w:snapToGrid w:val="0"/>
        </w:rPr>
        <w:t>NGAPIESupportInformationRe</w:t>
      </w:r>
      <w:r>
        <w:rPr>
          <w:snapToGrid w:val="0"/>
        </w:rPr>
        <w:t>quest</w:t>
      </w:r>
      <w:r w:rsidRPr="00F8584B">
        <w:rPr>
          <w:snapToGrid w:val="0"/>
        </w:rPr>
        <w:t>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snapToGrid w:val="0"/>
        </w:rPr>
      </w:pPr>
      <w:r>
        <w:rPr>
          <w:snapToGrid w:val="0"/>
        </w:rPr>
        <w:tab/>
        <w:t>id-</w:t>
      </w:r>
      <w:r w:rsidRPr="00F8584B">
        <w:rPr>
          <w:snapToGrid w:val="0"/>
        </w:rPr>
        <w:t>NGAPIESupportInformationResponseList</w:t>
      </w:r>
      <w:r>
        <w:rPr>
          <w:snapToGrid w:val="0"/>
        </w:rPr>
        <w:tab/>
      </w:r>
      <w:r>
        <w:rPr>
          <w:snapToGrid w:val="0"/>
        </w:rPr>
        <w:tab/>
      </w:r>
      <w:r>
        <w:rPr>
          <w:snapToGrid w:val="0"/>
        </w:rPr>
        <w:tab/>
      </w:r>
      <w:r>
        <w:rPr>
          <w:snapToGrid w:val="0"/>
        </w:rPr>
        <w:tab/>
      </w:r>
      <w:r>
        <w:rPr>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20048"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20048"/>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t>id-</w:t>
      </w:r>
      <w:r>
        <w:t>H</w:t>
      </w:r>
      <w:r>
        <w:rPr>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t>id-</w:t>
      </w:r>
      <w:r w:rsidRPr="00ED189F">
        <w:rPr>
          <w:snapToGrid w:val="0"/>
        </w:rPr>
        <w:t>G</w:t>
      </w:r>
      <w:r>
        <w:rPr>
          <w:snapToGrid w:val="0"/>
        </w:rPr>
        <w:t>lobalCable</w:t>
      </w:r>
      <w:r w:rsidRPr="00914C49">
        <w:t>-ID</w:t>
      </w:r>
      <w:r>
        <w:rPr>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t>id-TargetHomeENB-ID</w:t>
      </w:r>
      <w:r>
        <w:tab/>
      </w:r>
      <w:r>
        <w:tab/>
      </w:r>
      <w:r>
        <w:tab/>
      </w:r>
      <w:r>
        <w:tab/>
      </w:r>
      <w:r>
        <w:tab/>
      </w:r>
      <w:r>
        <w:tab/>
      </w:r>
      <w:r>
        <w:tab/>
      </w:r>
      <w:r>
        <w:tab/>
      </w:r>
      <w:r>
        <w:tab/>
      </w:r>
      <w: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NetworkControlledRepeaterAuthorized</w:t>
      </w:r>
      <w:r>
        <w:rPr>
          <w:snapToGrid w:val="0"/>
        </w:rPr>
        <w:tab/>
      </w:r>
      <w:r>
        <w:rPr>
          <w:snapToGrid w:val="0"/>
        </w:rPr>
        <w:tab/>
      </w:r>
      <w:r>
        <w:rPr>
          <w:snapToGrid w:val="0"/>
        </w:rPr>
        <w:tab/>
      </w:r>
      <w:r>
        <w:rPr>
          <w:snapToGrid w:val="0"/>
        </w:rPr>
        <w:tab/>
      </w:r>
      <w:r>
        <w:rPr>
          <w:snapToGrid w:val="0"/>
        </w:rPr>
        <w:tab/>
      </w:r>
      <w:r w:rsidR="00B3659C">
        <w:rPr>
          <w:snapToGrid w:val="0"/>
        </w:rPr>
        <w:t>ProtocolIE-ID ::= 367</w:t>
      </w:r>
    </w:p>
    <w:p w14:paraId="41BEE010" w14:textId="30F01DCB" w:rsidR="006F2630" w:rsidRDefault="000755E1" w:rsidP="006F2630">
      <w:pPr>
        <w:pStyle w:val="PL"/>
        <w:rPr>
          <w:snapToGrid w:val="0"/>
        </w:rPr>
      </w:pPr>
      <w:r>
        <w:rPr>
          <w:snapToGrid w:val="0"/>
        </w:rPr>
        <w:tab/>
      </w:r>
      <w:r w:rsidRPr="001D2E49">
        <w:rPr>
          <w:snapToGrid w:val="0"/>
        </w:rPr>
        <w:t>id-</w:t>
      </w:r>
      <w:r>
        <w:rPr>
          <w:snapToGrid w:val="0"/>
        </w:rPr>
        <w:t>Additional</w:t>
      </w:r>
      <w:r>
        <w:t>Cancelledl</w:t>
      </w:r>
      <w:r w:rsidRPr="001D2E49">
        <w:t>ocationReportingReferenceID</w:t>
      </w:r>
      <w:r>
        <w:t>List</w:t>
      </w:r>
      <w: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20049"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20049"/>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snapToGrid w:val="0"/>
        </w:rPr>
        <w:tab/>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snapToGrid w:val="0"/>
        </w:rPr>
      </w:pPr>
      <w:r w:rsidRPr="00482B26">
        <w:rPr>
          <w:snapToGrid w:val="0"/>
        </w:rPr>
        <w:tab/>
        <w:t>id-MobileIABNod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000F7FA3" w:rsidRPr="00482B26">
        <w:rPr>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20050" w:name="MCCQCTEMPBM_00000211"/>
      <w:r w:rsidRPr="00482B26">
        <w:rPr>
          <w:rFonts w:cs="Courier New"/>
          <w:snapToGrid w:val="0"/>
        </w:rPr>
        <w:t>NoPDUSessionIndication</w:t>
      </w:r>
      <w:bookmarkEnd w:id="20050"/>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20051"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1"/>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20052"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2"/>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20053"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20053"/>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20054"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20054"/>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AA24988" w14:textId="0FFB33E6" w:rsidR="00C566C2" w:rsidRDefault="007978E7" w:rsidP="00C566C2">
      <w:pPr>
        <w:pStyle w:val="PL"/>
      </w:pPr>
      <w:bookmarkStart w:id="20055" w:name="_Hlk181178983"/>
      <w:r>
        <w:rPr>
          <w:snapToGrid w:val="0"/>
        </w:rPr>
        <w:tab/>
      </w:r>
      <w:r w:rsidRPr="001D2E49">
        <w:rPr>
          <w:snapToGrid w:val="0"/>
        </w:rPr>
        <w:t>id-</w:t>
      </w:r>
      <w:r>
        <w:rPr>
          <w:snapToGrid w:val="0"/>
        </w:rPr>
        <w:t>U</w:t>
      </w:r>
      <w:r w:rsidRPr="001D2E49">
        <w:rPr>
          <w:snapToGrid w:val="0"/>
        </w:rPr>
        <w:t>serLocationInformationN3IWF</w:t>
      </w:r>
      <w:r>
        <w:rPr>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20055"/>
    </w:p>
    <w:p w14:paraId="6EEBD227" w14:textId="7C6F6A4F" w:rsidR="00C566C2" w:rsidRPr="00482B26" w:rsidRDefault="00C566C2" w:rsidP="00C566C2">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085E21E4" w14:textId="311F22EF" w:rsidR="00A25B11" w:rsidRDefault="00E84D01" w:rsidP="00A25B11">
      <w:pPr>
        <w:pStyle w:val="PL"/>
        <w:rPr>
          <w:rFonts w:eastAsia="Times New Roman"/>
        </w:rPr>
      </w:pPr>
      <w:r w:rsidRPr="00244AAB">
        <w:rPr>
          <w:snapToGrid w:val="0"/>
          <w:lang w:eastAsia="ja-JP"/>
        </w:rPr>
        <w:tab/>
      </w:r>
      <w:r w:rsidRPr="00244AAB">
        <w:rPr>
          <w:lang w:eastAsia="ja-JP"/>
        </w:rPr>
        <w:t>id-TAIMBSSupportList</w:t>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lang w:eastAsia="ja-JP"/>
        </w:rPr>
        <w:tab/>
      </w:r>
      <w:r w:rsidRPr="00244AAB">
        <w:rPr>
          <w:snapToGrid w:val="0"/>
          <w:lang w:eastAsia="ja-JP"/>
        </w:rPr>
        <w:t xml:space="preserve">ProtocolIE-ID ::= </w:t>
      </w:r>
      <w:r>
        <w:rPr>
          <w:snapToGrid w:val="0"/>
          <w:lang w:eastAsia="ja-JP"/>
        </w:rPr>
        <w:t>441</w:t>
      </w:r>
    </w:p>
    <w:p w14:paraId="1E46DFBA" w14:textId="128BFD66" w:rsidR="00A25B11" w:rsidRDefault="00A25B11" w:rsidP="00A25B11">
      <w:pPr>
        <w:pStyle w:val="PL"/>
        <w:rPr>
          <w:rFonts w:eastAsia="Times New Roman"/>
        </w:rPr>
      </w:pPr>
      <w:r w:rsidRPr="00482B26">
        <w:rPr>
          <w:rFonts w:eastAsia="Times New Roman"/>
        </w:rPr>
        <w:tab/>
      </w:r>
      <w:r w:rsidRPr="007D6A4E">
        <w:rPr>
          <w:snapToGrid w:val="0"/>
        </w:rPr>
        <w:t>id-</w:t>
      </w:r>
      <w:r>
        <w:rPr>
          <w:snapToGrid w:val="0"/>
        </w:rPr>
        <w:t>ExtendedBackupAMFName</w:t>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2</w:t>
      </w:r>
    </w:p>
    <w:p w14:paraId="3343B125" w14:textId="77777777" w:rsidR="00F5079A" w:rsidRDefault="00A25B11" w:rsidP="00F5079A">
      <w:pPr>
        <w:pStyle w:val="PL"/>
      </w:pPr>
      <w:r>
        <w:rPr>
          <w:snapToGrid w:val="0"/>
        </w:rPr>
        <w:tab/>
      </w:r>
      <w:r w:rsidRPr="007D6A4E">
        <w:rPr>
          <w:snapToGrid w:val="0"/>
        </w:rPr>
        <w:t>id-</w:t>
      </w:r>
      <w:r>
        <w:rPr>
          <w:snapToGrid w:val="0"/>
        </w:rPr>
        <w:t>ExtendedOldAMF</w:t>
      </w:r>
      <w:r>
        <w:rPr>
          <w:snapToGrid w:val="0"/>
        </w:rPr>
        <w:tab/>
      </w:r>
      <w:r>
        <w:rPr>
          <w:snapToGrid w:val="0"/>
        </w:rPr>
        <w:tab/>
      </w:r>
      <w:r>
        <w:rPr>
          <w:snapToGrid w:val="0"/>
        </w:rPr>
        <w:tab/>
      </w:r>
      <w:r>
        <w:rPr>
          <w:rFonts w:hint="eastAsia"/>
          <w:snapToGrid w:val="0"/>
          <w:lang w:val="en-US" w:eastAsia="zh-CN"/>
        </w:rPr>
        <w:t xml:space="preserve">   </w:t>
      </w:r>
      <w:r>
        <w:rPr>
          <w:snapToGrid w:val="0"/>
        </w:rPr>
        <w:t xml:space="preserve"> </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Pr>
          <w:rFonts w:eastAsia="Times New Roman"/>
        </w:rPr>
        <w:t>443</w:t>
      </w:r>
    </w:p>
    <w:p w14:paraId="2001A961" w14:textId="0FD5E5B6" w:rsidR="00A25B11" w:rsidRPr="00482B26" w:rsidRDefault="00F5079A" w:rsidP="00F5079A">
      <w:pPr>
        <w:pStyle w:val="PL"/>
      </w:pPr>
      <w:r>
        <w:rPr>
          <w:snapToGrid w:val="0"/>
        </w:rPr>
        <w:tab/>
      </w:r>
      <w:r>
        <w:t>id-MBS-UP-FailureIndication</w:t>
      </w:r>
      <w:r>
        <w:rPr>
          <w:rFonts w:eastAsia="Times New Roman"/>
        </w:rPr>
        <w:t xml:space="preserve"> </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 xml:space="preserve">ProtocolIE-ID ::= </w:t>
      </w:r>
      <w:r w:rsidR="00143C2A">
        <w:rPr>
          <w:rFonts w:hint="eastAsia"/>
        </w:rPr>
        <w:t>444</w:t>
      </w:r>
    </w:p>
    <w:p w14:paraId="4BA43A04" w14:textId="1BDA2679" w:rsidR="00631576" w:rsidRDefault="00631576" w:rsidP="00631576">
      <w:pPr>
        <w:pStyle w:val="PL"/>
        <w:rPr>
          <w:snapToGrid w:val="0"/>
          <w:lang w:val="en-US"/>
        </w:rPr>
      </w:pPr>
      <w:r>
        <w:rPr>
          <w:snapToGrid w:val="0"/>
        </w:rPr>
        <w:tab/>
      </w:r>
      <w:r w:rsidRPr="008711EA">
        <w:rPr>
          <w:snapToGrid w:val="0"/>
        </w:rPr>
        <w:t>id-</w:t>
      </w:r>
      <w:r>
        <w:rPr>
          <w:snapToGrid w:val="0"/>
        </w:rPr>
        <w:t>RequestedTNL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eastAsia="zh-CN"/>
        </w:rPr>
        <w:t xml:space="preserve">ProtocolIE-ID ::= </w:t>
      </w:r>
      <w:r>
        <w:rPr>
          <w:rFonts w:hint="eastAsia"/>
          <w:snapToGrid w:val="0"/>
          <w:lang w:val="en-US"/>
        </w:rPr>
        <w:t>445</w:t>
      </w:r>
    </w:p>
    <w:p w14:paraId="2360609A" w14:textId="53D9763B" w:rsidR="00AC22DF" w:rsidRPr="00F95DED" w:rsidRDefault="00AC22DF" w:rsidP="00AC22DF">
      <w:pPr>
        <w:pStyle w:val="PL"/>
        <w:rPr>
          <w:lang w:val="en-US" w:eastAsia="zh-CN"/>
        </w:rPr>
      </w:pPr>
      <w:r>
        <w:rPr>
          <w:snapToGrid w:val="0"/>
        </w:rPr>
        <w:tab/>
        <w:t>id-Aerial-UE-FlightInformationOngoingReporting-failed</w:t>
      </w:r>
      <w:r>
        <w:rPr>
          <w:snapToGrid w:val="0"/>
          <w:lang w:eastAsia="zh-CN"/>
        </w:rPr>
        <w:tab/>
      </w:r>
      <w:r>
        <w:rPr>
          <w:rFonts w:eastAsia="Times New Roman"/>
        </w:rPr>
        <w:t xml:space="preserve">ProtocolIE-ID ::= </w:t>
      </w:r>
      <w:r>
        <w:rPr>
          <w:rFonts w:hint="eastAsia"/>
        </w:rPr>
        <w:t>446</w:t>
      </w:r>
    </w:p>
    <w:p w14:paraId="7F77D16E" w14:textId="5899956A" w:rsidR="00867340" w:rsidRPr="005B75E1" w:rsidRDefault="00867340" w:rsidP="00867340">
      <w:pPr>
        <w:pStyle w:val="PL"/>
        <w:rPr>
          <w:snapToGrid w:val="0"/>
        </w:rPr>
      </w:pPr>
      <w:r w:rsidRPr="005B75E1">
        <w:rPr>
          <w:snapToGrid w:val="0"/>
        </w:rPr>
        <w:tab/>
        <w:t>id-NetworkSliceAreaScopeofMDT</w:t>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r>
      <w:r w:rsidRPr="005B75E1">
        <w:rPr>
          <w:snapToGrid w:val="0"/>
        </w:rPr>
        <w:tab/>
        <w:t xml:space="preserve">ProtocolIE-ID ::= </w:t>
      </w:r>
      <w:r w:rsidR="009973D5">
        <w:rPr>
          <w:snapToGrid w:val="0"/>
        </w:rPr>
        <w:t>447</w:t>
      </w:r>
    </w:p>
    <w:p w14:paraId="32AA7215" w14:textId="1705F780" w:rsidR="00867340" w:rsidRPr="00482B26" w:rsidRDefault="00867340" w:rsidP="00867340">
      <w:pPr>
        <w:pStyle w:val="PL"/>
      </w:pPr>
      <w:r>
        <w:rPr>
          <w:snapToGrid w:val="0"/>
        </w:rPr>
        <w:tab/>
      </w:r>
      <w:r>
        <w:rPr>
          <w:snapToGrid w:val="0"/>
          <w:lang w:val="en-US"/>
        </w:rPr>
        <w:t>id-GeographyBasedMDT</w:t>
      </w:r>
      <w:r>
        <w:rPr>
          <w:snapToGrid w:val="0"/>
          <w:lang w:val="en-US"/>
        </w:rPr>
        <w:tab/>
      </w:r>
      <w:r>
        <w:rPr>
          <w:snapToGrid w:val="0"/>
        </w:rPr>
        <w:tab/>
      </w:r>
      <w:r>
        <w:rPr>
          <w:snapToGrid w:val="0"/>
        </w:rPr>
        <w:tab/>
      </w:r>
      <w:r>
        <w:rPr>
          <w:snapToGrid w:val="0"/>
        </w:rPr>
        <w:tab/>
      </w:r>
      <w:r w:rsidRPr="00482B26">
        <w:tab/>
      </w:r>
      <w:r w:rsidRPr="00482B26">
        <w:tab/>
      </w:r>
      <w:r w:rsidRPr="00482B26">
        <w:tab/>
      </w:r>
      <w:r w:rsidRPr="00482B26">
        <w:tab/>
      </w:r>
      <w:r w:rsidRPr="00482B26">
        <w:tab/>
        <w:t xml:space="preserve">ProtocolIE-ID ::= </w:t>
      </w:r>
      <w:r w:rsidR="009973D5">
        <w:t>448</w:t>
      </w:r>
    </w:p>
    <w:p w14:paraId="488D076A" w14:textId="5AF4A3DE" w:rsidR="00571C0E" w:rsidRDefault="00571C0E" w:rsidP="00465F6E">
      <w:pPr>
        <w:pStyle w:val="PL"/>
        <w:rPr>
          <w:snapToGrid w:val="0"/>
          <w:lang w:val="en-US"/>
        </w:rPr>
      </w:pPr>
      <w:r>
        <w:rPr>
          <w:snapToGrid w:val="0"/>
          <w:lang w:val="en-US" w:eastAsia="zh-CN"/>
        </w:rPr>
        <w:tab/>
        <w:t>id-MBS-IntendedServiceAreaLis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 xml:space="preserve">ProtocolIE-ID ::= </w:t>
      </w:r>
      <w:r>
        <w:rPr>
          <w:rFonts w:hint="eastAsia"/>
          <w:snapToGrid w:val="0"/>
          <w:lang w:val="en-US"/>
        </w:rPr>
        <w:t>449</w:t>
      </w:r>
    </w:p>
    <w:p w14:paraId="31958342" w14:textId="763F6897" w:rsidR="00465F6E" w:rsidRPr="004B6CF8" w:rsidRDefault="00465F6E" w:rsidP="00465F6E">
      <w:pPr>
        <w:pStyle w:val="PL"/>
        <w:rPr>
          <w:rFonts w:eastAsia="Malgun Gothic"/>
        </w:rPr>
      </w:pPr>
      <w:r w:rsidRPr="004B6CF8">
        <w:rPr>
          <w:rFonts w:eastAsia="Malgun Gothic"/>
        </w:rPr>
        <w:tab/>
        <w:t>id-AMF-UE-NGAP-ID2</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0</w:t>
      </w:r>
    </w:p>
    <w:p w14:paraId="4FD94FB8" w14:textId="799C6D1A" w:rsidR="00465F6E" w:rsidRPr="004B6CF8" w:rsidRDefault="00465F6E" w:rsidP="00465F6E">
      <w:pPr>
        <w:pStyle w:val="PL"/>
        <w:rPr>
          <w:rFonts w:eastAsia="Malgun Gothic"/>
        </w:rPr>
      </w:pPr>
      <w:r w:rsidRPr="004B6CF8">
        <w:rPr>
          <w:rFonts w:eastAsia="Malgun Gothic"/>
        </w:rPr>
        <w:tab/>
        <w:t>id-GUAMIList</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1</w:t>
      </w:r>
    </w:p>
    <w:p w14:paraId="5ED43064" w14:textId="01126F37" w:rsidR="00465F6E" w:rsidRPr="004B6CF8" w:rsidRDefault="00465F6E" w:rsidP="00465F6E">
      <w:pPr>
        <w:pStyle w:val="PL"/>
        <w:rPr>
          <w:rFonts w:eastAsia="Malgun Gothic"/>
        </w:rPr>
      </w:pPr>
      <w:r w:rsidRPr="004B6CF8">
        <w:rPr>
          <w:rFonts w:eastAsia="Malgun Gothic"/>
        </w:rPr>
        <w:tab/>
        <w:t>id-GW-Context-Release-Indication</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2</w:t>
      </w:r>
    </w:p>
    <w:p w14:paraId="0D515169" w14:textId="3B4152B1" w:rsidR="00465F6E" w:rsidRPr="004B6CF8" w:rsidRDefault="00465F6E" w:rsidP="00465F6E">
      <w:pPr>
        <w:pStyle w:val="PL"/>
        <w:rPr>
          <w:rFonts w:eastAsia="Malgun Gothic"/>
        </w:rPr>
      </w:pPr>
      <w:r w:rsidRPr="004B6CF8">
        <w:rPr>
          <w:rFonts w:eastAsia="Malgun Gothic"/>
        </w:rPr>
        <w:tab/>
        <w:t>id-SourceAMF-GUAM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3</w:t>
      </w:r>
    </w:p>
    <w:p w14:paraId="03ACDDE6" w14:textId="540E359B" w:rsidR="00465F6E" w:rsidRPr="004B6CF8" w:rsidRDefault="00465F6E" w:rsidP="00465F6E">
      <w:pPr>
        <w:pStyle w:val="PL"/>
        <w:rPr>
          <w:rFonts w:eastAsia="Malgun Gothic"/>
        </w:rPr>
      </w:pPr>
      <w:r w:rsidRPr="004B6CF8">
        <w:rPr>
          <w:rFonts w:eastAsia="Malgun Gothic"/>
        </w:rPr>
        <w:tab/>
        <w:t>id-RequestedNSSAI</w:t>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r>
      <w:r w:rsidRPr="004B6CF8">
        <w:rPr>
          <w:rFonts w:eastAsia="Malgun Gothic"/>
        </w:rPr>
        <w:tab/>
        <w:t xml:space="preserve">ProtocolIE-ID ::= </w:t>
      </w:r>
      <w:r>
        <w:rPr>
          <w:rFonts w:eastAsia="Malgun Gothic" w:hint="eastAsia"/>
        </w:rPr>
        <w:t>454</w:t>
      </w:r>
    </w:p>
    <w:p w14:paraId="19C96F3D" w14:textId="402B506D" w:rsidR="00465F6E" w:rsidRPr="002D71A6" w:rsidRDefault="00465F6E" w:rsidP="00465F6E">
      <w:pPr>
        <w:pStyle w:val="PL"/>
        <w:rPr>
          <w:rFonts w:eastAsia="Malgun Gothic"/>
          <w:snapToGrid w:val="0"/>
        </w:rPr>
      </w:pPr>
      <w:r w:rsidRPr="004B6CF8">
        <w:rPr>
          <w:snapToGrid w:val="0"/>
        </w:rPr>
        <w:tab/>
        <w:t>id-Target-RAN-Node-ID</w:t>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r>
      <w:r w:rsidRPr="004B6CF8">
        <w:rPr>
          <w:snapToGrid w:val="0"/>
        </w:rPr>
        <w:tab/>
        <w:t xml:space="preserve">ProtocolIE-ID ::= </w:t>
      </w:r>
      <w:r>
        <w:rPr>
          <w:rFonts w:eastAsia="Malgun Gothic" w:hint="eastAsia"/>
          <w:snapToGrid w:val="0"/>
        </w:rPr>
        <w:t>455</w:t>
      </w:r>
    </w:p>
    <w:p w14:paraId="53D4A019" w14:textId="57BD669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6</w:t>
      </w:r>
    </w:p>
    <w:p w14:paraId="1F0EBCF8" w14:textId="19221C7A"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7</w:t>
      </w:r>
    </w:p>
    <w:p w14:paraId="1374406D" w14:textId="5FDFEF3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8</w:t>
      </w:r>
    </w:p>
    <w:p w14:paraId="6DD85044" w14:textId="0E7CD410"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59</w:t>
      </w:r>
    </w:p>
    <w:p w14:paraId="1E8C2329" w14:textId="63296209"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0</w:t>
      </w:r>
    </w:p>
    <w:p w14:paraId="012DA973" w14:textId="12333661" w:rsidR="008E3106" w:rsidRDefault="008E3106" w:rsidP="008E3106">
      <w:pPr>
        <w:pStyle w:val="PL"/>
        <w:tabs>
          <w:tab w:val="clear" w:pos="4608"/>
        </w:tabs>
      </w:pP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1</w:t>
      </w:r>
    </w:p>
    <w:p w14:paraId="4FCA542D" w14:textId="6594C749" w:rsidR="008E3106" w:rsidRDefault="008E3106" w:rsidP="008E3106">
      <w:pPr>
        <w:pStyle w:val="PL"/>
        <w:tabs>
          <w:tab w:val="clear" w:pos="4608"/>
        </w:tabs>
        <w:rPr>
          <w:snapToGrid w:val="0"/>
          <w:lang w:eastAsia="zh-CN"/>
        </w:rPr>
      </w:pP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2</w:t>
      </w:r>
    </w:p>
    <w:p w14:paraId="200C336B" w14:textId="17AE1702" w:rsidR="008E3106" w:rsidRDefault="008E3106" w:rsidP="008E3106">
      <w:pPr>
        <w:pStyle w:val="PL"/>
      </w:pPr>
      <w:r>
        <w:tab/>
        <w:t>id-AIOTSessionReleaseCommandTransfer</w:t>
      </w:r>
      <w:r>
        <w:tab/>
      </w:r>
      <w:r>
        <w:tab/>
      </w:r>
      <w:r>
        <w:tab/>
      </w:r>
      <w:r>
        <w:tab/>
      </w:r>
      <w:r>
        <w:tab/>
        <w:t>ProtocolIE-ID ::= 463</w:t>
      </w:r>
    </w:p>
    <w:p w14:paraId="0F1D527C" w14:textId="0CB57941" w:rsidR="008E3106" w:rsidRDefault="008E3106" w:rsidP="008E3106">
      <w:pPr>
        <w:pStyle w:val="PL"/>
      </w:pPr>
      <w:r>
        <w:tab/>
        <w:t>id-AIOTSessionReleaseCompleteTransfer</w:t>
      </w:r>
      <w:r>
        <w:tab/>
      </w:r>
      <w:r>
        <w:tab/>
      </w:r>
      <w:r>
        <w:tab/>
      </w:r>
      <w:r>
        <w:tab/>
      </w:r>
      <w:r>
        <w:tab/>
        <w:t>ProtocolIE-ID ::= 464</w:t>
      </w:r>
    </w:p>
    <w:p w14:paraId="72F224E1" w14:textId="28F957B4" w:rsidR="008E3106" w:rsidRDefault="008E3106" w:rsidP="008E3106">
      <w:pPr>
        <w:pStyle w:val="PL"/>
        <w:tabs>
          <w:tab w:val="clear" w:pos="4608"/>
        </w:tabs>
      </w:pPr>
      <w:r>
        <w:tab/>
        <w:t>id-AIOTSessionReleaseRequestTransfer</w:t>
      </w:r>
      <w:r>
        <w:tab/>
      </w:r>
      <w:r>
        <w:tab/>
      </w:r>
      <w:r>
        <w:tab/>
      </w:r>
      <w:r>
        <w:tab/>
        <w:t>ProtocolIE-ID ::= 465</w:t>
      </w:r>
    </w:p>
    <w:p w14:paraId="4E7DB0AB" w14:textId="0B5E44EE" w:rsidR="008E3106" w:rsidRDefault="008E3106" w:rsidP="008E3106">
      <w:pPr>
        <w:pStyle w:val="PL"/>
      </w:pP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6</w:t>
      </w:r>
    </w:p>
    <w:p w14:paraId="46EF5D5F" w14:textId="69C26D21" w:rsidR="008E3106" w:rsidRDefault="008E3106" w:rsidP="008E3106">
      <w:pPr>
        <w:pStyle w:val="PL"/>
        <w:tabs>
          <w:tab w:val="clear" w:pos="4608"/>
        </w:tabs>
      </w:pP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7</w:t>
      </w:r>
    </w:p>
    <w:p w14:paraId="67DDE9C3" w14:textId="7CBD80FC" w:rsidR="008E3106" w:rsidRDefault="008E3106" w:rsidP="008E3106">
      <w:pPr>
        <w:pStyle w:val="PL"/>
        <w:rPr>
          <w:snapToGrid w:val="0"/>
        </w:rPr>
      </w:pPr>
      <w:r>
        <w:rPr>
          <w:snapToGrid w:val="0"/>
        </w:rPr>
        <w:tab/>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8</w:t>
      </w:r>
    </w:p>
    <w:p w14:paraId="475DDF64" w14:textId="5D7152F2" w:rsidR="008E3106" w:rsidRDefault="008E3106" w:rsidP="008E3106">
      <w:pPr>
        <w:pStyle w:val="PL"/>
        <w:rPr>
          <w:snapToGrid w:val="0"/>
        </w:rPr>
      </w:pPr>
      <w:r>
        <w:rPr>
          <w:snapToGrid w:val="0"/>
        </w:rPr>
        <w:tab/>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69</w:t>
      </w:r>
    </w:p>
    <w:p w14:paraId="774FDB56" w14:textId="001F9742" w:rsidR="008E3106" w:rsidRDefault="008E3106" w:rsidP="008E3106">
      <w:pPr>
        <w:pStyle w:val="PL"/>
        <w:rPr>
          <w:snapToGrid w:val="0"/>
        </w:rPr>
      </w:pPr>
      <w:r>
        <w:rPr>
          <w:snapToGrid w:val="0"/>
        </w:rPr>
        <w:tab/>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0</w:t>
      </w:r>
    </w:p>
    <w:p w14:paraId="4D9E748B" w14:textId="60228807" w:rsidR="008E3106" w:rsidRDefault="008E3106" w:rsidP="008E3106">
      <w:pPr>
        <w:pStyle w:val="PL"/>
        <w:rPr>
          <w:snapToGrid w:val="0"/>
        </w:rPr>
      </w:pPr>
      <w:r>
        <w:rPr>
          <w:snapToGrid w:val="0"/>
        </w:rPr>
        <w:tab/>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1</w:t>
      </w:r>
    </w:p>
    <w:p w14:paraId="52E9CD8A" w14:textId="75B33F04" w:rsidR="008E3106" w:rsidRDefault="008E3106" w:rsidP="008E3106">
      <w:pPr>
        <w:pStyle w:val="PL"/>
        <w:rPr>
          <w:rFonts w:eastAsia="SimSun"/>
          <w:snapToGrid w:val="0"/>
        </w:rPr>
      </w:pPr>
      <w:r>
        <w:rPr>
          <w:rFonts w:eastAsia="SimSun"/>
          <w:snapToGrid w:val="0"/>
        </w:rPr>
        <w:tab/>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2</w:t>
      </w:r>
    </w:p>
    <w:p w14:paraId="6E7F0730" w14:textId="2FCA9BB8" w:rsidR="008E3106" w:rsidRDefault="008E3106" w:rsidP="008E3106">
      <w:pPr>
        <w:pStyle w:val="PL"/>
        <w:rPr>
          <w:rFonts w:eastAsia="SimSun"/>
          <w:snapToGrid w:val="0"/>
        </w:rPr>
      </w:pPr>
      <w:r>
        <w:rPr>
          <w:rFonts w:eastAsia="SimSun"/>
          <w:snapToGrid w:val="0"/>
        </w:rPr>
        <w:tab/>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rFonts w:eastAsia="Times New Roman"/>
        </w:rPr>
        <w:t>ProtocolIE-ID ::= 473</w:t>
      </w:r>
    </w:p>
    <w:p w14:paraId="1A43B766" w14:textId="36AC0DE8" w:rsidR="008E3106" w:rsidRPr="00F95DED" w:rsidRDefault="008E3106" w:rsidP="008E3106">
      <w:pPr>
        <w:pStyle w:val="PL"/>
        <w:tabs>
          <w:tab w:val="clear" w:pos="4608"/>
        </w:tabs>
        <w:rPr>
          <w:lang w:val="de-AT"/>
        </w:rPr>
      </w:pPr>
      <w:r>
        <w:rPr>
          <w:rFonts w:eastAsia="SimSun"/>
          <w:snapToGrid w:val="0"/>
        </w:rPr>
        <w:tab/>
      </w:r>
      <w:r w:rsidRPr="00F95DED">
        <w:rPr>
          <w:rFonts w:eastAsia="SimSun"/>
          <w:snapToGrid w:val="0"/>
          <w:lang w:val="de-AT"/>
        </w:rPr>
        <w:t>id-AIoT-NASPDU</w:t>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snapToGrid w:val="0"/>
          <w:lang w:val="de-AT" w:eastAsia="zh-CN"/>
        </w:rPr>
        <w:tab/>
      </w:r>
      <w:r w:rsidRPr="00F95DED">
        <w:rPr>
          <w:rFonts w:eastAsia="Times New Roman"/>
          <w:lang w:val="de-AT"/>
        </w:rPr>
        <w:t>ProtocolIE-ID ::= 474</w:t>
      </w:r>
    </w:p>
    <w:p w14:paraId="32DF7A61" w14:textId="2E92FF33" w:rsidR="008E3106" w:rsidRPr="00F95DED" w:rsidRDefault="008E3106" w:rsidP="008E3106">
      <w:pPr>
        <w:pStyle w:val="PL"/>
        <w:rPr>
          <w:snapToGrid w:val="0"/>
          <w:lang w:val="de-AT" w:eastAsia="zh-CN"/>
        </w:rPr>
      </w:pPr>
      <w:r w:rsidRPr="00F95DED">
        <w:rPr>
          <w:snapToGrid w:val="0"/>
          <w:lang w:val="de-AT" w:eastAsia="zh-CN"/>
        </w:rPr>
        <w:tab/>
        <w:t>id-</w:t>
      </w:r>
      <w:r w:rsidRPr="00F95DED">
        <w:rPr>
          <w:snapToGrid w:val="0"/>
          <w:lang w:val="de-AT"/>
        </w:rPr>
        <w:t>AIoT-Support</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5</w:t>
      </w:r>
    </w:p>
    <w:p w14:paraId="7B1D53C4" w14:textId="528C8BBD" w:rsidR="00BD495F" w:rsidRDefault="008E3106" w:rsidP="00BD495F">
      <w:pPr>
        <w:pStyle w:val="PL"/>
        <w:rPr>
          <w:lang w:val="it-IT"/>
        </w:rPr>
      </w:pPr>
      <w:r w:rsidRPr="00F95DED">
        <w:rPr>
          <w:rFonts w:hint="eastAsia"/>
          <w:lang w:val="de-AT" w:eastAsia="zh-CN"/>
        </w:rPr>
        <w:tab/>
      </w:r>
      <w:r w:rsidRPr="00F95DED">
        <w:rPr>
          <w:lang w:val="de-AT"/>
        </w:rPr>
        <w:t>id-AIOTF</w:t>
      </w:r>
      <w:r w:rsidRPr="00F95DED">
        <w:rPr>
          <w:rFonts w:hint="eastAsia"/>
          <w:lang w:val="de-AT" w:eastAsia="zh-CN"/>
        </w:rPr>
        <w:t>Name</w:t>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hint="eastAsia"/>
          <w:lang w:val="de-AT" w:eastAsia="zh-CN"/>
        </w:rPr>
        <w:tab/>
      </w:r>
      <w:r w:rsidRPr="00F95DED">
        <w:rPr>
          <w:rFonts w:eastAsia="Times New Roman"/>
          <w:lang w:val="de-AT"/>
        </w:rPr>
        <w:t xml:space="preserve">ProtocolIE-ID ::= </w:t>
      </w:r>
      <w:r w:rsidRPr="00F95DED">
        <w:rPr>
          <w:lang w:val="de-AT" w:eastAsia="zh-CN"/>
        </w:rPr>
        <w:t>476</w:t>
      </w:r>
    </w:p>
    <w:p w14:paraId="2F237E2A" w14:textId="5E66F5BB" w:rsidR="00BD495F" w:rsidRDefault="00BD495F" w:rsidP="00BD495F">
      <w:pPr>
        <w:pStyle w:val="PL"/>
        <w:rPr>
          <w:snapToGrid w:val="0"/>
          <w:lang w:val="it-IT"/>
        </w:rPr>
      </w:pPr>
      <w:r>
        <w:rPr>
          <w:rFonts w:eastAsia="Times New Roman"/>
          <w:lang w:val="it-IT"/>
        </w:rPr>
        <w:tab/>
      </w:r>
      <w:r>
        <w:rPr>
          <w:snapToGrid w:val="0"/>
          <w:lang w:val="it-IT"/>
        </w:rPr>
        <w:t>id-LPWUSPSAssistanceInformation</w:t>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00C34E49">
        <w:rPr>
          <w:snapToGrid w:val="0"/>
          <w:lang w:val="it-IT"/>
        </w:rPr>
        <w:tab/>
      </w:r>
      <w:r>
        <w:rPr>
          <w:snapToGrid w:val="0"/>
          <w:lang w:val="it-IT"/>
        </w:rPr>
        <w:t>ProtocolIE-ID ::= 477</w:t>
      </w:r>
    </w:p>
    <w:p w14:paraId="4266A92A" w14:textId="2EEDE678" w:rsidR="008E3106" w:rsidRPr="00F95DED" w:rsidRDefault="00BD495F" w:rsidP="00BD495F">
      <w:pPr>
        <w:pStyle w:val="PL"/>
        <w:rPr>
          <w:lang w:val="de-AT"/>
        </w:rPr>
      </w:pPr>
      <w:r>
        <w:rPr>
          <w:rFonts w:eastAsia="Malgun Gothic"/>
          <w:lang w:val="it-IT"/>
        </w:rPr>
        <w:tab/>
      </w:r>
      <w:r w:rsidRPr="00F95DED">
        <w:rPr>
          <w:rFonts w:eastAsia="Malgun Gothic"/>
          <w:lang w:val="de-AT"/>
        </w:rPr>
        <w:t>id-FurtherExtendedUEIdentityIndexValue</w:t>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Malgun Gothic"/>
          <w:lang w:val="de-AT"/>
        </w:rPr>
        <w:tab/>
      </w:r>
      <w:r w:rsidRPr="00F95DED">
        <w:rPr>
          <w:rFonts w:eastAsia="Times New Roman"/>
          <w:lang w:val="de-AT"/>
        </w:rPr>
        <w:t>ProtocolIE-ID ::= 478</w:t>
      </w:r>
    </w:p>
    <w:p w14:paraId="7EB85A09" w14:textId="77AF53C5" w:rsidR="0037409E" w:rsidRPr="00F95DED" w:rsidRDefault="0037409E" w:rsidP="0037409E">
      <w:pPr>
        <w:pStyle w:val="PL"/>
        <w:rPr>
          <w:snapToGrid w:val="0"/>
          <w:lang w:val="de-AT"/>
        </w:rPr>
      </w:pPr>
      <w:r w:rsidRPr="00F95DED">
        <w:rPr>
          <w:snapToGrid w:val="0"/>
          <w:lang w:val="de-AT"/>
        </w:rPr>
        <w:tab/>
        <w:t>id-FiveGProSeLayer2MHUEtoNetworkRelay</w:t>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snapToGrid w:val="0"/>
          <w:lang w:val="de-AT"/>
        </w:rPr>
        <w:tab/>
      </w:r>
      <w:r w:rsidRPr="00F95DED">
        <w:rPr>
          <w:rFonts w:eastAsia="Times New Roman"/>
          <w:lang w:val="de-AT"/>
        </w:rPr>
        <w:t>ProtocolIE-ID ::= 479</w:t>
      </w:r>
    </w:p>
    <w:p w14:paraId="0163125F" w14:textId="1C2DA607" w:rsidR="0037409E" w:rsidRDefault="0037409E" w:rsidP="0037409E">
      <w:pPr>
        <w:pStyle w:val="PL"/>
        <w:rPr>
          <w:snapToGrid w:val="0"/>
        </w:rPr>
      </w:pPr>
      <w:r w:rsidRPr="00F95DED">
        <w:rPr>
          <w:snapToGrid w:val="0"/>
          <w:lang w:val="de-AT"/>
        </w:rPr>
        <w:tab/>
      </w:r>
      <w:r w:rsidRPr="009F069C">
        <w:rPr>
          <w:snapToGrid w:val="0"/>
        </w:rPr>
        <w:t>id-FiveGProSeLayer</w:t>
      </w:r>
      <w:r>
        <w:rPr>
          <w:snapToGrid w:val="0"/>
        </w:rPr>
        <w:t>2MH</w:t>
      </w:r>
      <w:r w:rsidRPr="009F069C">
        <w:rPr>
          <w:snapToGrid w:val="0"/>
        </w:rPr>
        <w:t>IntermediateUEtoNetworkRelay</w:t>
      </w:r>
      <w:r>
        <w:rPr>
          <w:snapToGrid w:val="0"/>
        </w:rPr>
        <w:tab/>
      </w:r>
      <w:r>
        <w:rPr>
          <w:snapToGrid w:val="0"/>
        </w:rPr>
        <w:tab/>
      </w:r>
      <w:r w:rsidRPr="00482B26">
        <w:rPr>
          <w:rFonts w:eastAsia="Times New Roman"/>
        </w:rPr>
        <w:t xml:space="preserve">ProtocolIE-ID ::= </w:t>
      </w:r>
      <w:r>
        <w:rPr>
          <w:rFonts w:eastAsia="Times New Roman"/>
        </w:rPr>
        <w:t>480</w:t>
      </w:r>
    </w:p>
    <w:p w14:paraId="50C466CE" w14:textId="297B4A43" w:rsidR="0037409E" w:rsidRDefault="0037409E" w:rsidP="0037409E">
      <w:pPr>
        <w:pStyle w:val="PL"/>
        <w:rPr>
          <w:snapToGrid w:val="0"/>
        </w:rPr>
      </w:pPr>
      <w:r w:rsidRPr="009F069C">
        <w:rPr>
          <w:snapToGrid w:val="0"/>
        </w:rPr>
        <w:tab/>
        <w:t>id-FiveGProSeLayer</w:t>
      </w:r>
      <w:r>
        <w:rPr>
          <w:snapToGrid w:val="0"/>
        </w:rPr>
        <w:t>2MH</w:t>
      </w:r>
      <w:r w:rsidRPr="009F069C">
        <w:rPr>
          <w:snapToGrid w:val="0"/>
        </w:rPr>
        <w:t>Re</w:t>
      </w:r>
      <w:r>
        <w:rPr>
          <w:snapToGrid w:val="0"/>
        </w:rPr>
        <w:t>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1</w:t>
      </w:r>
    </w:p>
    <w:p w14:paraId="19A8D1B1" w14:textId="79DCBB16" w:rsidR="0037409E" w:rsidRDefault="0037409E" w:rsidP="0037409E">
      <w:pPr>
        <w:pStyle w:val="PL"/>
        <w:rPr>
          <w:snapToGrid w:val="0"/>
        </w:rPr>
      </w:pPr>
      <w:r>
        <w:rPr>
          <w:snapToGrid w:val="0"/>
        </w:rPr>
        <w:tab/>
      </w:r>
      <w:r w:rsidRPr="009F069C">
        <w:rPr>
          <w:snapToGrid w:val="0"/>
        </w:rPr>
        <w:t>id-FiveGProSeLayer3MHUEtoNetworkRelay</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482</w:t>
      </w:r>
    </w:p>
    <w:p w14:paraId="7ACBBAA9" w14:textId="24023786" w:rsidR="00A25B11" w:rsidRPr="00AC22DF" w:rsidRDefault="00F94CE4" w:rsidP="00A25B11">
      <w:pPr>
        <w:pStyle w:val="PL"/>
      </w:pPr>
      <w:bookmarkStart w:id="20056" w:name="_Hlk208573221"/>
      <w:r>
        <w:rPr>
          <w:rFonts w:eastAsia="Times New Roman"/>
          <w:lang w:val="it-IT"/>
        </w:rPr>
        <w:tab/>
      </w:r>
      <w:r>
        <w:rPr>
          <w:snapToGrid w:val="0"/>
          <w:lang w:val="it-IT"/>
        </w:rPr>
        <w:t>id-AdditionalULI</w:t>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3</w:t>
      </w:r>
      <w:bookmarkEnd w:id="20056"/>
    </w:p>
    <w:p w14:paraId="0B00D3BC" w14:textId="318CDDBC" w:rsidR="009645AB" w:rsidRDefault="009645AB" w:rsidP="009645AB">
      <w:pPr>
        <w:pStyle w:val="PL"/>
      </w:pPr>
      <w:bookmarkStart w:id="20057" w:name="_Hlk208576384"/>
      <w:r>
        <w:tab/>
        <w:t>id-PduSetDelayBudgetDownlink</w:t>
      </w:r>
      <w:r>
        <w:tab/>
      </w:r>
      <w:r>
        <w:tab/>
      </w:r>
      <w:r>
        <w:tab/>
      </w:r>
      <w:r>
        <w:tab/>
      </w:r>
      <w:r>
        <w:tab/>
      </w:r>
      <w:r>
        <w:tab/>
      </w:r>
      <w:r>
        <w:tab/>
        <w:t>ProtocolIE-ID ::= 484</w:t>
      </w:r>
    </w:p>
    <w:p w14:paraId="39C77970" w14:textId="04234C5E" w:rsidR="009645AB" w:rsidRDefault="009645AB" w:rsidP="009645AB">
      <w:pPr>
        <w:pStyle w:val="PL"/>
      </w:pPr>
      <w:r>
        <w:tab/>
        <w:t>id-PduSetDelayBudgetUplink</w:t>
      </w:r>
      <w:r>
        <w:tab/>
      </w:r>
      <w:r>
        <w:tab/>
      </w:r>
      <w:r>
        <w:tab/>
      </w:r>
      <w:r>
        <w:tab/>
      </w:r>
      <w:r>
        <w:tab/>
      </w:r>
      <w:r>
        <w:tab/>
      </w:r>
      <w:r>
        <w:tab/>
      </w:r>
      <w:r>
        <w:tab/>
        <w:t>ProtocolIE-ID ::= 485</w:t>
      </w:r>
    </w:p>
    <w:p w14:paraId="348A829F" w14:textId="5935682C" w:rsidR="009645AB" w:rsidRDefault="009645AB" w:rsidP="009645AB">
      <w:pPr>
        <w:pStyle w:val="PL"/>
      </w:pPr>
      <w:r>
        <w:tab/>
        <w:t>id-PduSetErrorRateDownlink</w:t>
      </w:r>
      <w:r>
        <w:tab/>
      </w:r>
      <w:r>
        <w:tab/>
      </w:r>
      <w:r>
        <w:tab/>
      </w:r>
      <w:r>
        <w:tab/>
      </w:r>
      <w:r>
        <w:tab/>
      </w:r>
      <w:r>
        <w:tab/>
      </w:r>
      <w:r>
        <w:tab/>
      </w:r>
      <w:r>
        <w:tab/>
        <w:t>ProtocolIE-ID ::= 486</w:t>
      </w:r>
    </w:p>
    <w:p w14:paraId="40C1EBCC" w14:textId="70EA3866" w:rsidR="009645AB" w:rsidRDefault="009645AB" w:rsidP="009645AB">
      <w:pPr>
        <w:pStyle w:val="PL"/>
      </w:pPr>
      <w:r>
        <w:tab/>
        <w:t>id-PduSetErrorRateUplink</w:t>
      </w:r>
      <w:r>
        <w:tab/>
      </w:r>
      <w:r>
        <w:tab/>
      </w:r>
      <w:r>
        <w:tab/>
      </w:r>
      <w:r>
        <w:tab/>
      </w:r>
      <w:r>
        <w:tab/>
      </w:r>
      <w:r>
        <w:tab/>
      </w:r>
      <w:r>
        <w:tab/>
      </w:r>
      <w:r>
        <w:tab/>
        <w:t>ProtocolIE-ID ::= 487</w:t>
      </w:r>
    </w:p>
    <w:p w14:paraId="6A7FC95F" w14:textId="648287C8" w:rsidR="009645AB" w:rsidRPr="0086403B" w:rsidRDefault="009645AB" w:rsidP="009645AB">
      <w:pPr>
        <w:pStyle w:val="PL"/>
      </w:pPr>
      <w:r>
        <w:tab/>
        <w:t>id-DLPDUSetInformationMarkingSupportIndication</w:t>
      </w:r>
      <w:r>
        <w:tab/>
      </w:r>
      <w:r>
        <w:tab/>
      </w:r>
      <w:r>
        <w:tab/>
        <w:t>ProtocolIE-ID ::= 488</w:t>
      </w:r>
    </w:p>
    <w:p w14:paraId="435D40AA" w14:textId="7E9FDEB1" w:rsidR="009645AB" w:rsidRDefault="009645AB" w:rsidP="009645AB">
      <w:pPr>
        <w:pStyle w:val="PL"/>
        <w:rPr>
          <w:lang w:val="it-IT"/>
        </w:rPr>
      </w:pPr>
      <w:r>
        <w:rPr>
          <w:lang w:val="it-IT"/>
        </w:rPr>
        <w:tab/>
      </w:r>
      <w:r>
        <w:rPr>
          <w:snapToGrid w:val="0"/>
          <w:lang w:val="it-IT"/>
        </w:rPr>
        <w:t>id-MonitoringRequestonAvailableBitrate</w:t>
      </w:r>
      <w:r>
        <w:rPr>
          <w:snapToGrid w:val="0"/>
          <w:lang w:val="it-IT"/>
        </w:rPr>
        <w:tab/>
      </w:r>
      <w:r>
        <w:rPr>
          <w:rFonts w:eastAsia="Times New Roman"/>
          <w:lang w:val="it-IT"/>
        </w:rPr>
        <w:tab/>
      </w:r>
      <w:r>
        <w:rPr>
          <w:rFonts w:eastAsia="Times New Roman"/>
          <w:lang w:val="it-IT"/>
        </w:rPr>
        <w:tab/>
      </w:r>
      <w:r>
        <w:rPr>
          <w:rFonts w:eastAsia="Times New Roman"/>
          <w:lang w:val="it-IT"/>
        </w:rPr>
        <w:tab/>
      </w:r>
      <w:r>
        <w:rPr>
          <w:rFonts w:eastAsia="Times New Roman"/>
          <w:lang w:val="it-IT"/>
        </w:rPr>
        <w:tab/>
        <w:t>ProtocolIE-ID ::= 489</w:t>
      </w:r>
    </w:p>
    <w:p w14:paraId="6B869CF6" w14:textId="562F20BD" w:rsidR="009645AB" w:rsidRPr="00D60BDA" w:rsidRDefault="009645AB" w:rsidP="009645AB">
      <w:pPr>
        <w:pStyle w:val="PL"/>
        <w:rPr>
          <w:snapToGrid w:val="0"/>
          <w:lang w:val="en-US" w:eastAsia="zh-CN"/>
        </w:rPr>
      </w:pPr>
      <w:r>
        <w:rPr>
          <w:snapToGrid w:val="0"/>
        </w:rPr>
        <w:tab/>
      </w:r>
      <w:r w:rsidRPr="00B9398E">
        <w:rPr>
          <w:snapToGrid w:val="0"/>
        </w:rPr>
        <w:t>id-</w:t>
      </w:r>
      <w:r>
        <w:rPr>
          <w:snapToGrid w:val="0"/>
        </w:rPr>
        <w:t>MMSID</w:t>
      </w:r>
      <w:r>
        <w:rPr>
          <w:snapToGrid w:val="0"/>
        </w:rPr>
        <w:tab/>
      </w:r>
      <w:r>
        <w:rPr>
          <w:snapToGrid w:val="0"/>
        </w:rPr>
        <w:tab/>
      </w:r>
      <w:r w:rsidRPr="00B9398E">
        <w:rPr>
          <w:snapToGrid w:val="0"/>
        </w:rPr>
        <w:tab/>
      </w:r>
      <w:r w:rsidRPr="00B9398E">
        <w:rPr>
          <w:snapToGrid w:val="0"/>
        </w:rPr>
        <w:tab/>
      </w:r>
      <w:r w:rsidRPr="00B9398E">
        <w:rPr>
          <w:snapToGrid w:val="0"/>
        </w:rPr>
        <w:tab/>
      </w:r>
      <w:r w:rsidRPr="00B9398E">
        <w:rPr>
          <w:snapToGrid w:val="0"/>
        </w:rPr>
        <w:tab/>
      </w:r>
      <w:r w:rsidRPr="00B9398E">
        <w:rPr>
          <w:snapToGrid w:val="0"/>
        </w:rPr>
        <w:tab/>
      </w:r>
      <w:r>
        <w:rPr>
          <w:snapToGrid w:val="0"/>
        </w:rPr>
        <w:tab/>
      </w:r>
      <w:r w:rsidRPr="00B9398E">
        <w:rPr>
          <w:snapToGrid w:val="0"/>
        </w:rPr>
        <w:tab/>
      </w:r>
      <w:r>
        <w:rPr>
          <w:snapToGrid w:val="0"/>
        </w:rPr>
        <w:tab/>
      </w:r>
      <w:r w:rsidRPr="00B9398E">
        <w:rPr>
          <w:snapToGrid w:val="0"/>
        </w:rPr>
        <w:tab/>
      </w:r>
      <w:r>
        <w:rPr>
          <w:snapToGrid w:val="0"/>
        </w:rPr>
        <w:tab/>
      </w:r>
      <w:r w:rsidRPr="00B9398E">
        <w:rPr>
          <w:snapToGrid w:val="0"/>
        </w:rPr>
        <w:t xml:space="preserve">ProtocolIE-ID ::= </w:t>
      </w:r>
      <w:r>
        <w:rPr>
          <w:snapToGrid w:val="0"/>
          <w:lang w:eastAsia="zh-CN"/>
        </w:rPr>
        <w:t>490</w:t>
      </w:r>
    </w:p>
    <w:p w14:paraId="20A49233" w14:textId="7A4CF720" w:rsidR="00A82CAE" w:rsidRPr="00411F51" w:rsidRDefault="00A82CAE" w:rsidP="00A82CAE">
      <w:pPr>
        <w:pStyle w:val="PL"/>
        <w:rPr>
          <w:noProof/>
          <w:lang w:eastAsia="zh-CN"/>
        </w:rPr>
      </w:pPr>
      <w:r w:rsidRPr="00411F51">
        <w:rPr>
          <w:noProof/>
          <w:lang w:eastAsia="zh-CN"/>
        </w:rPr>
        <w:tab/>
      </w:r>
      <w:r w:rsidRPr="00411F51">
        <w:rPr>
          <w:noProof/>
        </w:rPr>
        <w:t>id-Indication-of-</w:t>
      </w:r>
      <w:r>
        <w:rPr>
          <w:noProof/>
        </w:rPr>
        <w:t>B</w:t>
      </w:r>
      <w:r w:rsidRPr="00411F51">
        <w:rPr>
          <w:noProof/>
        </w:rPr>
        <w:t>itrate-</w:t>
      </w:r>
      <w:r>
        <w:rPr>
          <w:noProof/>
        </w:rPr>
        <w:t>A</w:t>
      </w:r>
      <w:r w:rsidRPr="00411F51">
        <w:rPr>
          <w:noProof/>
        </w:rPr>
        <w:t>daptation</w:t>
      </w:r>
      <w:r w:rsidRPr="00411F51">
        <w:rPr>
          <w:noProof/>
        </w:rPr>
        <w:tab/>
      </w:r>
      <w:r w:rsidRPr="00411F51">
        <w:rPr>
          <w:noProof/>
        </w:rPr>
        <w:tab/>
      </w:r>
      <w:r w:rsidRPr="00411F51">
        <w:rPr>
          <w:noProof/>
        </w:rPr>
        <w:tab/>
      </w:r>
      <w:r w:rsidRPr="00411F51">
        <w:rPr>
          <w:noProof/>
        </w:rPr>
        <w:tab/>
      </w:r>
      <w:r w:rsidRPr="00411F51">
        <w:rPr>
          <w:noProof/>
        </w:rPr>
        <w:tab/>
      </w:r>
      <w:r w:rsidRPr="00411F51">
        <w:rPr>
          <w:noProof/>
        </w:rPr>
        <w:tab/>
        <w:t xml:space="preserve">ProtocolIE-ID ::= </w:t>
      </w:r>
      <w:r w:rsidRPr="00411F51">
        <w:rPr>
          <w:noProof/>
          <w:lang w:eastAsia="zh-CN"/>
        </w:rPr>
        <w:t>491</w:t>
      </w:r>
    </w:p>
    <w:p w14:paraId="11FF196A" w14:textId="6CCF8A10" w:rsidR="009645AB" w:rsidRDefault="0052731E" w:rsidP="009645AB">
      <w:pPr>
        <w:pStyle w:val="PL"/>
        <w:rPr>
          <w:snapToGrid w:val="0"/>
        </w:rPr>
      </w:pPr>
      <w:r>
        <w:tab/>
      </w:r>
      <w:r w:rsidRPr="00E40826">
        <w:t>id-SCGActivationTime</w:t>
      </w:r>
      <w:r w:rsidRPr="00E40826">
        <w:tab/>
      </w:r>
      <w:r w:rsidRPr="00E40826">
        <w:tab/>
      </w:r>
      <w:r w:rsidRPr="00E40826">
        <w:tab/>
      </w:r>
      <w:r w:rsidRPr="00E40826">
        <w:tab/>
      </w:r>
      <w:r w:rsidRPr="00E40826">
        <w:tab/>
      </w:r>
      <w:r w:rsidRPr="00E40826">
        <w:tab/>
      </w:r>
      <w:r w:rsidRPr="00E40826">
        <w:tab/>
      </w:r>
      <w:r w:rsidRPr="00E40826">
        <w:tab/>
      </w:r>
      <w:r w:rsidRPr="00E40826">
        <w:tab/>
        <w:t xml:space="preserve">ProtocolIE-ID ::= </w:t>
      </w:r>
      <w:r>
        <w:t>492</w:t>
      </w:r>
    </w:p>
    <w:bookmarkEnd w:id="20057"/>
    <w:p w14:paraId="2ED4F6D9" w14:textId="4AD326E5"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ab/>
      </w:r>
      <w:r>
        <w:rPr>
          <w:snapToGrid w:val="0"/>
        </w:rPr>
        <w:tab/>
      </w:r>
      <w:r>
        <w:rPr>
          <w:snapToGrid w:val="0"/>
        </w:rPr>
        <w:tab/>
      </w:r>
      <w:r>
        <w:rPr>
          <w:snapToGrid w:val="0"/>
        </w:rPr>
        <w:tab/>
      </w:r>
      <w:r>
        <w:rPr>
          <w:snapToGrid w:val="0"/>
        </w:rPr>
        <w:tab/>
      </w:r>
      <w:r>
        <w:rPr>
          <w:rFonts w:eastAsia="Times New Roman"/>
        </w:rPr>
        <w:t xml:space="preserve">ProtocolIE-ID ::= </w:t>
      </w:r>
      <w:r>
        <w:rPr>
          <w:rFonts w:eastAsia="Malgun Gothic" w:hint="eastAsia"/>
        </w:rPr>
        <w:t>493</w:t>
      </w:r>
    </w:p>
    <w:p w14:paraId="3B0EA7B1" w14:textId="218804CC" w:rsidR="00B85022" w:rsidRPr="00C82199" w:rsidRDefault="00B85022" w:rsidP="00B85022">
      <w:pPr>
        <w:pStyle w:val="PL"/>
        <w:rPr>
          <w:rFonts w:eastAsia="Malgun Gothic"/>
        </w:rPr>
      </w:pPr>
      <w:r>
        <w:rPr>
          <w:snapToGrid w:val="0"/>
        </w:rPr>
        <w:tab/>
      </w:r>
      <w:r w:rsidRPr="007C13D8">
        <w:rPr>
          <w:snapToGrid w:val="0"/>
        </w:rPr>
        <w:t>id-Aerial-UE-FlightInformationReporting</w:t>
      </w:r>
      <w:r>
        <w:rPr>
          <w:snapToGrid w:val="0"/>
        </w:rPr>
        <w:t>Cont</w:t>
      </w:r>
      <w:r w:rsidR="004F0158">
        <w:rPr>
          <w:rFonts w:hint="eastAsia"/>
          <w:snapToGrid w:val="0"/>
        </w:rPr>
        <w:t>r</w:t>
      </w:r>
      <w:r>
        <w:rPr>
          <w:snapToGrid w:val="0"/>
        </w:rPr>
        <w:t>ol</w:t>
      </w:r>
      <w:r>
        <w:rPr>
          <w:snapToGrid w:val="0"/>
        </w:rPr>
        <w:tab/>
      </w:r>
      <w:r>
        <w:rPr>
          <w:snapToGrid w:val="0"/>
        </w:rPr>
        <w:tab/>
      </w:r>
      <w:r>
        <w:rPr>
          <w:snapToGrid w:val="0"/>
        </w:rPr>
        <w:tab/>
      </w:r>
      <w:r>
        <w:rPr>
          <w:rFonts w:eastAsia="Times New Roman"/>
        </w:rPr>
        <w:t xml:space="preserve">ProtocolIE-ID ::= </w:t>
      </w:r>
      <w:r>
        <w:rPr>
          <w:rFonts w:eastAsia="Malgun Gothic" w:hint="eastAsia"/>
        </w:rPr>
        <w:t>494</w:t>
      </w:r>
    </w:p>
    <w:p w14:paraId="48E2E454" w14:textId="79EFD6C8" w:rsidR="00E84D01" w:rsidRPr="00244AAB" w:rsidRDefault="002B5C82" w:rsidP="00E84D01">
      <w:pPr>
        <w:pStyle w:val="PL"/>
        <w:rPr>
          <w:snapToGrid w:val="0"/>
          <w:lang w:eastAsia="ja-JP"/>
        </w:rPr>
      </w:pPr>
      <w:r>
        <w:rPr>
          <w:rFonts w:eastAsia="Times New Roman"/>
          <w:lang w:val="it-IT"/>
        </w:rPr>
        <w:tab/>
      </w:r>
      <w:r>
        <w:rPr>
          <w:snapToGrid w:val="0"/>
          <w:lang w:val="it-IT"/>
        </w:rPr>
        <w:t>id-LPWUS</w:t>
      </w:r>
      <w:r>
        <w:rPr>
          <w:rFonts w:hint="eastAsia"/>
          <w:snapToGrid w:val="0"/>
          <w:lang w:val="en-US" w:eastAsia="zh-CN"/>
        </w:rPr>
        <w:t>DisableIndication</w:t>
      </w:r>
      <w:r>
        <w:rPr>
          <w:rFonts w:eastAsia="Malgun Gothic"/>
          <w:lang w:val="fr-FR"/>
        </w:rPr>
        <w:tab/>
      </w:r>
      <w:r>
        <w:rPr>
          <w:rFonts w:eastAsia="Malgun Gothic"/>
          <w:lang w:val="fr-FR"/>
        </w:rPr>
        <w:tab/>
      </w:r>
      <w:r>
        <w:rPr>
          <w:rFonts w:eastAsia="Malgun Gothic"/>
          <w:lang w:val="fr-FR"/>
        </w:rPr>
        <w:tab/>
      </w:r>
      <w:r>
        <w:rPr>
          <w:rFonts w:eastAsia="Malgun Gothic"/>
          <w:lang w:val="fr-FR"/>
        </w:rPr>
        <w:tab/>
      </w:r>
      <w:r>
        <w:rPr>
          <w:rFonts w:eastAsia="Malgun Gothic"/>
          <w:lang w:val="fr-FR"/>
        </w:rPr>
        <w:tab/>
      </w:r>
      <w:r w:rsidR="00876A9D">
        <w:rPr>
          <w:lang w:val="en-US"/>
        </w:rPr>
        <w:tab/>
      </w:r>
      <w:r w:rsidR="00876A9D">
        <w:rPr>
          <w:lang w:val="en-US"/>
        </w:rPr>
        <w:tab/>
      </w:r>
      <w:r w:rsidR="00876A9D">
        <w:rPr>
          <w:lang w:val="en-US"/>
        </w:rPr>
        <w:tab/>
      </w:r>
      <w:r>
        <w:rPr>
          <w:rFonts w:eastAsia="Times New Roman"/>
          <w:lang w:val="it-IT"/>
        </w:rPr>
        <w:t xml:space="preserve">ProtocolIE-ID ::= </w:t>
      </w:r>
      <w:r>
        <w:rPr>
          <w:rFonts w:eastAsia="Malgun Gothic" w:hint="eastAsia"/>
        </w:rPr>
        <w:t>495</w:t>
      </w:r>
    </w:p>
    <w:p w14:paraId="6D6F60F7" w14:textId="67EA03A6"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snapToGrid w:val="0"/>
        </w:rPr>
      </w:pPr>
    </w:p>
    <w:p w14:paraId="4A706D59" w14:textId="77777777" w:rsidR="009B75C3" w:rsidRPr="00482B26" w:rsidRDefault="009B75C3" w:rsidP="009B75C3">
      <w:pPr>
        <w:pStyle w:val="PL"/>
        <w:rPr>
          <w:snapToGrid w:val="0"/>
        </w:rPr>
      </w:pPr>
      <w:r w:rsidRPr="00482B26">
        <w:rPr>
          <w:snapToGrid w:val="0"/>
        </w:rPr>
        <w:t>END</w:t>
      </w:r>
    </w:p>
    <w:p w14:paraId="561FD768" w14:textId="77777777" w:rsidR="009B75C3" w:rsidRPr="00482B26" w:rsidRDefault="009B75C3" w:rsidP="009B75C3">
      <w:pPr>
        <w:pStyle w:val="PL"/>
        <w:rPr>
          <w:snapToGrid w:val="0"/>
        </w:rPr>
      </w:pPr>
      <w:r w:rsidRPr="00482B26">
        <w:rPr>
          <w:snapToGrid w:val="0"/>
        </w:rPr>
        <w:t>-- ASN1STOP</w:t>
      </w:r>
    </w:p>
    <w:p w14:paraId="1E979616" w14:textId="77777777" w:rsidR="009B75C3" w:rsidRPr="00482B26" w:rsidRDefault="009B75C3" w:rsidP="009B75C3">
      <w:pPr>
        <w:pStyle w:val="PL"/>
        <w:rPr>
          <w:snapToGrid w:val="0"/>
        </w:rPr>
      </w:pPr>
    </w:p>
    <w:p w14:paraId="386593A6" w14:textId="77777777" w:rsidR="009B75C3" w:rsidRPr="00482B26" w:rsidRDefault="009B75C3" w:rsidP="009B75C3">
      <w:pPr>
        <w:pStyle w:val="Heading3"/>
      </w:pPr>
      <w:bookmarkStart w:id="20058" w:name="_CR9_4_8"/>
      <w:bookmarkStart w:id="20059" w:name="_Toc20955359"/>
      <w:bookmarkStart w:id="20060" w:name="_Toc29503812"/>
      <w:bookmarkStart w:id="20061" w:name="_Toc29504396"/>
      <w:bookmarkStart w:id="20062" w:name="_Toc29504980"/>
      <w:bookmarkStart w:id="20063" w:name="_Toc36553433"/>
      <w:bookmarkStart w:id="20064" w:name="_Toc36555160"/>
      <w:bookmarkStart w:id="20065" w:name="_Toc45652559"/>
      <w:bookmarkStart w:id="20066" w:name="_Toc45658991"/>
      <w:bookmarkStart w:id="20067" w:name="_Toc45720811"/>
      <w:bookmarkStart w:id="20068" w:name="_Toc45798691"/>
      <w:bookmarkStart w:id="20069" w:name="_Toc45898080"/>
      <w:bookmarkStart w:id="20070" w:name="_Toc51746287"/>
      <w:bookmarkStart w:id="20071" w:name="_Toc64446552"/>
      <w:bookmarkStart w:id="20072" w:name="_Toc73982422"/>
      <w:bookmarkStart w:id="20073" w:name="_Toc88652512"/>
      <w:bookmarkStart w:id="20074" w:name="_Toc97891556"/>
      <w:bookmarkStart w:id="20075" w:name="_Toc99123761"/>
      <w:bookmarkStart w:id="20076" w:name="_Toc99662567"/>
      <w:bookmarkStart w:id="20077" w:name="_Toc105152646"/>
      <w:bookmarkStart w:id="20078" w:name="_Toc105174452"/>
      <w:bookmarkStart w:id="20079" w:name="_Toc106109450"/>
      <w:bookmarkStart w:id="20080" w:name="_Toc107409908"/>
      <w:bookmarkStart w:id="20081" w:name="_Toc112757097"/>
      <w:bookmarkStart w:id="20082" w:name="_Toc209706917"/>
      <w:bookmarkEnd w:id="20058"/>
      <w:r w:rsidRPr="00482B26">
        <w:t>9.4.8</w:t>
      </w:r>
      <w:r w:rsidRPr="00482B26">
        <w:tab/>
        <w:t>Container Definitions</w:t>
      </w:r>
      <w:bookmarkEnd w:id="20059"/>
      <w:bookmarkEnd w:id="20060"/>
      <w:bookmarkEnd w:id="20061"/>
      <w:bookmarkEnd w:id="20062"/>
      <w:bookmarkEnd w:id="20063"/>
      <w:bookmarkEnd w:id="20064"/>
      <w:bookmarkEnd w:id="20065"/>
      <w:bookmarkEnd w:id="20066"/>
      <w:bookmarkEnd w:id="20067"/>
      <w:bookmarkEnd w:id="20068"/>
      <w:bookmarkEnd w:id="20069"/>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p>
    <w:p w14:paraId="2BDE0FFD" w14:textId="77777777" w:rsidR="009B75C3" w:rsidRPr="00482B26" w:rsidRDefault="009B75C3" w:rsidP="009B75C3">
      <w:pPr>
        <w:pStyle w:val="PL"/>
        <w:rPr>
          <w:snapToGrid w:val="0"/>
        </w:rPr>
      </w:pPr>
      <w:r w:rsidRPr="00482B26">
        <w:rPr>
          <w:snapToGrid w:val="0"/>
        </w:rPr>
        <w:t>-- ASN1START</w:t>
      </w:r>
    </w:p>
    <w:p w14:paraId="011817BC" w14:textId="77777777" w:rsidR="009B75C3" w:rsidRPr="00482B26" w:rsidRDefault="009B75C3" w:rsidP="009B75C3">
      <w:pPr>
        <w:pStyle w:val="PL"/>
        <w:rPr>
          <w:snapToGrid w:val="0"/>
        </w:rPr>
      </w:pPr>
      <w:r w:rsidRPr="00482B26">
        <w:rPr>
          <w:snapToGrid w:val="0"/>
        </w:rPr>
        <w:t>-- **************************************************************</w:t>
      </w:r>
    </w:p>
    <w:p w14:paraId="14532AF7" w14:textId="77777777" w:rsidR="009B75C3" w:rsidRPr="00482B26" w:rsidRDefault="009B75C3" w:rsidP="009B75C3">
      <w:pPr>
        <w:pStyle w:val="PL"/>
        <w:rPr>
          <w:snapToGrid w:val="0"/>
        </w:rPr>
      </w:pPr>
      <w:r w:rsidRPr="00482B26">
        <w:rPr>
          <w:snapToGrid w:val="0"/>
        </w:rPr>
        <w:t>--</w:t>
      </w:r>
    </w:p>
    <w:p w14:paraId="55A40AE4" w14:textId="77777777" w:rsidR="009B75C3" w:rsidRPr="00482B26" w:rsidRDefault="009B75C3" w:rsidP="009B75C3">
      <w:pPr>
        <w:pStyle w:val="PL"/>
        <w:rPr>
          <w:snapToGrid w:val="0"/>
        </w:rPr>
      </w:pPr>
      <w:r w:rsidRPr="00482B26">
        <w:rPr>
          <w:snapToGrid w:val="0"/>
        </w:rPr>
        <w:t>-- Container definitions</w:t>
      </w:r>
    </w:p>
    <w:p w14:paraId="1142A4E9" w14:textId="77777777" w:rsidR="009B75C3" w:rsidRPr="00482B26" w:rsidRDefault="009B75C3" w:rsidP="009B75C3">
      <w:pPr>
        <w:pStyle w:val="PL"/>
        <w:rPr>
          <w:snapToGrid w:val="0"/>
        </w:rPr>
      </w:pPr>
      <w:r w:rsidRPr="00482B26">
        <w:rPr>
          <w:snapToGrid w:val="0"/>
        </w:rPr>
        <w:t>--</w:t>
      </w:r>
    </w:p>
    <w:p w14:paraId="44BD32CB" w14:textId="77777777" w:rsidR="009B75C3" w:rsidRPr="00482B26" w:rsidRDefault="009B75C3" w:rsidP="009B75C3">
      <w:pPr>
        <w:pStyle w:val="PL"/>
        <w:rPr>
          <w:snapToGrid w:val="0"/>
        </w:rPr>
      </w:pPr>
      <w:r w:rsidRPr="00482B26">
        <w:rPr>
          <w:snapToGrid w:val="0"/>
        </w:rPr>
        <w:t>-- **************************************************************</w:t>
      </w:r>
    </w:p>
    <w:p w14:paraId="29527FC5" w14:textId="77777777" w:rsidR="009B75C3" w:rsidRPr="00482B26" w:rsidRDefault="009B75C3" w:rsidP="009B75C3">
      <w:pPr>
        <w:pStyle w:val="PL"/>
        <w:rPr>
          <w:snapToGrid w:val="0"/>
        </w:rPr>
      </w:pPr>
    </w:p>
    <w:p w14:paraId="5CFC833A" w14:textId="77777777" w:rsidR="009B75C3" w:rsidRPr="00482B26" w:rsidRDefault="009B75C3" w:rsidP="009B75C3">
      <w:pPr>
        <w:pStyle w:val="PL"/>
        <w:rPr>
          <w:snapToGrid w:val="0"/>
        </w:rPr>
      </w:pPr>
      <w:r w:rsidRPr="00482B26">
        <w:rPr>
          <w:snapToGrid w:val="0"/>
        </w:rPr>
        <w:t>NGAP-Containers {</w:t>
      </w:r>
    </w:p>
    <w:p w14:paraId="5E434007" w14:textId="77777777" w:rsidR="009B75C3" w:rsidRPr="00482B26" w:rsidRDefault="009B75C3" w:rsidP="009B75C3">
      <w:pPr>
        <w:pStyle w:val="PL"/>
        <w:rPr>
          <w:snapToGrid w:val="0"/>
        </w:rPr>
      </w:pPr>
      <w:r w:rsidRPr="00482B26">
        <w:rPr>
          <w:snapToGrid w:val="0"/>
        </w:rPr>
        <w:t xml:space="preserve">itu-t (0) identified-organization (4) etsi (0) mobileDomain (0) </w:t>
      </w:r>
    </w:p>
    <w:p w14:paraId="54FC4554" w14:textId="77777777" w:rsidR="009B75C3" w:rsidRPr="00482B26" w:rsidRDefault="009B75C3" w:rsidP="009B75C3">
      <w:pPr>
        <w:pStyle w:val="PL"/>
        <w:rPr>
          <w:snapToGrid w:val="0"/>
        </w:rPr>
      </w:pPr>
      <w:r w:rsidRPr="00482B26">
        <w:rPr>
          <w:snapToGrid w:val="0"/>
        </w:rPr>
        <w:t>ngran-Access (22) modules (3) ngap (1) version1 (1) ngap-Containers (5) }</w:t>
      </w:r>
    </w:p>
    <w:p w14:paraId="6CFC79DC" w14:textId="77777777" w:rsidR="009B75C3" w:rsidRPr="00482B26" w:rsidRDefault="009B75C3" w:rsidP="009B75C3">
      <w:pPr>
        <w:pStyle w:val="PL"/>
        <w:rPr>
          <w:snapToGrid w:val="0"/>
        </w:rPr>
      </w:pPr>
    </w:p>
    <w:p w14:paraId="2CDBDEAA" w14:textId="77777777" w:rsidR="009B75C3" w:rsidRPr="00482B26" w:rsidRDefault="009B75C3" w:rsidP="009B75C3">
      <w:pPr>
        <w:pStyle w:val="PL"/>
        <w:rPr>
          <w:snapToGrid w:val="0"/>
        </w:rPr>
      </w:pPr>
      <w:r w:rsidRPr="00482B26">
        <w:rPr>
          <w:snapToGrid w:val="0"/>
        </w:rPr>
        <w:t xml:space="preserve">DEFINITIONS AUTOMATIC TAGS ::= </w:t>
      </w:r>
    </w:p>
    <w:p w14:paraId="09F9EF69" w14:textId="77777777" w:rsidR="009B75C3" w:rsidRPr="00482B26" w:rsidRDefault="009B75C3" w:rsidP="009B75C3">
      <w:pPr>
        <w:pStyle w:val="PL"/>
        <w:rPr>
          <w:snapToGrid w:val="0"/>
        </w:rPr>
      </w:pPr>
    </w:p>
    <w:p w14:paraId="546245D7" w14:textId="77777777" w:rsidR="009B75C3" w:rsidRPr="00482B26" w:rsidRDefault="009B75C3" w:rsidP="009B75C3">
      <w:pPr>
        <w:pStyle w:val="PL"/>
        <w:rPr>
          <w:snapToGrid w:val="0"/>
        </w:rPr>
      </w:pPr>
      <w:r w:rsidRPr="00482B26">
        <w:rPr>
          <w:snapToGrid w:val="0"/>
        </w:rPr>
        <w:t>BEGIN</w:t>
      </w:r>
    </w:p>
    <w:p w14:paraId="591E39DF" w14:textId="77777777" w:rsidR="009B75C3" w:rsidRPr="00482B26" w:rsidRDefault="009B75C3" w:rsidP="009B75C3">
      <w:pPr>
        <w:pStyle w:val="PL"/>
        <w:rPr>
          <w:snapToGrid w:val="0"/>
        </w:rPr>
      </w:pPr>
    </w:p>
    <w:p w14:paraId="779F0802" w14:textId="77777777" w:rsidR="009B75C3" w:rsidRPr="00482B26" w:rsidRDefault="009B75C3" w:rsidP="009B75C3">
      <w:pPr>
        <w:pStyle w:val="PL"/>
        <w:rPr>
          <w:snapToGrid w:val="0"/>
        </w:rPr>
      </w:pPr>
      <w:r w:rsidRPr="00482B26">
        <w:rPr>
          <w:snapToGrid w:val="0"/>
        </w:rPr>
        <w:t>-- **************************************************************</w:t>
      </w:r>
    </w:p>
    <w:p w14:paraId="2B03396D" w14:textId="77777777" w:rsidR="009B75C3" w:rsidRPr="00482B26" w:rsidRDefault="009B75C3" w:rsidP="009B75C3">
      <w:pPr>
        <w:pStyle w:val="PL"/>
        <w:rPr>
          <w:snapToGrid w:val="0"/>
        </w:rPr>
      </w:pPr>
      <w:r w:rsidRPr="00482B26">
        <w:rPr>
          <w:snapToGrid w:val="0"/>
        </w:rPr>
        <w:t>--</w:t>
      </w:r>
    </w:p>
    <w:p w14:paraId="35BED873" w14:textId="77777777" w:rsidR="009B75C3" w:rsidRPr="00482B26" w:rsidRDefault="009B75C3" w:rsidP="009B75C3">
      <w:pPr>
        <w:pStyle w:val="PL"/>
        <w:outlineLvl w:val="3"/>
        <w:rPr>
          <w:snapToGrid w:val="0"/>
        </w:rPr>
      </w:pPr>
      <w:r w:rsidRPr="00482B26">
        <w:rPr>
          <w:snapToGrid w:val="0"/>
        </w:rPr>
        <w:t>-- IE parameter types from other modules.</w:t>
      </w:r>
    </w:p>
    <w:p w14:paraId="7582830C" w14:textId="77777777" w:rsidR="009B75C3" w:rsidRPr="00482B26" w:rsidRDefault="009B75C3" w:rsidP="009B75C3">
      <w:pPr>
        <w:pStyle w:val="PL"/>
        <w:rPr>
          <w:snapToGrid w:val="0"/>
        </w:rPr>
      </w:pPr>
      <w:r w:rsidRPr="00482B26">
        <w:rPr>
          <w:snapToGrid w:val="0"/>
        </w:rPr>
        <w:t>--</w:t>
      </w:r>
    </w:p>
    <w:p w14:paraId="2AEA6A4F" w14:textId="77777777" w:rsidR="009B75C3" w:rsidRPr="00482B26" w:rsidRDefault="009B75C3" w:rsidP="009B75C3">
      <w:pPr>
        <w:pStyle w:val="PL"/>
        <w:rPr>
          <w:snapToGrid w:val="0"/>
        </w:rPr>
      </w:pPr>
      <w:r w:rsidRPr="00482B26">
        <w:rPr>
          <w:snapToGrid w:val="0"/>
        </w:rPr>
        <w:t>-- **************************************************************</w:t>
      </w:r>
    </w:p>
    <w:p w14:paraId="7DFD116B" w14:textId="77777777" w:rsidR="009B75C3" w:rsidRPr="00482B26" w:rsidRDefault="009B75C3" w:rsidP="009B75C3">
      <w:pPr>
        <w:pStyle w:val="PL"/>
        <w:rPr>
          <w:snapToGrid w:val="0"/>
        </w:rPr>
      </w:pPr>
    </w:p>
    <w:p w14:paraId="709222F7" w14:textId="77777777" w:rsidR="009B75C3" w:rsidRPr="00482B26" w:rsidRDefault="009B75C3" w:rsidP="009B75C3">
      <w:pPr>
        <w:pStyle w:val="PL"/>
        <w:rPr>
          <w:snapToGrid w:val="0"/>
        </w:rPr>
      </w:pPr>
      <w:r w:rsidRPr="00482B26">
        <w:rPr>
          <w:snapToGrid w:val="0"/>
        </w:rPr>
        <w:t>IMPORTS</w:t>
      </w:r>
    </w:p>
    <w:p w14:paraId="3154498E" w14:textId="77777777" w:rsidR="009B75C3" w:rsidRPr="00482B26" w:rsidRDefault="009B75C3" w:rsidP="009B75C3">
      <w:pPr>
        <w:pStyle w:val="PL"/>
        <w:rPr>
          <w:snapToGrid w:val="0"/>
        </w:rPr>
      </w:pPr>
    </w:p>
    <w:p w14:paraId="09968EC0" w14:textId="77777777" w:rsidR="009B75C3" w:rsidRPr="00482B26" w:rsidRDefault="009B75C3" w:rsidP="009B75C3">
      <w:pPr>
        <w:pStyle w:val="PL"/>
        <w:rPr>
          <w:snapToGrid w:val="0"/>
        </w:rPr>
      </w:pPr>
      <w:r w:rsidRPr="00482B26">
        <w:rPr>
          <w:snapToGrid w:val="0"/>
        </w:rPr>
        <w:tab/>
        <w:t>Criticality,</w:t>
      </w:r>
    </w:p>
    <w:p w14:paraId="6FEF1E22" w14:textId="77777777" w:rsidR="009B75C3" w:rsidRPr="00482B26" w:rsidRDefault="009B75C3" w:rsidP="009B75C3">
      <w:pPr>
        <w:pStyle w:val="PL"/>
        <w:rPr>
          <w:snapToGrid w:val="0"/>
        </w:rPr>
      </w:pPr>
      <w:r w:rsidRPr="00482B26">
        <w:rPr>
          <w:snapToGrid w:val="0"/>
        </w:rPr>
        <w:tab/>
        <w:t>Presence,</w:t>
      </w:r>
    </w:p>
    <w:p w14:paraId="4363FC02" w14:textId="77777777" w:rsidR="009B75C3" w:rsidRPr="00482B26" w:rsidRDefault="009B75C3" w:rsidP="009B75C3">
      <w:pPr>
        <w:pStyle w:val="PL"/>
        <w:rPr>
          <w:snapToGrid w:val="0"/>
        </w:rPr>
      </w:pPr>
      <w:r w:rsidRPr="00482B26">
        <w:rPr>
          <w:snapToGrid w:val="0"/>
        </w:rPr>
        <w:tab/>
        <w:t>PrivateIE-ID,</w:t>
      </w:r>
    </w:p>
    <w:p w14:paraId="6DC7A3BA" w14:textId="77777777" w:rsidR="009B75C3" w:rsidRPr="00482B26" w:rsidRDefault="009B75C3" w:rsidP="009B75C3">
      <w:pPr>
        <w:pStyle w:val="PL"/>
        <w:rPr>
          <w:snapToGrid w:val="0"/>
        </w:rPr>
      </w:pPr>
      <w:r w:rsidRPr="00482B26">
        <w:rPr>
          <w:snapToGrid w:val="0"/>
        </w:rPr>
        <w:tab/>
        <w:t>ProtocolExtensionID,</w:t>
      </w:r>
    </w:p>
    <w:p w14:paraId="1EE10FF5" w14:textId="77777777" w:rsidR="009B75C3" w:rsidRPr="00482B26" w:rsidRDefault="009B75C3" w:rsidP="009B75C3">
      <w:pPr>
        <w:pStyle w:val="PL"/>
        <w:rPr>
          <w:snapToGrid w:val="0"/>
        </w:rPr>
      </w:pPr>
      <w:r w:rsidRPr="00482B26">
        <w:rPr>
          <w:snapToGrid w:val="0"/>
        </w:rPr>
        <w:tab/>
        <w:t>ProtocolIE-ID</w:t>
      </w:r>
    </w:p>
    <w:p w14:paraId="3B2DE75F" w14:textId="77777777" w:rsidR="009B75C3" w:rsidRPr="00482B26" w:rsidRDefault="009B75C3" w:rsidP="009B75C3">
      <w:pPr>
        <w:pStyle w:val="PL"/>
        <w:rPr>
          <w:snapToGrid w:val="0"/>
        </w:rPr>
      </w:pPr>
      <w:r w:rsidRPr="00482B26">
        <w:rPr>
          <w:snapToGrid w:val="0"/>
        </w:rPr>
        <w:t>FROM NGAP-CommonDataTypes</w:t>
      </w:r>
    </w:p>
    <w:p w14:paraId="6B11F848" w14:textId="77777777" w:rsidR="009B75C3" w:rsidRPr="00482B26" w:rsidRDefault="009B75C3" w:rsidP="009B75C3">
      <w:pPr>
        <w:pStyle w:val="PL"/>
        <w:rPr>
          <w:snapToGrid w:val="0"/>
        </w:rPr>
      </w:pPr>
    </w:p>
    <w:p w14:paraId="2B6EDB04" w14:textId="77777777" w:rsidR="009B75C3" w:rsidRPr="00482B26" w:rsidRDefault="009B75C3" w:rsidP="009B75C3">
      <w:pPr>
        <w:pStyle w:val="PL"/>
        <w:rPr>
          <w:snapToGrid w:val="0"/>
        </w:rPr>
      </w:pPr>
      <w:r w:rsidRPr="00482B26">
        <w:rPr>
          <w:snapToGrid w:val="0"/>
        </w:rPr>
        <w:tab/>
        <w:t>maxPrivateIEs,</w:t>
      </w:r>
    </w:p>
    <w:p w14:paraId="56D501D7" w14:textId="77777777" w:rsidR="009B75C3" w:rsidRPr="00482B26" w:rsidRDefault="009B75C3" w:rsidP="009B75C3">
      <w:pPr>
        <w:pStyle w:val="PL"/>
        <w:rPr>
          <w:snapToGrid w:val="0"/>
        </w:rPr>
      </w:pPr>
      <w:r w:rsidRPr="00482B26">
        <w:rPr>
          <w:snapToGrid w:val="0"/>
        </w:rPr>
        <w:tab/>
        <w:t>maxProtocolExtensions,</w:t>
      </w:r>
    </w:p>
    <w:p w14:paraId="44B489B2" w14:textId="77777777" w:rsidR="009B75C3" w:rsidRPr="00482B26" w:rsidRDefault="009B75C3" w:rsidP="009B75C3">
      <w:pPr>
        <w:pStyle w:val="PL"/>
        <w:rPr>
          <w:snapToGrid w:val="0"/>
        </w:rPr>
      </w:pPr>
      <w:r w:rsidRPr="00482B26">
        <w:rPr>
          <w:snapToGrid w:val="0"/>
        </w:rPr>
        <w:tab/>
        <w:t>maxProtocolIEs</w:t>
      </w:r>
    </w:p>
    <w:p w14:paraId="5D133D6A" w14:textId="77777777" w:rsidR="009B75C3" w:rsidRPr="00482B26" w:rsidRDefault="009B75C3" w:rsidP="009B75C3">
      <w:pPr>
        <w:pStyle w:val="PL"/>
        <w:rPr>
          <w:snapToGrid w:val="0"/>
        </w:rPr>
      </w:pPr>
      <w:r w:rsidRPr="00482B26">
        <w:rPr>
          <w:snapToGrid w:val="0"/>
        </w:rPr>
        <w:t>FROM NGAP-Constants;</w:t>
      </w:r>
    </w:p>
    <w:p w14:paraId="4627FDD9" w14:textId="77777777" w:rsidR="009B75C3" w:rsidRPr="00482B26" w:rsidRDefault="009B75C3" w:rsidP="009B75C3">
      <w:pPr>
        <w:pStyle w:val="PL"/>
        <w:rPr>
          <w:snapToGrid w:val="0"/>
        </w:rPr>
      </w:pPr>
    </w:p>
    <w:p w14:paraId="07424EB8" w14:textId="77777777" w:rsidR="009B75C3" w:rsidRPr="00482B26" w:rsidRDefault="009B75C3" w:rsidP="009B75C3">
      <w:pPr>
        <w:pStyle w:val="PL"/>
        <w:rPr>
          <w:snapToGrid w:val="0"/>
        </w:rPr>
      </w:pPr>
      <w:r w:rsidRPr="00482B26">
        <w:rPr>
          <w:snapToGrid w:val="0"/>
        </w:rPr>
        <w:t>-- **************************************************************</w:t>
      </w:r>
    </w:p>
    <w:p w14:paraId="15D29701" w14:textId="77777777" w:rsidR="009B75C3" w:rsidRPr="00482B26" w:rsidRDefault="009B75C3" w:rsidP="009B75C3">
      <w:pPr>
        <w:pStyle w:val="PL"/>
        <w:rPr>
          <w:snapToGrid w:val="0"/>
        </w:rPr>
      </w:pPr>
      <w:r w:rsidRPr="00482B26">
        <w:rPr>
          <w:snapToGrid w:val="0"/>
        </w:rPr>
        <w:t>--</w:t>
      </w:r>
    </w:p>
    <w:p w14:paraId="4AF7B0A5" w14:textId="77777777" w:rsidR="009B75C3" w:rsidRPr="00482B26" w:rsidRDefault="009B75C3" w:rsidP="009B75C3">
      <w:pPr>
        <w:pStyle w:val="PL"/>
        <w:outlineLvl w:val="3"/>
        <w:rPr>
          <w:snapToGrid w:val="0"/>
        </w:rPr>
      </w:pPr>
      <w:r w:rsidRPr="00482B26">
        <w:rPr>
          <w:snapToGrid w:val="0"/>
        </w:rPr>
        <w:t>-- Class Definition for Protocol IEs</w:t>
      </w:r>
    </w:p>
    <w:p w14:paraId="1B407506" w14:textId="77777777" w:rsidR="009B75C3" w:rsidRPr="00482B26" w:rsidRDefault="009B75C3" w:rsidP="009B75C3">
      <w:pPr>
        <w:pStyle w:val="PL"/>
        <w:rPr>
          <w:snapToGrid w:val="0"/>
        </w:rPr>
      </w:pPr>
      <w:r w:rsidRPr="00482B26">
        <w:rPr>
          <w:snapToGrid w:val="0"/>
        </w:rPr>
        <w:t>--</w:t>
      </w:r>
    </w:p>
    <w:p w14:paraId="12D61ACF" w14:textId="77777777" w:rsidR="009B75C3" w:rsidRPr="00482B26" w:rsidRDefault="009B75C3" w:rsidP="009B75C3">
      <w:pPr>
        <w:pStyle w:val="PL"/>
        <w:rPr>
          <w:snapToGrid w:val="0"/>
        </w:rPr>
      </w:pPr>
      <w:r w:rsidRPr="00482B26">
        <w:rPr>
          <w:snapToGrid w:val="0"/>
        </w:rPr>
        <w:t>-- **************************************************************</w:t>
      </w:r>
    </w:p>
    <w:p w14:paraId="3ACF3072" w14:textId="77777777" w:rsidR="009B75C3" w:rsidRPr="00482B26" w:rsidRDefault="009B75C3" w:rsidP="009B75C3">
      <w:pPr>
        <w:pStyle w:val="PL"/>
        <w:rPr>
          <w:snapToGrid w:val="0"/>
        </w:rPr>
      </w:pPr>
    </w:p>
    <w:p w14:paraId="39825690" w14:textId="77777777" w:rsidR="009B75C3" w:rsidRPr="00482B26" w:rsidRDefault="009B75C3" w:rsidP="009B75C3">
      <w:pPr>
        <w:pStyle w:val="PL"/>
        <w:rPr>
          <w:snapToGrid w:val="0"/>
        </w:rPr>
      </w:pPr>
      <w:r w:rsidRPr="00482B26">
        <w:rPr>
          <w:snapToGrid w:val="0"/>
        </w:rPr>
        <w:t>NGAP-PROTOCOL-IES ::= CLASS {</w:t>
      </w:r>
    </w:p>
    <w:p w14:paraId="583FA149"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UNIQUE,</w:t>
      </w:r>
    </w:p>
    <w:p w14:paraId="1C1B5898"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0228859" w14:textId="77777777" w:rsidR="009B75C3" w:rsidRPr="00482B26" w:rsidRDefault="009B75C3" w:rsidP="009B75C3">
      <w:pPr>
        <w:pStyle w:val="PL"/>
        <w:rPr>
          <w:snapToGrid w:val="0"/>
        </w:rPr>
      </w:pPr>
      <w:r w:rsidRPr="00482B26">
        <w:rPr>
          <w:snapToGrid w:val="0"/>
        </w:rPr>
        <w:tab/>
        <w:t>&amp;Value,</w:t>
      </w:r>
    </w:p>
    <w:p w14:paraId="27D5A2F6"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49D98F08" w14:textId="77777777" w:rsidR="009B75C3" w:rsidRPr="00482B26" w:rsidRDefault="009B75C3" w:rsidP="009B75C3">
      <w:pPr>
        <w:pStyle w:val="PL"/>
        <w:rPr>
          <w:snapToGrid w:val="0"/>
        </w:rPr>
      </w:pPr>
      <w:r w:rsidRPr="00482B26">
        <w:rPr>
          <w:snapToGrid w:val="0"/>
        </w:rPr>
        <w:t>}</w:t>
      </w:r>
    </w:p>
    <w:p w14:paraId="3A5113AD" w14:textId="77777777" w:rsidR="009B75C3" w:rsidRPr="00482B26" w:rsidRDefault="009B75C3" w:rsidP="009B75C3">
      <w:pPr>
        <w:pStyle w:val="PL"/>
        <w:rPr>
          <w:snapToGrid w:val="0"/>
        </w:rPr>
      </w:pPr>
      <w:r w:rsidRPr="00482B26">
        <w:rPr>
          <w:snapToGrid w:val="0"/>
        </w:rPr>
        <w:t>WITH SYNTAX {</w:t>
      </w:r>
    </w:p>
    <w:p w14:paraId="536CB1A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0BE863C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6D47C844"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75DABAC8"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633C8204" w14:textId="77777777" w:rsidR="009B75C3" w:rsidRPr="00482B26" w:rsidRDefault="009B75C3" w:rsidP="009B75C3">
      <w:pPr>
        <w:pStyle w:val="PL"/>
        <w:rPr>
          <w:snapToGrid w:val="0"/>
        </w:rPr>
      </w:pPr>
      <w:r w:rsidRPr="00482B26">
        <w:rPr>
          <w:snapToGrid w:val="0"/>
        </w:rPr>
        <w:t>}</w:t>
      </w:r>
    </w:p>
    <w:p w14:paraId="2354BAEE" w14:textId="77777777" w:rsidR="009B75C3" w:rsidRPr="00482B26" w:rsidRDefault="009B75C3" w:rsidP="009B75C3">
      <w:pPr>
        <w:pStyle w:val="PL"/>
        <w:rPr>
          <w:snapToGrid w:val="0"/>
        </w:rPr>
      </w:pPr>
    </w:p>
    <w:p w14:paraId="04941062" w14:textId="77777777" w:rsidR="009B75C3" w:rsidRPr="00482B26" w:rsidRDefault="009B75C3" w:rsidP="009B75C3">
      <w:pPr>
        <w:pStyle w:val="PL"/>
        <w:rPr>
          <w:snapToGrid w:val="0"/>
        </w:rPr>
      </w:pPr>
      <w:r w:rsidRPr="00482B26">
        <w:rPr>
          <w:snapToGrid w:val="0"/>
        </w:rPr>
        <w:t>-- **************************************************************</w:t>
      </w:r>
    </w:p>
    <w:p w14:paraId="3F4543DD" w14:textId="77777777" w:rsidR="009B75C3" w:rsidRPr="00482B26" w:rsidRDefault="009B75C3" w:rsidP="009B75C3">
      <w:pPr>
        <w:pStyle w:val="PL"/>
        <w:rPr>
          <w:snapToGrid w:val="0"/>
        </w:rPr>
      </w:pPr>
      <w:r w:rsidRPr="00482B26">
        <w:rPr>
          <w:snapToGrid w:val="0"/>
        </w:rPr>
        <w:t>--</w:t>
      </w:r>
    </w:p>
    <w:p w14:paraId="5F493AF8" w14:textId="77777777" w:rsidR="009B75C3" w:rsidRPr="00482B26" w:rsidRDefault="009B75C3" w:rsidP="009B75C3">
      <w:pPr>
        <w:pStyle w:val="PL"/>
        <w:outlineLvl w:val="3"/>
        <w:rPr>
          <w:snapToGrid w:val="0"/>
        </w:rPr>
      </w:pPr>
      <w:r w:rsidRPr="00482B26">
        <w:rPr>
          <w:snapToGrid w:val="0"/>
        </w:rPr>
        <w:t>-- Class Definition for Protocol IEs</w:t>
      </w:r>
    </w:p>
    <w:p w14:paraId="17681317" w14:textId="77777777" w:rsidR="009B75C3" w:rsidRPr="00482B26" w:rsidRDefault="009B75C3" w:rsidP="009B75C3">
      <w:pPr>
        <w:pStyle w:val="PL"/>
        <w:rPr>
          <w:snapToGrid w:val="0"/>
        </w:rPr>
      </w:pPr>
      <w:r w:rsidRPr="00482B26">
        <w:rPr>
          <w:snapToGrid w:val="0"/>
        </w:rPr>
        <w:t>--</w:t>
      </w:r>
    </w:p>
    <w:p w14:paraId="0EB1086A" w14:textId="77777777" w:rsidR="009B75C3" w:rsidRPr="00482B26" w:rsidRDefault="009B75C3" w:rsidP="009B75C3">
      <w:pPr>
        <w:pStyle w:val="PL"/>
        <w:rPr>
          <w:snapToGrid w:val="0"/>
        </w:rPr>
      </w:pPr>
      <w:r w:rsidRPr="00482B26">
        <w:rPr>
          <w:snapToGrid w:val="0"/>
        </w:rPr>
        <w:t>-- **************************************************************</w:t>
      </w:r>
    </w:p>
    <w:p w14:paraId="389C80AF" w14:textId="77777777" w:rsidR="009B75C3" w:rsidRPr="00482B26" w:rsidRDefault="009B75C3" w:rsidP="009B75C3">
      <w:pPr>
        <w:pStyle w:val="PL"/>
        <w:rPr>
          <w:snapToGrid w:val="0"/>
        </w:rPr>
      </w:pPr>
    </w:p>
    <w:p w14:paraId="67017990" w14:textId="77777777" w:rsidR="009B75C3" w:rsidRPr="00482B26" w:rsidRDefault="009B75C3" w:rsidP="009B75C3">
      <w:pPr>
        <w:pStyle w:val="PL"/>
        <w:rPr>
          <w:snapToGrid w:val="0"/>
        </w:rPr>
      </w:pPr>
      <w:r w:rsidRPr="00482B26">
        <w:rPr>
          <w:snapToGrid w:val="0"/>
        </w:rPr>
        <w:t>NGAP-PROTOCOL-IES-PAIR ::= CLASS {</w:t>
      </w:r>
    </w:p>
    <w:p w14:paraId="3EA167C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w:t>
      </w:r>
      <w:r w:rsidRPr="00482B26">
        <w:rPr>
          <w:snapToGrid w:val="0"/>
        </w:rPr>
        <w:tab/>
      </w:r>
      <w:r w:rsidRPr="00482B26">
        <w:rPr>
          <w:snapToGrid w:val="0"/>
        </w:rPr>
        <w:tab/>
      </w:r>
      <w:r w:rsidRPr="00482B26">
        <w:rPr>
          <w:snapToGrid w:val="0"/>
        </w:rPr>
        <w:tab/>
      </w:r>
      <w:r w:rsidRPr="00482B26">
        <w:rPr>
          <w:snapToGrid w:val="0"/>
        </w:rPr>
        <w:tab/>
        <w:t>UNIQUE,</w:t>
      </w:r>
    </w:p>
    <w:p w14:paraId="5117D8D2" w14:textId="77777777" w:rsidR="009B75C3" w:rsidRPr="00482B26" w:rsidRDefault="009B75C3" w:rsidP="009B75C3">
      <w:pPr>
        <w:pStyle w:val="PL"/>
        <w:rPr>
          <w:snapToGrid w:val="0"/>
        </w:rPr>
      </w:pPr>
      <w:r w:rsidRPr="00482B26">
        <w:rPr>
          <w:snapToGrid w:val="0"/>
        </w:rPr>
        <w:tab/>
        <w:t>&amp;firstCriticality</w:t>
      </w:r>
      <w:r w:rsidRPr="00482B26">
        <w:rPr>
          <w:snapToGrid w:val="0"/>
        </w:rPr>
        <w:tab/>
        <w:t>Criticality,</w:t>
      </w:r>
    </w:p>
    <w:p w14:paraId="1AE5D6B8" w14:textId="77777777" w:rsidR="009B75C3" w:rsidRPr="00482B26" w:rsidRDefault="009B75C3" w:rsidP="009B75C3">
      <w:pPr>
        <w:pStyle w:val="PL"/>
        <w:rPr>
          <w:snapToGrid w:val="0"/>
        </w:rPr>
      </w:pPr>
      <w:r w:rsidRPr="00482B26">
        <w:rPr>
          <w:snapToGrid w:val="0"/>
        </w:rPr>
        <w:tab/>
        <w:t>&amp;FirstValue,</w:t>
      </w:r>
    </w:p>
    <w:p w14:paraId="7E6B0FEE" w14:textId="77777777" w:rsidR="009B75C3" w:rsidRPr="00482B26" w:rsidRDefault="009B75C3" w:rsidP="009B75C3">
      <w:pPr>
        <w:pStyle w:val="PL"/>
        <w:rPr>
          <w:snapToGrid w:val="0"/>
        </w:rPr>
      </w:pPr>
      <w:r w:rsidRPr="00482B26">
        <w:rPr>
          <w:snapToGrid w:val="0"/>
        </w:rPr>
        <w:tab/>
        <w:t>&amp;secondCriticality</w:t>
      </w:r>
      <w:r w:rsidRPr="00482B26">
        <w:rPr>
          <w:snapToGrid w:val="0"/>
        </w:rPr>
        <w:tab/>
        <w:t>Criticality,</w:t>
      </w:r>
    </w:p>
    <w:p w14:paraId="6C4F1B6A" w14:textId="77777777" w:rsidR="009B75C3" w:rsidRPr="00482B26" w:rsidRDefault="009B75C3" w:rsidP="009B75C3">
      <w:pPr>
        <w:pStyle w:val="PL"/>
        <w:rPr>
          <w:snapToGrid w:val="0"/>
        </w:rPr>
      </w:pPr>
      <w:r w:rsidRPr="00482B26">
        <w:rPr>
          <w:snapToGrid w:val="0"/>
        </w:rPr>
        <w:tab/>
        <w:t>&amp;SecondValue,</w:t>
      </w:r>
    </w:p>
    <w:p w14:paraId="31DB9863"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r>
      <w:r w:rsidRPr="00482B26">
        <w:rPr>
          <w:snapToGrid w:val="0"/>
        </w:rPr>
        <w:tab/>
        <w:t>Presence</w:t>
      </w:r>
    </w:p>
    <w:p w14:paraId="5071D093" w14:textId="77777777" w:rsidR="009B75C3" w:rsidRPr="00482B26" w:rsidRDefault="009B75C3" w:rsidP="009B75C3">
      <w:pPr>
        <w:pStyle w:val="PL"/>
        <w:rPr>
          <w:snapToGrid w:val="0"/>
        </w:rPr>
      </w:pPr>
      <w:r w:rsidRPr="00482B26">
        <w:rPr>
          <w:snapToGrid w:val="0"/>
        </w:rPr>
        <w:t>}</w:t>
      </w:r>
    </w:p>
    <w:p w14:paraId="395B8399" w14:textId="77777777" w:rsidR="009B75C3" w:rsidRPr="00482B26" w:rsidRDefault="009B75C3" w:rsidP="009B75C3">
      <w:pPr>
        <w:pStyle w:val="PL"/>
        <w:rPr>
          <w:snapToGrid w:val="0"/>
        </w:rPr>
      </w:pPr>
      <w:r w:rsidRPr="00482B26">
        <w:rPr>
          <w:snapToGrid w:val="0"/>
        </w:rPr>
        <w:t>WITH SYNTAX {</w:t>
      </w:r>
    </w:p>
    <w:p w14:paraId="06D4698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amp;id</w:t>
      </w:r>
    </w:p>
    <w:p w14:paraId="1DE093C5" w14:textId="77777777" w:rsidR="009B75C3" w:rsidRPr="00482B26" w:rsidRDefault="009B75C3" w:rsidP="009B75C3">
      <w:pPr>
        <w:pStyle w:val="PL"/>
        <w:rPr>
          <w:snapToGrid w:val="0"/>
        </w:rPr>
      </w:pPr>
      <w:r w:rsidRPr="00482B26">
        <w:rPr>
          <w:snapToGrid w:val="0"/>
        </w:rPr>
        <w:tab/>
        <w:t>FIRST CRITICALITY</w:t>
      </w:r>
      <w:r w:rsidRPr="00482B26">
        <w:rPr>
          <w:snapToGrid w:val="0"/>
        </w:rPr>
        <w:tab/>
      </w:r>
      <w:r w:rsidRPr="00482B26">
        <w:rPr>
          <w:snapToGrid w:val="0"/>
        </w:rPr>
        <w:tab/>
        <w:t>&amp;firstCriticality</w:t>
      </w:r>
    </w:p>
    <w:p w14:paraId="4B91A37D" w14:textId="77777777" w:rsidR="009B75C3" w:rsidRPr="00482B26" w:rsidRDefault="009B75C3" w:rsidP="009B75C3">
      <w:pPr>
        <w:pStyle w:val="PL"/>
        <w:rPr>
          <w:snapToGrid w:val="0"/>
        </w:rPr>
      </w:pPr>
      <w:r w:rsidRPr="00482B26">
        <w:rPr>
          <w:snapToGrid w:val="0"/>
        </w:rPr>
        <w:tab/>
        <w:t>FIRST TYPE</w:t>
      </w:r>
      <w:r w:rsidRPr="00482B26">
        <w:rPr>
          <w:snapToGrid w:val="0"/>
        </w:rPr>
        <w:tab/>
      </w:r>
      <w:r w:rsidRPr="00482B26">
        <w:rPr>
          <w:snapToGrid w:val="0"/>
        </w:rPr>
        <w:tab/>
      </w:r>
      <w:r w:rsidRPr="00482B26">
        <w:rPr>
          <w:snapToGrid w:val="0"/>
        </w:rPr>
        <w:tab/>
      </w:r>
      <w:r w:rsidRPr="00482B26">
        <w:rPr>
          <w:snapToGrid w:val="0"/>
        </w:rPr>
        <w:tab/>
        <w:t>&amp;FirstValue</w:t>
      </w:r>
    </w:p>
    <w:p w14:paraId="2D39D1B8" w14:textId="77777777" w:rsidR="009B75C3" w:rsidRPr="00482B26" w:rsidRDefault="009B75C3" w:rsidP="009B75C3">
      <w:pPr>
        <w:pStyle w:val="PL"/>
        <w:rPr>
          <w:snapToGrid w:val="0"/>
        </w:rPr>
      </w:pPr>
      <w:r w:rsidRPr="00482B26">
        <w:rPr>
          <w:snapToGrid w:val="0"/>
        </w:rPr>
        <w:tab/>
        <w:t>SECOND CRITICALITY</w:t>
      </w:r>
      <w:r w:rsidRPr="00482B26">
        <w:rPr>
          <w:snapToGrid w:val="0"/>
        </w:rPr>
        <w:tab/>
      </w:r>
      <w:r w:rsidRPr="00482B26">
        <w:rPr>
          <w:snapToGrid w:val="0"/>
        </w:rPr>
        <w:tab/>
        <w:t>&amp;secondCriticality</w:t>
      </w:r>
    </w:p>
    <w:p w14:paraId="1E2F5B7C" w14:textId="77777777" w:rsidR="009B75C3" w:rsidRPr="00482B26" w:rsidRDefault="009B75C3" w:rsidP="009B75C3">
      <w:pPr>
        <w:pStyle w:val="PL"/>
        <w:rPr>
          <w:snapToGrid w:val="0"/>
        </w:rPr>
      </w:pPr>
      <w:r w:rsidRPr="00482B26">
        <w:rPr>
          <w:snapToGrid w:val="0"/>
        </w:rPr>
        <w:tab/>
        <w:t>SECOND TYPE</w:t>
      </w:r>
      <w:r w:rsidRPr="00482B26">
        <w:rPr>
          <w:snapToGrid w:val="0"/>
        </w:rPr>
        <w:tab/>
      </w:r>
      <w:r w:rsidRPr="00482B26">
        <w:rPr>
          <w:snapToGrid w:val="0"/>
        </w:rPr>
        <w:tab/>
      </w:r>
      <w:r w:rsidRPr="00482B26">
        <w:rPr>
          <w:snapToGrid w:val="0"/>
        </w:rPr>
        <w:tab/>
      </w:r>
      <w:r w:rsidRPr="00482B26">
        <w:rPr>
          <w:snapToGrid w:val="0"/>
        </w:rPr>
        <w:tab/>
        <w:t>&amp;SecondValue</w:t>
      </w:r>
    </w:p>
    <w:p w14:paraId="19D55D2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r>
      <w:r w:rsidRPr="00482B26">
        <w:rPr>
          <w:snapToGrid w:val="0"/>
        </w:rPr>
        <w:tab/>
      </w:r>
      <w:r w:rsidRPr="00482B26">
        <w:rPr>
          <w:snapToGrid w:val="0"/>
        </w:rPr>
        <w:tab/>
        <w:t>&amp;presence</w:t>
      </w:r>
    </w:p>
    <w:p w14:paraId="296317A7" w14:textId="77777777" w:rsidR="009B75C3" w:rsidRPr="00482B26" w:rsidRDefault="009B75C3" w:rsidP="009B75C3">
      <w:pPr>
        <w:pStyle w:val="PL"/>
        <w:rPr>
          <w:snapToGrid w:val="0"/>
        </w:rPr>
      </w:pPr>
      <w:r w:rsidRPr="00482B26">
        <w:rPr>
          <w:snapToGrid w:val="0"/>
        </w:rPr>
        <w:t>}</w:t>
      </w:r>
    </w:p>
    <w:p w14:paraId="598F38E2" w14:textId="77777777" w:rsidR="009B75C3" w:rsidRPr="00482B26" w:rsidRDefault="009B75C3" w:rsidP="009B75C3">
      <w:pPr>
        <w:pStyle w:val="PL"/>
        <w:rPr>
          <w:snapToGrid w:val="0"/>
        </w:rPr>
      </w:pPr>
    </w:p>
    <w:p w14:paraId="6686206C" w14:textId="77777777" w:rsidR="009B75C3" w:rsidRPr="00482B26" w:rsidRDefault="009B75C3" w:rsidP="009B75C3">
      <w:pPr>
        <w:pStyle w:val="PL"/>
        <w:rPr>
          <w:snapToGrid w:val="0"/>
        </w:rPr>
      </w:pPr>
      <w:r w:rsidRPr="00482B26">
        <w:rPr>
          <w:snapToGrid w:val="0"/>
        </w:rPr>
        <w:t>-- **************************************************************</w:t>
      </w:r>
    </w:p>
    <w:p w14:paraId="4296C5C5" w14:textId="77777777" w:rsidR="009B75C3" w:rsidRPr="00482B26" w:rsidRDefault="009B75C3" w:rsidP="009B75C3">
      <w:pPr>
        <w:pStyle w:val="PL"/>
        <w:rPr>
          <w:snapToGrid w:val="0"/>
        </w:rPr>
      </w:pPr>
      <w:r w:rsidRPr="00482B26">
        <w:rPr>
          <w:snapToGrid w:val="0"/>
        </w:rPr>
        <w:t>--</w:t>
      </w:r>
    </w:p>
    <w:p w14:paraId="2D2DFE0B" w14:textId="77777777" w:rsidR="009B75C3" w:rsidRPr="00482B26" w:rsidRDefault="009B75C3" w:rsidP="009B75C3">
      <w:pPr>
        <w:pStyle w:val="PL"/>
        <w:outlineLvl w:val="3"/>
        <w:rPr>
          <w:snapToGrid w:val="0"/>
        </w:rPr>
      </w:pPr>
      <w:r w:rsidRPr="00482B26">
        <w:rPr>
          <w:snapToGrid w:val="0"/>
        </w:rPr>
        <w:t>-- Class Definition for Protocol Extensions</w:t>
      </w:r>
    </w:p>
    <w:p w14:paraId="5877BFEA" w14:textId="77777777" w:rsidR="009B75C3" w:rsidRPr="00482B26" w:rsidRDefault="009B75C3" w:rsidP="009B75C3">
      <w:pPr>
        <w:pStyle w:val="PL"/>
        <w:rPr>
          <w:snapToGrid w:val="0"/>
        </w:rPr>
      </w:pPr>
      <w:r w:rsidRPr="00482B26">
        <w:rPr>
          <w:snapToGrid w:val="0"/>
        </w:rPr>
        <w:t>--</w:t>
      </w:r>
    </w:p>
    <w:p w14:paraId="050A5EA2" w14:textId="77777777" w:rsidR="009B75C3" w:rsidRPr="00482B26" w:rsidRDefault="009B75C3" w:rsidP="009B75C3">
      <w:pPr>
        <w:pStyle w:val="PL"/>
        <w:rPr>
          <w:snapToGrid w:val="0"/>
        </w:rPr>
      </w:pPr>
      <w:r w:rsidRPr="00482B26">
        <w:rPr>
          <w:snapToGrid w:val="0"/>
        </w:rPr>
        <w:t>-- **************************************************************</w:t>
      </w:r>
    </w:p>
    <w:p w14:paraId="79DD3288" w14:textId="77777777" w:rsidR="009B75C3" w:rsidRPr="00482B26" w:rsidRDefault="009B75C3" w:rsidP="009B75C3">
      <w:pPr>
        <w:pStyle w:val="PL"/>
        <w:rPr>
          <w:snapToGrid w:val="0"/>
        </w:rPr>
      </w:pPr>
    </w:p>
    <w:p w14:paraId="35E888C3" w14:textId="77777777" w:rsidR="009B75C3" w:rsidRPr="00482B26" w:rsidRDefault="009B75C3" w:rsidP="009B75C3">
      <w:pPr>
        <w:pStyle w:val="PL"/>
        <w:rPr>
          <w:snapToGrid w:val="0"/>
        </w:rPr>
      </w:pPr>
      <w:r w:rsidRPr="00482B26">
        <w:rPr>
          <w:snapToGrid w:val="0"/>
        </w:rPr>
        <w:t>NGAP-PROTOCOL-EXTENSION ::= CLASS {</w:t>
      </w:r>
    </w:p>
    <w:p w14:paraId="34D37656"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otocolExtensionID</w:t>
      </w:r>
      <w:r w:rsidRPr="00482B26">
        <w:rPr>
          <w:snapToGrid w:val="0"/>
        </w:rPr>
        <w:tab/>
      </w:r>
      <w:r w:rsidRPr="00482B26">
        <w:rPr>
          <w:snapToGrid w:val="0"/>
        </w:rPr>
        <w:tab/>
      </w:r>
      <w:r w:rsidRPr="00482B26">
        <w:rPr>
          <w:snapToGrid w:val="0"/>
        </w:rPr>
        <w:tab/>
        <w:t>UNIQUE,</w:t>
      </w:r>
    </w:p>
    <w:p w14:paraId="2F6F7E63"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35057D5" w14:textId="77777777" w:rsidR="009B75C3" w:rsidRPr="00482B26" w:rsidRDefault="009B75C3" w:rsidP="009B75C3">
      <w:pPr>
        <w:pStyle w:val="PL"/>
        <w:rPr>
          <w:snapToGrid w:val="0"/>
        </w:rPr>
      </w:pPr>
      <w:r w:rsidRPr="00482B26">
        <w:rPr>
          <w:snapToGrid w:val="0"/>
        </w:rPr>
        <w:tab/>
        <w:t>&amp;Extension,</w:t>
      </w:r>
    </w:p>
    <w:p w14:paraId="1C46653E"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53A6AD5A" w14:textId="77777777" w:rsidR="009B75C3" w:rsidRPr="00482B26" w:rsidRDefault="009B75C3" w:rsidP="009B75C3">
      <w:pPr>
        <w:pStyle w:val="PL"/>
        <w:rPr>
          <w:snapToGrid w:val="0"/>
        </w:rPr>
      </w:pPr>
      <w:r w:rsidRPr="00482B26">
        <w:rPr>
          <w:snapToGrid w:val="0"/>
        </w:rPr>
        <w:t>}</w:t>
      </w:r>
    </w:p>
    <w:p w14:paraId="3C552784" w14:textId="77777777" w:rsidR="009B75C3" w:rsidRPr="00482B26" w:rsidRDefault="009B75C3" w:rsidP="009B75C3">
      <w:pPr>
        <w:pStyle w:val="PL"/>
        <w:rPr>
          <w:snapToGrid w:val="0"/>
        </w:rPr>
      </w:pPr>
      <w:r w:rsidRPr="00482B26">
        <w:rPr>
          <w:snapToGrid w:val="0"/>
        </w:rPr>
        <w:t>WITH SYNTAX {</w:t>
      </w:r>
    </w:p>
    <w:p w14:paraId="29D9DA48"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2597C224"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49FFAB94" w14:textId="77777777" w:rsidR="009B75C3" w:rsidRPr="00482B26" w:rsidRDefault="009B75C3" w:rsidP="009B75C3">
      <w:pPr>
        <w:pStyle w:val="PL"/>
        <w:rPr>
          <w:snapToGrid w:val="0"/>
        </w:rPr>
      </w:pPr>
      <w:r w:rsidRPr="00482B26">
        <w:rPr>
          <w:snapToGrid w:val="0"/>
        </w:rPr>
        <w:tab/>
        <w:t>EXTENSION</w:t>
      </w:r>
      <w:r w:rsidRPr="00482B26">
        <w:rPr>
          <w:snapToGrid w:val="0"/>
        </w:rPr>
        <w:tab/>
      </w:r>
      <w:r w:rsidRPr="00482B26">
        <w:rPr>
          <w:snapToGrid w:val="0"/>
        </w:rPr>
        <w:tab/>
        <w:t>&amp;Extension</w:t>
      </w:r>
    </w:p>
    <w:p w14:paraId="7066380F"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1C819BDA" w14:textId="77777777" w:rsidR="009B75C3" w:rsidRPr="00482B26" w:rsidRDefault="009B75C3" w:rsidP="009B75C3">
      <w:pPr>
        <w:pStyle w:val="PL"/>
        <w:rPr>
          <w:snapToGrid w:val="0"/>
        </w:rPr>
      </w:pPr>
      <w:r w:rsidRPr="00482B26">
        <w:rPr>
          <w:snapToGrid w:val="0"/>
        </w:rPr>
        <w:t>}</w:t>
      </w:r>
    </w:p>
    <w:p w14:paraId="3344AC2C" w14:textId="77777777" w:rsidR="009B75C3" w:rsidRPr="00482B26" w:rsidRDefault="009B75C3" w:rsidP="009B75C3">
      <w:pPr>
        <w:pStyle w:val="PL"/>
        <w:rPr>
          <w:snapToGrid w:val="0"/>
        </w:rPr>
      </w:pPr>
    </w:p>
    <w:p w14:paraId="6C8DF3BE" w14:textId="77777777" w:rsidR="009B75C3" w:rsidRPr="00482B26" w:rsidRDefault="009B75C3" w:rsidP="009B75C3">
      <w:pPr>
        <w:pStyle w:val="PL"/>
        <w:rPr>
          <w:snapToGrid w:val="0"/>
        </w:rPr>
      </w:pPr>
      <w:r w:rsidRPr="00482B26">
        <w:rPr>
          <w:snapToGrid w:val="0"/>
        </w:rPr>
        <w:t>-- **************************************************************</w:t>
      </w:r>
    </w:p>
    <w:p w14:paraId="1CCC9F1C" w14:textId="77777777" w:rsidR="009B75C3" w:rsidRPr="00482B26" w:rsidRDefault="009B75C3" w:rsidP="009B75C3">
      <w:pPr>
        <w:pStyle w:val="PL"/>
        <w:rPr>
          <w:snapToGrid w:val="0"/>
        </w:rPr>
      </w:pPr>
      <w:r w:rsidRPr="00482B26">
        <w:rPr>
          <w:snapToGrid w:val="0"/>
        </w:rPr>
        <w:t>--</w:t>
      </w:r>
    </w:p>
    <w:p w14:paraId="7100BBFA" w14:textId="77777777" w:rsidR="009B75C3" w:rsidRPr="00482B26" w:rsidRDefault="009B75C3" w:rsidP="009B75C3">
      <w:pPr>
        <w:pStyle w:val="PL"/>
        <w:outlineLvl w:val="3"/>
        <w:rPr>
          <w:snapToGrid w:val="0"/>
        </w:rPr>
      </w:pPr>
      <w:r w:rsidRPr="00482B26">
        <w:rPr>
          <w:snapToGrid w:val="0"/>
        </w:rPr>
        <w:t>-- Class Definition for Private IEs</w:t>
      </w:r>
    </w:p>
    <w:p w14:paraId="4438589C" w14:textId="77777777" w:rsidR="009B75C3" w:rsidRPr="00482B26" w:rsidRDefault="009B75C3" w:rsidP="009B75C3">
      <w:pPr>
        <w:pStyle w:val="PL"/>
        <w:rPr>
          <w:snapToGrid w:val="0"/>
        </w:rPr>
      </w:pPr>
      <w:r w:rsidRPr="00482B26">
        <w:rPr>
          <w:snapToGrid w:val="0"/>
        </w:rPr>
        <w:t>--</w:t>
      </w:r>
    </w:p>
    <w:p w14:paraId="40AC3D00" w14:textId="77777777" w:rsidR="009B75C3" w:rsidRPr="00482B26" w:rsidRDefault="009B75C3" w:rsidP="009B75C3">
      <w:pPr>
        <w:pStyle w:val="PL"/>
        <w:rPr>
          <w:snapToGrid w:val="0"/>
        </w:rPr>
      </w:pPr>
      <w:r w:rsidRPr="00482B26">
        <w:rPr>
          <w:snapToGrid w:val="0"/>
        </w:rPr>
        <w:t>-- **************************************************************</w:t>
      </w:r>
    </w:p>
    <w:p w14:paraId="2AAD0B28" w14:textId="77777777" w:rsidR="009B75C3" w:rsidRPr="00482B26" w:rsidRDefault="009B75C3" w:rsidP="009B75C3">
      <w:pPr>
        <w:pStyle w:val="PL"/>
        <w:rPr>
          <w:snapToGrid w:val="0"/>
        </w:rPr>
      </w:pPr>
    </w:p>
    <w:p w14:paraId="4B91D56C" w14:textId="77777777" w:rsidR="009B75C3" w:rsidRPr="00482B26" w:rsidRDefault="009B75C3" w:rsidP="009B75C3">
      <w:pPr>
        <w:pStyle w:val="PL"/>
        <w:rPr>
          <w:snapToGrid w:val="0"/>
        </w:rPr>
      </w:pPr>
      <w:r w:rsidRPr="00482B26">
        <w:rPr>
          <w:snapToGrid w:val="0"/>
        </w:rPr>
        <w:t>NGAP-PRIVATE-IES ::= CLASS {</w:t>
      </w:r>
    </w:p>
    <w:p w14:paraId="34B56C8C" w14:textId="77777777" w:rsidR="009B75C3" w:rsidRPr="00482B26" w:rsidRDefault="009B75C3" w:rsidP="009B75C3">
      <w:pPr>
        <w:pStyle w:val="PL"/>
        <w:rPr>
          <w:snapToGrid w:val="0"/>
        </w:rPr>
      </w:pPr>
      <w:r w:rsidRPr="00482B26">
        <w:rPr>
          <w:snapToGrid w:val="0"/>
        </w:rPr>
        <w:tab/>
        <w:t>&amp;id</w:t>
      </w:r>
      <w:r w:rsidRPr="00482B26">
        <w:rPr>
          <w:snapToGrid w:val="0"/>
        </w:rPr>
        <w:tab/>
      </w:r>
      <w:r w:rsidRPr="00482B26">
        <w:rPr>
          <w:snapToGrid w:val="0"/>
        </w:rPr>
        <w:tab/>
      </w:r>
      <w:r w:rsidRPr="00482B26">
        <w:rPr>
          <w:snapToGrid w:val="0"/>
        </w:rPr>
        <w:tab/>
      </w:r>
      <w:r w:rsidRPr="00482B26">
        <w:rPr>
          <w:snapToGrid w:val="0"/>
        </w:rPr>
        <w:tab/>
        <w:t>PrivateIE-ID,</w:t>
      </w:r>
    </w:p>
    <w:p w14:paraId="2F12084F" w14:textId="77777777" w:rsidR="009B75C3" w:rsidRPr="00482B26" w:rsidRDefault="009B75C3" w:rsidP="009B75C3">
      <w:pPr>
        <w:pStyle w:val="PL"/>
        <w:rPr>
          <w:snapToGrid w:val="0"/>
        </w:rPr>
      </w:pPr>
      <w:r w:rsidRPr="00482B26">
        <w:rPr>
          <w:snapToGrid w:val="0"/>
        </w:rPr>
        <w:tab/>
        <w:t>&amp;criticality</w:t>
      </w:r>
      <w:r w:rsidRPr="00482B26">
        <w:rPr>
          <w:snapToGrid w:val="0"/>
        </w:rPr>
        <w:tab/>
        <w:t>Criticality,</w:t>
      </w:r>
    </w:p>
    <w:p w14:paraId="61D5832F" w14:textId="77777777" w:rsidR="009B75C3" w:rsidRPr="00482B26" w:rsidRDefault="009B75C3" w:rsidP="009B75C3">
      <w:pPr>
        <w:pStyle w:val="PL"/>
        <w:rPr>
          <w:snapToGrid w:val="0"/>
        </w:rPr>
      </w:pPr>
      <w:r w:rsidRPr="00482B26">
        <w:rPr>
          <w:snapToGrid w:val="0"/>
        </w:rPr>
        <w:tab/>
        <w:t>&amp;Value,</w:t>
      </w:r>
    </w:p>
    <w:p w14:paraId="57167CA9" w14:textId="77777777" w:rsidR="009B75C3" w:rsidRPr="00482B26" w:rsidRDefault="009B75C3" w:rsidP="009B75C3">
      <w:pPr>
        <w:pStyle w:val="PL"/>
        <w:rPr>
          <w:snapToGrid w:val="0"/>
        </w:rPr>
      </w:pPr>
      <w:r w:rsidRPr="00482B26">
        <w:rPr>
          <w:snapToGrid w:val="0"/>
        </w:rPr>
        <w:tab/>
        <w:t>&amp;presence</w:t>
      </w:r>
      <w:r w:rsidRPr="00482B26">
        <w:rPr>
          <w:snapToGrid w:val="0"/>
        </w:rPr>
        <w:tab/>
      </w:r>
      <w:r w:rsidRPr="00482B26">
        <w:rPr>
          <w:snapToGrid w:val="0"/>
        </w:rPr>
        <w:tab/>
        <w:t>Presence</w:t>
      </w:r>
    </w:p>
    <w:p w14:paraId="14B95064" w14:textId="77777777" w:rsidR="009B75C3" w:rsidRPr="00482B26" w:rsidRDefault="009B75C3" w:rsidP="009B75C3">
      <w:pPr>
        <w:pStyle w:val="PL"/>
        <w:rPr>
          <w:snapToGrid w:val="0"/>
        </w:rPr>
      </w:pPr>
      <w:r w:rsidRPr="00482B26">
        <w:rPr>
          <w:snapToGrid w:val="0"/>
        </w:rPr>
        <w:t>}</w:t>
      </w:r>
    </w:p>
    <w:p w14:paraId="244DBC82" w14:textId="77777777" w:rsidR="009B75C3" w:rsidRPr="00482B26" w:rsidRDefault="009B75C3" w:rsidP="009B75C3">
      <w:pPr>
        <w:pStyle w:val="PL"/>
        <w:rPr>
          <w:snapToGrid w:val="0"/>
        </w:rPr>
      </w:pPr>
      <w:r w:rsidRPr="00482B26">
        <w:rPr>
          <w:snapToGrid w:val="0"/>
        </w:rPr>
        <w:t>WITH SYNTAX {</w:t>
      </w:r>
    </w:p>
    <w:p w14:paraId="55459932"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amp;id</w:t>
      </w:r>
    </w:p>
    <w:p w14:paraId="6A13086D"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amp;criticality</w:t>
      </w:r>
    </w:p>
    <w:p w14:paraId="773721B3" w14:textId="77777777" w:rsidR="009B75C3" w:rsidRPr="00482B26" w:rsidRDefault="009B75C3" w:rsidP="009B75C3">
      <w:pPr>
        <w:pStyle w:val="PL"/>
        <w:rPr>
          <w:snapToGrid w:val="0"/>
        </w:rPr>
      </w:pPr>
      <w:r w:rsidRPr="00482B26">
        <w:rPr>
          <w:snapToGrid w:val="0"/>
        </w:rPr>
        <w:tab/>
        <w:t>TYPE</w:t>
      </w:r>
      <w:r w:rsidRPr="00482B26">
        <w:rPr>
          <w:snapToGrid w:val="0"/>
        </w:rPr>
        <w:tab/>
      </w:r>
      <w:r w:rsidRPr="00482B26">
        <w:rPr>
          <w:snapToGrid w:val="0"/>
        </w:rPr>
        <w:tab/>
      </w:r>
      <w:r w:rsidRPr="00482B26">
        <w:rPr>
          <w:snapToGrid w:val="0"/>
        </w:rPr>
        <w:tab/>
        <w:t>&amp;Value</w:t>
      </w:r>
    </w:p>
    <w:p w14:paraId="1914C3A5" w14:textId="77777777" w:rsidR="009B75C3" w:rsidRPr="00482B26" w:rsidRDefault="009B75C3" w:rsidP="009B75C3">
      <w:pPr>
        <w:pStyle w:val="PL"/>
        <w:rPr>
          <w:snapToGrid w:val="0"/>
        </w:rPr>
      </w:pPr>
      <w:r w:rsidRPr="00482B26">
        <w:rPr>
          <w:snapToGrid w:val="0"/>
        </w:rPr>
        <w:tab/>
        <w:t>PRESENCE</w:t>
      </w:r>
      <w:r w:rsidRPr="00482B26">
        <w:rPr>
          <w:snapToGrid w:val="0"/>
        </w:rPr>
        <w:tab/>
      </w:r>
      <w:r w:rsidRPr="00482B26">
        <w:rPr>
          <w:snapToGrid w:val="0"/>
        </w:rPr>
        <w:tab/>
        <w:t>&amp;presence</w:t>
      </w:r>
    </w:p>
    <w:p w14:paraId="4CA24EE8" w14:textId="77777777" w:rsidR="009B75C3" w:rsidRPr="00482B26" w:rsidRDefault="009B75C3" w:rsidP="009B75C3">
      <w:pPr>
        <w:pStyle w:val="PL"/>
        <w:rPr>
          <w:snapToGrid w:val="0"/>
        </w:rPr>
      </w:pPr>
      <w:r w:rsidRPr="00482B26">
        <w:rPr>
          <w:snapToGrid w:val="0"/>
        </w:rPr>
        <w:t>}</w:t>
      </w:r>
    </w:p>
    <w:p w14:paraId="09B9FC71" w14:textId="77777777" w:rsidR="009B75C3" w:rsidRPr="00482B26" w:rsidRDefault="009B75C3" w:rsidP="009B75C3">
      <w:pPr>
        <w:pStyle w:val="PL"/>
        <w:rPr>
          <w:snapToGrid w:val="0"/>
        </w:rPr>
      </w:pPr>
    </w:p>
    <w:p w14:paraId="3F162C94" w14:textId="77777777" w:rsidR="009B75C3" w:rsidRPr="00482B26" w:rsidRDefault="009B75C3" w:rsidP="009B75C3">
      <w:pPr>
        <w:pStyle w:val="PL"/>
        <w:rPr>
          <w:snapToGrid w:val="0"/>
        </w:rPr>
      </w:pPr>
      <w:r w:rsidRPr="00482B26">
        <w:rPr>
          <w:snapToGrid w:val="0"/>
        </w:rPr>
        <w:t>-- **************************************************************</w:t>
      </w:r>
    </w:p>
    <w:p w14:paraId="50B90614" w14:textId="77777777" w:rsidR="009B75C3" w:rsidRPr="00482B26" w:rsidRDefault="009B75C3" w:rsidP="009B75C3">
      <w:pPr>
        <w:pStyle w:val="PL"/>
        <w:rPr>
          <w:snapToGrid w:val="0"/>
        </w:rPr>
      </w:pPr>
      <w:r w:rsidRPr="00482B26">
        <w:rPr>
          <w:snapToGrid w:val="0"/>
        </w:rPr>
        <w:t>--</w:t>
      </w:r>
    </w:p>
    <w:p w14:paraId="652AFEB6" w14:textId="77777777" w:rsidR="009B75C3" w:rsidRPr="00482B26" w:rsidRDefault="009B75C3" w:rsidP="009B75C3">
      <w:pPr>
        <w:pStyle w:val="PL"/>
        <w:outlineLvl w:val="3"/>
        <w:rPr>
          <w:snapToGrid w:val="0"/>
        </w:rPr>
      </w:pPr>
      <w:r w:rsidRPr="00482B26">
        <w:rPr>
          <w:snapToGrid w:val="0"/>
        </w:rPr>
        <w:t>-- Container for Protocol IEs</w:t>
      </w:r>
    </w:p>
    <w:p w14:paraId="3D7A76F7" w14:textId="77777777" w:rsidR="009B75C3" w:rsidRPr="00482B26" w:rsidRDefault="009B75C3" w:rsidP="009B75C3">
      <w:pPr>
        <w:pStyle w:val="PL"/>
        <w:rPr>
          <w:snapToGrid w:val="0"/>
          <w:lang w:val="fr-FR"/>
        </w:rPr>
      </w:pPr>
      <w:r w:rsidRPr="00482B26">
        <w:rPr>
          <w:snapToGrid w:val="0"/>
          <w:lang w:val="fr-FR"/>
        </w:rPr>
        <w:t>--</w:t>
      </w:r>
    </w:p>
    <w:p w14:paraId="1E32BC52" w14:textId="77777777" w:rsidR="009B75C3" w:rsidRPr="00482B26" w:rsidRDefault="009B75C3" w:rsidP="009B75C3">
      <w:pPr>
        <w:pStyle w:val="PL"/>
        <w:rPr>
          <w:snapToGrid w:val="0"/>
          <w:lang w:val="fr-FR"/>
        </w:rPr>
      </w:pPr>
      <w:r w:rsidRPr="00482B26">
        <w:rPr>
          <w:snapToGrid w:val="0"/>
          <w:lang w:val="fr-FR"/>
        </w:rPr>
        <w:t>-- **************************************************************</w:t>
      </w:r>
    </w:p>
    <w:p w14:paraId="1B6F606C" w14:textId="77777777" w:rsidR="009B75C3" w:rsidRPr="00482B26" w:rsidRDefault="009B75C3" w:rsidP="009B75C3">
      <w:pPr>
        <w:pStyle w:val="PL"/>
        <w:rPr>
          <w:snapToGrid w:val="0"/>
          <w:lang w:val="fr-FR"/>
        </w:rPr>
      </w:pPr>
    </w:p>
    <w:p w14:paraId="1AD2BF6A" w14:textId="77777777" w:rsidR="009B75C3" w:rsidRPr="00482B26" w:rsidRDefault="009B75C3" w:rsidP="009B75C3">
      <w:pPr>
        <w:pStyle w:val="PL"/>
        <w:rPr>
          <w:snapToGrid w:val="0"/>
          <w:lang w:val="fr-FR"/>
        </w:rPr>
      </w:pPr>
      <w:r w:rsidRPr="00482B26">
        <w:rPr>
          <w:snapToGrid w:val="0"/>
          <w:lang w:val="fr-FR"/>
        </w:rPr>
        <w:t xml:space="preserve">ProtocolIE-Container {NGAP-PROTOCOL-IES : IEsSetParam} ::= </w:t>
      </w:r>
    </w:p>
    <w:p w14:paraId="220617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EBF9895" w14:textId="77777777" w:rsidR="009B75C3" w:rsidRPr="00482B26" w:rsidRDefault="009B75C3" w:rsidP="009B75C3">
      <w:pPr>
        <w:pStyle w:val="PL"/>
        <w:rPr>
          <w:snapToGrid w:val="0"/>
        </w:rPr>
      </w:pPr>
      <w:r w:rsidRPr="00482B26">
        <w:rPr>
          <w:snapToGrid w:val="0"/>
        </w:rPr>
        <w:tab/>
        <w:t>ProtocolIE-Field {{IEsSetParam}}</w:t>
      </w:r>
    </w:p>
    <w:p w14:paraId="774D703B" w14:textId="77777777" w:rsidR="009B75C3" w:rsidRPr="00482B26" w:rsidRDefault="009B75C3" w:rsidP="009B75C3">
      <w:pPr>
        <w:pStyle w:val="PL"/>
        <w:rPr>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snapToGrid w:val="0"/>
        </w:rPr>
      </w:pPr>
    </w:p>
    <w:p w14:paraId="1FE7E17C" w14:textId="77777777" w:rsidR="009B75C3" w:rsidRPr="00482B26" w:rsidRDefault="009B75C3" w:rsidP="009B75C3">
      <w:pPr>
        <w:pStyle w:val="PL"/>
        <w:rPr>
          <w:snapToGrid w:val="0"/>
        </w:rPr>
      </w:pPr>
      <w:r w:rsidRPr="00482B26">
        <w:rPr>
          <w:snapToGrid w:val="0"/>
        </w:rPr>
        <w:t>ProtocolIE-Field {NGAP-PROTOCOL-IES : IEsSetParam} ::= SEQUENCE {</w:t>
      </w:r>
    </w:p>
    <w:p w14:paraId="1DC203E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t>NGAP-PROTOCOL-IES.&amp;id</w:t>
      </w:r>
      <w:r w:rsidRPr="00482B26">
        <w:rPr>
          <w:snapToGrid w:val="0"/>
        </w:rPr>
        <w:tab/>
      </w:r>
      <w:r w:rsidRPr="00482B26">
        <w:rPr>
          <w:snapToGrid w:val="0"/>
        </w:rPr>
        <w:tab/>
      </w:r>
      <w:r w:rsidRPr="00482B26">
        <w:rPr>
          <w:snapToGrid w:val="0"/>
        </w:rPr>
        <w:tab/>
      </w:r>
      <w:r w:rsidRPr="00482B26">
        <w:rPr>
          <w:snapToGrid w:val="0"/>
        </w:rPr>
        <w:tab/>
        <w:t>({IEsSetParam}),</w:t>
      </w:r>
    </w:p>
    <w:p w14:paraId="371B7A33"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t>NGAP-PROTOCOL-IES.&amp;criticality</w:t>
      </w:r>
      <w:r w:rsidRPr="00482B26">
        <w:rPr>
          <w:snapToGrid w:val="0"/>
        </w:rPr>
        <w:tab/>
      </w:r>
      <w:r w:rsidRPr="00482B26">
        <w:rPr>
          <w:snapToGrid w:val="0"/>
        </w:rPr>
        <w:tab/>
        <w:t>({IEsSetParam}{@id}),</w:t>
      </w:r>
    </w:p>
    <w:p w14:paraId="342BB77E"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t>NGAP-PROTOCOL-IES.&amp;Value</w:t>
      </w:r>
      <w:r w:rsidRPr="00482B26">
        <w:rPr>
          <w:snapToGrid w:val="0"/>
        </w:rPr>
        <w:tab/>
      </w:r>
      <w:r w:rsidRPr="00482B26">
        <w:rPr>
          <w:snapToGrid w:val="0"/>
        </w:rPr>
        <w:tab/>
      </w:r>
      <w:r w:rsidRPr="00482B26">
        <w:rPr>
          <w:snapToGrid w:val="0"/>
        </w:rPr>
        <w:tab/>
        <w:t>({IEsSetParam}{@id})</w:t>
      </w:r>
    </w:p>
    <w:p w14:paraId="0C2B22C3" w14:textId="77777777" w:rsidR="009B75C3" w:rsidRPr="00482B26" w:rsidRDefault="009B75C3" w:rsidP="009B75C3">
      <w:pPr>
        <w:pStyle w:val="PL"/>
        <w:rPr>
          <w:snapToGrid w:val="0"/>
        </w:rPr>
      </w:pPr>
      <w:r w:rsidRPr="00482B26">
        <w:rPr>
          <w:snapToGrid w:val="0"/>
        </w:rPr>
        <w:t>}</w:t>
      </w:r>
    </w:p>
    <w:p w14:paraId="6DE138FA" w14:textId="77777777" w:rsidR="009B75C3" w:rsidRPr="00482B26" w:rsidRDefault="009B75C3" w:rsidP="009B75C3">
      <w:pPr>
        <w:pStyle w:val="PL"/>
        <w:rPr>
          <w:snapToGrid w:val="0"/>
        </w:rPr>
      </w:pPr>
    </w:p>
    <w:p w14:paraId="7453BA1D" w14:textId="77777777" w:rsidR="009B75C3" w:rsidRPr="00482B26" w:rsidRDefault="009B75C3" w:rsidP="009B75C3">
      <w:pPr>
        <w:pStyle w:val="PL"/>
        <w:rPr>
          <w:snapToGrid w:val="0"/>
        </w:rPr>
      </w:pPr>
      <w:r w:rsidRPr="00482B26">
        <w:rPr>
          <w:snapToGrid w:val="0"/>
        </w:rPr>
        <w:t>-- **************************************************************</w:t>
      </w:r>
    </w:p>
    <w:p w14:paraId="4B17EEEF" w14:textId="77777777" w:rsidR="009B75C3" w:rsidRPr="00482B26" w:rsidRDefault="009B75C3" w:rsidP="009B75C3">
      <w:pPr>
        <w:pStyle w:val="PL"/>
        <w:rPr>
          <w:snapToGrid w:val="0"/>
        </w:rPr>
      </w:pPr>
      <w:r w:rsidRPr="00482B26">
        <w:rPr>
          <w:snapToGrid w:val="0"/>
        </w:rPr>
        <w:t>--</w:t>
      </w:r>
    </w:p>
    <w:p w14:paraId="70361F29" w14:textId="77777777" w:rsidR="009B75C3" w:rsidRPr="00482B26" w:rsidRDefault="009B75C3" w:rsidP="009B75C3">
      <w:pPr>
        <w:pStyle w:val="PL"/>
        <w:outlineLvl w:val="3"/>
        <w:rPr>
          <w:snapToGrid w:val="0"/>
        </w:rPr>
      </w:pPr>
      <w:r w:rsidRPr="00482B26">
        <w:rPr>
          <w:snapToGrid w:val="0"/>
        </w:rPr>
        <w:t>-- Container for Protocol IE Pairs</w:t>
      </w:r>
    </w:p>
    <w:p w14:paraId="67566E04" w14:textId="77777777" w:rsidR="009B75C3" w:rsidRPr="00482B26" w:rsidRDefault="009B75C3" w:rsidP="009B75C3">
      <w:pPr>
        <w:pStyle w:val="PL"/>
        <w:rPr>
          <w:snapToGrid w:val="0"/>
        </w:rPr>
      </w:pPr>
      <w:r w:rsidRPr="00482B26">
        <w:rPr>
          <w:snapToGrid w:val="0"/>
        </w:rPr>
        <w:t>--</w:t>
      </w:r>
    </w:p>
    <w:p w14:paraId="79C76EAF" w14:textId="77777777" w:rsidR="009B75C3" w:rsidRPr="00482B26" w:rsidRDefault="009B75C3" w:rsidP="009B75C3">
      <w:pPr>
        <w:pStyle w:val="PL"/>
        <w:rPr>
          <w:snapToGrid w:val="0"/>
          <w:lang w:val="fr-FR"/>
        </w:rPr>
      </w:pPr>
      <w:r w:rsidRPr="00482B26">
        <w:rPr>
          <w:snapToGrid w:val="0"/>
          <w:lang w:val="fr-FR"/>
        </w:rPr>
        <w:t>-- **************************************************************</w:t>
      </w:r>
    </w:p>
    <w:p w14:paraId="72EE2A9B" w14:textId="77777777" w:rsidR="009B75C3" w:rsidRPr="00482B26" w:rsidRDefault="009B75C3" w:rsidP="009B75C3">
      <w:pPr>
        <w:pStyle w:val="PL"/>
        <w:rPr>
          <w:snapToGrid w:val="0"/>
          <w:lang w:val="fr-FR"/>
        </w:rPr>
      </w:pPr>
    </w:p>
    <w:p w14:paraId="35E5600A" w14:textId="77777777" w:rsidR="009B75C3" w:rsidRPr="00482B26" w:rsidRDefault="009B75C3" w:rsidP="009B75C3">
      <w:pPr>
        <w:pStyle w:val="PL"/>
        <w:rPr>
          <w:snapToGrid w:val="0"/>
          <w:lang w:val="fr-FR"/>
        </w:rPr>
      </w:pPr>
      <w:r w:rsidRPr="00482B26">
        <w:rPr>
          <w:snapToGrid w:val="0"/>
          <w:lang w:val="fr-FR"/>
        </w:rPr>
        <w:t xml:space="preserve">ProtocolIE-ContainerPair {NGAP-PROTOCOL-IES-PAIR : IEsSetParam} ::= </w:t>
      </w:r>
    </w:p>
    <w:p w14:paraId="3BA2307B" w14:textId="77777777" w:rsidR="009B75C3" w:rsidRPr="00482B26" w:rsidRDefault="009B75C3" w:rsidP="009B75C3">
      <w:pPr>
        <w:pStyle w:val="PL"/>
        <w:rPr>
          <w:snapToGrid w:val="0"/>
        </w:rPr>
      </w:pPr>
      <w:r w:rsidRPr="00482B26">
        <w:rPr>
          <w:snapToGrid w:val="0"/>
          <w:lang w:val="fr-FR"/>
        </w:rPr>
        <w:tab/>
      </w:r>
      <w:r w:rsidRPr="00482B26">
        <w:rPr>
          <w:snapToGrid w:val="0"/>
        </w:rPr>
        <w:t>SEQUENCE (SIZE (0..maxProtocolIEs)) OF</w:t>
      </w:r>
    </w:p>
    <w:p w14:paraId="582AB826" w14:textId="77777777" w:rsidR="009B75C3" w:rsidRPr="00482B26" w:rsidRDefault="009B75C3" w:rsidP="009B75C3">
      <w:pPr>
        <w:pStyle w:val="PL"/>
        <w:rPr>
          <w:snapToGrid w:val="0"/>
        </w:rPr>
      </w:pPr>
      <w:r w:rsidRPr="00482B26">
        <w:rPr>
          <w:snapToGrid w:val="0"/>
        </w:rPr>
        <w:tab/>
        <w:t>ProtocolIE-FieldPair {{IEsSetParam}}</w:t>
      </w:r>
    </w:p>
    <w:p w14:paraId="79E75EFF" w14:textId="77777777" w:rsidR="009B75C3" w:rsidRPr="00482B26" w:rsidRDefault="009B75C3" w:rsidP="009B75C3">
      <w:pPr>
        <w:pStyle w:val="PL"/>
        <w:rPr>
          <w:snapToGrid w:val="0"/>
        </w:rPr>
      </w:pPr>
    </w:p>
    <w:p w14:paraId="3C344AA2" w14:textId="77777777" w:rsidR="009B75C3" w:rsidRPr="00482B26" w:rsidRDefault="009B75C3" w:rsidP="009B75C3">
      <w:pPr>
        <w:pStyle w:val="PL"/>
        <w:rPr>
          <w:snapToGrid w:val="0"/>
        </w:rPr>
      </w:pPr>
      <w:r w:rsidRPr="00482B26">
        <w:rPr>
          <w:snapToGrid w:val="0"/>
        </w:rPr>
        <w:t>ProtocolIE-FieldPair {NGAP-PROTOCOL-IES-PAIR : IEsSetParam} ::= SEQUENCE {</w:t>
      </w:r>
    </w:p>
    <w:p w14:paraId="3D1FF534"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IES-PAIR.&amp;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IEsSetParam}),</w:t>
      </w:r>
    </w:p>
    <w:p w14:paraId="0E0EA941" w14:textId="77777777" w:rsidR="009B75C3" w:rsidRPr="00482B26" w:rsidRDefault="009B75C3" w:rsidP="009B75C3">
      <w:pPr>
        <w:pStyle w:val="PL"/>
        <w:rPr>
          <w:snapToGrid w:val="0"/>
        </w:rPr>
      </w:pPr>
      <w:r w:rsidRPr="00482B26">
        <w:rPr>
          <w:snapToGrid w:val="0"/>
        </w:rPr>
        <w:tab/>
        <w:t>firstCriticality</w:t>
      </w:r>
      <w:r w:rsidRPr="00482B26">
        <w:rPr>
          <w:snapToGrid w:val="0"/>
        </w:rPr>
        <w:tab/>
        <w:t>NGAP-PROTOCOL-IES-PAIR.&amp;firstCriticality</w:t>
      </w:r>
      <w:r w:rsidRPr="00482B26">
        <w:rPr>
          <w:snapToGrid w:val="0"/>
        </w:rPr>
        <w:tab/>
        <w:t>({IEsSetParam}{@id}),</w:t>
      </w:r>
    </w:p>
    <w:p w14:paraId="637FE286" w14:textId="77777777" w:rsidR="009B75C3" w:rsidRPr="00482B26" w:rsidRDefault="009B75C3" w:rsidP="009B75C3">
      <w:pPr>
        <w:pStyle w:val="PL"/>
        <w:rPr>
          <w:snapToGrid w:val="0"/>
        </w:rPr>
      </w:pPr>
      <w:r w:rsidRPr="00482B26">
        <w:rPr>
          <w:snapToGrid w:val="0"/>
        </w:rPr>
        <w:tab/>
        <w:t>firstValue</w:t>
      </w:r>
      <w:r w:rsidRPr="00482B26">
        <w:rPr>
          <w:snapToGrid w:val="0"/>
        </w:rPr>
        <w:tab/>
      </w:r>
      <w:r w:rsidRPr="00482B26">
        <w:rPr>
          <w:snapToGrid w:val="0"/>
        </w:rPr>
        <w:tab/>
      </w:r>
      <w:r w:rsidRPr="00482B26">
        <w:rPr>
          <w:snapToGrid w:val="0"/>
        </w:rPr>
        <w:tab/>
        <w:t>NGAP-PROTOCOL-IES-PAIR.&amp;FirstValue</w:t>
      </w:r>
      <w:r w:rsidRPr="00482B26">
        <w:rPr>
          <w:snapToGrid w:val="0"/>
        </w:rPr>
        <w:tab/>
      </w:r>
      <w:r w:rsidRPr="00482B26">
        <w:rPr>
          <w:snapToGrid w:val="0"/>
        </w:rPr>
        <w:tab/>
      </w:r>
      <w:r w:rsidRPr="00482B26">
        <w:rPr>
          <w:snapToGrid w:val="0"/>
        </w:rPr>
        <w:tab/>
        <w:t>({IEsSetParam}{@id}),</w:t>
      </w:r>
    </w:p>
    <w:p w14:paraId="3C222C8F" w14:textId="77777777" w:rsidR="009B75C3" w:rsidRPr="00482B26" w:rsidRDefault="009B75C3" w:rsidP="009B75C3">
      <w:pPr>
        <w:pStyle w:val="PL"/>
        <w:rPr>
          <w:snapToGrid w:val="0"/>
        </w:rPr>
      </w:pPr>
      <w:r w:rsidRPr="00482B26">
        <w:rPr>
          <w:snapToGrid w:val="0"/>
        </w:rPr>
        <w:tab/>
        <w:t>secondCriticality</w:t>
      </w:r>
      <w:r w:rsidRPr="00482B26">
        <w:rPr>
          <w:snapToGrid w:val="0"/>
        </w:rPr>
        <w:tab/>
        <w:t>NGAP-PROTOCOL-IES-PAIR.&amp;secondCriticality</w:t>
      </w:r>
      <w:r w:rsidRPr="00482B26">
        <w:rPr>
          <w:snapToGrid w:val="0"/>
        </w:rPr>
        <w:tab/>
        <w:t>({IEsSetParam}{@id}),</w:t>
      </w:r>
    </w:p>
    <w:p w14:paraId="061449C9" w14:textId="77777777" w:rsidR="009B75C3" w:rsidRPr="00482B26" w:rsidRDefault="009B75C3" w:rsidP="009B75C3">
      <w:pPr>
        <w:pStyle w:val="PL"/>
        <w:rPr>
          <w:snapToGrid w:val="0"/>
        </w:rPr>
      </w:pPr>
      <w:r w:rsidRPr="00482B26">
        <w:rPr>
          <w:snapToGrid w:val="0"/>
        </w:rPr>
        <w:tab/>
        <w:t>secondValue</w:t>
      </w:r>
      <w:r w:rsidRPr="00482B26">
        <w:rPr>
          <w:snapToGrid w:val="0"/>
        </w:rPr>
        <w:tab/>
      </w:r>
      <w:r w:rsidRPr="00482B26">
        <w:rPr>
          <w:snapToGrid w:val="0"/>
        </w:rPr>
        <w:tab/>
      </w:r>
      <w:r w:rsidRPr="00482B26">
        <w:rPr>
          <w:snapToGrid w:val="0"/>
        </w:rPr>
        <w:tab/>
        <w:t>NGAP-PROTOCOL-IES-PAIR.&amp;SecondValue</w:t>
      </w:r>
      <w:r w:rsidRPr="00482B26">
        <w:rPr>
          <w:snapToGrid w:val="0"/>
        </w:rPr>
        <w:tab/>
      </w:r>
      <w:r w:rsidRPr="00482B26">
        <w:rPr>
          <w:snapToGrid w:val="0"/>
        </w:rPr>
        <w:tab/>
      </w:r>
      <w:r w:rsidRPr="00482B26">
        <w:rPr>
          <w:snapToGrid w:val="0"/>
        </w:rPr>
        <w:tab/>
        <w:t>({IEsSetParam}{@id})</w:t>
      </w:r>
    </w:p>
    <w:p w14:paraId="535F63B5" w14:textId="77777777" w:rsidR="009B75C3" w:rsidRPr="00482B26" w:rsidRDefault="009B75C3" w:rsidP="009B75C3">
      <w:pPr>
        <w:pStyle w:val="PL"/>
        <w:rPr>
          <w:snapToGrid w:val="0"/>
        </w:rPr>
      </w:pPr>
      <w:r w:rsidRPr="00482B26">
        <w:rPr>
          <w:snapToGrid w:val="0"/>
        </w:rPr>
        <w:t>}</w:t>
      </w:r>
    </w:p>
    <w:p w14:paraId="0D80FFBB" w14:textId="77777777" w:rsidR="009B75C3" w:rsidRPr="00482B26" w:rsidRDefault="009B75C3" w:rsidP="009B75C3">
      <w:pPr>
        <w:pStyle w:val="PL"/>
        <w:rPr>
          <w:snapToGrid w:val="0"/>
        </w:rPr>
      </w:pPr>
    </w:p>
    <w:p w14:paraId="28DF6EC5" w14:textId="77777777" w:rsidR="009B75C3" w:rsidRPr="00482B26" w:rsidRDefault="009B75C3" w:rsidP="009B75C3">
      <w:pPr>
        <w:pStyle w:val="PL"/>
        <w:rPr>
          <w:snapToGrid w:val="0"/>
        </w:rPr>
      </w:pPr>
      <w:r w:rsidRPr="00482B26">
        <w:rPr>
          <w:snapToGrid w:val="0"/>
        </w:rPr>
        <w:t>-- **************************************************************</w:t>
      </w:r>
    </w:p>
    <w:p w14:paraId="1EA93A22" w14:textId="77777777" w:rsidR="009B75C3" w:rsidRPr="00482B26" w:rsidRDefault="009B75C3" w:rsidP="009B75C3">
      <w:pPr>
        <w:pStyle w:val="PL"/>
        <w:rPr>
          <w:snapToGrid w:val="0"/>
        </w:rPr>
      </w:pPr>
      <w:r w:rsidRPr="00482B26">
        <w:rPr>
          <w:snapToGrid w:val="0"/>
        </w:rPr>
        <w:t>--</w:t>
      </w:r>
    </w:p>
    <w:p w14:paraId="5D27F787" w14:textId="77777777" w:rsidR="009B75C3" w:rsidRPr="00482B26" w:rsidRDefault="009B75C3" w:rsidP="009B75C3">
      <w:pPr>
        <w:pStyle w:val="PL"/>
        <w:outlineLvl w:val="3"/>
        <w:rPr>
          <w:snapToGrid w:val="0"/>
        </w:rPr>
      </w:pPr>
      <w:r w:rsidRPr="00482B26">
        <w:rPr>
          <w:snapToGrid w:val="0"/>
        </w:rPr>
        <w:t>-- Container Lists for Protocol IE Containers</w:t>
      </w:r>
    </w:p>
    <w:p w14:paraId="614FD354" w14:textId="77777777" w:rsidR="009B75C3" w:rsidRPr="00482B26" w:rsidRDefault="009B75C3" w:rsidP="009B75C3">
      <w:pPr>
        <w:pStyle w:val="PL"/>
        <w:rPr>
          <w:snapToGrid w:val="0"/>
        </w:rPr>
      </w:pPr>
      <w:r w:rsidRPr="00482B26">
        <w:rPr>
          <w:snapToGrid w:val="0"/>
        </w:rPr>
        <w:t>--</w:t>
      </w:r>
    </w:p>
    <w:p w14:paraId="4E6B1CD3" w14:textId="77777777" w:rsidR="009B75C3" w:rsidRPr="00482B26" w:rsidRDefault="009B75C3" w:rsidP="009B75C3">
      <w:pPr>
        <w:pStyle w:val="PL"/>
        <w:rPr>
          <w:snapToGrid w:val="0"/>
        </w:rPr>
      </w:pPr>
      <w:r w:rsidRPr="00482B26">
        <w:rPr>
          <w:snapToGrid w:val="0"/>
        </w:rPr>
        <w:t>-- **************************************************************</w:t>
      </w:r>
    </w:p>
    <w:p w14:paraId="7E3DA649" w14:textId="77777777" w:rsidR="009B75C3" w:rsidRPr="00482B26" w:rsidRDefault="009B75C3" w:rsidP="009B75C3">
      <w:pPr>
        <w:pStyle w:val="PL"/>
        <w:rPr>
          <w:snapToGrid w:val="0"/>
        </w:rPr>
      </w:pPr>
    </w:p>
    <w:p w14:paraId="1E214458" w14:textId="77777777" w:rsidR="009B75C3" w:rsidRPr="00482B26" w:rsidRDefault="009B75C3" w:rsidP="009B75C3">
      <w:pPr>
        <w:pStyle w:val="PL"/>
        <w:rPr>
          <w:snapToGrid w:val="0"/>
        </w:rPr>
      </w:pPr>
      <w:r w:rsidRPr="00482B26">
        <w:rPr>
          <w:snapToGrid w:val="0"/>
        </w:rPr>
        <w:t>ProtocolIE-ContainerList {INTEGER : lowerBound, INTEGER : upperBound, NGAP-PROTOCOL-IES : IEsSetParam} ::=</w:t>
      </w:r>
    </w:p>
    <w:p w14:paraId="7D47A753" w14:textId="77777777" w:rsidR="009B75C3" w:rsidRPr="00482B26" w:rsidRDefault="009B75C3" w:rsidP="009B75C3">
      <w:pPr>
        <w:pStyle w:val="PL"/>
        <w:rPr>
          <w:snapToGrid w:val="0"/>
        </w:rPr>
      </w:pPr>
      <w:r w:rsidRPr="00482B26">
        <w:rPr>
          <w:snapToGrid w:val="0"/>
        </w:rPr>
        <w:tab/>
        <w:t>SEQUENCE (SIZE (lowerBound..upperBound)) OF</w:t>
      </w:r>
    </w:p>
    <w:p w14:paraId="40EB26AB" w14:textId="77777777" w:rsidR="009B75C3" w:rsidRPr="00482B26" w:rsidRDefault="009B75C3" w:rsidP="009B75C3">
      <w:pPr>
        <w:pStyle w:val="PL"/>
        <w:rPr>
          <w:snapToGrid w:val="0"/>
        </w:rPr>
      </w:pPr>
      <w:r w:rsidRPr="00482B26">
        <w:rPr>
          <w:snapToGrid w:val="0"/>
        </w:rPr>
        <w:tab/>
        <w:t>ProtocolIE-SingleContainer {{IEsSetParam}}</w:t>
      </w:r>
    </w:p>
    <w:p w14:paraId="1837505B" w14:textId="77777777" w:rsidR="009B75C3" w:rsidRPr="00482B26" w:rsidRDefault="009B75C3" w:rsidP="009B75C3">
      <w:pPr>
        <w:pStyle w:val="PL"/>
        <w:rPr>
          <w:snapToGrid w:val="0"/>
        </w:rPr>
      </w:pPr>
    </w:p>
    <w:p w14:paraId="1D126B8F" w14:textId="77777777" w:rsidR="009B75C3" w:rsidRPr="00482B26" w:rsidRDefault="009B75C3" w:rsidP="009B75C3">
      <w:pPr>
        <w:pStyle w:val="PL"/>
        <w:rPr>
          <w:snapToGrid w:val="0"/>
        </w:rPr>
      </w:pPr>
      <w:r w:rsidRPr="00482B26">
        <w:rPr>
          <w:snapToGrid w:val="0"/>
        </w:rPr>
        <w:t>ProtocolIE-ContainerPairList {INTEGER : lowerBound, INTEGER : upperBound, NGAP-PROTOCOL-IES-PAIR : IEsSetParam} ::=</w:t>
      </w:r>
    </w:p>
    <w:p w14:paraId="66B4FEC6" w14:textId="77777777" w:rsidR="009B75C3" w:rsidRPr="00482B26" w:rsidRDefault="009B75C3" w:rsidP="009B75C3">
      <w:pPr>
        <w:pStyle w:val="PL"/>
        <w:rPr>
          <w:snapToGrid w:val="0"/>
        </w:rPr>
      </w:pPr>
      <w:r w:rsidRPr="00482B26">
        <w:rPr>
          <w:snapToGrid w:val="0"/>
        </w:rPr>
        <w:tab/>
        <w:t>SEQUENCE (SIZE (lowerBound..upperBound)) OF</w:t>
      </w:r>
    </w:p>
    <w:p w14:paraId="489EEA1D" w14:textId="77777777" w:rsidR="009B75C3" w:rsidRPr="00482B26" w:rsidRDefault="009B75C3" w:rsidP="009B75C3">
      <w:pPr>
        <w:pStyle w:val="PL"/>
        <w:rPr>
          <w:snapToGrid w:val="0"/>
        </w:rPr>
      </w:pPr>
      <w:r w:rsidRPr="00482B26">
        <w:rPr>
          <w:snapToGrid w:val="0"/>
        </w:rPr>
        <w:tab/>
        <w:t>ProtocolIE-ContainerPair {{IEsSetParam}}</w:t>
      </w:r>
    </w:p>
    <w:p w14:paraId="138841DD" w14:textId="77777777" w:rsidR="009B75C3" w:rsidRPr="00482B26" w:rsidRDefault="009B75C3" w:rsidP="009B75C3">
      <w:pPr>
        <w:pStyle w:val="PL"/>
        <w:rPr>
          <w:snapToGrid w:val="0"/>
        </w:rPr>
      </w:pPr>
    </w:p>
    <w:p w14:paraId="6D538144" w14:textId="77777777" w:rsidR="009B75C3" w:rsidRPr="00482B26" w:rsidRDefault="009B75C3" w:rsidP="009B75C3">
      <w:pPr>
        <w:pStyle w:val="PL"/>
        <w:rPr>
          <w:snapToGrid w:val="0"/>
        </w:rPr>
      </w:pPr>
      <w:r w:rsidRPr="00482B26">
        <w:rPr>
          <w:snapToGrid w:val="0"/>
        </w:rPr>
        <w:t>-- **************************************************************</w:t>
      </w:r>
    </w:p>
    <w:p w14:paraId="37930092" w14:textId="77777777" w:rsidR="009B75C3" w:rsidRPr="00482B26" w:rsidRDefault="009B75C3" w:rsidP="009B75C3">
      <w:pPr>
        <w:pStyle w:val="PL"/>
        <w:rPr>
          <w:snapToGrid w:val="0"/>
        </w:rPr>
      </w:pPr>
      <w:r w:rsidRPr="00482B26">
        <w:rPr>
          <w:snapToGrid w:val="0"/>
        </w:rPr>
        <w:t>--</w:t>
      </w:r>
    </w:p>
    <w:p w14:paraId="1D89A60D" w14:textId="77777777" w:rsidR="009B75C3" w:rsidRPr="00482B26" w:rsidRDefault="009B75C3" w:rsidP="009B75C3">
      <w:pPr>
        <w:pStyle w:val="PL"/>
        <w:outlineLvl w:val="3"/>
        <w:rPr>
          <w:snapToGrid w:val="0"/>
        </w:rPr>
      </w:pPr>
      <w:r w:rsidRPr="00482B26">
        <w:rPr>
          <w:snapToGrid w:val="0"/>
        </w:rPr>
        <w:t>-- Container for Protocol Extensions</w:t>
      </w:r>
    </w:p>
    <w:p w14:paraId="44B3FF5D" w14:textId="77777777" w:rsidR="009B75C3" w:rsidRPr="00482B26" w:rsidRDefault="009B75C3" w:rsidP="009B75C3">
      <w:pPr>
        <w:pStyle w:val="PL"/>
        <w:rPr>
          <w:snapToGrid w:val="0"/>
        </w:rPr>
      </w:pPr>
      <w:r w:rsidRPr="00482B26">
        <w:rPr>
          <w:snapToGrid w:val="0"/>
        </w:rPr>
        <w:t>--</w:t>
      </w:r>
    </w:p>
    <w:p w14:paraId="485866EE" w14:textId="77777777" w:rsidR="009B75C3" w:rsidRPr="00482B26" w:rsidRDefault="009B75C3" w:rsidP="009B75C3">
      <w:pPr>
        <w:pStyle w:val="PL"/>
        <w:rPr>
          <w:snapToGrid w:val="0"/>
        </w:rPr>
      </w:pPr>
      <w:r w:rsidRPr="00482B26">
        <w:rPr>
          <w:snapToGrid w:val="0"/>
        </w:rPr>
        <w:t>-- **************************************************************</w:t>
      </w:r>
    </w:p>
    <w:p w14:paraId="027191A1" w14:textId="77777777" w:rsidR="009B75C3" w:rsidRPr="00482B26" w:rsidRDefault="009B75C3" w:rsidP="009B75C3">
      <w:pPr>
        <w:pStyle w:val="PL"/>
        <w:rPr>
          <w:snapToGrid w:val="0"/>
        </w:rPr>
      </w:pPr>
    </w:p>
    <w:p w14:paraId="59EC86CF" w14:textId="77777777" w:rsidR="009B75C3" w:rsidRPr="00482B26" w:rsidRDefault="009B75C3" w:rsidP="009B75C3">
      <w:pPr>
        <w:pStyle w:val="PL"/>
        <w:rPr>
          <w:snapToGrid w:val="0"/>
        </w:rPr>
      </w:pPr>
      <w:r w:rsidRPr="00482B26">
        <w:rPr>
          <w:snapToGrid w:val="0"/>
        </w:rPr>
        <w:t xml:space="preserve">ProtocolExtensionContainer {NGAP-PROTOCOL-EXTENSION : ExtensionSetParam} ::= </w:t>
      </w:r>
    </w:p>
    <w:p w14:paraId="61FC8B51" w14:textId="77777777" w:rsidR="009B75C3" w:rsidRPr="00482B26" w:rsidRDefault="009B75C3" w:rsidP="009B75C3">
      <w:pPr>
        <w:pStyle w:val="PL"/>
        <w:rPr>
          <w:snapToGrid w:val="0"/>
        </w:rPr>
      </w:pPr>
      <w:r w:rsidRPr="00482B26">
        <w:rPr>
          <w:snapToGrid w:val="0"/>
        </w:rPr>
        <w:tab/>
        <w:t>SEQUENCE (SIZE (1..maxProtocolExtensions)) OF</w:t>
      </w:r>
    </w:p>
    <w:p w14:paraId="30798449" w14:textId="77777777" w:rsidR="009B75C3" w:rsidRPr="00482B26" w:rsidRDefault="009B75C3" w:rsidP="009B75C3">
      <w:pPr>
        <w:pStyle w:val="PL"/>
        <w:rPr>
          <w:snapToGrid w:val="0"/>
        </w:rPr>
      </w:pPr>
      <w:r w:rsidRPr="00482B26">
        <w:rPr>
          <w:snapToGrid w:val="0"/>
        </w:rPr>
        <w:tab/>
        <w:t>ProtocolExtensionField {{ExtensionSetParam}}</w:t>
      </w:r>
    </w:p>
    <w:p w14:paraId="40D4A08A" w14:textId="77777777" w:rsidR="009B75C3" w:rsidRPr="00482B26" w:rsidRDefault="009B75C3" w:rsidP="009B75C3">
      <w:pPr>
        <w:pStyle w:val="PL"/>
        <w:rPr>
          <w:snapToGrid w:val="0"/>
        </w:rPr>
      </w:pPr>
    </w:p>
    <w:p w14:paraId="381F9491" w14:textId="77777777" w:rsidR="009B75C3" w:rsidRPr="00482B26" w:rsidRDefault="009B75C3" w:rsidP="009B75C3">
      <w:pPr>
        <w:pStyle w:val="PL"/>
        <w:rPr>
          <w:snapToGrid w:val="0"/>
        </w:rPr>
      </w:pPr>
      <w:r w:rsidRPr="00482B26">
        <w:rPr>
          <w:snapToGrid w:val="0"/>
        </w:rPr>
        <w:t>ProtocolExtensionField {NGAP-PROTOCOL-EXTENSION : ExtensionSetParam} ::= SEQUENCE {</w:t>
      </w:r>
    </w:p>
    <w:p w14:paraId="2E934EA0"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OTOCOL-EXTENSION.&amp;id</w:t>
      </w:r>
      <w:r w:rsidRPr="00482B26">
        <w:rPr>
          <w:snapToGrid w:val="0"/>
        </w:rPr>
        <w:tab/>
      </w:r>
      <w:r w:rsidRPr="00482B26">
        <w:rPr>
          <w:snapToGrid w:val="0"/>
        </w:rPr>
        <w:tab/>
      </w:r>
      <w:r w:rsidRPr="00482B26">
        <w:rPr>
          <w:snapToGrid w:val="0"/>
        </w:rPr>
        <w:tab/>
      </w:r>
      <w:r w:rsidRPr="00482B26">
        <w:rPr>
          <w:snapToGrid w:val="0"/>
        </w:rPr>
        <w:tab/>
        <w:t>({ExtensionSetParam}),</w:t>
      </w:r>
    </w:p>
    <w:p w14:paraId="643C22B2"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OTOCOL-EXTENSION.&amp;criticality</w:t>
      </w:r>
      <w:r w:rsidRPr="00482B26">
        <w:rPr>
          <w:snapToGrid w:val="0"/>
        </w:rPr>
        <w:tab/>
        <w:t>({ExtensionSetParam}{@id}),</w:t>
      </w:r>
    </w:p>
    <w:p w14:paraId="720BE6F2" w14:textId="77777777" w:rsidR="009B75C3" w:rsidRPr="00482B26" w:rsidRDefault="009B75C3" w:rsidP="009B75C3">
      <w:pPr>
        <w:pStyle w:val="PL"/>
        <w:rPr>
          <w:snapToGrid w:val="0"/>
        </w:rPr>
      </w:pPr>
      <w:r w:rsidRPr="00482B26">
        <w:rPr>
          <w:snapToGrid w:val="0"/>
        </w:rPr>
        <w:tab/>
        <w:t>extensionValue</w:t>
      </w:r>
      <w:r w:rsidRPr="00482B26">
        <w:rPr>
          <w:snapToGrid w:val="0"/>
        </w:rPr>
        <w:tab/>
      </w:r>
      <w:r w:rsidRPr="00482B26">
        <w:rPr>
          <w:snapToGrid w:val="0"/>
        </w:rPr>
        <w:tab/>
        <w:t>NGAP-PROTOCOL-EXTENSION.&amp;Extension</w:t>
      </w:r>
      <w:r w:rsidRPr="00482B26">
        <w:rPr>
          <w:snapToGrid w:val="0"/>
        </w:rPr>
        <w:tab/>
      </w:r>
      <w:r w:rsidRPr="00482B26">
        <w:rPr>
          <w:snapToGrid w:val="0"/>
        </w:rPr>
        <w:tab/>
        <w:t>({ExtensionSetParam}{@id})</w:t>
      </w:r>
    </w:p>
    <w:p w14:paraId="4DA7BB6A" w14:textId="77777777" w:rsidR="009B75C3" w:rsidRPr="00482B26" w:rsidRDefault="009B75C3" w:rsidP="009B75C3">
      <w:pPr>
        <w:pStyle w:val="PL"/>
        <w:rPr>
          <w:snapToGrid w:val="0"/>
        </w:rPr>
      </w:pPr>
      <w:r w:rsidRPr="00482B26">
        <w:rPr>
          <w:snapToGrid w:val="0"/>
        </w:rPr>
        <w:t>}</w:t>
      </w:r>
    </w:p>
    <w:p w14:paraId="36CDA1C2" w14:textId="77777777" w:rsidR="009B75C3" w:rsidRPr="00482B26" w:rsidRDefault="009B75C3" w:rsidP="009B75C3">
      <w:pPr>
        <w:pStyle w:val="PL"/>
        <w:rPr>
          <w:snapToGrid w:val="0"/>
        </w:rPr>
      </w:pPr>
    </w:p>
    <w:p w14:paraId="09C35790" w14:textId="77777777" w:rsidR="009B75C3" w:rsidRPr="00482B26" w:rsidRDefault="009B75C3" w:rsidP="009B75C3">
      <w:pPr>
        <w:pStyle w:val="PL"/>
        <w:rPr>
          <w:snapToGrid w:val="0"/>
        </w:rPr>
      </w:pPr>
      <w:r w:rsidRPr="00482B26">
        <w:rPr>
          <w:snapToGrid w:val="0"/>
        </w:rPr>
        <w:t>-- **************************************************************</w:t>
      </w:r>
    </w:p>
    <w:p w14:paraId="2602D8C0" w14:textId="77777777" w:rsidR="009B75C3" w:rsidRPr="00482B26" w:rsidRDefault="009B75C3" w:rsidP="009B75C3">
      <w:pPr>
        <w:pStyle w:val="PL"/>
        <w:rPr>
          <w:snapToGrid w:val="0"/>
        </w:rPr>
      </w:pPr>
      <w:r w:rsidRPr="00482B26">
        <w:rPr>
          <w:snapToGrid w:val="0"/>
        </w:rPr>
        <w:t>--</w:t>
      </w:r>
    </w:p>
    <w:p w14:paraId="56420262" w14:textId="77777777" w:rsidR="009B75C3" w:rsidRPr="00482B26" w:rsidRDefault="009B75C3" w:rsidP="009B75C3">
      <w:pPr>
        <w:pStyle w:val="PL"/>
        <w:outlineLvl w:val="3"/>
        <w:rPr>
          <w:snapToGrid w:val="0"/>
        </w:rPr>
      </w:pPr>
      <w:r w:rsidRPr="00482B26">
        <w:rPr>
          <w:snapToGrid w:val="0"/>
        </w:rPr>
        <w:t>-- Container for Private IEs</w:t>
      </w:r>
    </w:p>
    <w:p w14:paraId="3D625221" w14:textId="77777777" w:rsidR="009B75C3" w:rsidRPr="00482B26" w:rsidRDefault="009B75C3" w:rsidP="009B75C3">
      <w:pPr>
        <w:pStyle w:val="PL"/>
        <w:rPr>
          <w:snapToGrid w:val="0"/>
        </w:rPr>
      </w:pPr>
      <w:r w:rsidRPr="00482B26">
        <w:rPr>
          <w:snapToGrid w:val="0"/>
        </w:rPr>
        <w:t>--</w:t>
      </w:r>
    </w:p>
    <w:p w14:paraId="7FF57E5F" w14:textId="77777777" w:rsidR="009B75C3" w:rsidRPr="00482B26" w:rsidRDefault="009B75C3" w:rsidP="009B75C3">
      <w:pPr>
        <w:pStyle w:val="PL"/>
        <w:rPr>
          <w:snapToGrid w:val="0"/>
        </w:rPr>
      </w:pPr>
      <w:r w:rsidRPr="00482B26">
        <w:rPr>
          <w:snapToGrid w:val="0"/>
        </w:rPr>
        <w:t>-- **************************************************************</w:t>
      </w:r>
    </w:p>
    <w:p w14:paraId="07FE002C" w14:textId="77777777" w:rsidR="009B75C3" w:rsidRPr="00482B26" w:rsidRDefault="009B75C3" w:rsidP="009B75C3">
      <w:pPr>
        <w:pStyle w:val="PL"/>
        <w:rPr>
          <w:snapToGrid w:val="0"/>
        </w:rPr>
      </w:pPr>
    </w:p>
    <w:p w14:paraId="36593CA0" w14:textId="77777777" w:rsidR="009B75C3" w:rsidRPr="00482B26" w:rsidRDefault="009B75C3" w:rsidP="009B75C3">
      <w:pPr>
        <w:pStyle w:val="PL"/>
        <w:rPr>
          <w:snapToGrid w:val="0"/>
        </w:rPr>
      </w:pPr>
      <w:r w:rsidRPr="00482B26">
        <w:rPr>
          <w:snapToGrid w:val="0"/>
        </w:rPr>
        <w:t xml:space="preserve">PrivateIE-Container {NGAP-PRIVATE-IES : IEsSetParam } ::= </w:t>
      </w:r>
    </w:p>
    <w:p w14:paraId="18779926" w14:textId="77777777" w:rsidR="009B75C3" w:rsidRPr="00482B26" w:rsidRDefault="009B75C3" w:rsidP="009B75C3">
      <w:pPr>
        <w:pStyle w:val="PL"/>
        <w:rPr>
          <w:snapToGrid w:val="0"/>
        </w:rPr>
      </w:pPr>
      <w:r w:rsidRPr="00482B26">
        <w:rPr>
          <w:snapToGrid w:val="0"/>
        </w:rPr>
        <w:tab/>
        <w:t>SEQUENCE (SIZE (1..maxPrivateIEs)) OF</w:t>
      </w:r>
    </w:p>
    <w:p w14:paraId="3F3B042C" w14:textId="77777777" w:rsidR="009B75C3" w:rsidRPr="00482B26" w:rsidRDefault="009B75C3" w:rsidP="009B75C3">
      <w:pPr>
        <w:pStyle w:val="PL"/>
        <w:rPr>
          <w:snapToGrid w:val="0"/>
        </w:rPr>
      </w:pPr>
      <w:r w:rsidRPr="00482B26">
        <w:rPr>
          <w:snapToGrid w:val="0"/>
        </w:rPr>
        <w:tab/>
        <w:t>PrivateIE-Field {{IEsSetParam}}</w:t>
      </w:r>
    </w:p>
    <w:p w14:paraId="561BDCC2" w14:textId="77777777" w:rsidR="009B75C3" w:rsidRPr="00482B26" w:rsidRDefault="009B75C3" w:rsidP="009B75C3">
      <w:pPr>
        <w:pStyle w:val="PL"/>
        <w:rPr>
          <w:snapToGrid w:val="0"/>
        </w:rPr>
      </w:pPr>
    </w:p>
    <w:p w14:paraId="05F0D0FA" w14:textId="77777777" w:rsidR="009B75C3" w:rsidRPr="00482B26" w:rsidRDefault="009B75C3" w:rsidP="009B75C3">
      <w:pPr>
        <w:pStyle w:val="PL"/>
        <w:rPr>
          <w:snapToGrid w:val="0"/>
        </w:rPr>
      </w:pPr>
      <w:r w:rsidRPr="00482B26">
        <w:rPr>
          <w:snapToGrid w:val="0"/>
        </w:rPr>
        <w:t>PrivateIE-Field {NGAP-PRIVATE-IES : IEsSetParam} ::= SEQUENCE {</w:t>
      </w:r>
    </w:p>
    <w:p w14:paraId="028DB9C7" w14:textId="77777777" w:rsidR="009B75C3" w:rsidRPr="00482B26" w:rsidRDefault="009B75C3" w:rsidP="009B75C3">
      <w:pPr>
        <w:pStyle w:val="PL"/>
        <w:rPr>
          <w:snapToGrid w:val="0"/>
        </w:rPr>
      </w:pPr>
      <w:r w:rsidRPr="00482B26">
        <w:rPr>
          <w:snapToGrid w:val="0"/>
        </w:rPr>
        <w:tab/>
        <w:t>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NGAP-PRIVATE-IES.&amp;id</w:t>
      </w:r>
      <w:r w:rsidRPr="00482B26">
        <w:rPr>
          <w:snapToGrid w:val="0"/>
        </w:rPr>
        <w:tab/>
      </w:r>
      <w:r w:rsidRPr="00482B26">
        <w:rPr>
          <w:snapToGrid w:val="0"/>
        </w:rPr>
        <w:tab/>
      </w:r>
      <w:r w:rsidRPr="00482B26">
        <w:rPr>
          <w:snapToGrid w:val="0"/>
        </w:rPr>
        <w:tab/>
      </w:r>
      <w:r w:rsidRPr="00482B26">
        <w:rPr>
          <w:snapToGrid w:val="0"/>
        </w:rPr>
        <w:tab/>
        <w:t>({IEsSetParam}),</w:t>
      </w:r>
    </w:p>
    <w:p w14:paraId="121CA831" w14:textId="77777777" w:rsidR="009B75C3" w:rsidRPr="00482B26" w:rsidRDefault="009B75C3" w:rsidP="009B75C3">
      <w:pPr>
        <w:pStyle w:val="PL"/>
        <w:rPr>
          <w:snapToGrid w:val="0"/>
        </w:rPr>
      </w:pPr>
      <w:r w:rsidRPr="00482B26">
        <w:rPr>
          <w:snapToGrid w:val="0"/>
        </w:rPr>
        <w:tab/>
        <w:t>criticality</w:t>
      </w:r>
      <w:r w:rsidRPr="00482B26">
        <w:rPr>
          <w:snapToGrid w:val="0"/>
        </w:rPr>
        <w:tab/>
      </w:r>
      <w:r w:rsidRPr="00482B26">
        <w:rPr>
          <w:snapToGrid w:val="0"/>
        </w:rPr>
        <w:tab/>
      </w:r>
      <w:r w:rsidRPr="00482B26">
        <w:rPr>
          <w:snapToGrid w:val="0"/>
        </w:rPr>
        <w:tab/>
        <w:t>NGAP-PRIVATE-IES.&amp;criticality</w:t>
      </w:r>
      <w:r w:rsidRPr="00482B26">
        <w:rPr>
          <w:snapToGrid w:val="0"/>
        </w:rPr>
        <w:tab/>
      </w:r>
      <w:r w:rsidRPr="00482B26">
        <w:rPr>
          <w:snapToGrid w:val="0"/>
        </w:rPr>
        <w:tab/>
        <w:t>({IEsSetParam}{@id}),</w:t>
      </w:r>
    </w:p>
    <w:p w14:paraId="706D0950" w14:textId="77777777" w:rsidR="009B75C3" w:rsidRPr="00482B26" w:rsidRDefault="009B75C3" w:rsidP="009B75C3">
      <w:pPr>
        <w:pStyle w:val="PL"/>
        <w:rPr>
          <w:snapToGrid w:val="0"/>
        </w:rPr>
      </w:pPr>
      <w:r w:rsidRPr="00482B26">
        <w:rPr>
          <w:snapToGrid w:val="0"/>
        </w:rPr>
        <w:tab/>
        <w:t>value</w:t>
      </w:r>
      <w:r w:rsidRPr="00482B26">
        <w:rPr>
          <w:snapToGrid w:val="0"/>
        </w:rPr>
        <w:tab/>
      </w:r>
      <w:r w:rsidRPr="00482B26">
        <w:rPr>
          <w:snapToGrid w:val="0"/>
        </w:rPr>
        <w:tab/>
      </w:r>
      <w:r w:rsidRPr="00482B26">
        <w:rPr>
          <w:snapToGrid w:val="0"/>
        </w:rPr>
        <w:tab/>
      </w:r>
      <w:r w:rsidRPr="00482B26">
        <w:rPr>
          <w:snapToGrid w:val="0"/>
        </w:rPr>
        <w:tab/>
        <w:t>NGAP-PRIVATE-IES.&amp;Value</w:t>
      </w:r>
      <w:r w:rsidRPr="00482B26">
        <w:rPr>
          <w:snapToGrid w:val="0"/>
        </w:rPr>
        <w:tab/>
      </w:r>
      <w:r w:rsidRPr="00482B26">
        <w:rPr>
          <w:snapToGrid w:val="0"/>
        </w:rPr>
        <w:tab/>
      </w:r>
      <w:r w:rsidRPr="00482B26">
        <w:rPr>
          <w:snapToGrid w:val="0"/>
        </w:rPr>
        <w:tab/>
      </w:r>
      <w:r w:rsidRPr="00482B26">
        <w:rPr>
          <w:snapToGrid w:val="0"/>
        </w:rPr>
        <w:tab/>
        <w:t>({IEsSetParam}{@id})</w:t>
      </w:r>
    </w:p>
    <w:p w14:paraId="220B24AC" w14:textId="77777777" w:rsidR="009B75C3" w:rsidRPr="00482B26" w:rsidRDefault="009B75C3" w:rsidP="009B75C3">
      <w:pPr>
        <w:pStyle w:val="PL"/>
        <w:rPr>
          <w:snapToGrid w:val="0"/>
        </w:rPr>
      </w:pPr>
      <w:r w:rsidRPr="00482B26">
        <w:rPr>
          <w:snapToGrid w:val="0"/>
        </w:rPr>
        <w:t>}</w:t>
      </w:r>
    </w:p>
    <w:p w14:paraId="208A8F76" w14:textId="77777777" w:rsidR="009B75C3" w:rsidRPr="00482B26" w:rsidRDefault="009B75C3" w:rsidP="009B75C3">
      <w:pPr>
        <w:pStyle w:val="PL"/>
        <w:rPr>
          <w:snapToGrid w:val="0"/>
        </w:rPr>
      </w:pPr>
    </w:p>
    <w:p w14:paraId="7EAE6573" w14:textId="77777777" w:rsidR="009B75C3" w:rsidRPr="00482B26" w:rsidRDefault="009B75C3" w:rsidP="009B75C3">
      <w:pPr>
        <w:pStyle w:val="PL"/>
        <w:rPr>
          <w:snapToGrid w:val="0"/>
        </w:rPr>
      </w:pPr>
      <w:r w:rsidRPr="00482B26">
        <w:rPr>
          <w:snapToGrid w:val="0"/>
        </w:rPr>
        <w:t>END</w:t>
      </w:r>
    </w:p>
    <w:p w14:paraId="0376E6D7" w14:textId="77777777" w:rsidR="009B75C3" w:rsidRPr="00482B26" w:rsidRDefault="009B75C3" w:rsidP="009B75C3">
      <w:pPr>
        <w:pStyle w:val="PL"/>
        <w:rPr>
          <w:snapToGrid w:val="0"/>
        </w:rPr>
      </w:pPr>
      <w:r w:rsidRPr="00482B26">
        <w:rPr>
          <w:snapToGrid w:val="0"/>
        </w:rPr>
        <w:t>-- ASN1STOP</w:t>
      </w:r>
    </w:p>
    <w:p w14:paraId="0382758A" w14:textId="77777777" w:rsidR="009B75C3" w:rsidRPr="00482B26" w:rsidRDefault="009B75C3" w:rsidP="009B75C3">
      <w:pPr>
        <w:pStyle w:val="PL"/>
        <w:rPr>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20083" w:name="_CR"/>
      <w:bookmarkStart w:id="20084" w:name="MCCQCTEMPBM_00000216"/>
      <w:bookmarkStart w:id="20085" w:name="MCCQCTEMPBM_00000189"/>
      <w:bookmarkEnd w:id="20083"/>
    </w:p>
    <w:p w14:paraId="566C188F" w14:textId="77777777" w:rsidR="009B75C3" w:rsidRPr="00482B26" w:rsidRDefault="009B75C3" w:rsidP="009B75C3">
      <w:pPr>
        <w:pStyle w:val="Heading2"/>
      </w:pPr>
      <w:bookmarkStart w:id="20086" w:name="_CR9_5"/>
      <w:bookmarkStart w:id="20087" w:name="_Toc20955360"/>
      <w:bookmarkStart w:id="20088" w:name="_Toc29503813"/>
      <w:bookmarkStart w:id="20089" w:name="_Toc29504397"/>
      <w:bookmarkStart w:id="20090" w:name="_Toc29504981"/>
      <w:bookmarkStart w:id="20091" w:name="_Toc36553434"/>
      <w:bookmarkStart w:id="20092" w:name="_Toc36555161"/>
      <w:bookmarkStart w:id="20093" w:name="_Toc45652560"/>
      <w:bookmarkStart w:id="20094" w:name="_Toc45658992"/>
      <w:bookmarkStart w:id="20095" w:name="_Toc45720812"/>
      <w:bookmarkStart w:id="20096" w:name="_Toc45798692"/>
      <w:bookmarkStart w:id="20097" w:name="_Toc45898081"/>
      <w:bookmarkStart w:id="20098" w:name="_Toc51746288"/>
      <w:bookmarkStart w:id="20099" w:name="_Toc64446553"/>
      <w:bookmarkStart w:id="20100" w:name="_Toc73982423"/>
      <w:bookmarkStart w:id="20101" w:name="_Toc88652513"/>
      <w:bookmarkStart w:id="20102" w:name="_Toc97891557"/>
      <w:bookmarkStart w:id="20103" w:name="_Toc99123762"/>
      <w:bookmarkStart w:id="20104" w:name="_Toc99662568"/>
      <w:bookmarkStart w:id="20105" w:name="_Toc105152647"/>
      <w:bookmarkStart w:id="20106" w:name="_Toc105174453"/>
      <w:bookmarkStart w:id="20107" w:name="_Toc106109451"/>
      <w:bookmarkStart w:id="20108" w:name="_Toc107409909"/>
      <w:bookmarkStart w:id="20109" w:name="_Toc112757098"/>
      <w:bookmarkStart w:id="20110" w:name="_Toc209706918"/>
      <w:bookmarkEnd w:id="20084"/>
      <w:bookmarkEnd w:id="20085"/>
      <w:bookmarkEnd w:id="20086"/>
      <w:r w:rsidRPr="00482B26">
        <w:t>9.5</w:t>
      </w:r>
      <w:r w:rsidRPr="00482B26">
        <w:tab/>
        <w:t>Message Transfer Syntax</w:t>
      </w:r>
      <w:bookmarkEnd w:id="20087"/>
      <w:bookmarkEnd w:id="20088"/>
      <w:bookmarkEnd w:id="20089"/>
      <w:bookmarkEnd w:id="20090"/>
      <w:bookmarkEnd w:id="20091"/>
      <w:bookmarkEnd w:id="20092"/>
      <w:bookmarkEnd w:id="20093"/>
      <w:bookmarkEnd w:id="20094"/>
      <w:bookmarkEnd w:id="20095"/>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20111" w:name="_CR9_6"/>
      <w:bookmarkStart w:id="20112" w:name="_Toc20955361"/>
      <w:bookmarkStart w:id="20113" w:name="_Toc29503814"/>
      <w:bookmarkStart w:id="20114" w:name="_Toc29504398"/>
      <w:bookmarkStart w:id="20115" w:name="_Toc29504982"/>
      <w:bookmarkStart w:id="20116" w:name="_Toc36553435"/>
      <w:bookmarkStart w:id="20117" w:name="_Toc36555162"/>
      <w:bookmarkStart w:id="20118" w:name="_Toc45652561"/>
      <w:bookmarkStart w:id="20119" w:name="_Toc45658993"/>
      <w:bookmarkStart w:id="20120" w:name="_Toc45720813"/>
      <w:bookmarkStart w:id="20121" w:name="_Toc45798693"/>
      <w:bookmarkStart w:id="20122" w:name="_Toc45898082"/>
      <w:bookmarkStart w:id="20123" w:name="_Toc51746289"/>
      <w:bookmarkStart w:id="20124" w:name="_Toc64446554"/>
      <w:bookmarkStart w:id="20125" w:name="_Toc73982424"/>
      <w:bookmarkStart w:id="20126" w:name="_Toc88652514"/>
      <w:bookmarkStart w:id="20127" w:name="_Toc97891558"/>
      <w:bookmarkStart w:id="20128" w:name="_Toc99123763"/>
      <w:bookmarkStart w:id="20129" w:name="_Toc99662569"/>
      <w:bookmarkStart w:id="20130" w:name="_Toc105152648"/>
      <w:bookmarkStart w:id="20131" w:name="_Toc105174454"/>
      <w:bookmarkStart w:id="20132" w:name="_Toc106109452"/>
      <w:bookmarkStart w:id="20133" w:name="_Toc107409910"/>
      <w:bookmarkStart w:id="20134" w:name="_Toc112757099"/>
      <w:bookmarkStart w:id="20135" w:name="_Toc209706919"/>
      <w:bookmarkEnd w:id="20111"/>
      <w:r w:rsidRPr="00482B26">
        <w:t>9.6</w:t>
      </w:r>
      <w:r w:rsidRPr="00482B26">
        <w:tab/>
        <w:t>Timers</w:t>
      </w:r>
      <w:bookmarkEnd w:id="20112"/>
      <w:bookmarkEnd w:id="20113"/>
      <w:bookmarkEnd w:id="20114"/>
      <w:bookmarkEnd w:id="20115"/>
      <w:bookmarkEnd w:id="20116"/>
      <w:bookmarkEnd w:id="20117"/>
      <w:bookmarkEnd w:id="20118"/>
      <w:bookmarkEnd w:id="20119"/>
      <w:bookmarkEnd w:id="20120"/>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20136" w:name="_CR10"/>
      <w:bookmarkEnd w:id="20136"/>
      <w:r w:rsidRPr="00482B26">
        <w:br w:type="page"/>
      </w:r>
      <w:bookmarkStart w:id="20137" w:name="_Toc20955362"/>
      <w:bookmarkStart w:id="20138" w:name="_Toc29503815"/>
      <w:bookmarkStart w:id="20139" w:name="_Toc29504399"/>
      <w:bookmarkStart w:id="20140" w:name="_Toc29504983"/>
      <w:bookmarkStart w:id="20141" w:name="_Toc36553436"/>
      <w:bookmarkStart w:id="20142" w:name="_Toc36555163"/>
      <w:bookmarkStart w:id="20143" w:name="_Toc45652562"/>
      <w:bookmarkStart w:id="20144" w:name="_Toc45658994"/>
      <w:bookmarkStart w:id="20145" w:name="_Toc45720814"/>
      <w:bookmarkStart w:id="20146" w:name="_Toc45798694"/>
      <w:bookmarkStart w:id="20147" w:name="_Toc45898083"/>
      <w:bookmarkStart w:id="20148" w:name="_Toc51746290"/>
      <w:bookmarkStart w:id="20149" w:name="_Toc64446555"/>
      <w:bookmarkStart w:id="20150" w:name="_Toc73982425"/>
      <w:bookmarkStart w:id="20151" w:name="_Toc88652515"/>
      <w:bookmarkStart w:id="20152" w:name="_Toc97891559"/>
      <w:bookmarkStart w:id="20153" w:name="_Toc99123764"/>
      <w:bookmarkStart w:id="20154" w:name="_Toc99662570"/>
      <w:bookmarkStart w:id="20155" w:name="_Toc105152649"/>
      <w:bookmarkStart w:id="20156" w:name="_Toc105174455"/>
      <w:bookmarkStart w:id="20157" w:name="_Toc106109453"/>
      <w:bookmarkStart w:id="20158" w:name="_Toc107409911"/>
      <w:bookmarkStart w:id="20159" w:name="_Toc112757100"/>
      <w:bookmarkStart w:id="20160" w:name="_Toc209706920"/>
      <w:r w:rsidRPr="00482B26">
        <w:t>10</w:t>
      </w:r>
      <w:r w:rsidRPr="00482B26">
        <w:tab/>
        <w:t>Handling of Unknown, Unforeseen and Erroneous Protocol Data</w:t>
      </w:r>
      <w:bookmarkEnd w:id="20137"/>
      <w:bookmarkEnd w:id="20138"/>
      <w:bookmarkEnd w:id="20139"/>
      <w:bookmarkEnd w:id="20140"/>
      <w:bookmarkEnd w:id="20141"/>
      <w:bookmarkEnd w:id="20142"/>
      <w:bookmarkEnd w:id="20143"/>
      <w:bookmarkEnd w:id="20144"/>
      <w:bookmarkEnd w:id="20145"/>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p>
    <w:p w14:paraId="5ADEE7B2" w14:textId="77777777" w:rsidR="009B75C3" w:rsidRPr="00482B26" w:rsidRDefault="009B75C3" w:rsidP="009B75C3">
      <w:pPr>
        <w:pStyle w:val="Heading2"/>
      </w:pPr>
      <w:bookmarkStart w:id="20161" w:name="_CR10_1"/>
      <w:bookmarkStart w:id="20162" w:name="_Toc20955363"/>
      <w:bookmarkStart w:id="20163" w:name="_Toc29503816"/>
      <w:bookmarkStart w:id="20164" w:name="_Toc29504400"/>
      <w:bookmarkStart w:id="20165" w:name="_Toc29504984"/>
      <w:bookmarkStart w:id="20166" w:name="_Toc36553437"/>
      <w:bookmarkStart w:id="20167" w:name="_Toc36555164"/>
      <w:bookmarkStart w:id="20168" w:name="_Toc45652563"/>
      <w:bookmarkStart w:id="20169" w:name="_Toc45658995"/>
      <w:bookmarkStart w:id="20170" w:name="_Toc45720815"/>
      <w:bookmarkStart w:id="20171" w:name="_Toc45798695"/>
      <w:bookmarkStart w:id="20172" w:name="_Toc45898084"/>
      <w:bookmarkStart w:id="20173" w:name="_Toc51746291"/>
      <w:bookmarkStart w:id="20174" w:name="_Toc64446556"/>
      <w:bookmarkStart w:id="20175" w:name="_Toc73982426"/>
      <w:bookmarkStart w:id="20176" w:name="_Toc88652516"/>
      <w:bookmarkStart w:id="20177" w:name="_Toc97891560"/>
      <w:bookmarkStart w:id="20178" w:name="_Toc99123765"/>
      <w:bookmarkStart w:id="20179" w:name="_Toc99662571"/>
      <w:bookmarkStart w:id="20180" w:name="_Toc105152650"/>
      <w:bookmarkStart w:id="20181" w:name="_Toc105174456"/>
      <w:bookmarkStart w:id="20182" w:name="_Toc106109454"/>
      <w:bookmarkStart w:id="20183" w:name="_Toc107409912"/>
      <w:bookmarkStart w:id="20184" w:name="_Toc112757101"/>
      <w:bookmarkStart w:id="20185" w:name="_Toc209706921"/>
      <w:bookmarkEnd w:id="20161"/>
      <w:r w:rsidRPr="00482B26">
        <w:t>10.1</w:t>
      </w:r>
      <w:r w:rsidRPr="00482B26">
        <w:tab/>
        <w:t>General</w:t>
      </w:r>
      <w:bookmarkEnd w:id="20162"/>
      <w:bookmarkEnd w:id="20163"/>
      <w:bookmarkEnd w:id="20164"/>
      <w:bookmarkEnd w:id="20165"/>
      <w:bookmarkEnd w:id="20166"/>
      <w:bookmarkEnd w:id="20167"/>
      <w:bookmarkEnd w:id="20168"/>
      <w:bookmarkEnd w:id="20169"/>
      <w:bookmarkEnd w:id="20170"/>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20186" w:name="_MON_1013342535"/>
    <w:bookmarkStart w:id="20187" w:name="_MON_1037204748"/>
    <w:bookmarkStart w:id="20188" w:name="_MON_1253120405"/>
    <w:bookmarkStart w:id="20189" w:name="_MON_1013330034"/>
    <w:bookmarkStart w:id="20190" w:name="_MON_1013331343"/>
    <w:bookmarkStart w:id="20191" w:name="_MON_1013331977"/>
    <w:bookmarkEnd w:id="20186"/>
    <w:bookmarkEnd w:id="20187"/>
    <w:bookmarkEnd w:id="20188"/>
    <w:bookmarkEnd w:id="20189"/>
    <w:bookmarkEnd w:id="20190"/>
    <w:bookmarkEnd w:id="20191"/>
    <w:bookmarkStart w:id="20192" w:name="_MON_1013341010"/>
    <w:bookmarkEnd w:id="20192"/>
    <w:p w14:paraId="4A0D79BF" w14:textId="77777777" w:rsidR="009B75C3" w:rsidRPr="00482B26" w:rsidRDefault="009B75C3" w:rsidP="009B75C3">
      <w:pPr>
        <w:pStyle w:val="TH"/>
      </w:pPr>
      <w:r w:rsidRPr="00482B26">
        <w:object w:dxaOrig="7200" w:dyaOrig="2325" w14:anchorId="4D7D7D9D">
          <v:shape id="_x0000_i1143" type="#_x0000_t75" style="width:5in;height:113.6pt" o:ole="" fillcolor="window">
            <v:imagedata r:id="rId248" o:title=""/>
          </v:shape>
          <o:OLEObject Type="Embed" ProgID="Word.Picture.8" ShapeID="_x0000_i1143" DrawAspect="Content" ObjectID="_1827362427" r:id="rId249"/>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20193" w:name="_CR10_2"/>
      <w:bookmarkStart w:id="20194" w:name="_Toc20955364"/>
      <w:bookmarkStart w:id="20195" w:name="_Toc29503817"/>
      <w:bookmarkStart w:id="20196" w:name="_Toc29504401"/>
      <w:bookmarkStart w:id="20197" w:name="_Toc29504985"/>
      <w:bookmarkStart w:id="20198" w:name="_Toc36553438"/>
      <w:bookmarkStart w:id="20199" w:name="_Toc36555165"/>
      <w:bookmarkStart w:id="20200" w:name="_Toc45652564"/>
      <w:bookmarkStart w:id="20201" w:name="_Toc45658996"/>
      <w:bookmarkStart w:id="20202" w:name="_Toc45720816"/>
      <w:bookmarkStart w:id="20203" w:name="_Toc45798696"/>
      <w:bookmarkStart w:id="20204" w:name="_Toc45898085"/>
      <w:bookmarkStart w:id="20205" w:name="_Toc51746292"/>
      <w:bookmarkStart w:id="20206" w:name="_Toc64446557"/>
      <w:bookmarkStart w:id="20207" w:name="_Toc73982427"/>
      <w:bookmarkStart w:id="20208" w:name="_Toc88652517"/>
      <w:bookmarkStart w:id="20209" w:name="_Toc97891561"/>
      <w:bookmarkStart w:id="20210" w:name="_Toc99123766"/>
      <w:bookmarkStart w:id="20211" w:name="_Toc99662572"/>
      <w:bookmarkStart w:id="20212" w:name="_Toc105152651"/>
      <w:bookmarkStart w:id="20213" w:name="_Toc105174457"/>
      <w:bookmarkStart w:id="20214" w:name="_Toc106109455"/>
      <w:bookmarkStart w:id="20215" w:name="_Toc107409913"/>
      <w:bookmarkStart w:id="20216" w:name="_Toc112757102"/>
      <w:bookmarkStart w:id="20217" w:name="_Toc209706922"/>
      <w:bookmarkEnd w:id="20193"/>
      <w:r w:rsidRPr="00482B26">
        <w:t>10.2</w:t>
      </w:r>
      <w:r w:rsidRPr="00482B26">
        <w:tab/>
        <w:t>Transfer Syntax Error</w:t>
      </w:r>
      <w:bookmarkEnd w:id="20194"/>
      <w:bookmarkEnd w:id="20195"/>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218" w:name="_CR10_3"/>
      <w:bookmarkStart w:id="20219" w:name="_Toc20955365"/>
      <w:bookmarkStart w:id="20220" w:name="_Toc29503818"/>
      <w:bookmarkStart w:id="20221" w:name="_Toc29504402"/>
      <w:bookmarkStart w:id="20222" w:name="_Toc29504986"/>
      <w:bookmarkStart w:id="20223" w:name="_Toc36553439"/>
      <w:bookmarkStart w:id="20224" w:name="_Toc36555166"/>
      <w:bookmarkStart w:id="20225" w:name="_Toc45652565"/>
      <w:bookmarkStart w:id="20226" w:name="_Toc45658997"/>
      <w:bookmarkStart w:id="20227" w:name="_Toc45720817"/>
      <w:bookmarkStart w:id="20228" w:name="_Toc45798697"/>
      <w:bookmarkStart w:id="20229" w:name="_Toc45898086"/>
      <w:bookmarkStart w:id="20230" w:name="_Toc51746293"/>
      <w:bookmarkStart w:id="20231" w:name="_Toc64446558"/>
      <w:bookmarkStart w:id="20232" w:name="_Toc73982428"/>
      <w:bookmarkStart w:id="20233" w:name="_Toc88652518"/>
      <w:bookmarkStart w:id="20234" w:name="_Toc97891562"/>
      <w:bookmarkStart w:id="20235" w:name="_Toc99123767"/>
      <w:bookmarkStart w:id="20236" w:name="_Toc99662573"/>
      <w:bookmarkStart w:id="20237" w:name="_Toc105152652"/>
      <w:bookmarkStart w:id="20238" w:name="_Toc105174458"/>
      <w:bookmarkStart w:id="20239" w:name="_Toc106109456"/>
      <w:bookmarkStart w:id="20240" w:name="_Toc107409914"/>
      <w:bookmarkStart w:id="20241" w:name="_Toc112757103"/>
      <w:bookmarkStart w:id="20242" w:name="_Toc209706923"/>
      <w:bookmarkEnd w:id="20218"/>
      <w:r w:rsidRPr="00482B26">
        <w:t>10.3</w:t>
      </w:r>
      <w:r w:rsidRPr="00482B26">
        <w:tab/>
        <w:t>Abstract Syntax Error</w:t>
      </w:r>
      <w:bookmarkEnd w:id="20219"/>
      <w:bookmarkEnd w:id="20220"/>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p>
    <w:p w14:paraId="37BD0E37" w14:textId="77777777" w:rsidR="009B75C3" w:rsidRPr="00482B26" w:rsidRDefault="009B75C3" w:rsidP="009B75C3">
      <w:pPr>
        <w:pStyle w:val="Heading3"/>
      </w:pPr>
      <w:bookmarkStart w:id="20243" w:name="_CR10_3_1"/>
      <w:bookmarkStart w:id="20244" w:name="_Toc20955366"/>
      <w:bookmarkStart w:id="20245" w:name="_Toc29503819"/>
      <w:bookmarkStart w:id="20246" w:name="_Toc29504403"/>
      <w:bookmarkStart w:id="20247" w:name="_Toc29504987"/>
      <w:bookmarkStart w:id="20248" w:name="_Toc36553440"/>
      <w:bookmarkStart w:id="20249" w:name="_Toc36555167"/>
      <w:bookmarkStart w:id="20250" w:name="_Toc45652566"/>
      <w:bookmarkStart w:id="20251" w:name="_Toc45658998"/>
      <w:bookmarkStart w:id="20252" w:name="_Toc45720818"/>
      <w:bookmarkStart w:id="20253" w:name="_Toc45798698"/>
      <w:bookmarkStart w:id="20254" w:name="_Toc45898087"/>
      <w:bookmarkStart w:id="20255" w:name="_Toc51746294"/>
      <w:bookmarkStart w:id="20256" w:name="_Toc64446559"/>
      <w:bookmarkStart w:id="20257" w:name="_Toc73982429"/>
      <w:bookmarkStart w:id="20258" w:name="_Toc88652519"/>
      <w:bookmarkStart w:id="20259" w:name="_Toc97891563"/>
      <w:bookmarkStart w:id="20260" w:name="_Toc99123768"/>
      <w:bookmarkStart w:id="20261" w:name="_Toc99662574"/>
      <w:bookmarkStart w:id="20262" w:name="_Toc105152653"/>
      <w:bookmarkStart w:id="20263" w:name="_Toc105174459"/>
      <w:bookmarkStart w:id="20264" w:name="_Toc106109457"/>
      <w:bookmarkStart w:id="20265" w:name="_Toc107409915"/>
      <w:bookmarkStart w:id="20266" w:name="_Toc112757104"/>
      <w:bookmarkStart w:id="20267" w:name="_Toc209706924"/>
      <w:bookmarkEnd w:id="20243"/>
      <w:r w:rsidRPr="00482B26">
        <w:t>10.3.1</w:t>
      </w:r>
      <w:r w:rsidRPr="00482B26">
        <w:tab/>
        <w:t>General</w:t>
      </w:r>
      <w:bookmarkEnd w:id="20244"/>
      <w:bookmarkEnd w:id="20245"/>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268" w:name="_CR10_3_2"/>
      <w:bookmarkStart w:id="20269" w:name="_Toc20955367"/>
      <w:bookmarkStart w:id="20270" w:name="_Toc29503820"/>
      <w:bookmarkStart w:id="20271" w:name="_Toc29504404"/>
      <w:bookmarkStart w:id="20272" w:name="_Toc29504988"/>
      <w:bookmarkStart w:id="20273" w:name="_Toc36553441"/>
      <w:bookmarkStart w:id="20274" w:name="_Toc36555168"/>
      <w:bookmarkStart w:id="20275" w:name="_Toc45652567"/>
      <w:bookmarkStart w:id="20276" w:name="_Toc45658999"/>
      <w:bookmarkStart w:id="20277" w:name="_Toc45720819"/>
      <w:bookmarkStart w:id="20278" w:name="_Toc45798699"/>
      <w:bookmarkStart w:id="20279" w:name="_Toc45898088"/>
      <w:bookmarkStart w:id="20280" w:name="_Toc51746295"/>
      <w:bookmarkStart w:id="20281" w:name="_Toc64446560"/>
      <w:bookmarkStart w:id="20282" w:name="_Toc73982430"/>
      <w:bookmarkStart w:id="20283" w:name="_Toc88652520"/>
      <w:bookmarkStart w:id="20284" w:name="_Toc97891564"/>
      <w:bookmarkStart w:id="20285" w:name="_Toc99123769"/>
      <w:bookmarkStart w:id="20286" w:name="_Toc99662575"/>
      <w:bookmarkStart w:id="20287" w:name="_Toc105152654"/>
      <w:bookmarkStart w:id="20288" w:name="_Toc105174460"/>
      <w:bookmarkStart w:id="20289" w:name="_Toc106109458"/>
      <w:bookmarkStart w:id="20290" w:name="_Toc107409916"/>
      <w:bookmarkStart w:id="20291" w:name="_Toc112757105"/>
      <w:bookmarkStart w:id="20292" w:name="_Toc209706925"/>
      <w:bookmarkEnd w:id="20268"/>
      <w:r w:rsidRPr="00482B26">
        <w:t>10.3.2</w:t>
      </w:r>
      <w:r w:rsidRPr="00482B26">
        <w:tab/>
        <w:t>Criticality Information</w:t>
      </w:r>
      <w:bookmarkEnd w:id="20269"/>
      <w:bookmarkEnd w:id="20270"/>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293"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293"/>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294" w:name="_CR10_3_3"/>
      <w:bookmarkStart w:id="20295" w:name="_Toc20955368"/>
      <w:bookmarkStart w:id="20296" w:name="_Toc29503821"/>
      <w:bookmarkStart w:id="20297" w:name="_Toc29504405"/>
      <w:bookmarkStart w:id="20298" w:name="_Toc29504989"/>
      <w:bookmarkStart w:id="20299" w:name="_Toc36553442"/>
      <w:bookmarkStart w:id="20300" w:name="_Toc36555169"/>
      <w:bookmarkStart w:id="20301" w:name="_Toc45652568"/>
      <w:bookmarkStart w:id="20302" w:name="_Toc45659000"/>
      <w:bookmarkStart w:id="20303" w:name="_Toc45720820"/>
      <w:bookmarkStart w:id="20304" w:name="_Toc45798700"/>
      <w:bookmarkStart w:id="20305" w:name="_Toc45898089"/>
      <w:bookmarkStart w:id="20306" w:name="_Toc51746296"/>
      <w:bookmarkStart w:id="20307" w:name="_Toc64446561"/>
      <w:bookmarkStart w:id="20308" w:name="_Toc73982431"/>
      <w:bookmarkStart w:id="20309" w:name="_Toc88652521"/>
      <w:bookmarkStart w:id="20310" w:name="_Toc97891565"/>
      <w:bookmarkStart w:id="20311" w:name="_Toc99123770"/>
      <w:bookmarkStart w:id="20312" w:name="_Toc99662576"/>
      <w:bookmarkStart w:id="20313" w:name="_Toc105152655"/>
      <w:bookmarkStart w:id="20314" w:name="_Toc105174461"/>
      <w:bookmarkStart w:id="20315" w:name="_Toc106109459"/>
      <w:bookmarkStart w:id="20316" w:name="_Toc107409917"/>
      <w:bookmarkStart w:id="20317" w:name="_Toc112757106"/>
      <w:bookmarkStart w:id="20318" w:name="_Toc209706926"/>
      <w:bookmarkEnd w:id="20294"/>
      <w:r w:rsidRPr="00482B26">
        <w:t>10.3.3</w:t>
      </w:r>
      <w:r w:rsidRPr="00482B26">
        <w:rPr>
          <w:rFonts w:eastAsia="MS Mincho"/>
        </w:rPr>
        <w:tab/>
      </w:r>
      <w:r w:rsidRPr="00482B26">
        <w:t>Presence Information</w:t>
      </w:r>
      <w:bookmarkEnd w:id="20295"/>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319" w:name="_CR10_3_4"/>
      <w:bookmarkStart w:id="20320" w:name="_Toc20955369"/>
      <w:bookmarkStart w:id="20321" w:name="_Toc29503822"/>
      <w:bookmarkStart w:id="20322" w:name="_Toc29504406"/>
      <w:bookmarkStart w:id="20323" w:name="_Toc29504990"/>
      <w:bookmarkStart w:id="20324" w:name="_Toc36553443"/>
      <w:bookmarkStart w:id="20325" w:name="_Toc36555170"/>
      <w:bookmarkStart w:id="20326" w:name="_Toc45652569"/>
      <w:bookmarkStart w:id="20327" w:name="_Toc45659001"/>
      <w:bookmarkStart w:id="20328" w:name="_Toc45720821"/>
      <w:bookmarkStart w:id="20329" w:name="_Toc45798701"/>
      <w:bookmarkStart w:id="20330" w:name="_Toc45898090"/>
      <w:bookmarkStart w:id="20331" w:name="_Toc51746297"/>
      <w:bookmarkStart w:id="20332" w:name="_Toc64446562"/>
      <w:bookmarkStart w:id="20333" w:name="_Toc73982432"/>
      <w:bookmarkStart w:id="20334" w:name="_Toc88652522"/>
      <w:bookmarkStart w:id="20335" w:name="_Toc97891566"/>
      <w:bookmarkStart w:id="20336" w:name="_Toc99123771"/>
      <w:bookmarkStart w:id="20337" w:name="_Toc99662577"/>
      <w:bookmarkStart w:id="20338" w:name="_Toc105152656"/>
      <w:bookmarkStart w:id="20339" w:name="_Toc105174462"/>
      <w:bookmarkStart w:id="20340" w:name="_Toc106109460"/>
      <w:bookmarkStart w:id="20341" w:name="_Toc107409918"/>
      <w:bookmarkStart w:id="20342" w:name="_Toc112757107"/>
      <w:bookmarkStart w:id="20343" w:name="_Toc209706927"/>
      <w:bookmarkEnd w:id="20319"/>
      <w:r w:rsidRPr="00482B26">
        <w:t>10.3.4</w:t>
      </w:r>
      <w:r w:rsidRPr="00482B26">
        <w:rPr>
          <w:rFonts w:eastAsia="MS Mincho"/>
        </w:rPr>
        <w:tab/>
      </w:r>
      <w:r w:rsidRPr="00482B26">
        <w:t>Not comprehended IE/IE group</w:t>
      </w:r>
      <w:bookmarkEnd w:id="20320"/>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p>
    <w:p w14:paraId="4DFC72C4" w14:textId="77777777" w:rsidR="009B75C3" w:rsidRPr="00482B26" w:rsidRDefault="009B75C3" w:rsidP="009B75C3">
      <w:pPr>
        <w:pStyle w:val="Heading4"/>
      </w:pPr>
      <w:bookmarkStart w:id="20344" w:name="_CR10_3_4_1"/>
      <w:bookmarkStart w:id="20345" w:name="_Toc20955370"/>
      <w:bookmarkStart w:id="20346" w:name="_Toc29503823"/>
      <w:bookmarkStart w:id="20347" w:name="_Toc29504407"/>
      <w:bookmarkStart w:id="20348" w:name="_Toc29504991"/>
      <w:bookmarkStart w:id="20349" w:name="_Toc36553444"/>
      <w:bookmarkStart w:id="20350" w:name="_Toc36555171"/>
      <w:bookmarkStart w:id="20351" w:name="_Toc45652570"/>
      <w:bookmarkStart w:id="20352" w:name="_Toc45659002"/>
      <w:bookmarkStart w:id="20353" w:name="_Toc45720822"/>
      <w:bookmarkStart w:id="20354" w:name="_Toc45798702"/>
      <w:bookmarkStart w:id="20355" w:name="_Toc45898091"/>
      <w:bookmarkStart w:id="20356" w:name="_Toc51746298"/>
      <w:bookmarkStart w:id="20357" w:name="_Toc64446563"/>
      <w:bookmarkStart w:id="20358" w:name="_Toc73982433"/>
      <w:bookmarkStart w:id="20359" w:name="_Toc88652523"/>
      <w:bookmarkStart w:id="20360" w:name="_Toc97891567"/>
      <w:bookmarkStart w:id="20361" w:name="_Toc99123772"/>
      <w:bookmarkStart w:id="20362" w:name="_Toc99662578"/>
      <w:bookmarkStart w:id="20363" w:name="_Toc105152657"/>
      <w:bookmarkStart w:id="20364" w:name="_Toc105174463"/>
      <w:bookmarkStart w:id="20365" w:name="_Toc106109461"/>
      <w:bookmarkStart w:id="20366" w:name="_Toc107409919"/>
      <w:bookmarkStart w:id="20367" w:name="_Toc112757108"/>
      <w:bookmarkStart w:id="20368" w:name="_Toc209706928"/>
      <w:bookmarkEnd w:id="20344"/>
      <w:r w:rsidRPr="00482B26">
        <w:t>10.3.4.1</w:t>
      </w:r>
      <w:r w:rsidRPr="00482B26">
        <w:tab/>
        <w:t>Procedure Code</w:t>
      </w:r>
      <w:bookmarkEnd w:id="20345"/>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369" w:name="_CR10_3_4_1A"/>
      <w:bookmarkStart w:id="20370" w:name="_Toc20955371"/>
      <w:bookmarkStart w:id="20371" w:name="_Toc29503824"/>
      <w:bookmarkStart w:id="20372" w:name="_Toc29504408"/>
      <w:bookmarkStart w:id="20373" w:name="_Toc29504992"/>
      <w:bookmarkStart w:id="20374" w:name="_Toc36553445"/>
      <w:bookmarkStart w:id="20375" w:name="_Toc36555172"/>
      <w:bookmarkStart w:id="20376" w:name="_Toc45652571"/>
      <w:bookmarkStart w:id="20377" w:name="_Toc45659003"/>
      <w:bookmarkStart w:id="20378" w:name="_Toc45720823"/>
      <w:bookmarkStart w:id="20379" w:name="_Toc45798703"/>
      <w:bookmarkStart w:id="20380" w:name="_Toc45898092"/>
      <w:bookmarkStart w:id="20381" w:name="_Toc51746299"/>
      <w:bookmarkStart w:id="20382" w:name="_Toc64446564"/>
      <w:bookmarkStart w:id="20383" w:name="_Toc73982434"/>
      <w:bookmarkStart w:id="20384" w:name="_Toc88652524"/>
      <w:bookmarkStart w:id="20385" w:name="_Toc97891568"/>
      <w:bookmarkStart w:id="20386" w:name="_Toc99123773"/>
      <w:bookmarkStart w:id="20387" w:name="_Toc99662579"/>
      <w:bookmarkStart w:id="20388" w:name="_Toc105152658"/>
      <w:bookmarkStart w:id="20389" w:name="_Toc105174464"/>
      <w:bookmarkStart w:id="20390" w:name="_Toc106109462"/>
      <w:bookmarkStart w:id="20391" w:name="_Toc107409920"/>
      <w:bookmarkStart w:id="20392" w:name="_Toc112757109"/>
      <w:bookmarkStart w:id="20393" w:name="_Toc209706929"/>
      <w:bookmarkEnd w:id="20369"/>
      <w:r w:rsidRPr="00482B26">
        <w:t>10.3.4.1A</w:t>
      </w:r>
      <w:r w:rsidRPr="00482B26">
        <w:tab/>
        <w:t>Type of Message</w:t>
      </w:r>
      <w:bookmarkEnd w:id="20370"/>
      <w:bookmarkEnd w:id="20371"/>
      <w:bookmarkEnd w:id="20372"/>
      <w:bookmarkEnd w:id="20373"/>
      <w:bookmarkEnd w:id="20374"/>
      <w:bookmarkEnd w:id="20375"/>
      <w:bookmarkEnd w:id="20376"/>
      <w:bookmarkEnd w:id="20377"/>
      <w:bookmarkEnd w:id="20378"/>
      <w:bookmarkEnd w:id="20379"/>
      <w:bookmarkEnd w:id="20380"/>
      <w:bookmarkEnd w:id="20381"/>
      <w:bookmarkEnd w:id="20382"/>
      <w:bookmarkEnd w:id="20383"/>
      <w:bookmarkEnd w:id="20384"/>
      <w:bookmarkEnd w:id="20385"/>
      <w:bookmarkEnd w:id="20386"/>
      <w:bookmarkEnd w:id="20387"/>
      <w:bookmarkEnd w:id="20388"/>
      <w:bookmarkEnd w:id="20389"/>
      <w:bookmarkEnd w:id="20390"/>
      <w:bookmarkEnd w:id="20391"/>
      <w:bookmarkEnd w:id="20392"/>
      <w:bookmarkEnd w:id="20393"/>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394" w:name="_CR10_3_4_2"/>
      <w:bookmarkStart w:id="20395" w:name="_Toc20955372"/>
      <w:bookmarkStart w:id="20396" w:name="_Toc29503825"/>
      <w:bookmarkStart w:id="20397" w:name="_Toc29504409"/>
      <w:bookmarkStart w:id="20398" w:name="_Toc29504993"/>
      <w:bookmarkStart w:id="20399" w:name="_Toc36553446"/>
      <w:bookmarkStart w:id="20400" w:name="_Toc36555173"/>
      <w:bookmarkStart w:id="20401" w:name="_Toc45652572"/>
      <w:bookmarkStart w:id="20402" w:name="_Toc45659004"/>
      <w:bookmarkStart w:id="20403" w:name="_Toc45720824"/>
      <w:bookmarkStart w:id="20404" w:name="_Toc45798704"/>
      <w:bookmarkStart w:id="20405" w:name="_Toc45898093"/>
      <w:bookmarkStart w:id="20406" w:name="_Toc51746300"/>
      <w:bookmarkStart w:id="20407" w:name="_Toc64446565"/>
      <w:bookmarkStart w:id="20408" w:name="_Toc73982435"/>
      <w:bookmarkStart w:id="20409" w:name="_Toc88652525"/>
      <w:bookmarkStart w:id="20410" w:name="_Toc97891569"/>
      <w:bookmarkStart w:id="20411" w:name="_Toc99123774"/>
      <w:bookmarkStart w:id="20412" w:name="_Toc99662580"/>
      <w:bookmarkStart w:id="20413" w:name="_Toc105152659"/>
      <w:bookmarkStart w:id="20414" w:name="_Toc105174465"/>
      <w:bookmarkStart w:id="20415" w:name="_Toc106109463"/>
      <w:bookmarkStart w:id="20416" w:name="_Toc107409921"/>
      <w:bookmarkStart w:id="20417" w:name="_Toc112757110"/>
      <w:bookmarkStart w:id="20418" w:name="_Toc209706930"/>
      <w:bookmarkEnd w:id="20394"/>
      <w:r w:rsidRPr="00482B26">
        <w:t>10.3.4.2</w:t>
      </w:r>
      <w:r w:rsidRPr="00482B26">
        <w:tab/>
        <w:t>IEs other than the Procedure Code and Type of Message</w:t>
      </w:r>
      <w:bookmarkEnd w:id="20395"/>
      <w:bookmarkEnd w:id="20396"/>
      <w:bookmarkEnd w:id="20397"/>
      <w:bookmarkEnd w:id="20398"/>
      <w:bookmarkEnd w:id="20399"/>
      <w:bookmarkEnd w:id="20400"/>
      <w:bookmarkEnd w:id="20401"/>
      <w:bookmarkEnd w:id="20402"/>
      <w:bookmarkEnd w:id="20403"/>
      <w:bookmarkEnd w:id="20404"/>
      <w:bookmarkEnd w:id="20405"/>
      <w:bookmarkEnd w:id="20406"/>
      <w:bookmarkEnd w:id="20407"/>
      <w:bookmarkEnd w:id="20408"/>
      <w:bookmarkEnd w:id="20409"/>
      <w:bookmarkEnd w:id="20410"/>
      <w:bookmarkEnd w:id="20411"/>
      <w:bookmarkEnd w:id="20412"/>
      <w:bookmarkEnd w:id="20413"/>
      <w:bookmarkEnd w:id="20414"/>
      <w:bookmarkEnd w:id="20415"/>
      <w:bookmarkEnd w:id="20416"/>
      <w:bookmarkEnd w:id="20417"/>
      <w:bookmarkEnd w:id="20418"/>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419" w:name="_CR10_3_5"/>
      <w:bookmarkStart w:id="20420" w:name="_Toc20955373"/>
      <w:bookmarkStart w:id="20421" w:name="_Toc29503826"/>
      <w:bookmarkStart w:id="20422" w:name="_Toc29504410"/>
      <w:bookmarkStart w:id="20423" w:name="_Toc29504994"/>
      <w:bookmarkStart w:id="20424" w:name="_Toc36553447"/>
      <w:bookmarkStart w:id="20425" w:name="_Toc36555174"/>
      <w:bookmarkStart w:id="20426" w:name="_Toc45652573"/>
      <w:bookmarkStart w:id="20427" w:name="_Toc45659005"/>
      <w:bookmarkStart w:id="20428" w:name="_Toc45720825"/>
      <w:bookmarkStart w:id="20429" w:name="_Toc45798705"/>
      <w:bookmarkStart w:id="20430" w:name="_Toc45898094"/>
      <w:bookmarkStart w:id="20431" w:name="_Toc51746301"/>
      <w:bookmarkStart w:id="20432" w:name="_Toc64446566"/>
      <w:bookmarkStart w:id="20433" w:name="_Toc73982436"/>
      <w:bookmarkStart w:id="20434" w:name="_Toc88652526"/>
      <w:bookmarkStart w:id="20435" w:name="_Toc97891570"/>
      <w:bookmarkStart w:id="20436" w:name="_Toc99123775"/>
      <w:bookmarkStart w:id="20437" w:name="_Toc99662581"/>
      <w:bookmarkStart w:id="20438" w:name="_Toc105152660"/>
      <w:bookmarkStart w:id="20439" w:name="_Toc105174466"/>
      <w:bookmarkStart w:id="20440" w:name="_Toc106109464"/>
      <w:bookmarkStart w:id="20441" w:name="_Toc107409922"/>
      <w:bookmarkStart w:id="20442" w:name="_Toc112757111"/>
      <w:bookmarkStart w:id="20443" w:name="_Toc209706931"/>
      <w:bookmarkEnd w:id="20419"/>
      <w:r w:rsidRPr="00482B26">
        <w:t>10.3.5</w:t>
      </w:r>
      <w:r w:rsidRPr="00482B26">
        <w:tab/>
        <w:t>Missing IE or IE group</w:t>
      </w:r>
      <w:bookmarkEnd w:id="20420"/>
      <w:bookmarkEnd w:id="20421"/>
      <w:bookmarkEnd w:id="20422"/>
      <w:bookmarkEnd w:id="20423"/>
      <w:bookmarkEnd w:id="20424"/>
      <w:bookmarkEnd w:id="20425"/>
      <w:bookmarkEnd w:id="20426"/>
      <w:bookmarkEnd w:id="20427"/>
      <w:bookmarkEnd w:id="20428"/>
      <w:bookmarkEnd w:id="20429"/>
      <w:bookmarkEnd w:id="20430"/>
      <w:bookmarkEnd w:id="20431"/>
      <w:bookmarkEnd w:id="20432"/>
      <w:bookmarkEnd w:id="20433"/>
      <w:bookmarkEnd w:id="20434"/>
      <w:bookmarkEnd w:id="20435"/>
      <w:bookmarkEnd w:id="20436"/>
      <w:bookmarkEnd w:id="20437"/>
      <w:bookmarkEnd w:id="20438"/>
      <w:bookmarkEnd w:id="20439"/>
      <w:bookmarkEnd w:id="20440"/>
      <w:bookmarkEnd w:id="20441"/>
      <w:bookmarkEnd w:id="20442"/>
      <w:bookmarkEnd w:id="20443"/>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444" w:name="_CR10_3_6"/>
      <w:bookmarkStart w:id="20445" w:name="_Toc20955374"/>
      <w:bookmarkStart w:id="20446" w:name="_Toc29503827"/>
      <w:bookmarkStart w:id="20447" w:name="_Toc29504411"/>
      <w:bookmarkStart w:id="20448" w:name="_Toc29504995"/>
      <w:bookmarkStart w:id="20449" w:name="_Toc36553448"/>
      <w:bookmarkStart w:id="20450" w:name="_Toc36555175"/>
      <w:bookmarkStart w:id="20451" w:name="_Toc45652574"/>
      <w:bookmarkStart w:id="20452" w:name="_Toc45659006"/>
      <w:bookmarkStart w:id="20453" w:name="_Toc45720826"/>
      <w:bookmarkStart w:id="20454" w:name="_Toc45798706"/>
      <w:bookmarkStart w:id="20455" w:name="_Toc45898095"/>
      <w:bookmarkStart w:id="20456" w:name="_Toc51746302"/>
      <w:bookmarkStart w:id="20457" w:name="_Toc64446567"/>
      <w:bookmarkStart w:id="20458" w:name="_Toc73982437"/>
      <w:bookmarkStart w:id="20459" w:name="_Toc88652527"/>
      <w:bookmarkStart w:id="20460" w:name="_Toc97891571"/>
      <w:bookmarkStart w:id="20461" w:name="_Toc99123776"/>
      <w:bookmarkStart w:id="20462" w:name="_Toc99662582"/>
      <w:bookmarkStart w:id="20463" w:name="_Toc105152661"/>
      <w:bookmarkStart w:id="20464" w:name="_Toc105174467"/>
      <w:bookmarkStart w:id="20465" w:name="_Toc106109465"/>
      <w:bookmarkStart w:id="20466" w:name="_Toc107409923"/>
      <w:bookmarkStart w:id="20467" w:name="_Toc112757112"/>
      <w:bookmarkStart w:id="20468" w:name="_Toc209706932"/>
      <w:bookmarkEnd w:id="20444"/>
      <w:r w:rsidRPr="00482B26">
        <w:t>10.3.6</w:t>
      </w:r>
      <w:r w:rsidRPr="00482B26">
        <w:tab/>
        <w:t>IEs or IE groups received in wrong order or with too many occurrences or erroneously present</w:t>
      </w:r>
      <w:bookmarkEnd w:id="20445"/>
      <w:bookmarkEnd w:id="20446"/>
      <w:bookmarkEnd w:id="20447"/>
      <w:bookmarkEnd w:id="20448"/>
      <w:bookmarkEnd w:id="20449"/>
      <w:bookmarkEnd w:id="20450"/>
      <w:bookmarkEnd w:id="20451"/>
      <w:bookmarkEnd w:id="20452"/>
      <w:bookmarkEnd w:id="20453"/>
      <w:bookmarkEnd w:id="20454"/>
      <w:bookmarkEnd w:id="20455"/>
      <w:bookmarkEnd w:id="20456"/>
      <w:bookmarkEnd w:id="20457"/>
      <w:bookmarkEnd w:id="20458"/>
      <w:bookmarkEnd w:id="20459"/>
      <w:bookmarkEnd w:id="20460"/>
      <w:bookmarkEnd w:id="20461"/>
      <w:bookmarkEnd w:id="20462"/>
      <w:bookmarkEnd w:id="20463"/>
      <w:bookmarkEnd w:id="20464"/>
      <w:bookmarkEnd w:id="20465"/>
      <w:bookmarkEnd w:id="20466"/>
      <w:bookmarkEnd w:id="20467"/>
      <w:bookmarkEnd w:id="20468"/>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469" w:name="_CR10_4"/>
      <w:bookmarkStart w:id="20470" w:name="_Toc20955375"/>
      <w:bookmarkStart w:id="20471" w:name="_Toc29503828"/>
      <w:bookmarkStart w:id="20472" w:name="_Toc29504412"/>
      <w:bookmarkStart w:id="20473" w:name="_Toc29504996"/>
      <w:bookmarkStart w:id="20474" w:name="_Toc36553449"/>
      <w:bookmarkStart w:id="20475" w:name="_Toc36555176"/>
      <w:bookmarkStart w:id="20476" w:name="_Toc45652575"/>
      <w:bookmarkStart w:id="20477" w:name="_Toc45659007"/>
      <w:bookmarkStart w:id="20478" w:name="_Toc45720827"/>
      <w:bookmarkStart w:id="20479" w:name="_Toc45798707"/>
      <w:bookmarkStart w:id="20480" w:name="_Toc45898096"/>
      <w:bookmarkStart w:id="20481" w:name="_Toc51746303"/>
      <w:bookmarkStart w:id="20482" w:name="_Toc64446568"/>
      <w:bookmarkStart w:id="20483" w:name="_Toc73982438"/>
      <w:bookmarkStart w:id="20484" w:name="_Toc88652528"/>
      <w:bookmarkStart w:id="20485" w:name="_Toc97891572"/>
      <w:bookmarkStart w:id="20486" w:name="_Toc99123777"/>
      <w:bookmarkStart w:id="20487" w:name="_Toc99662583"/>
      <w:bookmarkStart w:id="20488" w:name="_Toc105152662"/>
      <w:bookmarkStart w:id="20489" w:name="_Toc105174468"/>
      <w:bookmarkStart w:id="20490" w:name="_Toc106109466"/>
      <w:bookmarkStart w:id="20491" w:name="_Toc107409924"/>
      <w:bookmarkStart w:id="20492" w:name="_Toc112757113"/>
      <w:bookmarkStart w:id="20493" w:name="_Toc209706933"/>
      <w:bookmarkEnd w:id="20469"/>
      <w:r w:rsidRPr="00482B26">
        <w:t>10.4</w:t>
      </w:r>
      <w:r w:rsidRPr="00482B26">
        <w:tab/>
        <w:t>Logical Error</w:t>
      </w:r>
      <w:bookmarkEnd w:id="20470"/>
      <w:bookmarkEnd w:id="20471"/>
      <w:bookmarkEnd w:id="20472"/>
      <w:bookmarkEnd w:id="20473"/>
      <w:bookmarkEnd w:id="20474"/>
      <w:bookmarkEnd w:id="20475"/>
      <w:bookmarkEnd w:id="20476"/>
      <w:bookmarkEnd w:id="20477"/>
      <w:bookmarkEnd w:id="20478"/>
      <w:bookmarkEnd w:id="20479"/>
      <w:bookmarkEnd w:id="20480"/>
      <w:bookmarkEnd w:id="20481"/>
      <w:bookmarkEnd w:id="20482"/>
      <w:bookmarkEnd w:id="20483"/>
      <w:bookmarkEnd w:id="20484"/>
      <w:bookmarkEnd w:id="20485"/>
      <w:bookmarkEnd w:id="20486"/>
      <w:bookmarkEnd w:id="20487"/>
      <w:bookmarkEnd w:id="20488"/>
      <w:bookmarkEnd w:id="20489"/>
      <w:bookmarkEnd w:id="20490"/>
      <w:bookmarkEnd w:id="20491"/>
      <w:bookmarkEnd w:id="20492"/>
      <w:bookmarkEnd w:id="20493"/>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494" w:name="_CR10_5"/>
      <w:bookmarkStart w:id="20495" w:name="_Toc20955376"/>
      <w:bookmarkStart w:id="20496" w:name="_Toc29503829"/>
      <w:bookmarkStart w:id="20497" w:name="_Toc29504413"/>
      <w:bookmarkStart w:id="20498" w:name="_Toc29504997"/>
      <w:bookmarkStart w:id="20499" w:name="_Toc36553450"/>
      <w:bookmarkStart w:id="20500" w:name="_Toc36555177"/>
      <w:bookmarkStart w:id="20501" w:name="_Toc45652576"/>
      <w:bookmarkStart w:id="20502" w:name="_Toc45659008"/>
      <w:bookmarkStart w:id="20503" w:name="_Toc45720828"/>
      <w:bookmarkStart w:id="20504" w:name="_Toc45798708"/>
      <w:bookmarkStart w:id="20505" w:name="_Toc45898097"/>
      <w:bookmarkStart w:id="20506" w:name="_Toc51746304"/>
      <w:bookmarkStart w:id="20507" w:name="_Toc64446569"/>
      <w:bookmarkStart w:id="20508" w:name="_Toc73982439"/>
      <w:bookmarkStart w:id="20509" w:name="_Toc88652529"/>
      <w:bookmarkStart w:id="20510" w:name="_Toc97891573"/>
      <w:bookmarkStart w:id="20511" w:name="_Toc99123778"/>
      <w:bookmarkStart w:id="20512" w:name="_Toc99662584"/>
      <w:bookmarkStart w:id="20513" w:name="_Toc105152663"/>
      <w:bookmarkStart w:id="20514" w:name="_Toc105174469"/>
      <w:bookmarkStart w:id="20515" w:name="_Toc106109467"/>
      <w:bookmarkStart w:id="20516" w:name="_Toc107409925"/>
      <w:bookmarkStart w:id="20517" w:name="_Toc112757114"/>
      <w:bookmarkStart w:id="20518" w:name="_Toc209706934"/>
      <w:bookmarkEnd w:id="20494"/>
      <w:r w:rsidRPr="00482B26">
        <w:t>10.5</w:t>
      </w:r>
      <w:r w:rsidRPr="00482B26">
        <w:tab/>
        <w:t>Exceptions</w:t>
      </w:r>
      <w:bookmarkEnd w:id="20495"/>
      <w:bookmarkEnd w:id="20496"/>
      <w:bookmarkEnd w:id="20497"/>
      <w:bookmarkEnd w:id="20498"/>
      <w:bookmarkEnd w:id="20499"/>
      <w:bookmarkEnd w:id="20500"/>
      <w:bookmarkEnd w:id="20501"/>
      <w:bookmarkEnd w:id="20502"/>
      <w:bookmarkEnd w:id="20503"/>
      <w:bookmarkEnd w:id="20504"/>
      <w:bookmarkEnd w:id="20505"/>
      <w:bookmarkEnd w:id="20506"/>
      <w:bookmarkEnd w:id="20507"/>
      <w:bookmarkEnd w:id="20508"/>
      <w:bookmarkEnd w:id="20509"/>
      <w:bookmarkEnd w:id="20510"/>
      <w:bookmarkEnd w:id="20511"/>
      <w:bookmarkEnd w:id="20512"/>
      <w:bookmarkEnd w:id="20513"/>
      <w:bookmarkEnd w:id="20514"/>
      <w:bookmarkEnd w:id="20515"/>
      <w:bookmarkEnd w:id="20516"/>
      <w:bookmarkEnd w:id="20517"/>
      <w:bookmarkEnd w:id="20518"/>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519" w:name="_CR10_6"/>
      <w:bookmarkStart w:id="20520" w:name="_Toc20955377"/>
      <w:bookmarkStart w:id="20521" w:name="_Toc29503830"/>
      <w:bookmarkStart w:id="20522" w:name="_Toc29504414"/>
      <w:bookmarkStart w:id="20523" w:name="_Toc29504998"/>
      <w:bookmarkStart w:id="20524" w:name="_Toc36553451"/>
      <w:bookmarkStart w:id="20525" w:name="_Toc36555178"/>
      <w:bookmarkStart w:id="20526" w:name="_Toc45652577"/>
      <w:bookmarkStart w:id="20527" w:name="_Toc45659009"/>
      <w:bookmarkStart w:id="20528" w:name="_Toc45720829"/>
      <w:bookmarkStart w:id="20529" w:name="_Toc45798709"/>
      <w:bookmarkStart w:id="20530" w:name="_Toc45898098"/>
      <w:bookmarkStart w:id="20531" w:name="_Toc51746305"/>
      <w:bookmarkStart w:id="20532" w:name="_Toc64446570"/>
      <w:bookmarkStart w:id="20533" w:name="_Toc73982440"/>
      <w:bookmarkStart w:id="20534" w:name="_Toc88652530"/>
      <w:bookmarkStart w:id="20535" w:name="_Toc97891574"/>
      <w:bookmarkStart w:id="20536" w:name="_Toc99123779"/>
      <w:bookmarkStart w:id="20537" w:name="_Toc99662585"/>
      <w:bookmarkStart w:id="20538" w:name="_Toc105152664"/>
      <w:bookmarkStart w:id="20539" w:name="_Toc105174470"/>
      <w:bookmarkStart w:id="20540" w:name="_Toc106109468"/>
      <w:bookmarkStart w:id="20541" w:name="_Toc107409926"/>
      <w:bookmarkStart w:id="20542" w:name="_Toc112757115"/>
      <w:bookmarkStart w:id="20543" w:name="_Toc209706935"/>
      <w:bookmarkEnd w:id="20519"/>
      <w:r w:rsidRPr="00482B26">
        <w:t>10.6</w:t>
      </w:r>
      <w:r w:rsidRPr="00482B26">
        <w:tab/>
        <w:t>Handling of AP ID</w:t>
      </w:r>
      <w:bookmarkEnd w:id="20520"/>
      <w:bookmarkEnd w:id="20521"/>
      <w:bookmarkEnd w:id="20522"/>
      <w:bookmarkEnd w:id="20523"/>
      <w:bookmarkEnd w:id="20524"/>
      <w:bookmarkEnd w:id="20525"/>
      <w:bookmarkEnd w:id="20526"/>
      <w:bookmarkEnd w:id="20527"/>
      <w:bookmarkEnd w:id="20528"/>
      <w:bookmarkEnd w:id="20529"/>
      <w:bookmarkEnd w:id="20530"/>
      <w:bookmarkEnd w:id="20531"/>
      <w:bookmarkEnd w:id="20532"/>
      <w:bookmarkEnd w:id="20533"/>
      <w:bookmarkEnd w:id="20534"/>
      <w:bookmarkEnd w:id="20535"/>
      <w:bookmarkEnd w:id="20536"/>
      <w:bookmarkEnd w:id="20537"/>
      <w:bookmarkEnd w:id="20538"/>
      <w:bookmarkEnd w:id="20539"/>
      <w:bookmarkEnd w:id="20540"/>
      <w:bookmarkEnd w:id="20541"/>
      <w:bookmarkEnd w:id="20542"/>
      <w:bookmarkEnd w:id="20543"/>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544" w:name="_CRAnnexAinformative"/>
      <w:bookmarkStart w:id="20545" w:name="historyclause"/>
      <w:bookmarkEnd w:id="20544"/>
      <w:r w:rsidRPr="00482B26">
        <w:br w:type="page"/>
      </w:r>
      <w:bookmarkStart w:id="20546" w:name="_Toc20955378"/>
      <w:bookmarkStart w:id="20547" w:name="_Toc29503831"/>
      <w:bookmarkStart w:id="20548" w:name="_Toc29504415"/>
      <w:bookmarkStart w:id="20549" w:name="_Toc29504999"/>
      <w:bookmarkStart w:id="20550" w:name="_Toc36553452"/>
      <w:bookmarkStart w:id="20551" w:name="_Toc36555179"/>
      <w:bookmarkStart w:id="20552" w:name="_Toc45652578"/>
      <w:bookmarkStart w:id="20553" w:name="_Toc45659010"/>
      <w:bookmarkStart w:id="20554" w:name="_Toc45720830"/>
      <w:bookmarkStart w:id="20555" w:name="_Toc45798710"/>
      <w:bookmarkStart w:id="20556" w:name="_Toc45898099"/>
      <w:bookmarkStart w:id="20557" w:name="_Toc51746306"/>
      <w:bookmarkStart w:id="20558" w:name="_Toc64446571"/>
      <w:bookmarkStart w:id="20559" w:name="_Toc73982441"/>
      <w:bookmarkStart w:id="20560" w:name="_Toc88652531"/>
      <w:bookmarkStart w:id="20561" w:name="_Toc97891575"/>
      <w:bookmarkStart w:id="20562" w:name="_Toc99123780"/>
      <w:bookmarkStart w:id="20563" w:name="_Toc99662586"/>
      <w:bookmarkStart w:id="20564" w:name="_Toc105152665"/>
      <w:bookmarkStart w:id="20565" w:name="_Toc105174471"/>
      <w:bookmarkStart w:id="20566" w:name="_Toc106109469"/>
      <w:bookmarkStart w:id="20567" w:name="_Toc107409927"/>
      <w:bookmarkStart w:id="20568" w:name="_Toc112757116"/>
      <w:bookmarkStart w:id="20569" w:name="_Toc209706936"/>
      <w:r w:rsidR="00776454" w:rsidRPr="00482B26">
        <w:t>Annex A</w:t>
      </w:r>
      <w:r w:rsidRPr="00482B26">
        <w:t xml:space="preserve"> (informative):</w:t>
      </w:r>
      <w:r w:rsidRPr="00482B26">
        <w:br/>
        <w:t>Change history</w:t>
      </w:r>
      <w:bookmarkEnd w:id="20545"/>
      <w:bookmarkEnd w:id="20546"/>
      <w:bookmarkEnd w:id="20547"/>
      <w:bookmarkEnd w:id="20548"/>
      <w:bookmarkEnd w:id="20549"/>
      <w:bookmarkEnd w:id="20550"/>
      <w:bookmarkEnd w:id="20551"/>
      <w:bookmarkEnd w:id="20552"/>
      <w:bookmarkEnd w:id="20553"/>
      <w:bookmarkEnd w:id="20554"/>
      <w:bookmarkEnd w:id="20555"/>
      <w:bookmarkEnd w:id="20556"/>
      <w:bookmarkEnd w:id="20557"/>
      <w:bookmarkEnd w:id="20558"/>
      <w:bookmarkEnd w:id="20559"/>
      <w:bookmarkEnd w:id="20560"/>
      <w:bookmarkEnd w:id="20561"/>
      <w:bookmarkEnd w:id="20562"/>
      <w:bookmarkEnd w:id="20563"/>
      <w:bookmarkEnd w:id="20564"/>
      <w:bookmarkEnd w:id="20565"/>
      <w:bookmarkEnd w:id="20566"/>
      <w:bookmarkEnd w:id="20567"/>
      <w:bookmarkEnd w:id="20568"/>
      <w:bookmarkEnd w:id="20569"/>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r w:rsidR="00DA44C0" w:rsidRPr="00482B26" w14:paraId="14F9CDE1"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3A3DADA" w14:textId="0606185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300F9F22" w14:textId="32E0E0D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258AF32" w14:textId="59E1E170"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6</w:t>
            </w:r>
          </w:p>
        </w:tc>
        <w:tc>
          <w:tcPr>
            <w:tcW w:w="525" w:type="dxa"/>
            <w:tcBorders>
              <w:top w:val="single" w:sz="4" w:space="0" w:color="auto"/>
              <w:left w:val="single" w:sz="4" w:space="0" w:color="auto"/>
              <w:bottom w:val="single" w:sz="4" w:space="0" w:color="auto"/>
              <w:right w:val="single" w:sz="4" w:space="0" w:color="auto"/>
            </w:tcBorders>
            <w:vAlign w:val="center"/>
          </w:tcPr>
          <w:p w14:paraId="7F45F4D1" w14:textId="31B2CA23"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6</w:t>
            </w:r>
          </w:p>
        </w:tc>
        <w:tc>
          <w:tcPr>
            <w:tcW w:w="425" w:type="dxa"/>
            <w:tcBorders>
              <w:top w:val="single" w:sz="4" w:space="0" w:color="auto"/>
              <w:left w:val="single" w:sz="4" w:space="0" w:color="auto"/>
              <w:bottom w:val="single" w:sz="4" w:space="0" w:color="auto"/>
              <w:right w:val="single" w:sz="4" w:space="0" w:color="auto"/>
            </w:tcBorders>
            <w:vAlign w:val="center"/>
          </w:tcPr>
          <w:p w14:paraId="39CDE618" w14:textId="330170AA"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B00FD6A" w14:textId="594BFC5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6006850D" w14:textId="531C02CC"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Extended UE Identity Index Value</w:t>
            </w:r>
          </w:p>
        </w:tc>
        <w:tc>
          <w:tcPr>
            <w:tcW w:w="708" w:type="dxa"/>
            <w:tcBorders>
              <w:top w:val="single" w:sz="4" w:space="0" w:color="auto"/>
              <w:left w:val="single" w:sz="4" w:space="0" w:color="auto"/>
              <w:bottom w:val="single" w:sz="4" w:space="0" w:color="auto"/>
              <w:right w:val="single" w:sz="4" w:space="0" w:color="auto"/>
            </w:tcBorders>
            <w:vAlign w:val="center"/>
          </w:tcPr>
          <w:p w14:paraId="752B30BE" w14:textId="74A4359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3462409C"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0B02055" w14:textId="5AA971EB"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4FD523C3" w14:textId="318432E4"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3EC9C33C" w14:textId="135BBE35"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3</w:t>
            </w:r>
          </w:p>
        </w:tc>
        <w:tc>
          <w:tcPr>
            <w:tcW w:w="525" w:type="dxa"/>
            <w:tcBorders>
              <w:top w:val="single" w:sz="4" w:space="0" w:color="auto"/>
              <w:left w:val="single" w:sz="4" w:space="0" w:color="auto"/>
              <w:bottom w:val="single" w:sz="4" w:space="0" w:color="auto"/>
              <w:right w:val="single" w:sz="4" w:space="0" w:color="auto"/>
            </w:tcBorders>
            <w:vAlign w:val="center"/>
          </w:tcPr>
          <w:p w14:paraId="5D53B501" w14:textId="3D124D19"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7</w:t>
            </w:r>
          </w:p>
        </w:tc>
        <w:tc>
          <w:tcPr>
            <w:tcW w:w="425" w:type="dxa"/>
            <w:tcBorders>
              <w:top w:val="single" w:sz="4" w:space="0" w:color="auto"/>
              <w:left w:val="single" w:sz="4" w:space="0" w:color="auto"/>
              <w:bottom w:val="single" w:sz="4" w:space="0" w:color="auto"/>
              <w:right w:val="single" w:sz="4" w:space="0" w:color="auto"/>
            </w:tcBorders>
            <w:vAlign w:val="center"/>
          </w:tcPr>
          <w:p w14:paraId="6F53C9E4" w14:textId="02247A9F"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C752A8F" w14:textId="4C80E4A0"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5EE9E2B" w14:textId="07CFB72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E36B8F5" w14:textId="46B31D2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25B1C0AE"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9B397A1" w14:textId="607238E8"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19CCCE23" w14:textId="18FE1106"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610CD59A" w14:textId="33A1CA59"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8</w:t>
            </w:r>
          </w:p>
        </w:tc>
        <w:tc>
          <w:tcPr>
            <w:tcW w:w="525" w:type="dxa"/>
            <w:tcBorders>
              <w:top w:val="single" w:sz="4" w:space="0" w:color="auto"/>
              <w:left w:val="single" w:sz="4" w:space="0" w:color="auto"/>
              <w:bottom w:val="single" w:sz="4" w:space="0" w:color="auto"/>
              <w:right w:val="single" w:sz="4" w:space="0" w:color="auto"/>
            </w:tcBorders>
            <w:vAlign w:val="center"/>
          </w:tcPr>
          <w:p w14:paraId="446B5A53" w14:textId="54CF2CF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79</w:t>
            </w:r>
          </w:p>
        </w:tc>
        <w:tc>
          <w:tcPr>
            <w:tcW w:w="425" w:type="dxa"/>
            <w:tcBorders>
              <w:top w:val="single" w:sz="4" w:space="0" w:color="auto"/>
              <w:left w:val="single" w:sz="4" w:space="0" w:color="auto"/>
              <w:bottom w:val="single" w:sz="4" w:space="0" w:color="auto"/>
              <w:right w:val="single" w:sz="4" w:space="0" w:color="auto"/>
            </w:tcBorders>
            <w:vAlign w:val="center"/>
          </w:tcPr>
          <w:p w14:paraId="6574F2C6" w14:textId="2AFCBB00"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529280DA" w14:textId="3C9EBC7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9660CC0" w14:textId="30B1671E"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Adding ECN reporting status in RAN-triggered modification procedure</w:t>
            </w:r>
          </w:p>
        </w:tc>
        <w:tc>
          <w:tcPr>
            <w:tcW w:w="708" w:type="dxa"/>
            <w:tcBorders>
              <w:top w:val="single" w:sz="4" w:space="0" w:color="auto"/>
              <w:left w:val="single" w:sz="4" w:space="0" w:color="auto"/>
              <w:bottom w:val="single" w:sz="4" w:space="0" w:color="auto"/>
              <w:right w:val="single" w:sz="4" w:space="0" w:color="auto"/>
            </w:tcBorders>
            <w:vAlign w:val="center"/>
          </w:tcPr>
          <w:p w14:paraId="3B040E9F" w14:textId="20CDB8BA"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DA44C0" w:rsidRPr="00482B26" w14:paraId="6D6B39F7"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38D4E35A" w14:textId="0F346E59"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2024-09</w:t>
            </w:r>
          </w:p>
        </w:tc>
        <w:tc>
          <w:tcPr>
            <w:tcW w:w="853" w:type="dxa"/>
            <w:tcBorders>
              <w:top w:val="single" w:sz="4" w:space="0" w:color="auto"/>
              <w:left w:val="single" w:sz="4" w:space="0" w:color="auto"/>
              <w:bottom w:val="single" w:sz="4" w:space="0" w:color="auto"/>
              <w:right w:val="single" w:sz="4" w:space="0" w:color="auto"/>
            </w:tcBorders>
            <w:vAlign w:val="center"/>
          </w:tcPr>
          <w:p w14:paraId="5A22C2BE" w14:textId="6979F75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RAN#105</w:t>
            </w:r>
          </w:p>
        </w:tc>
        <w:tc>
          <w:tcPr>
            <w:tcW w:w="1041" w:type="dxa"/>
            <w:tcBorders>
              <w:top w:val="single" w:sz="4" w:space="0" w:color="auto"/>
              <w:left w:val="single" w:sz="4" w:space="0" w:color="auto"/>
              <w:bottom w:val="single" w:sz="4" w:space="0" w:color="auto"/>
              <w:right w:val="single" w:sz="4" w:space="0" w:color="auto"/>
            </w:tcBorders>
            <w:vAlign w:val="center"/>
          </w:tcPr>
          <w:p w14:paraId="0295E512" w14:textId="04ECA12F" w:rsidR="00DA44C0" w:rsidRPr="00482B26" w:rsidRDefault="00DA44C0" w:rsidP="00DA44C0">
            <w:pPr>
              <w:pStyle w:val="TAC"/>
              <w:rPr>
                <w:rFonts w:eastAsia="Times New Roman" w:cs="Arial"/>
                <w:color w:val="000000"/>
                <w:sz w:val="16"/>
                <w:szCs w:val="16"/>
              </w:rPr>
            </w:pPr>
            <w:r w:rsidRPr="008845DA">
              <w:rPr>
                <w:rFonts w:eastAsia="Times New Roman" w:cs="Arial"/>
                <w:sz w:val="16"/>
                <w:szCs w:val="16"/>
              </w:rPr>
              <w:t>RP-241875</w:t>
            </w:r>
          </w:p>
        </w:tc>
        <w:tc>
          <w:tcPr>
            <w:tcW w:w="525" w:type="dxa"/>
            <w:tcBorders>
              <w:top w:val="single" w:sz="4" w:space="0" w:color="auto"/>
              <w:left w:val="single" w:sz="4" w:space="0" w:color="auto"/>
              <w:bottom w:val="single" w:sz="4" w:space="0" w:color="auto"/>
              <w:right w:val="single" w:sz="4" w:space="0" w:color="auto"/>
            </w:tcBorders>
            <w:vAlign w:val="center"/>
          </w:tcPr>
          <w:p w14:paraId="4B81822F" w14:textId="71D67BC1"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1180</w:t>
            </w:r>
          </w:p>
        </w:tc>
        <w:tc>
          <w:tcPr>
            <w:tcW w:w="425" w:type="dxa"/>
            <w:tcBorders>
              <w:top w:val="single" w:sz="4" w:space="0" w:color="auto"/>
              <w:left w:val="single" w:sz="4" w:space="0" w:color="auto"/>
              <w:bottom w:val="single" w:sz="4" w:space="0" w:color="auto"/>
              <w:right w:val="single" w:sz="4" w:space="0" w:color="auto"/>
            </w:tcBorders>
            <w:vAlign w:val="center"/>
          </w:tcPr>
          <w:p w14:paraId="426C2A14" w14:textId="4C568BBB" w:rsidR="00DA44C0" w:rsidRPr="00482B26" w:rsidRDefault="00DA44C0" w:rsidP="00DA44C0">
            <w:pPr>
              <w:pStyle w:val="TAR"/>
              <w:rPr>
                <w:rFonts w:cs="Arial"/>
                <w:color w:val="000000"/>
                <w:sz w:val="16"/>
                <w:szCs w:val="16"/>
              </w:rPr>
            </w:pPr>
            <w:r w:rsidRPr="005E56C2">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4A972C6A" w14:textId="2F3B5F13"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48FAE9C" w14:textId="13BB2316" w:rsidR="00DA44C0" w:rsidRPr="00482B26" w:rsidRDefault="00DA44C0" w:rsidP="00DA44C0">
            <w:pPr>
              <w:pStyle w:val="TAL"/>
              <w:rPr>
                <w:rFonts w:cs="Arial"/>
                <w:color w:val="000000"/>
                <w:sz w:val="16"/>
                <w:szCs w:val="16"/>
              </w:rPr>
            </w:pPr>
            <w:r w:rsidRPr="005E56C2">
              <w:rPr>
                <w:rFonts w:eastAsia="Times New Roman" w:cs="Arial"/>
                <w:color w:val="000000"/>
                <w:sz w:val="16"/>
                <w:szCs w:val="16"/>
              </w:rPr>
              <w:t>Changing presence of IE extension for QoE related IE</w:t>
            </w:r>
          </w:p>
        </w:tc>
        <w:tc>
          <w:tcPr>
            <w:tcW w:w="708" w:type="dxa"/>
            <w:tcBorders>
              <w:top w:val="single" w:sz="4" w:space="0" w:color="auto"/>
              <w:left w:val="single" w:sz="4" w:space="0" w:color="auto"/>
              <w:bottom w:val="single" w:sz="4" w:space="0" w:color="auto"/>
              <w:right w:val="single" w:sz="4" w:space="0" w:color="auto"/>
            </w:tcBorders>
            <w:vAlign w:val="center"/>
          </w:tcPr>
          <w:p w14:paraId="372A50D1" w14:textId="0D3DCBE7" w:rsidR="00DA44C0" w:rsidRPr="00482B26" w:rsidRDefault="00DA44C0" w:rsidP="00DA44C0">
            <w:pPr>
              <w:pStyle w:val="TAC"/>
              <w:rPr>
                <w:rFonts w:cs="Arial"/>
                <w:color w:val="000000"/>
                <w:sz w:val="16"/>
                <w:szCs w:val="16"/>
              </w:rPr>
            </w:pPr>
            <w:r w:rsidRPr="005E56C2">
              <w:rPr>
                <w:rFonts w:eastAsia="Times New Roman" w:cs="Arial"/>
                <w:color w:val="000000"/>
                <w:sz w:val="16"/>
                <w:szCs w:val="16"/>
              </w:rPr>
              <w:t>18.3.0</w:t>
            </w:r>
          </w:p>
        </w:tc>
      </w:tr>
      <w:tr w:rsidR="00F30117" w:rsidRPr="00482B26" w14:paraId="004FD45B"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A40FEE" w14:textId="39B33049"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7603C3AC" w14:textId="4DEE22C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09768FC1" w14:textId="704785F8"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247592BE" w14:textId="134E5E93"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7</w:t>
            </w:r>
          </w:p>
        </w:tc>
        <w:tc>
          <w:tcPr>
            <w:tcW w:w="425" w:type="dxa"/>
            <w:tcBorders>
              <w:top w:val="single" w:sz="4" w:space="0" w:color="auto"/>
              <w:left w:val="single" w:sz="4" w:space="0" w:color="auto"/>
              <w:bottom w:val="single" w:sz="4" w:space="0" w:color="auto"/>
              <w:right w:val="single" w:sz="4" w:space="0" w:color="auto"/>
            </w:tcBorders>
            <w:vAlign w:val="center"/>
          </w:tcPr>
          <w:p w14:paraId="4D8B3C45" w14:textId="46E54BEC"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7193F436" w14:textId="0E11D63B"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40CB0F4" w14:textId="4FDDF16F"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f N3IWF user location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05ED6BDE" w14:textId="3599B3D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40524A7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76D47C71" w14:textId="5CE523BD"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50B6FA6E" w14:textId="264B6D65"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16B21FB6" w14:textId="1C8D1F76" w:rsidR="00F30117" w:rsidRDefault="00F30117" w:rsidP="00F30117">
            <w:pPr>
              <w:pStyle w:val="TAC"/>
              <w:rPr>
                <w:rFonts w:eastAsia="Times New Roman" w:cs="Arial"/>
                <w:sz w:val="16"/>
                <w:szCs w:val="16"/>
              </w:rPr>
            </w:pPr>
            <w:r w:rsidRPr="00921BAC">
              <w:rPr>
                <w:rFonts w:eastAsia="Times New Roman" w:cs="Arial"/>
                <w:color w:val="000000"/>
                <w:sz w:val="16"/>
                <w:szCs w:val="16"/>
              </w:rPr>
              <w:t>RP-243096</w:t>
            </w:r>
          </w:p>
        </w:tc>
        <w:tc>
          <w:tcPr>
            <w:tcW w:w="525" w:type="dxa"/>
            <w:tcBorders>
              <w:top w:val="single" w:sz="4" w:space="0" w:color="auto"/>
              <w:left w:val="single" w:sz="4" w:space="0" w:color="auto"/>
              <w:bottom w:val="single" w:sz="4" w:space="0" w:color="auto"/>
              <w:right w:val="single" w:sz="4" w:space="0" w:color="auto"/>
            </w:tcBorders>
            <w:vAlign w:val="center"/>
          </w:tcPr>
          <w:p w14:paraId="4A77431D" w14:textId="5669C5B0"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198</w:t>
            </w:r>
          </w:p>
        </w:tc>
        <w:tc>
          <w:tcPr>
            <w:tcW w:w="425" w:type="dxa"/>
            <w:tcBorders>
              <w:top w:val="single" w:sz="4" w:space="0" w:color="auto"/>
              <w:left w:val="single" w:sz="4" w:space="0" w:color="auto"/>
              <w:bottom w:val="single" w:sz="4" w:space="0" w:color="auto"/>
              <w:right w:val="single" w:sz="4" w:space="0" w:color="auto"/>
            </w:tcBorders>
            <w:vAlign w:val="center"/>
          </w:tcPr>
          <w:p w14:paraId="5C5679A3" w14:textId="38458478"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C8554B4" w14:textId="06EBCE02"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vAlign w:val="center"/>
          </w:tcPr>
          <w:p w14:paraId="220F6C36" w14:textId="14368402" w:rsidR="00F30117" w:rsidRPr="00D14C03" w:rsidRDefault="00F30117" w:rsidP="00F30117">
            <w:pPr>
              <w:pStyle w:val="TAL"/>
            </w:pPr>
            <w:r w:rsidRPr="0068780A">
              <w:rPr>
                <w:rFonts w:eastAsia="Times New Roman" w:cs="Arial"/>
                <w:color w:val="000000"/>
                <w:sz w:val="16"/>
                <w:szCs w:val="16"/>
              </w:rPr>
              <w:t>Introduction of AUN3 device access</w:t>
            </w:r>
          </w:p>
        </w:tc>
        <w:tc>
          <w:tcPr>
            <w:tcW w:w="708" w:type="dxa"/>
            <w:tcBorders>
              <w:top w:val="single" w:sz="4" w:space="0" w:color="auto"/>
              <w:left w:val="single" w:sz="4" w:space="0" w:color="auto"/>
              <w:bottom w:val="single" w:sz="4" w:space="0" w:color="auto"/>
              <w:right w:val="single" w:sz="4" w:space="0" w:color="auto"/>
            </w:tcBorders>
            <w:vAlign w:val="center"/>
          </w:tcPr>
          <w:p w14:paraId="44B71FF8" w14:textId="76152BD0"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AB6861D"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E001725" w14:textId="0B8C3871"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3484926D" w14:textId="1D5E0757"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5CF22AF9" w14:textId="37FD747E"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3</w:t>
            </w:r>
          </w:p>
        </w:tc>
        <w:tc>
          <w:tcPr>
            <w:tcW w:w="525" w:type="dxa"/>
            <w:tcBorders>
              <w:top w:val="single" w:sz="4" w:space="0" w:color="auto"/>
              <w:left w:val="single" w:sz="4" w:space="0" w:color="auto"/>
              <w:bottom w:val="single" w:sz="4" w:space="0" w:color="auto"/>
              <w:right w:val="single" w:sz="4" w:space="0" w:color="auto"/>
            </w:tcBorders>
            <w:vAlign w:val="center"/>
          </w:tcPr>
          <w:p w14:paraId="51678852" w14:textId="66425037"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199</w:t>
            </w:r>
          </w:p>
        </w:tc>
        <w:tc>
          <w:tcPr>
            <w:tcW w:w="425" w:type="dxa"/>
            <w:tcBorders>
              <w:top w:val="single" w:sz="4" w:space="0" w:color="auto"/>
              <w:left w:val="single" w:sz="4" w:space="0" w:color="auto"/>
              <w:bottom w:val="single" w:sz="4" w:space="0" w:color="auto"/>
              <w:right w:val="single" w:sz="4" w:space="0" w:color="auto"/>
            </w:tcBorders>
            <w:vAlign w:val="center"/>
          </w:tcPr>
          <w:p w14:paraId="0BE580EB" w14:textId="0434FFE2"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7E8F63A6" w14:textId="163323C1"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5DEEE4EB" w14:textId="76B3B288"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larification of the usage of the UE History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0D0F0E6" w14:textId="1772E2AE"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5951065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524FFCD0" w14:textId="0F1E9A65"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1A28736" w14:textId="2415D8CE" w:rsidR="00F30117" w:rsidRPr="005E56C2"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3329FFAE" w14:textId="49C6F617" w:rsidR="00F30117" w:rsidRPr="008845DA" w:rsidRDefault="00F30117" w:rsidP="00F30117">
            <w:pPr>
              <w:pStyle w:val="TAC"/>
              <w:rPr>
                <w:rFonts w:eastAsia="Times New Roman" w:cs="Arial"/>
                <w:sz w:val="16"/>
                <w:szCs w:val="16"/>
              </w:rPr>
            </w:pPr>
            <w:r w:rsidRPr="00921BAC">
              <w:rPr>
                <w:rFonts w:eastAsia="Times New Roman" w:cs="Arial"/>
                <w:color w:val="000000"/>
                <w:sz w:val="16"/>
                <w:szCs w:val="16"/>
              </w:rPr>
              <w:t>RP-243107</w:t>
            </w:r>
          </w:p>
        </w:tc>
        <w:tc>
          <w:tcPr>
            <w:tcW w:w="525" w:type="dxa"/>
            <w:tcBorders>
              <w:top w:val="single" w:sz="4" w:space="0" w:color="auto"/>
              <w:left w:val="single" w:sz="4" w:space="0" w:color="auto"/>
              <w:bottom w:val="single" w:sz="4" w:space="0" w:color="auto"/>
              <w:right w:val="single" w:sz="4" w:space="0" w:color="auto"/>
            </w:tcBorders>
            <w:vAlign w:val="center"/>
          </w:tcPr>
          <w:p w14:paraId="6D42809D" w14:textId="4950E721"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1207</w:t>
            </w:r>
          </w:p>
        </w:tc>
        <w:tc>
          <w:tcPr>
            <w:tcW w:w="425" w:type="dxa"/>
            <w:tcBorders>
              <w:top w:val="single" w:sz="4" w:space="0" w:color="auto"/>
              <w:left w:val="single" w:sz="4" w:space="0" w:color="auto"/>
              <w:bottom w:val="single" w:sz="4" w:space="0" w:color="auto"/>
              <w:right w:val="single" w:sz="4" w:space="0" w:color="auto"/>
            </w:tcBorders>
            <w:vAlign w:val="center"/>
          </w:tcPr>
          <w:p w14:paraId="2B4CEF0A" w14:textId="3A0F0697" w:rsidR="00F30117" w:rsidRPr="005E56C2" w:rsidRDefault="00F30117" w:rsidP="00F30117">
            <w:pPr>
              <w:pStyle w:val="TAR"/>
              <w:rPr>
                <w:rFonts w:eastAsia="Times New Roman" w:cs="Arial"/>
                <w:color w:val="000000"/>
                <w:sz w:val="16"/>
                <w:szCs w:val="16"/>
              </w:rPr>
            </w:pPr>
            <w:r w:rsidRPr="0068780A">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417B0A9B" w14:textId="63FB93D7"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2852AA16" w14:textId="69C24F3B" w:rsidR="00F30117" w:rsidRPr="005E56C2" w:rsidRDefault="00F30117" w:rsidP="00F30117">
            <w:pPr>
              <w:pStyle w:val="TAL"/>
              <w:rPr>
                <w:rFonts w:eastAsia="Times New Roman" w:cs="Arial"/>
                <w:color w:val="000000"/>
                <w:sz w:val="16"/>
                <w:szCs w:val="16"/>
              </w:rPr>
            </w:pPr>
            <w:r w:rsidRPr="0068780A">
              <w:rPr>
                <w:rFonts w:eastAsia="Times New Roman" w:cs="Arial"/>
                <w:color w:val="000000"/>
                <w:sz w:val="16"/>
                <w:szCs w:val="16"/>
              </w:rPr>
              <w:t>Correction on broadcast reception for eRedCap UE [RedcapMBS]</w:t>
            </w:r>
          </w:p>
        </w:tc>
        <w:tc>
          <w:tcPr>
            <w:tcW w:w="708" w:type="dxa"/>
            <w:tcBorders>
              <w:top w:val="single" w:sz="4" w:space="0" w:color="auto"/>
              <w:left w:val="single" w:sz="4" w:space="0" w:color="auto"/>
              <w:bottom w:val="single" w:sz="4" w:space="0" w:color="auto"/>
              <w:right w:val="single" w:sz="4" w:space="0" w:color="auto"/>
            </w:tcBorders>
            <w:vAlign w:val="center"/>
          </w:tcPr>
          <w:p w14:paraId="0653D64D" w14:textId="1F2EFD66" w:rsidR="00F30117" w:rsidRPr="005E56C2"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72BB6F6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1A8C75A9" w14:textId="7A8D9E2A"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198A92E3" w14:textId="42CA3CA6"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431D4AB" w14:textId="358D584E"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6B8ABE4" w14:textId="50AD1061"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18</w:t>
            </w:r>
          </w:p>
        </w:tc>
        <w:tc>
          <w:tcPr>
            <w:tcW w:w="425" w:type="dxa"/>
            <w:tcBorders>
              <w:top w:val="single" w:sz="4" w:space="0" w:color="auto"/>
              <w:left w:val="single" w:sz="4" w:space="0" w:color="auto"/>
              <w:bottom w:val="single" w:sz="4" w:space="0" w:color="auto"/>
              <w:right w:val="single" w:sz="4" w:space="0" w:color="auto"/>
            </w:tcBorders>
            <w:vAlign w:val="center"/>
          </w:tcPr>
          <w:p w14:paraId="65A728C3" w14:textId="144916B4" w:rsidR="00F30117" w:rsidRDefault="00F30117" w:rsidP="00F30117">
            <w:pPr>
              <w:pStyle w:val="TAR"/>
              <w:rPr>
                <w:rFonts w:eastAsia="Times New Roman" w:cs="Arial"/>
                <w:color w:val="000000"/>
                <w:sz w:val="16"/>
                <w:szCs w:val="16"/>
              </w:rPr>
            </w:pPr>
            <w:r w:rsidRPr="0068780A">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58D39FFF" w14:textId="2AF05F1A"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49ADEDB3" w14:textId="71D6236E" w:rsidR="00F30117" w:rsidRPr="000F6F8A" w:rsidRDefault="00F30117" w:rsidP="00F30117">
            <w:pPr>
              <w:pStyle w:val="TAL"/>
            </w:pPr>
            <w:r w:rsidRPr="0068780A">
              <w:rPr>
                <w:rFonts w:eastAsia="Times New Roman" w:cs="Arial"/>
                <w:color w:val="000000"/>
                <w:sz w:val="16"/>
                <w:szCs w:val="16"/>
              </w:rPr>
              <w:t>Correction on AMF CP Relocation Indication</w:t>
            </w:r>
          </w:p>
        </w:tc>
        <w:tc>
          <w:tcPr>
            <w:tcW w:w="708" w:type="dxa"/>
            <w:tcBorders>
              <w:top w:val="single" w:sz="4" w:space="0" w:color="auto"/>
              <w:left w:val="single" w:sz="4" w:space="0" w:color="auto"/>
              <w:bottom w:val="single" w:sz="4" w:space="0" w:color="auto"/>
              <w:right w:val="single" w:sz="4" w:space="0" w:color="auto"/>
            </w:tcBorders>
            <w:vAlign w:val="center"/>
          </w:tcPr>
          <w:p w14:paraId="3084D3BB" w14:textId="6B8E3F8D"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F30117" w:rsidRPr="00482B26" w14:paraId="677FA6AF"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6BCE4D62" w14:textId="25F9BB34" w:rsidR="00F30117" w:rsidRDefault="00F30117" w:rsidP="00F30117">
            <w:pPr>
              <w:pStyle w:val="TAC"/>
              <w:rPr>
                <w:rFonts w:eastAsia="Times New Roman" w:cs="Arial"/>
                <w:color w:val="000000"/>
                <w:sz w:val="16"/>
                <w:szCs w:val="16"/>
              </w:rPr>
            </w:pPr>
            <w:r>
              <w:rPr>
                <w:rFonts w:eastAsia="Times New Roman" w:cs="Arial"/>
                <w:color w:val="000000"/>
                <w:sz w:val="16"/>
                <w:szCs w:val="16"/>
              </w:rPr>
              <w:t>2024-12</w:t>
            </w:r>
          </w:p>
        </w:tc>
        <w:tc>
          <w:tcPr>
            <w:tcW w:w="853" w:type="dxa"/>
            <w:tcBorders>
              <w:top w:val="single" w:sz="4" w:space="0" w:color="auto"/>
              <w:left w:val="single" w:sz="4" w:space="0" w:color="auto"/>
              <w:bottom w:val="single" w:sz="4" w:space="0" w:color="auto"/>
              <w:right w:val="single" w:sz="4" w:space="0" w:color="auto"/>
            </w:tcBorders>
            <w:vAlign w:val="center"/>
          </w:tcPr>
          <w:p w14:paraId="647B90C0" w14:textId="63857E0D" w:rsidR="00F30117" w:rsidRDefault="00F30117" w:rsidP="00F30117">
            <w:pPr>
              <w:pStyle w:val="TAC"/>
              <w:rPr>
                <w:rFonts w:eastAsia="Times New Roman" w:cs="Arial"/>
                <w:color w:val="000000"/>
                <w:sz w:val="16"/>
                <w:szCs w:val="16"/>
              </w:rPr>
            </w:pPr>
            <w:r>
              <w:rPr>
                <w:rFonts w:eastAsia="Times New Roman" w:cs="Arial"/>
                <w:color w:val="000000"/>
                <w:sz w:val="16"/>
                <w:szCs w:val="16"/>
              </w:rPr>
              <w:t>RAN#106</w:t>
            </w:r>
          </w:p>
        </w:tc>
        <w:tc>
          <w:tcPr>
            <w:tcW w:w="1041" w:type="dxa"/>
            <w:tcBorders>
              <w:top w:val="single" w:sz="4" w:space="0" w:color="auto"/>
              <w:left w:val="single" w:sz="4" w:space="0" w:color="auto"/>
              <w:bottom w:val="single" w:sz="4" w:space="0" w:color="auto"/>
              <w:right w:val="single" w:sz="4" w:space="0" w:color="auto"/>
            </w:tcBorders>
            <w:vAlign w:val="center"/>
          </w:tcPr>
          <w:p w14:paraId="736D022B" w14:textId="21BCF471" w:rsidR="00F30117" w:rsidRDefault="00F30117" w:rsidP="00F30117">
            <w:pPr>
              <w:pStyle w:val="TAC"/>
              <w:rPr>
                <w:rFonts w:eastAsia="Times New Roman" w:cs="Arial"/>
                <w:sz w:val="16"/>
                <w:szCs w:val="16"/>
              </w:rPr>
            </w:pPr>
            <w:r w:rsidRPr="00921BAC">
              <w:rPr>
                <w:rFonts w:eastAsia="Times New Roman" w:cs="Arial"/>
                <w:color w:val="000000"/>
                <w:sz w:val="16"/>
                <w:szCs w:val="16"/>
              </w:rPr>
              <w:t>RP-243098</w:t>
            </w:r>
          </w:p>
        </w:tc>
        <w:tc>
          <w:tcPr>
            <w:tcW w:w="525" w:type="dxa"/>
            <w:tcBorders>
              <w:top w:val="single" w:sz="4" w:space="0" w:color="auto"/>
              <w:left w:val="single" w:sz="4" w:space="0" w:color="auto"/>
              <w:bottom w:val="single" w:sz="4" w:space="0" w:color="auto"/>
              <w:right w:val="single" w:sz="4" w:space="0" w:color="auto"/>
            </w:tcBorders>
            <w:vAlign w:val="center"/>
          </w:tcPr>
          <w:p w14:paraId="37F92575" w14:textId="4685D348" w:rsidR="00F30117" w:rsidRDefault="00F30117" w:rsidP="00F30117">
            <w:pPr>
              <w:pStyle w:val="TAL"/>
              <w:rPr>
                <w:rFonts w:eastAsia="Times New Roman" w:cs="Arial"/>
                <w:color w:val="000000"/>
                <w:sz w:val="16"/>
                <w:szCs w:val="16"/>
              </w:rPr>
            </w:pPr>
            <w:r w:rsidRPr="0068780A">
              <w:rPr>
                <w:rFonts w:eastAsia="Times New Roman" w:cs="Arial"/>
                <w:color w:val="000000"/>
                <w:sz w:val="16"/>
                <w:szCs w:val="16"/>
              </w:rPr>
              <w:t>1231</w:t>
            </w:r>
          </w:p>
        </w:tc>
        <w:tc>
          <w:tcPr>
            <w:tcW w:w="425" w:type="dxa"/>
            <w:tcBorders>
              <w:top w:val="single" w:sz="4" w:space="0" w:color="auto"/>
              <w:left w:val="single" w:sz="4" w:space="0" w:color="auto"/>
              <w:bottom w:val="single" w:sz="4" w:space="0" w:color="auto"/>
              <w:right w:val="single" w:sz="4" w:space="0" w:color="auto"/>
            </w:tcBorders>
            <w:vAlign w:val="center"/>
          </w:tcPr>
          <w:p w14:paraId="6C1EBA77" w14:textId="170752B7" w:rsidR="00F30117" w:rsidRDefault="00F30117" w:rsidP="00F30117">
            <w:pPr>
              <w:pStyle w:val="TAR"/>
              <w:rPr>
                <w:rFonts w:eastAsia="Times New Roman" w:cs="Arial"/>
                <w:color w:val="000000"/>
                <w:sz w:val="16"/>
                <w:szCs w:val="16"/>
              </w:rPr>
            </w:pPr>
          </w:p>
        </w:tc>
        <w:tc>
          <w:tcPr>
            <w:tcW w:w="425" w:type="dxa"/>
            <w:tcBorders>
              <w:top w:val="single" w:sz="4" w:space="0" w:color="auto"/>
              <w:left w:val="single" w:sz="4" w:space="0" w:color="auto"/>
              <w:bottom w:val="single" w:sz="4" w:space="0" w:color="auto"/>
              <w:right w:val="single" w:sz="4" w:space="0" w:color="auto"/>
            </w:tcBorders>
            <w:vAlign w:val="center"/>
          </w:tcPr>
          <w:p w14:paraId="71E45393" w14:textId="1A824CD4"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5F67216A" w14:textId="63A69271" w:rsidR="00F30117" w:rsidRPr="000F6F8A" w:rsidRDefault="00F30117" w:rsidP="00F30117">
            <w:pPr>
              <w:pStyle w:val="TAL"/>
            </w:pPr>
            <w:r w:rsidRPr="0068780A">
              <w:rPr>
                <w:rFonts w:eastAsia="Times New Roman" w:cs="Arial"/>
                <w:color w:val="000000"/>
                <w:sz w:val="16"/>
                <w:szCs w:val="16"/>
              </w:rPr>
              <w:t>Correction on CIoT optimization with 5GC</w:t>
            </w:r>
          </w:p>
        </w:tc>
        <w:tc>
          <w:tcPr>
            <w:tcW w:w="708" w:type="dxa"/>
            <w:tcBorders>
              <w:top w:val="single" w:sz="4" w:space="0" w:color="auto"/>
              <w:left w:val="single" w:sz="4" w:space="0" w:color="auto"/>
              <w:bottom w:val="single" w:sz="4" w:space="0" w:color="auto"/>
              <w:right w:val="single" w:sz="4" w:space="0" w:color="auto"/>
            </w:tcBorders>
            <w:vAlign w:val="center"/>
          </w:tcPr>
          <w:p w14:paraId="1279D8D2" w14:textId="077C9868" w:rsidR="00F30117" w:rsidRDefault="00F30117" w:rsidP="00F30117">
            <w:pPr>
              <w:pStyle w:val="TAC"/>
              <w:rPr>
                <w:rFonts w:eastAsia="Times New Roman" w:cs="Arial"/>
                <w:color w:val="000000"/>
                <w:sz w:val="16"/>
                <w:szCs w:val="16"/>
              </w:rPr>
            </w:pPr>
            <w:r w:rsidRPr="0068780A">
              <w:rPr>
                <w:rFonts w:eastAsia="Times New Roman" w:cs="Arial"/>
                <w:color w:val="000000"/>
                <w:sz w:val="16"/>
                <w:szCs w:val="16"/>
              </w:rPr>
              <w:t>18.4.0</w:t>
            </w:r>
          </w:p>
        </w:tc>
      </w:tr>
      <w:tr w:rsidR="00615092" w:rsidRPr="00482B26" w14:paraId="030816E4"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9C683BD" w14:textId="7C3986CE" w:rsidR="00615092" w:rsidRDefault="00615092" w:rsidP="00F30117">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1FB890DA" w14:textId="4EAA72C0" w:rsidR="00615092" w:rsidRDefault="00615092" w:rsidP="00F30117">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0699AE9A" w14:textId="2D5FA8B3" w:rsidR="00615092" w:rsidRPr="000A4643" w:rsidRDefault="00615092" w:rsidP="00F30117">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40</w:t>
            </w:r>
          </w:p>
        </w:tc>
        <w:tc>
          <w:tcPr>
            <w:tcW w:w="525" w:type="dxa"/>
            <w:tcBorders>
              <w:top w:val="single" w:sz="4" w:space="0" w:color="auto"/>
              <w:left w:val="single" w:sz="4" w:space="0" w:color="auto"/>
              <w:bottom w:val="single" w:sz="4" w:space="0" w:color="auto"/>
              <w:right w:val="single" w:sz="4" w:space="0" w:color="auto"/>
            </w:tcBorders>
            <w:vAlign w:val="center"/>
          </w:tcPr>
          <w:p w14:paraId="50CBEE49" w14:textId="747BE34B" w:rsidR="00615092" w:rsidRPr="0068780A" w:rsidRDefault="00615092" w:rsidP="00F30117">
            <w:pPr>
              <w:pStyle w:val="TAL"/>
              <w:rPr>
                <w:rFonts w:eastAsia="Times New Roman" w:cs="Arial"/>
                <w:color w:val="000000"/>
                <w:sz w:val="16"/>
                <w:szCs w:val="16"/>
              </w:rPr>
            </w:pPr>
            <w:r>
              <w:rPr>
                <w:rFonts w:eastAsia="Times New Roman" w:cs="Arial"/>
                <w:color w:val="000000"/>
                <w:sz w:val="16"/>
                <w:szCs w:val="16"/>
              </w:rPr>
              <w:t>1234</w:t>
            </w:r>
          </w:p>
        </w:tc>
        <w:tc>
          <w:tcPr>
            <w:tcW w:w="425" w:type="dxa"/>
            <w:tcBorders>
              <w:top w:val="single" w:sz="4" w:space="0" w:color="auto"/>
              <w:left w:val="single" w:sz="4" w:space="0" w:color="auto"/>
              <w:bottom w:val="single" w:sz="4" w:space="0" w:color="auto"/>
              <w:right w:val="single" w:sz="4" w:space="0" w:color="auto"/>
            </w:tcBorders>
            <w:vAlign w:val="center"/>
          </w:tcPr>
          <w:p w14:paraId="3A814408" w14:textId="1F4F0186" w:rsidR="00615092" w:rsidRDefault="00615092" w:rsidP="00F30117">
            <w:pPr>
              <w:pStyle w:val="TAR"/>
              <w:rPr>
                <w:rFonts w:eastAsia="Times New Roman" w:cs="Arial"/>
                <w:color w:val="000000"/>
                <w:sz w:val="16"/>
                <w:szCs w:val="16"/>
              </w:rPr>
            </w:pPr>
            <w:r>
              <w:rPr>
                <w:rFonts w:eastAsia="Times New Roman"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vAlign w:val="center"/>
          </w:tcPr>
          <w:p w14:paraId="0C1BB4C3" w14:textId="7AE1B815"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DF245C1" w14:textId="433B2319" w:rsidR="00615092" w:rsidRPr="0068780A" w:rsidRDefault="00615092" w:rsidP="00F30117">
            <w:pPr>
              <w:pStyle w:val="TAL"/>
              <w:rPr>
                <w:rFonts w:eastAsia="Times New Roman" w:cs="Arial"/>
                <w:color w:val="000000"/>
                <w:sz w:val="16"/>
                <w:szCs w:val="16"/>
              </w:rPr>
            </w:pPr>
            <w:r w:rsidRPr="00615092">
              <w:rPr>
                <w:rFonts w:eastAsia="Times New Roman" w:cs="Arial"/>
                <w:color w:val="000000"/>
                <w:sz w:val="16"/>
                <w:szCs w:val="16"/>
              </w:rPr>
              <w:t>Correction on AMF Name</w:t>
            </w:r>
          </w:p>
        </w:tc>
        <w:tc>
          <w:tcPr>
            <w:tcW w:w="708" w:type="dxa"/>
            <w:tcBorders>
              <w:top w:val="single" w:sz="4" w:space="0" w:color="auto"/>
              <w:left w:val="single" w:sz="4" w:space="0" w:color="auto"/>
              <w:bottom w:val="single" w:sz="4" w:space="0" w:color="auto"/>
              <w:right w:val="single" w:sz="4" w:space="0" w:color="auto"/>
            </w:tcBorders>
            <w:vAlign w:val="center"/>
          </w:tcPr>
          <w:p w14:paraId="726AB754" w14:textId="6A9C424F" w:rsidR="00615092" w:rsidRPr="0068780A" w:rsidRDefault="00615092" w:rsidP="00F30117">
            <w:pPr>
              <w:pStyle w:val="TAC"/>
              <w:rPr>
                <w:rFonts w:eastAsia="Times New Roman" w:cs="Arial"/>
                <w:color w:val="000000"/>
                <w:sz w:val="16"/>
                <w:szCs w:val="16"/>
              </w:rPr>
            </w:pPr>
            <w:r>
              <w:rPr>
                <w:rFonts w:eastAsia="Times New Roman" w:cs="Arial"/>
                <w:color w:val="000000"/>
                <w:sz w:val="16"/>
                <w:szCs w:val="16"/>
              </w:rPr>
              <w:t>18.5.0</w:t>
            </w:r>
          </w:p>
        </w:tc>
      </w:tr>
      <w:tr w:rsidR="00615092" w:rsidRPr="00482B26" w14:paraId="40546CA0" w14:textId="77777777" w:rsidTr="000D5B25">
        <w:tc>
          <w:tcPr>
            <w:tcW w:w="800" w:type="dxa"/>
            <w:tcBorders>
              <w:top w:val="single" w:sz="4" w:space="0" w:color="auto"/>
              <w:left w:val="single" w:sz="4" w:space="0" w:color="auto"/>
              <w:bottom w:val="single" w:sz="4" w:space="0" w:color="auto"/>
              <w:right w:val="single" w:sz="4" w:space="0" w:color="auto"/>
            </w:tcBorders>
            <w:vAlign w:val="center"/>
          </w:tcPr>
          <w:p w14:paraId="03AEF0C2" w14:textId="1DB9FDDD" w:rsidR="00615092" w:rsidRDefault="00615092" w:rsidP="00615092">
            <w:pPr>
              <w:pStyle w:val="TAC"/>
              <w:rPr>
                <w:rFonts w:eastAsia="Times New Roman" w:cs="Arial"/>
                <w:color w:val="000000"/>
                <w:sz w:val="16"/>
                <w:szCs w:val="16"/>
              </w:rPr>
            </w:pPr>
            <w:r>
              <w:rPr>
                <w:rFonts w:eastAsia="Times New Roman" w:cs="Arial"/>
                <w:color w:val="000000"/>
                <w:sz w:val="16"/>
                <w:szCs w:val="16"/>
              </w:rPr>
              <w:t>2025-03</w:t>
            </w:r>
          </w:p>
        </w:tc>
        <w:tc>
          <w:tcPr>
            <w:tcW w:w="853" w:type="dxa"/>
            <w:tcBorders>
              <w:top w:val="single" w:sz="4" w:space="0" w:color="auto"/>
              <w:left w:val="single" w:sz="4" w:space="0" w:color="auto"/>
              <w:bottom w:val="single" w:sz="4" w:space="0" w:color="auto"/>
              <w:right w:val="single" w:sz="4" w:space="0" w:color="auto"/>
            </w:tcBorders>
            <w:vAlign w:val="center"/>
          </w:tcPr>
          <w:p w14:paraId="6957072F" w14:textId="034CB8D1" w:rsidR="00615092" w:rsidRDefault="00615092" w:rsidP="00615092">
            <w:pPr>
              <w:pStyle w:val="TAC"/>
              <w:rPr>
                <w:rFonts w:eastAsia="Times New Roman" w:cs="Arial"/>
                <w:color w:val="000000"/>
                <w:sz w:val="16"/>
                <w:szCs w:val="16"/>
              </w:rPr>
            </w:pPr>
            <w:r>
              <w:rPr>
                <w:rFonts w:eastAsia="Times New Roman" w:cs="Arial"/>
                <w:color w:val="000000"/>
                <w:sz w:val="16"/>
                <w:szCs w:val="16"/>
              </w:rPr>
              <w:t>RAN#107</w:t>
            </w:r>
          </w:p>
        </w:tc>
        <w:tc>
          <w:tcPr>
            <w:tcW w:w="1041" w:type="dxa"/>
            <w:tcBorders>
              <w:top w:val="single" w:sz="4" w:space="0" w:color="auto"/>
              <w:left w:val="single" w:sz="4" w:space="0" w:color="auto"/>
              <w:bottom w:val="single" w:sz="4" w:space="0" w:color="auto"/>
              <w:right w:val="single" w:sz="4" w:space="0" w:color="auto"/>
            </w:tcBorders>
            <w:vAlign w:val="center"/>
          </w:tcPr>
          <w:p w14:paraId="4ABB8591" w14:textId="5FEDA909" w:rsidR="00615092" w:rsidRPr="000A4643" w:rsidRDefault="00615092" w:rsidP="00615092">
            <w:pPr>
              <w:pStyle w:val="TAC"/>
              <w:rPr>
                <w:rFonts w:cs="Arial"/>
                <w:color w:val="000000"/>
                <w:sz w:val="16"/>
                <w:szCs w:val="16"/>
              </w:rPr>
            </w:pPr>
            <w:r>
              <w:rPr>
                <w:rFonts w:eastAsia="Times New Roman" w:cs="Arial"/>
                <w:color w:val="000000"/>
                <w:sz w:val="16"/>
                <w:szCs w:val="16"/>
              </w:rPr>
              <w:t>RP-25</w:t>
            </w:r>
            <w:r w:rsidR="000A4643">
              <w:rPr>
                <w:rFonts w:cs="Arial" w:hint="eastAsia"/>
                <w:color w:val="000000"/>
                <w:sz w:val="16"/>
                <w:szCs w:val="16"/>
              </w:rPr>
              <w:t>0139</w:t>
            </w:r>
          </w:p>
        </w:tc>
        <w:tc>
          <w:tcPr>
            <w:tcW w:w="525" w:type="dxa"/>
            <w:tcBorders>
              <w:top w:val="single" w:sz="4" w:space="0" w:color="auto"/>
              <w:left w:val="single" w:sz="4" w:space="0" w:color="auto"/>
              <w:bottom w:val="single" w:sz="4" w:space="0" w:color="auto"/>
              <w:right w:val="single" w:sz="4" w:space="0" w:color="auto"/>
            </w:tcBorders>
            <w:vAlign w:val="center"/>
          </w:tcPr>
          <w:p w14:paraId="16FFF04F" w14:textId="30ACA3E2" w:rsidR="00615092" w:rsidRPr="0068780A" w:rsidRDefault="00615092" w:rsidP="00615092">
            <w:pPr>
              <w:pStyle w:val="TAL"/>
              <w:rPr>
                <w:rFonts w:eastAsia="Times New Roman" w:cs="Arial"/>
                <w:color w:val="000000"/>
                <w:sz w:val="16"/>
                <w:szCs w:val="16"/>
              </w:rPr>
            </w:pPr>
            <w:r>
              <w:rPr>
                <w:rFonts w:eastAsia="Times New Roman" w:cs="Arial"/>
                <w:color w:val="000000"/>
                <w:sz w:val="16"/>
                <w:szCs w:val="16"/>
              </w:rPr>
              <w:t>1238</w:t>
            </w:r>
          </w:p>
        </w:tc>
        <w:tc>
          <w:tcPr>
            <w:tcW w:w="425" w:type="dxa"/>
            <w:tcBorders>
              <w:top w:val="single" w:sz="4" w:space="0" w:color="auto"/>
              <w:left w:val="single" w:sz="4" w:space="0" w:color="auto"/>
              <w:bottom w:val="single" w:sz="4" w:space="0" w:color="auto"/>
              <w:right w:val="single" w:sz="4" w:space="0" w:color="auto"/>
            </w:tcBorders>
            <w:vAlign w:val="center"/>
          </w:tcPr>
          <w:p w14:paraId="73B2B800" w14:textId="0C354F4D" w:rsidR="00615092" w:rsidRDefault="00615092" w:rsidP="00615092">
            <w:pPr>
              <w:pStyle w:val="TAR"/>
              <w:rPr>
                <w:rFonts w:eastAsia="Times New Roman" w:cs="Arial"/>
                <w:color w:val="000000"/>
                <w:sz w:val="16"/>
                <w:szCs w:val="16"/>
              </w:rPr>
            </w:pPr>
            <w:r>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vAlign w:val="center"/>
          </w:tcPr>
          <w:p w14:paraId="2A49C5C6" w14:textId="05A024CC"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6B34F473" w14:textId="060CC294" w:rsidR="00615092" w:rsidRPr="0068780A" w:rsidRDefault="00615092" w:rsidP="00615092">
            <w:pPr>
              <w:pStyle w:val="TAL"/>
              <w:rPr>
                <w:rFonts w:eastAsia="Times New Roman" w:cs="Arial"/>
                <w:color w:val="000000"/>
                <w:sz w:val="16"/>
                <w:szCs w:val="16"/>
              </w:rPr>
            </w:pPr>
            <w:r w:rsidRPr="00615092">
              <w:rPr>
                <w:rFonts w:eastAsia="Times New Roman" w:cs="Arial"/>
                <w:color w:val="000000"/>
                <w:sz w:val="16"/>
                <w:szCs w:val="16"/>
              </w:rPr>
              <w:t>Correction of Paging Policy Differentiation</w:t>
            </w:r>
          </w:p>
        </w:tc>
        <w:tc>
          <w:tcPr>
            <w:tcW w:w="708" w:type="dxa"/>
            <w:tcBorders>
              <w:top w:val="single" w:sz="4" w:space="0" w:color="auto"/>
              <w:left w:val="single" w:sz="4" w:space="0" w:color="auto"/>
              <w:bottom w:val="single" w:sz="4" w:space="0" w:color="auto"/>
              <w:right w:val="single" w:sz="4" w:space="0" w:color="auto"/>
            </w:tcBorders>
            <w:vAlign w:val="center"/>
          </w:tcPr>
          <w:p w14:paraId="6992D078" w14:textId="0A19D59B" w:rsidR="00615092" w:rsidRPr="0068780A" w:rsidRDefault="00615092" w:rsidP="00615092">
            <w:pPr>
              <w:pStyle w:val="TAC"/>
              <w:rPr>
                <w:rFonts w:eastAsia="Times New Roman" w:cs="Arial"/>
                <w:color w:val="000000"/>
                <w:sz w:val="16"/>
                <w:szCs w:val="16"/>
              </w:rPr>
            </w:pPr>
            <w:r>
              <w:rPr>
                <w:rFonts w:eastAsia="Times New Roman" w:cs="Arial"/>
                <w:color w:val="000000"/>
                <w:sz w:val="16"/>
                <w:szCs w:val="16"/>
              </w:rPr>
              <w:t>18.5.0</w:t>
            </w:r>
          </w:p>
        </w:tc>
      </w:tr>
      <w:tr w:rsidR="003C5936" w:rsidRPr="00482B26" w14:paraId="3D965EE6"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685EE71C" w14:textId="57244329"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1BD51EBA" w14:textId="2531620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5A087B38" w14:textId="5EF81E56" w:rsidR="003C5936" w:rsidRDefault="003C5936" w:rsidP="003C5936">
            <w:pPr>
              <w:pStyle w:val="TAC"/>
              <w:rPr>
                <w:rFonts w:eastAsia="Times New Roman" w:cs="Arial"/>
                <w:color w:val="000000"/>
                <w:sz w:val="16"/>
                <w:szCs w:val="16"/>
              </w:rPr>
            </w:pPr>
            <w:r w:rsidRPr="003C5936">
              <w:rPr>
                <w:sz w:val="16"/>
                <w:szCs w:val="16"/>
              </w:rPr>
              <w:t>RP-251156</w:t>
            </w:r>
          </w:p>
        </w:tc>
        <w:tc>
          <w:tcPr>
            <w:tcW w:w="525" w:type="dxa"/>
            <w:tcBorders>
              <w:top w:val="single" w:sz="4" w:space="0" w:color="auto"/>
              <w:left w:val="single" w:sz="4" w:space="0" w:color="auto"/>
              <w:bottom w:val="single" w:sz="4" w:space="0" w:color="auto"/>
              <w:right w:val="single" w:sz="4" w:space="0" w:color="auto"/>
            </w:tcBorders>
            <w:vAlign w:val="center"/>
          </w:tcPr>
          <w:p w14:paraId="126BEF49" w14:textId="3E3C7F8D"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41</w:t>
            </w:r>
          </w:p>
        </w:tc>
        <w:tc>
          <w:tcPr>
            <w:tcW w:w="425" w:type="dxa"/>
            <w:tcBorders>
              <w:top w:val="single" w:sz="4" w:space="0" w:color="auto"/>
              <w:left w:val="single" w:sz="4" w:space="0" w:color="auto"/>
              <w:bottom w:val="single" w:sz="4" w:space="0" w:color="auto"/>
              <w:right w:val="single" w:sz="4" w:space="0" w:color="auto"/>
            </w:tcBorders>
            <w:vAlign w:val="center"/>
          </w:tcPr>
          <w:p w14:paraId="51C77220" w14:textId="31F6299A"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vAlign w:val="center"/>
          </w:tcPr>
          <w:p w14:paraId="6B720EB6" w14:textId="4BA6C991"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1AB5B33" w14:textId="588FAA99"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Old AMF and Backup AMF Name</w:t>
            </w:r>
          </w:p>
        </w:tc>
        <w:tc>
          <w:tcPr>
            <w:tcW w:w="708" w:type="dxa"/>
            <w:tcBorders>
              <w:top w:val="single" w:sz="4" w:space="0" w:color="auto"/>
              <w:left w:val="single" w:sz="4" w:space="0" w:color="auto"/>
              <w:bottom w:val="single" w:sz="4" w:space="0" w:color="auto"/>
              <w:right w:val="single" w:sz="4" w:space="0" w:color="auto"/>
            </w:tcBorders>
            <w:vAlign w:val="center"/>
          </w:tcPr>
          <w:p w14:paraId="75D66966" w14:textId="1A909124"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1F2D7A72"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193DC13E" w14:textId="371CD896"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712B37FE" w14:textId="68ADC96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2100EA0" w14:textId="69B48889" w:rsidR="003C5936" w:rsidRDefault="003C5936" w:rsidP="003C5936">
            <w:pPr>
              <w:pStyle w:val="TAC"/>
              <w:rPr>
                <w:rFonts w:eastAsia="Times New Roman" w:cs="Arial"/>
                <w:color w:val="000000"/>
                <w:sz w:val="16"/>
                <w:szCs w:val="16"/>
              </w:rPr>
            </w:pPr>
            <w:r w:rsidRPr="003C5936">
              <w:rPr>
                <w:sz w:val="16"/>
                <w:szCs w:val="16"/>
              </w:rPr>
              <w:t>RP-251145</w:t>
            </w:r>
          </w:p>
        </w:tc>
        <w:tc>
          <w:tcPr>
            <w:tcW w:w="525" w:type="dxa"/>
            <w:tcBorders>
              <w:top w:val="single" w:sz="4" w:space="0" w:color="auto"/>
              <w:left w:val="single" w:sz="4" w:space="0" w:color="auto"/>
              <w:bottom w:val="single" w:sz="4" w:space="0" w:color="auto"/>
              <w:right w:val="single" w:sz="4" w:space="0" w:color="auto"/>
            </w:tcBorders>
            <w:vAlign w:val="center"/>
          </w:tcPr>
          <w:p w14:paraId="5D0DD3A2" w14:textId="25D59AE1"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5</w:t>
            </w:r>
          </w:p>
        </w:tc>
        <w:tc>
          <w:tcPr>
            <w:tcW w:w="425" w:type="dxa"/>
            <w:tcBorders>
              <w:top w:val="single" w:sz="4" w:space="0" w:color="auto"/>
              <w:left w:val="single" w:sz="4" w:space="0" w:color="auto"/>
              <w:bottom w:val="single" w:sz="4" w:space="0" w:color="auto"/>
              <w:right w:val="single" w:sz="4" w:space="0" w:color="auto"/>
            </w:tcBorders>
            <w:vAlign w:val="center"/>
          </w:tcPr>
          <w:p w14:paraId="767CE0F0" w14:textId="0EA36981"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FCE5764" w14:textId="2E134372"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19FB6914" w14:textId="340F2E21"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RRC Establishment Cause for CIoT</w:t>
            </w:r>
          </w:p>
        </w:tc>
        <w:tc>
          <w:tcPr>
            <w:tcW w:w="708" w:type="dxa"/>
            <w:tcBorders>
              <w:top w:val="single" w:sz="4" w:space="0" w:color="auto"/>
              <w:left w:val="single" w:sz="4" w:space="0" w:color="auto"/>
              <w:bottom w:val="single" w:sz="4" w:space="0" w:color="auto"/>
              <w:right w:val="single" w:sz="4" w:space="0" w:color="auto"/>
            </w:tcBorders>
            <w:vAlign w:val="center"/>
          </w:tcPr>
          <w:p w14:paraId="5CFADE42" w14:textId="456966EE"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6453F7BA"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223FEA8E" w14:textId="779E821D"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0916175D" w14:textId="16F281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2F8B1318" w14:textId="2D690DF6" w:rsidR="003C5936" w:rsidRDefault="003C5936" w:rsidP="003C5936">
            <w:pPr>
              <w:pStyle w:val="TAC"/>
              <w:rPr>
                <w:rFonts w:eastAsia="Times New Roman" w:cs="Arial"/>
                <w:color w:val="000000"/>
                <w:sz w:val="16"/>
                <w:szCs w:val="16"/>
              </w:rPr>
            </w:pPr>
            <w:r w:rsidRPr="003C5936">
              <w:rPr>
                <w:sz w:val="16"/>
                <w:szCs w:val="16"/>
              </w:rPr>
              <w:t>RP-251151</w:t>
            </w:r>
          </w:p>
        </w:tc>
        <w:tc>
          <w:tcPr>
            <w:tcW w:w="525" w:type="dxa"/>
            <w:tcBorders>
              <w:top w:val="single" w:sz="4" w:space="0" w:color="auto"/>
              <w:left w:val="single" w:sz="4" w:space="0" w:color="auto"/>
              <w:bottom w:val="single" w:sz="4" w:space="0" w:color="auto"/>
              <w:right w:val="single" w:sz="4" w:space="0" w:color="auto"/>
            </w:tcBorders>
            <w:vAlign w:val="center"/>
          </w:tcPr>
          <w:p w14:paraId="05683E10" w14:textId="77AB530B"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69</w:t>
            </w:r>
          </w:p>
        </w:tc>
        <w:tc>
          <w:tcPr>
            <w:tcW w:w="425" w:type="dxa"/>
            <w:tcBorders>
              <w:top w:val="single" w:sz="4" w:space="0" w:color="auto"/>
              <w:left w:val="single" w:sz="4" w:space="0" w:color="auto"/>
              <w:bottom w:val="single" w:sz="4" w:space="0" w:color="auto"/>
              <w:right w:val="single" w:sz="4" w:space="0" w:color="auto"/>
            </w:tcBorders>
            <w:vAlign w:val="center"/>
          </w:tcPr>
          <w:p w14:paraId="0B21A416" w14:textId="029DD6CB"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vAlign w:val="center"/>
          </w:tcPr>
          <w:p w14:paraId="24A0A348" w14:textId="7C45DEB8"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vAlign w:val="center"/>
          </w:tcPr>
          <w:p w14:paraId="41A4B8FA" w14:textId="1F7E22CC"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of MBS Distribution Setup</w:t>
            </w:r>
          </w:p>
        </w:tc>
        <w:tc>
          <w:tcPr>
            <w:tcW w:w="708" w:type="dxa"/>
            <w:tcBorders>
              <w:top w:val="single" w:sz="4" w:space="0" w:color="auto"/>
              <w:left w:val="single" w:sz="4" w:space="0" w:color="auto"/>
              <w:bottom w:val="single" w:sz="4" w:space="0" w:color="auto"/>
              <w:right w:val="single" w:sz="4" w:space="0" w:color="auto"/>
            </w:tcBorders>
            <w:vAlign w:val="center"/>
          </w:tcPr>
          <w:p w14:paraId="67593505" w14:textId="4509B08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3C5936" w:rsidRPr="00482B26" w14:paraId="2EED8701" w14:textId="77777777" w:rsidTr="00632D02">
        <w:tc>
          <w:tcPr>
            <w:tcW w:w="800" w:type="dxa"/>
            <w:tcBorders>
              <w:top w:val="single" w:sz="4" w:space="0" w:color="auto"/>
              <w:left w:val="single" w:sz="4" w:space="0" w:color="auto"/>
              <w:bottom w:val="single" w:sz="4" w:space="0" w:color="auto"/>
              <w:right w:val="single" w:sz="4" w:space="0" w:color="auto"/>
            </w:tcBorders>
            <w:vAlign w:val="center"/>
          </w:tcPr>
          <w:p w14:paraId="014B3682" w14:textId="1FC5B1F0"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2025-06</w:t>
            </w:r>
          </w:p>
        </w:tc>
        <w:tc>
          <w:tcPr>
            <w:tcW w:w="853" w:type="dxa"/>
            <w:tcBorders>
              <w:top w:val="single" w:sz="4" w:space="0" w:color="auto"/>
              <w:left w:val="single" w:sz="4" w:space="0" w:color="auto"/>
              <w:bottom w:val="single" w:sz="4" w:space="0" w:color="auto"/>
              <w:right w:val="single" w:sz="4" w:space="0" w:color="auto"/>
            </w:tcBorders>
            <w:vAlign w:val="center"/>
          </w:tcPr>
          <w:p w14:paraId="3D76B912" w14:textId="7E4812E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RAN#108</w:t>
            </w:r>
          </w:p>
        </w:tc>
        <w:tc>
          <w:tcPr>
            <w:tcW w:w="1041" w:type="dxa"/>
            <w:tcBorders>
              <w:top w:val="single" w:sz="4" w:space="0" w:color="auto"/>
              <w:left w:val="single" w:sz="4" w:space="0" w:color="auto"/>
              <w:bottom w:val="single" w:sz="4" w:space="0" w:color="auto"/>
              <w:right w:val="single" w:sz="4" w:space="0" w:color="auto"/>
            </w:tcBorders>
            <w:vAlign w:val="bottom"/>
          </w:tcPr>
          <w:p w14:paraId="0EA6C8F3" w14:textId="44294C88" w:rsidR="003C5936" w:rsidRDefault="003C5936" w:rsidP="003C5936">
            <w:pPr>
              <w:pStyle w:val="TAC"/>
              <w:rPr>
                <w:rFonts w:eastAsia="Times New Roman" w:cs="Arial"/>
                <w:color w:val="000000"/>
                <w:sz w:val="16"/>
                <w:szCs w:val="16"/>
              </w:rPr>
            </w:pPr>
            <w:r w:rsidRPr="003C5936">
              <w:rPr>
                <w:sz w:val="16"/>
                <w:szCs w:val="16"/>
              </w:rPr>
              <w:t>RP-251155</w:t>
            </w:r>
          </w:p>
        </w:tc>
        <w:tc>
          <w:tcPr>
            <w:tcW w:w="525" w:type="dxa"/>
            <w:tcBorders>
              <w:top w:val="single" w:sz="4" w:space="0" w:color="auto"/>
              <w:left w:val="single" w:sz="4" w:space="0" w:color="auto"/>
              <w:bottom w:val="single" w:sz="4" w:space="0" w:color="auto"/>
              <w:right w:val="single" w:sz="4" w:space="0" w:color="auto"/>
            </w:tcBorders>
            <w:vAlign w:val="center"/>
          </w:tcPr>
          <w:p w14:paraId="2F77D650" w14:textId="042313B5" w:rsidR="003C5936" w:rsidRDefault="003C5936" w:rsidP="003C5936">
            <w:pPr>
              <w:pStyle w:val="TAL"/>
              <w:rPr>
                <w:rFonts w:eastAsia="Times New Roman" w:cs="Arial"/>
                <w:color w:val="000000"/>
                <w:sz w:val="16"/>
                <w:szCs w:val="16"/>
              </w:rPr>
            </w:pPr>
            <w:r w:rsidRPr="00D80F13">
              <w:rPr>
                <w:rFonts w:eastAsia="Times New Roman" w:cs="Arial"/>
                <w:color w:val="000000"/>
                <w:sz w:val="16"/>
                <w:szCs w:val="16"/>
              </w:rPr>
              <w:t>1273</w:t>
            </w:r>
          </w:p>
        </w:tc>
        <w:tc>
          <w:tcPr>
            <w:tcW w:w="425" w:type="dxa"/>
            <w:tcBorders>
              <w:top w:val="single" w:sz="4" w:space="0" w:color="auto"/>
              <w:left w:val="single" w:sz="4" w:space="0" w:color="auto"/>
              <w:bottom w:val="single" w:sz="4" w:space="0" w:color="auto"/>
              <w:right w:val="single" w:sz="4" w:space="0" w:color="auto"/>
            </w:tcBorders>
            <w:vAlign w:val="center"/>
          </w:tcPr>
          <w:p w14:paraId="23659235" w14:textId="50B7AB78" w:rsidR="003C5936" w:rsidRDefault="003C5936" w:rsidP="003C5936">
            <w:pPr>
              <w:pStyle w:val="TAR"/>
              <w:rPr>
                <w:rFonts w:eastAsia="Times New Roman" w:cs="Arial"/>
                <w:color w:val="000000"/>
                <w:sz w:val="16"/>
                <w:szCs w:val="16"/>
              </w:rPr>
            </w:pPr>
            <w:r w:rsidRPr="00D80F13">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vAlign w:val="center"/>
          </w:tcPr>
          <w:p w14:paraId="0AA6B840" w14:textId="3139F495"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vAlign w:val="center"/>
          </w:tcPr>
          <w:p w14:paraId="38F71D2F" w14:textId="1768D7BD" w:rsidR="003C5936" w:rsidRPr="00615092" w:rsidRDefault="003C5936" w:rsidP="003C5936">
            <w:pPr>
              <w:pStyle w:val="TAL"/>
              <w:rPr>
                <w:rFonts w:eastAsia="Times New Roman" w:cs="Arial"/>
                <w:color w:val="000000"/>
                <w:sz w:val="16"/>
                <w:szCs w:val="16"/>
              </w:rPr>
            </w:pPr>
            <w:r w:rsidRPr="00D80F13">
              <w:rPr>
                <w:rFonts w:eastAsia="Times New Roman" w:cs="Arial"/>
                <w:color w:val="000000"/>
                <w:sz w:val="16"/>
                <w:szCs w:val="16"/>
              </w:rPr>
              <w:t>Correction for MDBV in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7B2754CF" w14:textId="2C293ECF" w:rsidR="003C5936" w:rsidRDefault="003C5936" w:rsidP="003C5936">
            <w:pPr>
              <w:pStyle w:val="TAC"/>
              <w:rPr>
                <w:rFonts w:eastAsia="Times New Roman" w:cs="Arial"/>
                <w:color w:val="000000"/>
                <w:sz w:val="16"/>
                <w:szCs w:val="16"/>
              </w:rPr>
            </w:pPr>
            <w:r w:rsidRPr="00D80F13">
              <w:rPr>
                <w:rFonts w:eastAsia="Times New Roman" w:cs="Arial"/>
                <w:color w:val="000000"/>
                <w:sz w:val="16"/>
                <w:szCs w:val="16"/>
              </w:rPr>
              <w:t>18.6.0</w:t>
            </w:r>
          </w:p>
        </w:tc>
      </w:tr>
      <w:tr w:rsidR="00B71EEC" w:rsidRPr="00482B26" w14:paraId="45BFDAD6" w14:textId="77777777" w:rsidTr="00F95DED">
        <w:tc>
          <w:tcPr>
            <w:tcW w:w="800" w:type="dxa"/>
            <w:tcBorders>
              <w:top w:val="single" w:sz="4" w:space="0" w:color="auto"/>
              <w:left w:val="single" w:sz="4" w:space="0" w:color="auto"/>
              <w:bottom w:val="single" w:sz="4" w:space="0" w:color="auto"/>
              <w:right w:val="single" w:sz="4" w:space="0" w:color="auto"/>
            </w:tcBorders>
          </w:tcPr>
          <w:p w14:paraId="5AE09710" w14:textId="0BC7AB85"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1023A4" w14:textId="060BCC56"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7343AD3" w14:textId="37B58B31" w:rsidR="00B71EEC" w:rsidRPr="00B71EEC" w:rsidRDefault="00B71EEC" w:rsidP="00B71EEC">
            <w:pPr>
              <w:pStyle w:val="TAC"/>
              <w:rPr>
                <w:rFonts w:eastAsia="Times New Roman" w:cs="Arial"/>
                <w:sz w:val="16"/>
                <w:szCs w:val="16"/>
              </w:rPr>
            </w:pPr>
            <w:r w:rsidRPr="002A5BCC">
              <w:rPr>
                <w:rFonts w:eastAsia="Times New Roman" w:cs="Arial"/>
                <w:sz w:val="16"/>
                <w:szCs w:val="16"/>
              </w:rPr>
              <w:t>RP-252690</w:t>
            </w:r>
          </w:p>
        </w:tc>
        <w:tc>
          <w:tcPr>
            <w:tcW w:w="525" w:type="dxa"/>
            <w:tcBorders>
              <w:top w:val="single" w:sz="4" w:space="0" w:color="auto"/>
              <w:left w:val="single" w:sz="4" w:space="0" w:color="auto"/>
              <w:bottom w:val="single" w:sz="4" w:space="0" w:color="auto"/>
              <w:right w:val="single" w:sz="4" w:space="0" w:color="auto"/>
            </w:tcBorders>
          </w:tcPr>
          <w:p w14:paraId="79C16805" w14:textId="67357E6C"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1315</w:t>
            </w:r>
          </w:p>
        </w:tc>
        <w:tc>
          <w:tcPr>
            <w:tcW w:w="425" w:type="dxa"/>
            <w:tcBorders>
              <w:top w:val="single" w:sz="4" w:space="0" w:color="auto"/>
              <w:left w:val="single" w:sz="4" w:space="0" w:color="auto"/>
              <w:bottom w:val="single" w:sz="4" w:space="0" w:color="auto"/>
              <w:right w:val="single" w:sz="4" w:space="0" w:color="auto"/>
            </w:tcBorders>
          </w:tcPr>
          <w:p w14:paraId="0BC090F0" w14:textId="0A3FD6CB" w:rsidR="00B71EEC" w:rsidRPr="00D80F13" w:rsidRDefault="00B71EEC" w:rsidP="00B71EEC">
            <w:pPr>
              <w:pStyle w:val="TAR"/>
              <w:rPr>
                <w:rFonts w:eastAsia="Times New Roman" w:cs="Arial"/>
                <w:color w:val="000000"/>
                <w:sz w:val="16"/>
                <w:szCs w:val="16"/>
              </w:rPr>
            </w:pPr>
            <w:r w:rsidRPr="0011388F">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5850A3F" w14:textId="4E1FF041" w:rsidR="00B71EEC" w:rsidRPr="00D80F13" w:rsidRDefault="00B71EEC" w:rsidP="00B71EEC">
            <w:pPr>
              <w:pStyle w:val="TAC"/>
              <w:rPr>
                <w:rFonts w:eastAsia="Times New Roman" w:cs="Arial"/>
                <w:color w:val="000000"/>
                <w:sz w:val="16"/>
                <w:szCs w:val="16"/>
              </w:rPr>
            </w:pPr>
            <w:r w:rsidRPr="0011388F">
              <w:rPr>
                <w:rFonts w:eastAsia="Times New Roman" w:cs="Arial"/>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BE70289" w14:textId="3A50C488" w:rsidR="00B71EEC" w:rsidRPr="00D80F13" w:rsidRDefault="00B71EEC" w:rsidP="00B71EEC">
            <w:pPr>
              <w:pStyle w:val="TAL"/>
              <w:rPr>
                <w:rFonts w:eastAsia="Times New Roman" w:cs="Arial"/>
                <w:color w:val="000000"/>
                <w:sz w:val="16"/>
                <w:szCs w:val="16"/>
              </w:rPr>
            </w:pPr>
            <w:r w:rsidRPr="0011388F">
              <w:rPr>
                <w:rFonts w:eastAsia="Times New Roman" w:cs="Arial"/>
                <w:sz w:val="16"/>
                <w:szCs w:val="16"/>
              </w:rPr>
              <w:t>Correction on UE radio capability for paging information</w:t>
            </w:r>
          </w:p>
        </w:tc>
        <w:tc>
          <w:tcPr>
            <w:tcW w:w="708" w:type="dxa"/>
            <w:tcBorders>
              <w:top w:val="single" w:sz="4" w:space="0" w:color="auto"/>
              <w:left w:val="single" w:sz="4" w:space="0" w:color="auto"/>
              <w:bottom w:val="single" w:sz="4" w:space="0" w:color="auto"/>
              <w:right w:val="single" w:sz="4" w:space="0" w:color="auto"/>
            </w:tcBorders>
            <w:vAlign w:val="center"/>
          </w:tcPr>
          <w:p w14:paraId="3858E7C2" w14:textId="1341C713" w:rsidR="00B71EEC" w:rsidRPr="0011388F" w:rsidRDefault="00B71EEC" w:rsidP="00B71EEC">
            <w:pPr>
              <w:pStyle w:val="TAC"/>
              <w:rPr>
                <w:rFonts w:cs="Arial"/>
                <w:color w:val="000000"/>
                <w:sz w:val="16"/>
                <w:szCs w:val="16"/>
              </w:rPr>
            </w:pPr>
            <w:r>
              <w:rPr>
                <w:rFonts w:cs="Arial" w:hint="eastAsia"/>
                <w:color w:val="000000"/>
                <w:sz w:val="16"/>
                <w:szCs w:val="16"/>
              </w:rPr>
              <w:t>18.7.0</w:t>
            </w:r>
          </w:p>
        </w:tc>
      </w:tr>
      <w:tr w:rsidR="00B71EEC" w:rsidRPr="00482B26" w14:paraId="7616A32A" w14:textId="77777777" w:rsidTr="00F95DED">
        <w:tc>
          <w:tcPr>
            <w:tcW w:w="800" w:type="dxa"/>
            <w:tcBorders>
              <w:top w:val="single" w:sz="4" w:space="0" w:color="auto"/>
              <w:left w:val="single" w:sz="4" w:space="0" w:color="auto"/>
              <w:bottom w:val="single" w:sz="4" w:space="0" w:color="auto"/>
              <w:right w:val="single" w:sz="4" w:space="0" w:color="auto"/>
            </w:tcBorders>
          </w:tcPr>
          <w:p w14:paraId="57066E4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CC0D01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BFAD9D7" w14:textId="6730002F"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6183F9C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189</w:t>
            </w:r>
          </w:p>
        </w:tc>
        <w:tc>
          <w:tcPr>
            <w:tcW w:w="425" w:type="dxa"/>
            <w:tcBorders>
              <w:top w:val="single" w:sz="4" w:space="0" w:color="auto"/>
              <w:left w:val="single" w:sz="4" w:space="0" w:color="auto"/>
              <w:bottom w:val="single" w:sz="4" w:space="0" w:color="auto"/>
              <w:right w:val="single" w:sz="4" w:space="0" w:color="auto"/>
            </w:tcBorders>
          </w:tcPr>
          <w:p w14:paraId="1F112347"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6F831D2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403450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MDT enhancements</w:t>
            </w:r>
          </w:p>
        </w:tc>
        <w:tc>
          <w:tcPr>
            <w:tcW w:w="708" w:type="dxa"/>
            <w:tcBorders>
              <w:top w:val="single" w:sz="4" w:space="0" w:color="auto"/>
              <w:left w:val="single" w:sz="4" w:space="0" w:color="auto"/>
              <w:bottom w:val="single" w:sz="4" w:space="0" w:color="auto"/>
              <w:right w:val="single" w:sz="4" w:space="0" w:color="auto"/>
            </w:tcBorders>
          </w:tcPr>
          <w:p w14:paraId="5C7B025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8AA8ADE" w14:textId="77777777" w:rsidTr="00F95DED">
        <w:tc>
          <w:tcPr>
            <w:tcW w:w="800" w:type="dxa"/>
            <w:tcBorders>
              <w:top w:val="single" w:sz="4" w:space="0" w:color="auto"/>
              <w:left w:val="single" w:sz="4" w:space="0" w:color="auto"/>
              <w:bottom w:val="single" w:sz="4" w:space="0" w:color="auto"/>
              <w:right w:val="single" w:sz="4" w:space="0" w:color="auto"/>
            </w:tcBorders>
          </w:tcPr>
          <w:p w14:paraId="5D7E8C5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ADB298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4D592F6" w14:textId="5DB1CB7C" w:rsidR="00B71EEC" w:rsidRPr="001C2AA4" w:rsidRDefault="00B71EEC" w:rsidP="00B71EEC">
            <w:pPr>
              <w:pStyle w:val="TAC"/>
              <w:rPr>
                <w:rFonts w:eastAsia="Times New Roman" w:cs="Arial"/>
                <w:sz w:val="16"/>
                <w:szCs w:val="16"/>
              </w:rPr>
            </w:pPr>
            <w:r w:rsidRPr="002A5BCC">
              <w:rPr>
                <w:rFonts w:eastAsia="Times New Roman" w:cs="Arial"/>
                <w:sz w:val="16"/>
                <w:szCs w:val="16"/>
              </w:rPr>
              <w:t>RP-252678</w:t>
            </w:r>
          </w:p>
        </w:tc>
        <w:tc>
          <w:tcPr>
            <w:tcW w:w="525" w:type="dxa"/>
            <w:tcBorders>
              <w:top w:val="single" w:sz="4" w:space="0" w:color="auto"/>
              <w:left w:val="single" w:sz="4" w:space="0" w:color="auto"/>
              <w:bottom w:val="single" w:sz="4" w:space="0" w:color="auto"/>
              <w:right w:val="single" w:sz="4" w:space="0" w:color="auto"/>
            </w:tcBorders>
          </w:tcPr>
          <w:p w14:paraId="3073BC9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12</w:t>
            </w:r>
          </w:p>
        </w:tc>
        <w:tc>
          <w:tcPr>
            <w:tcW w:w="425" w:type="dxa"/>
            <w:tcBorders>
              <w:top w:val="single" w:sz="4" w:space="0" w:color="auto"/>
              <w:left w:val="single" w:sz="4" w:space="0" w:color="auto"/>
              <w:bottom w:val="single" w:sz="4" w:space="0" w:color="auto"/>
              <w:right w:val="single" w:sz="4" w:space="0" w:color="auto"/>
            </w:tcBorders>
          </w:tcPr>
          <w:p w14:paraId="6315A7F1"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10</w:t>
            </w:r>
          </w:p>
        </w:tc>
        <w:tc>
          <w:tcPr>
            <w:tcW w:w="425" w:type="dxa"/>
            <w:tcBorders>
              <w:top w:val="single" w:sz="4" w:space="0" w:color="auto"/>
              <w:left w:val="single" w:sz="4" w:space="0" w:color="auto"/>
              <w:bottom w:val="single" w:sz="4" w:space="0" w:color="auto"/>
              <w:right w:val="single" w:sz="4" w:space="0" w:color="auto"/>
            </w:tcBorders>
          </w:tcPr>
          <w:p w14:paraId="50D8BB44"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594FD1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Regenerative Payload and MBS broadcast in NR NTN</w:t>
            </w:r>
          </w:p>
        </w:tc>
        <w:tc>
          <w:tcPr>
            <w:tcW w:w="708" w:type="dxa"/>
            <w:tcBorders>
              <w:top w:val="single" w:sz="4" w:space="0" w:color="auto"/>
              <w:left w:val="single" w:sz="4" w:space="0" w:color="auto"/>
              <w:bottom w:val="single" w:sz="4" w:space="0" w:color="auto"/>
              <w:right w:val="single" w:sz="4" w:space="0" w:color="auto"/>
            </w:tcBorders>
          </w:tcPr>
          <w:p w14:paraId="5FBD3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7A1F6616" w14:textId="77777777" w:rsidTr="00F95DED">
        <w:tc>
          <w:tcPr>
            <w:tcW w:w="800" w:type="dxa"/>
            <w:tcBorders>
              <w:top w:val="single" w:sz="4" w:space="0" w:color="auto"/>
              <w:left w:val="single" w:sz="4" w:space="0" w:color="auto"/>
              <w:bottom w:val="single" w:sz="4" w:space="0" w:color="auto"/>
              <w:right w:val="single" w:sz="4" w:space="0" w:color="auto"/>
            </w:tcBorders>
          </w:tcPr>
          <w:p w14:paraId="419E6CD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75C2809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1CC3729" w14:textId="690627E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526D081E"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20</w:t>
            </w:r>
          </w:p>
        </w:tc>
        <w:tc>
          <w:tcPr>
            <w:tcW w:w="425" w:type="dxa"/>
            <w:tcBorders>
              <w:top w:val="single" w:sz="4" w:space="0" w:color="auto"/>
              <w:left w:val="single" w:sz="4" w:space="0" w:color="auto"/>
              <w:bottom w:val="single" w:sz="4" w:space="0" w:color="auto"/>
              <w:right w:val="single" w:sz="4" w:space="0" w:color="auto"/>
            </w:tcBorders>
          </w:tcPr>
          <w:p w14:paraId="3BDD5A2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5D7D87E"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499233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of Multicast MBS session restoration procedure for N3mb path failure</w:t>
            </w:r>
          </w:p>
        </w:tc>
        <w:tc>
          <w:tcPr>
            <w:tcW w:w="708" w:type="dxa"/>
            <w:tcBorders>
              <w:top w:val="single" w:sz="4" w:space="0" w:color="auto"/>
              <w:left w:val="single" w:sz="4" w:space="0" w:color="auto"/>
              <w:bottom w:val="single" w:sz="4" w:space="0" w:color="auto"/>
              <w:right w:val="single" w:sz="4" w:space="0" w:color="auto"/>
            </w:tcBorders>
          </w:tcPr>
          <w:p w14:paraId="71E85C07"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45FF51" w14:textId="77777777" w:rsidTr="00F95DED">
        <w:tc>
          <w:tcPr>
            <w:tcW w:w="800" w:type="dxa"/>
            <w:tcBorders>
              <w:top w:val="single" w:sz="4" w:space="0" w:color="auto"/>
              <w:left w:val="single" w:sz="4" w:space="0" w:color="auto"/>
              <w:bottom w:val="single" w:sz="4" w:space="0" w:color="auto"/>
              <w:right w:val="single" w:sz="4" w:space="0" w:color="auto"/>
            </w:tcBorders>
          </w:tcPr>
          <w:p w14:paraId="219C496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03B91EE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FE2807E" w14:textId="150A0464"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5F684B0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32</w:t>
            </w:r>
          </w:p>
        </w:tc>
        <w:tc>
          <w:tcPr>
            <w:tcW w:w="425" w:type="dxa"/>
            <w:tcBorders>
              <w:top w:val="single" w:sz="4" w:space="0" w:color="auto"/>
              <w:left w:val="single" w:sz="4" w:space="0" w:color="auto"/>
              <w:bottom w:val="single" w:sz="4" w:space="0" w:color="auto"/>
              <w:right w:val="single" w:sz="4" w:space="0" w:color="auto"/>
            </w:tcBorders>
          </w:tcPr>
          <w:p w14:paraId="3F13ED2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6</w:t>
            </w:r>
          </w:p>
        </w:tc>
        <w:tc>
          <w:tcPr>
            <w:tcW w:w="425" w:type="dxa"/>
            <w:tcBorders>
              <w:top w:val="single" w:sz="4" w:space="0" w:color="auto"/>
              <w:left w:val="single" w:sz="4" w:space="0" w:color="auto"/>
              <w:bottom w:val="single" w:sz="4" w:space="0" w:color="auto"/>
              <w:right w:val="single" w:sz="4" w:space="0" w:color="auto"/>
            </w:tcBorders>
          </w:tcPr>
          <w:p w14:paraId="7A7D597D"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35DF0154"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NR Femto architecture with NR Femto Gateway</w:t>
            </w:r>
          </w:p>
        </w:tc>
        <w:tc>
          <w:tcPr>
            <w:tcW w:w="708" w:type="dxa"/>
            <w:tcBorders>
              <w:top w:val="single" w:sz="4" w:space="0" w:color="auto"/>
              <w:left w:val="single" w:sz="4" w:space="0" w:color="auto"/>
              <w:bottom w:val="single" w:sz="4" w:space="0" w:color="auto"/>
              <w:right w:val="single" w:sz="4" w:space="0" w:color="auto"/>
            </w:tcBorders>
          </w:tcPr>
          <w:p w14:paraId="4742C32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7B79D54" w14:textId="77777777" w:rsidTr="00F95DED">
        <w:tc>
          <w:tcPr>
            <w:tcW w:w="800" w:type="dxa"/>
            <w:tcBorders>
              <w:top w:val="single" w:sz="4" w:space="0" w:color="auto"/>
              <w:left w:val="single" w:sz="4" w:space="0" w:color="auto"/>
              <w:bottom w:val="single" w:sz="4" w:space="0" w:color="auto"/>
              <w:right w:val="single" w:sz="4" w:space="0" w:color="auto"/>
            </w:tcBorders>
          </w:tcPr>
          <w:p w14:paraId="0360B73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060BACD"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09EB28D0" w14:textId="78D9C6E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1D895AFA"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35</w:t>
            </w:r>
          </w:p>
        </w:tc>
        <w:tc>
          <w:tcPr>
            <w:tcW w:w="425" w:type="dxa"/>
            <w:tcBorders>
              <w:top w:val="single" w:sz="4" w:space="0" w:color="auto"/>
              <w:left w:val="single" w:sz="4" w:space="0" w:color="auto"/>
              <w:bottom w:val="single" w:sz="4" w:space="0" w:color="auto"/>
              <w:right w:val="single" w:sz="4" w:space="0" w:color="auto"/>
            </w:tcBorders>
          </w:tcPr>
          <w:p w14:paraId="3973F12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FF63D54"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49B9E27"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Xn TNL address exchange</w:t>
            </w:r>
          </w:p>
        </w:tc>
        <w:tc>
          <w:tcPr>
            <w:tcW w:w="708" w:type="dxa"/>
            <w:tcBorders>
              <w:top w:val="single" w:sz="4" w:space="0" w:color="auto"/>
              <w:left w:val="single" w:sz="4" w:space="0" w:color="auto"/>
              <w:bottom w:val="single" w:sz="4" w:space="0" w:color="auto"/>
              <w:right w:val="single" w:sz="4" w:space="0" w:color="auto"/>
            </w:tcBorders>
          </w:tcPr>
          <w:p w14:paraId="310F0174"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76E62E2" w14:textId="77777777" w:rsidTr="00F95DED">
        <w:tc>
          <w:tcPr>
            <w:tcW w:w="800" w:type="dxa"/>
            <w:tcBorders>
              <w:top w:val="single" w:sz="4" w:space="0" w:color="auto"/>
              <w:left w:val="single" w:sz="4" w:space="0" w:color="auto"/>
              <w:bottom w:val="single" w:sz="4" w:space="0" w:color="auto"/>
              <w:right w:val="single" w:sz="4" w:space="0" w:color="auto"/>
            </w:tcBorders>
          </w:tcPr>
          <w:p w14:paraId="4A1B5F5B"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725F69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6727C44" w14:textId="01C2D1CD"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1115FC0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59</w:t>
            </w:r>
          </w:p>
        </w:tc>
        <w:tc>
          <w:tcPr>
            <w:tcW w:w="425" w:type="dxa"/>
            <w:tcBorders>
              <w:top w:val="single" w:sz="4" w:space="0" w:color="auto"/>
              <w:left w:val="single" w:sz="4" w:space="0" w:color="auto"/>
              <w:bottom w:val="single" w:sz="4" w:space="0" w:color="auto"/>
              <w:right w:val="single" w:sz="4" w:space="0" w:color="auto"/>
            </w:tcBorders>
          </w:tcPr>
          <w:p w14:paraId="137211F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8</w:t>
            </w:r>
          </w:p>
        </w:tc>
        <w:tc>
          <w:tcPr>
            <w:tcW w:w="425" w:type="dxa"/>
            <w:tcBorders>
              <w:top w:val="single" w:sz="4" w:space="0" w:color="auto"/>
              <w:left w:val="single" w:sz="4" w:space="0" w:color="auto"/>
              <w:bottom w:val="single" w:sz="4" w:space="0" w:color="auto"/>
              <w:right w:val="single" w:sz="4" w:space="0" w:color="auto"/>
            </w:tcBorders>
          </w:tcPr>
          <w:p w14:paraId="1A2771B8"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76425C88"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Reporting to CN</w:t>
            </w:r>
          </w:p>
        </w:tc>
        <w:tc>
          <w:tcPr>
            <w:tcW w:w="708" w:type="dxa"/>
            <w:tcBorders>
              <w:top w:val="single" w:sz="4" w:space="0" w:color="auto"/>
              <w:left w:val="single" w:sz="4" w:space="0" w:color="auto"/>
              <w:bottom w:val="single" w:sz="4" w:space="0" w:color="auto"/>
              <w:right w:val="single" w:sz="4" w:space="0" w:color="auto"/>
            </w:tcBorders>
          </w:tcPr>
          <w:p w14:paraId="6AE4D28D"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53BC5880" w14:textId="77777777" w:rsidTr="00F95DED">
        <w:tc>
          <w:tcPr>
            <w:tcW w:w="800" w:type="dxa"/>
            <w:tcBorders>
              <w:top w:val="single" w:sz="4" w:space="0" w:color="auto"/>
              <w:left w:val="single" w:sz="4" w:space="0" w:color="auto"/>
              <w:bottom w:val="single" w:sz="4" w:space="0" w:color="auto"/>
              <w:right w:val="single" w:sz="4" w:space="0" w:color="auto"/>
            </w:tcBorders>
          </w:tcPr>
          <w:p w14:paraId="10D455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3CD116CB"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3C642F81" w14:textId="0F47A909" w:rsidR="00B71EEC" w:rsidRPr="001C2AA4" w:rsidRDefault="00B71EEC" w:rsidP="00B71EEC">
            <w:pPr>
              <w:pStyle w:val="TAC"/>
              <w:rPr>
                <w:rFonts w:eastAsia="Times New Roman" w:cs="Arial"/>
                <w:sz w:val="16"/>
                <w:szCs w:val="16"/>
              </w:rPr>
            </w:pPr>
            <w:r w:rsidRPr="002A5BCC">
              <w:rPr>
                <w:rFonts w:eastAsia="Times New Roman" w:cs="Arial"/>
                <w:sz w:val="16"/>
                <w:szCs w:val="16"/>
              </w:rPr>
              <w:t>RP-252676</w:t>
            </w:r>
          </w:p>
        </w:tc>
        <w:tc>
          <w:tcPr>
            <w:tcW w:w="525" w:type="dxa"/>
            <w:tcBorders>
              <w:top w:val="single" w:sz="4" w:space="0" w:color="auto"/>
              <w:left w:val="single" w:sz="4" w:space="0" w:color="auto"/>
              <w:bottom w:val="single" w:sz="4" w:space="0" w:color="auto"/>
              <w:right w:val="single" w:sz="4" w:space="0" w:color="auto"/>
            </w:tcBorders>
          </w:tcPr>
          <w:p w14:paraId="6A7F45D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0</w:t>
            </w:r>
          </w:p>
        </w:tc>
        <w:tc>
          <w:tcPr>
            <w:tcW w:w="425" w:type="dxa"/>
            <w:tcBorders>
              <w:top w:val="single" w:sz="4" w:space="0" w:color="auto"/>
              <w:left w:val="single" w:sz="4" w:space="0" w:color="auto"/>
              <w:bottom w:val="single" w:sz="4" w:space="0" w:color="auto"/>
              <w:right w:val="single" w:sz="4" w:space="0" w:color="auto"/>
            </w:tcBorders>
          </w:tcPr>
          <w:p w14:paraId="2FA680F3"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7</w:t>
            </w:r>
          </w:p>
        </w:tc>
        <w:tc>
          <w:tcPr>
            <w:tcW w:w="425" w:type="dxa"/>
            <w:tcBorders>
              <w:top w:val="single" w:sz="4" w:space="0" w:color="auto"/>
              <w:left w:val="single" w:sz="4" w:space="0" w:color="auto"/>
              <w:bottom w:val="single" w:sz="4" w:space="0" w:color="auto"/>
              <w:right w:val="single" w:sz="4" w:space="0" w:color="auto"/>
            </w:tcBorders>
          </w:tcPr>
          <w:p w14:paraId="21ADC73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2BF5F45"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Ambient IoT</w:t>
            </w:r>
          </w:p>
        </w:tc>
        <w:tc>
          <w:tcPr>
            <w:tcW w:w="708" w:type="dxa"/>
            <w:tcBorders>
              <w:top w:val="single" w:sz="4" w:space="0" w:color="auto"/>
              <w:left w:val="single" w:sz="4" w:space="0" w:color="auto"/>
              <w:bottom w:val="single" w:sz="4" w:space="0" w:color="auto"/>
              <w:right w:val="single" w:sz="4" w:space="0" w:color="auto"/>
            </w:tcBorders>
          </w:tcPr>
          <w:p w14:paraId="22B6A3F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D73FED8" w14:textId="77777777" w:rsidTr="00F95DED">
        <w:tc>
          <w:tcPr>
            <w:tcW w:w="800" w:type="dxa"/>
            <w:tcBorders>
              <w:top w:val="single" w:sz="4" w:space="0" w:color="auto"/>
              <w:left w:val="single" w:sz="4" w:space="0" w:color="auto"/>
              <w:bottom w:val="single" w:sz="4" w:space="0" w:color="auto"/>
              <w:right w:val="single" w:sz="4" w:space="0" w:color="auto"/>
            </w:tcBorders>
          </w:tcPr>
          <w:p w14:paraId="7B9BFB51"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0543F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270C5596" w14:textId="03A43799" w:rsidR="00B71EEC" w:rsidRPr="001C2AA4" w:rsidRDefault="00B71EEC" w:rsidP="00B71EEC">
            <w:pPr>
              <w:pStyle w:val="TAC"/>
              <w:rPr>
                <w:rFonts w:eastAsia="Times New Roman" w:cs="Arial"/>
                <w:sz w:val="16"/>
                <w:szCs w:val="16"/>
              </w:rPr>
            </w:pPr>
            <w:r w:rsidRPr="002A5BCC">
              <w:rPr>
                <w:rFonts w:eastAsia="Times New Roman" w:cs="Arial"/>
                <w:sz w:val="16"/>
                <w:szCs w:val="16"/>
              </w:rPr>
              <w:t>RP-252674</w:t>
            </w:r>
          </w:p>
        </w:tc>
        <w:tc>
          <w:tcPr>
            <w:tcW w:w="525" w:type="dxa"/>
            <w:tcBorders>
              <w:top w:val="single" w:sz="4" w:space="0" w:color="auto"/>
              <w:left w:val="single" w:sz="4" w:space="0" w:color="auto"/>
              <w:bottom w:val="single" w:sz="4" w:space="0" w:color="auto"/>
              <w:right w:val="single" w:sz="4" w:space="0" w:color="auto"/>
            </w:tcBorders>
          </w:tcPr>
          <w:p w14:paraId="1F3C1796"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1</w:t>
            </w:r>
          </w:p>
        </w:tc>
        <w:tc>
          <w:tcPr>
            <w:tcW w:w="425" w:type="dxa"/>
            <w:tcBorders>
              <w:top w:val="single" w:sz="4" w:space="0" w:color="auto"/>
              <w:left w:val="single" w:sz="4" w:space="0" w:color="auto"/>
              <w:bottom w:val="single" w:sz="4" w:space="0" w:color="auto"/>
              <w:right w:val="single" w:sz="4" w:space="0" w:color="auto"/>
            </w:tcBorders>
          </w:tcPr>
          <w:p w14:paraId="5F61A2E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3FB2F70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4FBB4DC3"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Introduction of low-power wake-up signal and receiver for NR</w:t>
            </w:r>
          </w:p>
        </w:tc>
        <w:tc>
          <w:tcPr>
            <w:tcW w:w="708" w:type="dxa"/>
            <w:tcBorders>
              <w:top w:val="single" w:sz="4" w:space="0" w:color="auto"/>
              <w:left w:val="single" w:sz="4" w:space="0" w:color="auto"/>
              <w:bottom w:val="single" w:sz="4" w:space="0" w:color="auto"/>
              <w:right w:val="single" w:sz="4" w:space="0" w:color="auto"/>
            </w:tcBorders>
          </w:tcPr>
          <w:p w14:paraId="5FA30E99"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B5CA5F7" w14:textId="77777777" w:rsidTr="00F95DED">
        <w:tc>
          <w:tcPr>
            <w:tcW w:w="800" w:type="dxa"/>
            <w:tcBorders>
              <w:top w:val="single" w:sz="4" w:space="0" w:color="auto"/>
              <w:left w:val="single" w:sz="4" w:space="0" w:color="auto"/>
              <w:bottom w:val="single" w:sz="4" w:space="0" w:color="auto"/>
              <w:right w:val="single" w:sz="4" w:space="0" w:color="auto"/>
            </w:tcBorders>
          </w:tcPr>
          <w:p w14:paraId="3604503A"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E869DE8"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D64A924" w14:textId="603D5678" w:rsidR="00B71EEC" w:rsidRPr="001C2AA4" w:rsidRDefault="00B71EEC" w:rsidP="00B71EEC">
            <w:pPr>
              <w:pStyle w:val="TAC"/>
              <w:rPr>
                <w:rFonts w:eastAsia="Times New Roman" w:cs="Arial"/>
                <w:sz w:val="16"/>
                <w:szCs w:val="16"/>
              </w:rPr>
            </w:pPr>
            <w:r w:rsidRPr="002A5BCC">
              <w:rPr>
                <w:rFonts w:eastAsia="Times New Roman" w:cs="Arial"/>
                <w:sz w:val="16"/>
                <w:szCs w:val="16"/>
              </w:rPr>
              <w:t>RP-252680</w:t>
            </w:r>
          </w:p>
        </w:tc>
        <w:tc>
          <w:tcPr>
            <w:tcW w:w="525" w:type="dxa"/>
            <w:tcBorders>
              <w:top w:val="single" w:sz="4" w:space="0" w:color="auto"/>
              <w:left w:val="single" w:sz="4" w:space="0" w:color="auto"/>
              <w:bottom w:val="single" w:sz="4" w:space="0" w:color="auto"/>
              <w:right w:val="single" w:sz="4" w:space="0" w:color="auto"/>
            </w:tcBorders>
          </w:tcPr>
          <w:p w14:paraId="49B9BE71"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2</w:t>
            </w:r>
          </w:p>
        </w:tc>
        <w:tc>
          <w:tcPr>
            <w:tcW w:w="425" w:type="dxa"/>
            <w:tcBorders>
              <w:top w:val="single" w:sz="4" w:space="0" w:color="auto"/>
              <w:left w:val="single" w:sz="4" w:space="0" w:color="auto"/>
              <w:bottom w:val="single" w:sz="4" w:space="0" w:color="auto"/>
              <w:right w:val="single" w:sz="4" w:space="0" w:color="auto"/>
            </w:tcBorders>
          </w:tcPr>
          <w:p w14:paraId="75CBD25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27510C8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B5B58D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Multi-hop relay</w:t>
            </w:r>
          </w:p>
        </w:tc>
        <w:tc>
          <w:tcPr>
            <w:tcW w:w="708" w:type="dxa"/>
            <w:tcBorders>
              <w:top w:val="single" w:sz="4" w:space="0" w:color="auto"/>
              <w:left w:val="single" w:sz="4" w:space="0" w:color="auto"/>
              <w:bottom w:val="single" w:sz="4" w:space="0" w:color="auto"/>
              <w:right w:val="single" w:sz="4" w:space="0" w:color="auto"/>
            </w:tcBorders>
          </w:tcPr>
          <w:p w14:paraId="2A6CCF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01EF3161" w14:textId="77777777" w:rsidTr="00F95DED">
        <w:tc>
          <w:tcPr>
            <w:tcW w:w="800" w:type="dxa"/>
            <w:tcBorders>
              <w:top w:val="single" w:sz="4" w:space="0" w:color="auto"/>
              <w:left w:val="single" w:sz="4" w:space="0" w:color="auto"/>
              <w:bottom w:val="single" w:sz="4" w:space="0" w:color="auto"/>
              <w:right w:val="single" w:sz="4" w:space="0" w:color="auto"/>
            </w:tcBorders>
          </w:tcPr>
          <w:p w14:paraId="1C57B386"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8ED76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1EA34FA" w14:textId="0BD49828" w:rsidR="00B71EEC" w:rsidRPr="001C2AA4" w:rsidRDefault="00B71EEC" w:rsidP="00B71EEC">
            <w:pPr>
              <w:pStyle w:val="TAC"/>
              <w:rPr>
                <w:rFonts w:eastAsia="Times New Roman" w:cs="Arial"/>
                <w:sz w:val="16"/>
                <w:szCs w:val="16"/>
              </w:rPr>
            </w:pPr>
            <w:r w:rsidRPr="002A5BCC">
              <w:rPr>
                <w:rFonts w:eastAsia="Times New Roman" w:cs="Arial"/>
                <w:sz w:val="16"/>
                <w:szCs w:val="16"/>
              </w:rPr>
              <w:t>RP-252683</w:t>
            </w:r>
          </w:p>
        </w:tc>
        <w:tc>
          <w:tcPr>
            <w:tcW w:w="525" w:type="dxa"/>
            <w:tcBorders>
              <w:top w:val="single" w:sz="4" w:space="0" w:color="auto"/>
              <w:left w:val="single" w:sz="4" w:space="0" w:color="auto"/>
              <w:bottom w:val="single" w:sz="4" w:space="0" w:color="auto"/>
              <w:right w:val="single" w:sz="4" w:space="0" w:color="auto"/>
            </w:tcBorders>
          </w:tcPr>
          <w:p w14:paraId="70FF3B40"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63</w:t>
            </w:r>
          </w:p>
        </w:tc>
        <w:tc>
          <w:tcPr>
            <w:tcW w:w="425" w:type="dxa"/>
            <w:tcBorders>
              <w:top w:val="single" w:sz="4" w:space="0" w:color="auto"/>
              <w:left w:val="single" w:sz="4" w:space="0" w:color="auto"/>
              <w:bottom w:val="single" w:sz="4" w:space="0" w:color="auto"/>
              <w:right w:val="single" w:sz="4" w:space="0" w:color="auto"/>
            </w:tcBorders>
          </w:tcPr>
          <w:p w14:paraId="0A90FDB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5</w:t>
            </w:r>
          </w:p>
        </w:tc>
        <w:tc>
          <w:tcPr>
            <w:tcW w:w="425" w:type="dxa"/>
            <w:tcBorders>
              <w:top w:val="single" w:sz="4" w:space="0" w:color="auto"/>
              <w:left w:val="single" w:sz="4" w:space="0" w:color="auto"/>
              <w:bottom w:val="single" w:sz="4" w:space="0" w:color="auto"/>
              <w:right w:val="single" w:sz="4" w:space="0" w:color="auto"/>
            </w:tcBorders>
          </w:tcPr>
          <w:p w14:paraId="7761111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1D99C7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for Wireless Access Backhaul</w:t>
            </w:r>
          </w:p>
        </w:tc>
        <w:tc>
          <w:tcPr>
            <w:tcW w:w="708" w:type="dxa"/>
            <w:tcBorders>
              <w:top w:val="single" w:sz="4" w:space="0" w:color="auto"/>
              <w:left w:val="single" w:sz="4" w:space="0" w:color="auto"/>
              <w:bottom w:val="single" w:sz="4" w:space="0" w:color="auto"/>
              <w:right w:val="single" w:sz="4" w:space="0" w:color="auto"/>
            </w:tcBorders>
          </w:tcPr>
          <w:p w14:paraId="7455281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4408A0ED" w14:textId="77777777" w:rsidTr="00F95DED">
        <w:tc>
          <w:tcPr>
            <w:tcW w:w="800" w:type="dxa"/>
            <w:tcBorders>
              <w:top w:val="single" w:sz="4" w:space="0" w:color="auto"/>
              <w:left w:val="single" w:sz="4" w:space="0" w:color="auto"/>
              <w:bottom w:val="single" w:sz="4" w:space="0" w:color="auto"/>
              <w:right w:val="single" w:sz="4" w:space="0" w:color="auto"/>
            </w:tcBorders>
          </w:tcPr>
          <w:p w14:paraId="50460D03"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2A6DFD7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58A192C0" w14:textId="5B3F39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4987A565"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4</w:t>
            </w:r>
          </w:p>
        </w:tc>
        <w:tc>
          <w:tcPr>
            <w:tcW w:w="425" w:type="dxa"/>
            <w:tcBorders>
              <w:top w:val="single" w:sz="4" w:space="0" w:color="auto"/>
              <w:left w:val="single" w:sz="4" w:space="0" w:color="auto"/>
              <w:bottom w:val="single" w:sz="4" w:space="0" w:color="auto"/>
              <w:right w:val="single" w:sz="4" w:space="0" w:color="auto"/>
            </w:tcBorders>
          </w:tcPr>
          <w:p w14:paraId="73E0DEC4"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4CF058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6514F84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n UE Radio Capability Retrieval</w:t>
            </w:r>
          </w:p>
        </w:tc>
        <w:tc>
          <w:tcPr>
            <w:tcW w:w="708" w:type="dxa"/>
            <w:tcBorders>
              <w:top w:val="single" w:sz="4" w:space="0" w:color="auto"/>
              <w:left w:val="single" w:sz="4" w:space="0" w:color="auto"/>
              <w:bottom w:val="single" w:sz="4" w:space="0" w:color="auto"/>
              <w:right w:val="single" w:sz="4" w:space="0" w:color="auto"/>
            </w:tcBorders>
          </w:tcPr>
          <w:p w14:paraId="7085472E"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3C0250A6" w14:textId="77777777" w:rsidTr="00F95DED">
        <w:tc>
          <w:tcPr>
            <w:tcW w:w="800" w:type="dxa"/>
            <w:tcBorders>
              <w:top w:val="single" w:sz="4" w:space="0" w:color="auto"/>
              <w:left w:val="single" w:sz="4" w:space="0" w:color="auto"/>
              <w:bottom w:val="single" w:sz="4" w:space="0" w:color="auto"/>
              <w:right w:val="single" w:sz="4" w:space="0" w:color="auto"/>
            </w:tcBorders>
          </w:tcPr>
          <w:p w14:paraId="1A128F9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551C9356"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44D3C82" w14:textId="00C3F674"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62172124"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66</w:t>
            </w:r>
          </w:p>
        </w:tc>
        <w:tc>
          <w:tcPr>
            <w:tcW w:w="425" w:type="dxa"/>
            <w:tcBorders>
              <w:top w:val="single" w:sz="4" w:space="0" w:color="auto"/>
              <w:left w:val="single" w:sz="4" w:space="0" w:color="auto"/>
              <w:bottom w:val="single" w:sz="4" w:space="0" w:color="auto"/>
              <w:right w:val="single" w:sz="4" w:space="0" w:color="auto"/>
            </w:tcBorders>
          </w:tcPr>
          <w:p w14:paraId="2C5F3AB8"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5C5C7A1C"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2C5792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Trace Depth for Vendor Specific Trace Record</w:t>
            </w:r>
          </w:p>
        </w:tc>
        <w:tc>
          <w:tcPr>
            <w:tcW w:w="708" w:type="dxa"/>
            <w:tcBorders>
              <w:top w:val="single" w:sz="4" w:space="0" w:color="auto"/>
              <w:left w:val="single" w:sz="4" w:space="0" w:color="auto"/>
              <w:bottom w:val="single" w:sz="4" w:space="0" w:color="auto"/>
              <w:right w:val="single" w:sz="4" w:space="0" w:color="auto"/>
            </w:tcBorders>
          </w:tcPr>
          <w:p w14:paraId="4CC4FBF2"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6C5FF9EE" w14:textId="77777777" w:rsidTr="00F95DED">
        <w:tc>
          <w:tcPr>
            <w:tcW w:w="800" w:type="dxa"/>
            <w:tcBorders>
              <w:top w:val="single" w:sz="4" w:space="0" w:color="auto"/>
              <w:left w:val="single" w:sz="4" w:space="0" w:color="auto"/>
              <w:bottom w:val="single" w:sz="4" w:space="0" w:color="auto"/>
              <w:right w:val="single" w:sz="4" w:space="0" w:color="auto"/>
            </w:tcBorders>
          </w:tcPr>
          <w:p w14:paraId="3FDCD30F"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599CFBA"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48C2CDEA" w14:textId="3CE9833A" w:rsidR="00B71EEC" w:rsidRPr="0011388F" w:rsidRDefault="00B71EEC" w:rsidP="00B71EEC">
            <w:pPr>
              <w:pStyle w:val="TAC"/>
              <w:rPr>
                <w:rFonts w:eastAsia="Times New Roman" w:cs="Arial"/>
                <w:sz w:val="16"/>
                <w:szCs w:val="16"/>
              </w:rPr>
            </w:pPr>
            <w:r w:rsidRPr="002A5BCC">
              <w:rPr>
                <w:rFonts w:eastAsia="Times New Roman" w:cs="Arial"/>
                <w:sz w:val="16"/>
                <w:szCs w:val="16"/>
              </w:rPr>
              <w:t>RP-252685</w:t>
            </w:r>
          </w:p>
        </w:tc>
        <w:tc>
          <w:tcPr>
            <w:tcW w:w="525" w:type="dxa"/>
            <w:tcBorders>
              <w:top w:val="single" w:sz="4" w:space="0" w:color="auto"/>
              <w:left w:val="single" w:sz="4" w:space="0" w:color="auto"/>
              <w:bottom w:val="single" w:sz="4" w:space="0" w:color="auto"/>
              <w:right w:val="single" w:sz="4" w:space="0" w:color="auto"/>
            </w:tcBorders>
          </w:tcPr>
          <w:p w14:paraId="74625E73"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70</w:t>
            </w:r>
          </w:p>
        </w:tc>
        <w:tc>
          <w:tcPr>
            <w:tcW w:w="425" w:type="dxa"/>
            <w:tcBorders>
              <w:top w:val="single" w:sz="4" w:space="0" w:color="auto"/>
              <w:left w:val="single" w:sz="4" w:space="0" w:color="auto"/>
              <w:bottom w:val="single" w:sz="4" w:space="0" w:color="auto"/>
              <w:right w:val="single" w:sz="4" w:space="0" w:color="auto"/>
            </w:tcBorders>
          </w:tcPr>
          <w:p w14:paraId="7CCE56D0"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12E55F4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484E80F"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Correction of the interaction with other procedures related to the User Plane Failure</w:t>
            </w:r>
          </w:p>
        </w:tc>
        <w:tc>
          <w:tcPr>
            <w:tcW w:w="708" w:type="dxa"/>
            <w:tcBorders>
              <w:top w:val="single" w:sz="4" w:space="0" w:color="auto"/>
              <w:left w:val="single" w:sz="4" w:space="0" w:color="auto"/>
              <w:bottom w:val="single" w:sz="4" w:space="0" w:color="auto"/>
              <w:right w:val="single" w:sz="4" w:space="0" w:color="auto"/>
            </w:tcBorders>
          </w:tcPr>
          <w:p w14:paraId="79C742F0"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71EEC" w:rsidRPr="00482B26" w14:paraId="2087EAAA" w14:textId="77777777" w:rsidTr="00F95DED">
        <w:tc>
          <w:tcPr>
            <w:tcW w:w="800" w:type="dxa"/>
            <w:tcBorders>
              <w:top w:val="single" w:sz="4" w:space="0" w:color="auto"/>
              <w:left w:val="single" w:sz="4" w:space="0" w:color="auto"/>
              <w:bottom w:val="single" w:sz="4" w:space="0" w:color="auto"/>
              <w:right w:val="single" w:sz="4" w:space="0" w:color="auto"/>
            </w:tcBorders>
          </w:tcPr>
          <w:p w14:paraId="39040C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B59EFD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7454136D" w14:textId="1A207E3C" w:rsidR="00B71EEC" w:rsidRPr="001C2AA4" w:rsidRDefault="00B71EEC" w:rsidP="00B71EEC">
            <w:pPr>
              <w:pStyle w:val="TAC"/>
              <w:rPr>
                <w:rFonts w:eastAsia="Times New Roman" w:cs="Arial"/>
                <w:sz w:val="16"/>
                <w:szCs w:val="16"/>
              </w:rPr>
            </w:pPr>
            <w:r w:rsidRPr="002A5BCC">
              <w:rPr>
                <w:rFonts w:eastAsia="Times New Roman" w:cs="Arial"/>
                <w:sz w:val="16"/>
                <w:szCs w:val="16"/>
              </w:rPr>
              <w:t>RP-252679</w:t>
            </w:r>
          </w:p>
        </w:tc>
        <w:tc>
          <w:tcPr>
            <w:tcW w:w="525" w:type="dxa"/>
            <w:tcBorders>
              <w:top w:val="single" w:sz="4" w:space="0" w:color="auto"/>
              <w:left w:val="single" w:sz="4" w:space="0" w:color="auto"/>
              <w:bottom w:val="single" w:sz="4" w:space="0" w:color="auto"/>
              <w:right w:val="single" w:sz="4" w:space="0" w:color="auto"/>
            </w:tcBorders>
          </w:tcPr>
          <w:p w14:paraId="587A3F7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2</w:t>
            </w:r>
          </w:p>
        </w:tc>
        <w:tc>
          <w:tcPr>
            <w:tcW w:w="425" w:type="dxa"/>
            <w:tcBorders>
              <w:top w:val="single" w:sz="4" w:space="0" w:color="auto"/>
              <w:left w:val="single" w:sz="4" w:space="0" w:color="auto"/>
              <w:bottom w:val="single" w:sz="4" w:space="0" w:color="auto"/>
              <w:right w:val="single" w:sz="4" w:space="0" w:color="auto"/>
            </w:tcBorders>
          </w:tcPr>
          <w:p w14:paraId="64E2D190"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C8E66C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2E0944CC"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XR enhancements</w:t>
            </w:r>
          </w:p>
        </w:tc>
        <w:tc>
          <w:tcPr>
            <w:tcW w:w="708" w:type="dxa"/>
            <w:tcBorders>
              <w:top w:val="single" w:sz="4" w:space="0" w:color="auto"/>
              <w:left w:val="single" w:sz="4" w:space="0" w:color="auto"/>
              <w:bottom w:val="single" w:sz="4" w:space="0" w:color="auto"/>
              <w:right w:val="single" w:sz="4" w:space="0" w:color="auto"/>
            </w:tcBorders>
          </w:tcPr>
          <w:p w14:paraId="34A106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2C165E36" w14:textId="77777777" w:rsidTr="00F95DED">
        <w:tc>
          <w:tcPr>
            <w:tcW w:w="800" w:type="dxa"/>
            <w:tcBorders>
              <w:top w:val="single" w:sz="4" w:space="0" w:color="auto"/>
              <w:left w:val="single" w:sz="4" w:space="0" w:color="auto"/>
              <w:bottom w:val="single" w:sz="4" w:space="0" w:color="auto"/>
              <w:right w:val="single" w:sz="4" w:space="0" w:color="auto"/>
            </w:tcBorders>
          </w:tcPr>
          <w:p w14:paraId="19423AA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1CCFCED0"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B3DCE5D" w14:textId="2D2F0573" w:rsidR="00B71EEC" w:rsidRPr="001C2AA4" w:rsidRDefault="00B71EEC" w:rsidP="00B71EEC">
            <w:pPr>
              <w:pStyle w:val="TAC"/>
              <w:rPr>
                <w:rFonts w:eastAsia="Times New Roman" w:cs="Arial"/>
                <w:sz w:val="16"/>
                <w:szCs w:val="16"/>
              </w:rPr>
            </w:pPr>
            <w:r w:rsidRPr="002A5BCC">
              <w:rPr>
                <w:rFonts w:eastAsia="Times New Roman" w:cs="Arial"/>
                <w:sz w:val="16"/>
                <w:szCs w:val="16"/>
              </w:rPr>
              <w:t>RP-252673</w:t>
            </w:r>
          </w:p>
        </w:tc>
        <w:tc>
          <w:tcPr>
            <w:tcW w:w="525" w:type="dxa"/>
            <w:tcBorders>
              <w:top w:val="single" w:sz="4" w:space="0" w:color="auto"/>
              <w:left w:val="single" w:sz="4" w:space="0" w:color="auto"/>
              <w:bottom w:val="single" w:sz="4" w:space="0" w:color="auto"/>
              <w:right w:val="single" w:sz="4" w:space="0" w:color="auto"/>
            </w:tcBorders>
          </w:tcPr>
          <w:p w14:paraId="3D22A698"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5</w:t>
            </w:r>
          </w:p>
        </w:tc>
        <w:tc>
          <w:tcPr>
            <w:tcW w:w="425" w:type="dxa"/>
            <w:tcBorders>
              <w:top w:val="single" w:sz="4" w:space="0" w:color="auto"/>
              <w:left w:val="single" w:sz="4" w:space="0" w:color="auto"/>
              <w:bottom w:val="single" w:sz="4" w:space="0" w:color="auto"/>
              <w:right w:val="single" w:sz="4" w:space="0" w:color="auto"/>
            </w:tcBorders>
          </w:tcPr>
          <w:p w14:paraId="755DE2C4"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DD17955"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58287CBB"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Support of Case 3a</w:t>
            </w:r>
          </w:p>
        </w:tc>
        <w:tc>
          <w:tcPr>
            <w:tcW w:w="708" w:type="dxa"/>
            <w:tcBorders>
              <w:top w:val="single" w:sz="4" w:space="0" w:color="auto"/>
              <w:left w:val="single" w:sz="4" w:space="0" w:color="auto"/>
              <w:bottom w:val="single" w:sz="4" w:space="0" w:color="auto"/>
              <w:right w:val="single" w:sz="4" w:space="0" w:color="auto"/>
            </w:tcBorders>
          </w:tcPr>
          <w:p w14:paraId="2445FD62"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1AE84585" w14:textId="77777777" w:rsidTr="00F95DED">
        <w:tc>
          <w:tcPr>
            <w:tcW w:w="800" w:type="dxa"/>
            <w:tcBorders>
              <w:top w:val="single" w:sz="4" w:space="0" w:color="auto"/>
              <w:left w:val="single" w:sz="4" w:space="0" w:color="auto"/>
              <w:bottom w:val="single" w:sz="4" w:space="0" w:color="auto"/>
              <w:right w:val="single" w:sz="4" w:space="0" w:color="auto"/>
            </w:tcBorders>
          </w:tcPr>
          <w:p w14:paraId="71290DA3"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4EFD261E"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0AC2922" w14:textId="52C44702" w:rsidR="00B71EEC" w:rsidRPr="001C2AA4" w:rsidRDefault="00B71EEC" w:rsidP="00B71EEC">
            <w:pPr>
              <w:pStyle w:val="TAC"/>
              <w:rPr>
                <w:rFonts w:eastAsia="Times New Roman" w:cs="Arial"/>
                <w:sz w:val="16"/>
                <w:szCs w:val="16"/>
              </w:rPr>
            </w:pPr>
            <w:r w:rsidRPr="002A5BCC">
              <w:rPr>
                <w:rFonts w:eastAsia="Times New Roman" w:cs="Arial"/>
                <w:sz w:val="16"/>
                <w:szCs w:val="16"/>
              </w:rPr>
              <w:t>RP-252681</w:t>
            </w:r>
          </w:p>
        </w:tc>
        <w:tc>
          <w:tcPr>
            <w:tcW w:w="525" w:type="dxa"/>
            <w:tcBorders>
              <w:top w:val="single" w:sz="4" w:space="0" w:color="auto"/>
              <w:left w:val="single" w:sz="4" w:space="0" w:color="auto"/>
              <w:bottom w:val="single" w:sz="4" w:space="0" w:color="auto"/>
              <w:right w:val="single" w:sz="4" w:space="0" w:color="auto"/>
            </w:tcBorders>
          </w:tcPr>
          <w:p w14:paraId="47B2EE32"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1286</w:t>
            </w:r>
          </w:p>
        </w:tc>
        <w:tc>
          <w:tcPr>
            <w:tcW w:w="425" w:type="dxa"/>
            <w:tcBorders>
              <w:top w:val="single" w:sz="4" w:space="0" w:color="auto"/>
              <w:left w:val="single" w:sz="4" w:space="0" w:color="auto"/>
              <w:bottom w:val="single" w:sz="4" w:space="0" w:color="auto"/>
              <w:right w:val="single" w:sz="4" w:space="0" w:color="auto"/>
            </w:tcBorders>
          </w:tcPr>
          <w:p w14:paraId="3668BCC5" w14:textId="77777777" w:rsidR="00B71EEC" w:rsidRPr="001C2AA4" w:rsidRDefault="00B71EEC" w:rsidP="00B71EEC">
            <w:pPr>
              <w:pStyle w:val="TAR"/>
              <w:rPr>
                <w:rFonts w:eastAsia="Times New Roman" w:cs="Arial"/>
                <w:sz w:val="16"/>
                <w:szCs w:val="16"/>
              </w:rPr>
            </w:pPr>
            <w:r w:rsidRPr="00105EED">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B1EABC7"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12B0E5CF" w14:textId="77777777" w:rsidR="00B71EEC" w:rsidRPr="001C2AA4" w:rsidRDefault="00B71EEC" w:rsidP="00B71EEC">
            <w:pPr>
              <w:pStyle w:val="TAL"/>
              <w:rPr>
                <w:rFonts w:eastAsia="Times New Roman" w:cs="Arial"/>
                <w:sz w:val="16"/>
                <w:szCs w:val="16"/>
              </w:rPr>
            </w:pPr>
            <w:r w:rsidRPr="00105EED">
              <w:rPr>
                <w:rFonts w:eastAsia="Times New Roman" w:cs="Arial"/>
                <w:sz w:val="16"/>
                <w:szCs w:val="16"/>
              </w:rPr>
              <w:t>Addition of SON enhancements</w:t>
            </w:r>
          </w:p>
        </w:tc>
        <w:tc>
          <w:tcPr>
            <w:tcW w:w="708" w:type="dxa"/>
            <w:tcBorders>
              <w:top w:val="single" w:sz="4" w:space="0" w:color="auto"/>
              <w:left w:val="single" w:sz="4" w:space="0" w:color="auto"/>
              <w:bottom w:val="single" w:sz="4" w:space="0" w:color="auto"/>
              <w:right w:val="single" w:sz="4" w:space="0" w:color="auto"/>
            </w:tcBorders>
          </w:tcPr>
          <w:p w14:paraId="276CFB0F" w14:textId="77777777" w:rsidR="00B71EEC" w:rsidRPr="001C2AA4" w:rsidRDefault="00B71EEC" w:rsidP="00B71EEC">
            <w:pPr>
              <w:pStyle w:val="TAC"/>
              <w:rPr>
                <w:rFonts w:eastAsia="Times New Roman" w:cs="Arial"/>
                <w:sz w:val="16"/>
                <w:szCs w:val="16"/>
              </w:rPr>
            </w:pPr>
            <w:r w:rsidRPr="00105EED">
              <w:rPr>
                <w:rFonts w:eastAsia="Times New Roman" w:cs="Arial"/>
                <w:sz w:val="16"/>
                <w:szCs w:val="16"/>
              </w:rPr>
              <w:t>19.0.0</w:t>
            </w:r>
          </w:p>
        </w:tc>
      </w:tr>
      <w:tr w:rsidR="00B71EEC" w:rsidRPr="00482B26" w14:paraId="5A5F0338" w14:textId="77777777" w:rsidTr="00F95DED">
        <w:tc>
          <w:tcPr>
            <w:tcW w:w="800" w:type="dxa"/>
            <w:tcBorders>
              <w:top w:val="single" w:sz="4" w:space="0" w:color="auto"/>
              <w:left w:val="single" w:sz="4" w:space="0" w:color="auto"/>
              <w:bottom w:val="single" w:sz="4" w:space="0" w:color="auto"/>
              <w:right w:val="single" w:sz="4" w:space="0" w:color="auto"/>
            </w:tcBorders>
          </w:tcPr>
          <w:p w14:paraId="5BBFB557"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2025-09</w:t>
            </w:r>
          </w:p>
        </w:tc>
        <w:tc>
          <w:tcPr>
            <w:tcW w:w="853" w:type="dxa"/>
            <w:tcBorders>
              <w:top w:val="single" w:sz="4" w:space="0" w:color="auto"/>
              <w:left w:val="single" w:sz="4" w:space="0" w:color="auto"/>
              <w:bottom w:val="single" w:sz="4" w:space="0" w:color="auto"/>
              <w:right w:val="single" w:sz="4" w:space="0" w:color="auto"/>
            </w:tcBorders>
          </w:tcPr>
          <w:p w14:paraId="649CA305"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RAN#109</w:t>
            </w:r>
          </w:p>
        </w:tc>
        <w:tc>
          <w:tcPr>
            <w:tcW w:w="1041" w:type="dxa"/>
            <w:tcBorders>
              <w:top w:val="single" w:sz="4" w:space="0" w:color="auto"/>
              <w:left w:val="single" w:sz="4" w:space="0" w:color="auto"/>
              <w:bottom w:val="single" w:sz="4" w:space="0" w:color="auto"/>
              <w:right w:val="single" w:sz="4" w:space="0" w:color="auto"/>
            </w:tcBorders>
          </w:tcPr>
          <w:p w14:paraId="6826DD8A" w14:textId="40C09197" w:rsidR="00B71EEC" w:rsidRPr="0011388F" w:rsidRDefault="00B71EEC" w:rsidP="00B71EEC">
            <w:pPr>
              <w:pStyle w:val="TAC"/>
              <w:rPr>
                <w:rFonts w:eastAsia="Times New Roman" w:cs="Arial"/>
                <w:sz w:val="16"/>
                <w:szCs w:val="16"/>
              </w:rPr>
            </w:pPr>
            <w:r w:rsidRPr="002A5BCC">
              <w:rPr>
                <w:rFonts w:eastAsia="Times New Roman" w:cs="Arial"/>
                <w:sz w:val="16"/>
                <w:szCs w:val="16"/>
              </w:rPr>
              <w:t>RP-252687</w:t>
            </w:r>
          </w:p>
        </w:tc>
        <w:tc>
          <w:tcPr>
            <w:tcW w:w="525" w:type="dxa"/>
            <w:tcBorders>
              <w:top w:val="single" w:sz="4" w:space="0" w:color="auto"/>
              <w:left w:val="single" w:sz="4" w:space="0" w:color="auto"/>
              <w:bottom w:val="single" w:sz="4" w:space="0" w:color="auto"/>
              <w:right w:val="single" w:sz="4" w:space="0" w:color="auto"/>
            </w:tcBorders>
          </w:tcPr>
          <w:p w14:paraId="360DF876"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1296</w:t>
            </w:r>
          </w:p>
        </w:tc>
        <w:tc>
          <w:tcPr>
            <w:tcW w:w="425" w:type="dxa"/>
            <w:tcBorders>
              <w:top w:val="single" w:sz="4" w:space="0" w:color="auto"/>
              <w:left w:val="single" w:sz="4" w:space="0" w:color="auto"/>
              <w:bottom w:val="single" w:sz="4" w:space="0" w:color="auto"/>
              <w:right w:val="single" w:sz="4" w:space="0" w:color="auto"/>
            </w:tcBorders>
          </w:tcPr>
          <w:p w14:paraId="51018DF9" w14:textId="77777777" w:rsidR="00B71EEC" w:rsidRPr="0011388F" w:rsidRDefault="00B71EEC" w:rsidP="00B71EEC">
            <w:pPr>
              <w:pStyle w:val="TAR"/>
              <w:rPr>
                <w:rFonts w:eastAsia="Times New Roman" w:cs="Arial"/>
                <w:sz w:val="16"/>
                <w:szCs w:val="16"/>
              </w:rPr>
            </w:pPr>
            <w:r w:rsidRPr="001C2AA4">
              <w:rPr>
                <w:rFonts w:eastAsia="Times New Roman" w:cs="Arial"/>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3B071C2" w14:textId="77777777" w:rsidR="00B71EEC" w:rsidRPr="0011388F" w:rsidRDefault="00B71EEC" w:rsidP="00B71EEC">
            <w:pPr>
              <w:pStyle w:val="TAC"/>
              <w:rPr>
                <w:rFonts w:eastAsia="Times New Roman" w:cs="Arial"/>
                <w:sz w:val="16"/>
                <w:szCs w:val="16"/>
              </w:rPr>
            </w:pPr>
            <w:r w:rsidRPr="001C2AA4">
              <w:rPr>
                <w:rFonts w:eastAsia="Times New Roman" w:cs="Arial"/>
                <w:sz w:val="16"/>
                <w:szCs w:val="16"/>
              </w:rPr>
              <w:t>B</w:t>
            </w:r>
          </w:p>
        </w:tc>
        <w:tc>
          <w:tcPr>
            <w:tcW w:w="4962" w:type="dxa"/>
            <w:tcBorders>
              <w:top w:val="single" w:sz="4" w:space="0" w:color="auto"/>
              <w:left w:val="single" w:sz="4" w:space="0" w:color="auto"/>
              <w:bottom w:val="single" w:sz="4" w:space="0" w:color="auto"/>
              <w:right w:val="single" w:sz="4" w:space="0" w:color="auto"/>
            </w:tcBorders>
          </w:tcPr>
          <w:p w14:paraId="6308F352" w14:textId="77777777" w:rsidR="00B71EEC" w:rsidRPr="0011388F" w:rsidRDefault="00B71EEC" w:rsidP="00B71EEC">
            <w:pPr>
              <w:pStyle w:val="TAL"/>
              <w:rPr>
                <w:rFonts w:eastAsia="Times New Roman" w:cs="Arial"/>
                <w:sz w:val="16"/>
                <w:szCs w:val="16"/>
              </w:rPr>
            </w:pPr>
            <w:r w:rsidRPr="001C2AA4">
              <w:rPr>
                <w:rFonts w:eastAsia="Times New Roman" w:cs="Arial"/>
                <w:sz w:val="16"/>
                <w:szCs w:val="16"/>
              </w:rPr>
              <w:t>Support Aerial UE Flight Information Failure Reporting in FAILURE INDICATION message</w:t>
            </w:r>
          </w:p>
        </w:tc>
        <w:tc>
          <w:tcPr>
            <w:tcW w:w="708" w:type="dxa"/>
            <w:tcBorders>
              <w:top w:val="single" w:sz="4" w:space="0" w:color="auto"/>
              <w:left w:val="single" w:sz="4" w:space="0" w:color="auto"/>
              <w:bottom w:val="single" w:sz="4" w:space="0" w:color="auto"/>
              <w:right w:val="single" w:sz="4" w:space="0" w:color="auto"/>
            </w:tcBorders>
          </w:tcPr>
          <w:p w14:paraId="696B7471" w14:textId="77777777" w:rsidR="00B71EEC" w:rsidRDefault="00B71EEC" w:rsidP="00B71EEC">
            <w:pPr>
              <w:pStyle w:val="TAC"/>
              <w:rPr>
                <w:rFonts w:cs="Arial"/>
                <w:color w:val="000000"/>
                <w:sz w:val="16"/>
                <w:szCs w:val="16"/>
              </w:rPr>
            </w:pPr>
            <w:r w:rsidRPr="001C2AA4">
              <w:rPr>
                <w:rFonts w:eastAsia="Times New Roman" w:cs="Arial"/>
                <w:sz w:val="16"/>
                <w:szCs w:val="16"/>
              </w:rPr>
              <w:t>19.0.0</w:t>
            </w:r>
          </w:p>
        </w:tc>
      </w:tr>
      <w:tr w:rsidR="00BF385E" w:rsidRPr="00482B26" w14:paraId="0BFBD6CF" w14:textId="77777777" w:rsidTr="00F95DED">
        <w:tc>
          <w:tcPr>
            <w:tcW w:w="800" w:type="dxa"/>
            <w:tcBorders>
              <w:top w:val="single" w:sz="4" w:space="0" w:color="auto"/>
              <w:left w:val="single" w:sz="4" w:space="0" w:color="auto"/>
              <w:bottom w:val="single" w:sz="4" w:space="0" w:color="auto"/>
              <w:right w:val="single" w:sz="4" w:space="0" w:color="auto"/>
            </w:tcBorders>
          </w:tcPr>
          <w:p w14:paraId="58733521" w14:textId="1544CF2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6CA2241" w14:textId="0BCB9B8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3910DB4" w14:textId="1D196E45"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EC7700F" w14:textId="73A80EB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288</w:t>
            </w:r>
          </w:p>
        </w:tc>
        <w:tc>
          <w:tcPr>
            <w:tcW w:w="425" w:type="dxa"/>
            <w:tcBorders>
              <w:top w:val="single" w:sz="4" w:space="0" w:color="auto"/>
              <w:left w:val="single" w:sz="4" w:space="0" w:color="auto"/>
              <w:bottom w:val="single" w:sz="4" w:space="0" w:color="auto"/>
              <w:right w:val="single" w:sz="4" w:space="0" w:color="auto"/>
            </w:tcBorders>
          </w:tcPr>
          <w:p w14:paraId="1422B5BC" w14:textId="1148EDBB"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2A2AF50" w14:textId="35D4C66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62C4484" w14:textId="3ECCEC8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Specifying procedure texts for the Core Network Assistance Information for RRC INACTIVE IE</w:t>
            </w:r>
          </w:p>
        </w:tc>
        <w:tc>
          <w:tcPr>
            <w:tcW w:w="708" w:type="dxa"/>
            <w:tcBorders>
              <w:top w:val="single" w:sz="4" w:space="0" w:color="auto"/>
              <w:left w:val="single" w:sz="4" w:space="0" w:color="auto"/>
              <w:bottom w:val="single" w:sz="4" w:space="0" w:color="auto"/>
              <w:right w:val="single" w:sz="4" w:space="0" w:color="auto"/>
            </w:tcBorders>
          </w:tcPr>
          <w:p w14:paraId="6B4D351F" w14:textId="569A17C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733CF0CA" w14:textId="77777777" w:rsidTr="00F95DED">
        <w:tc>
          <w:tcPr>
            <w:tcW w:w="800" w:type="dxa"/>
            <w:tcBorders>
              <w:top w:val="single" w:sz="4" w:space="0" w:color="auto"/>
              <w:left w:val="single" w:sz="4" w:space="0" w:color="auto"/>
              <w:bottom w:val="single" w:sz="4" w:space="0" w:color="auto"/>
              <w:right w:val="single" w:sz="4" w:space="0" w:color="auto"/>
            </w:tcBorders>
          </w:tcPr>
          <w:p w14:paraId="62AC7A81" w14:textId="70903F3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E491A4" w14:textId="68D5BA6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4B3EDD6" w14:textId="6A5C0B41"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5B7F97E" w14:textId="6828ABA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18</w:t>
            </w:r>
          </w:p>
        </w:tc>
        <w:tc>
          <w:tcPr>
            <w:tcW w:w="425" w:type="dxa"/>
            <w:tcBorders>
              <w:top w:val="single" w:sz="4" w:space="0" w:color="auto"/>
              <w:left w:val="single" w:sz="4" w:space="0" w:color="auto"/>
              <w:bottom w:val="single" w:sz="4" w:space="0" w:color="auto"/>
              <w:right w:val="single" w:sz="4" w:space="0" w:color="auto"/>
            </w:tcBorders>
          </w:tcPr>
          <w:p w14:paraId="0DEB2CF2" w14:textId="7B4E2D36"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1227EF0C" w14:textId="012961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10A5C81" w14:textId="2B7B754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the description of the geographical area scope</w:t>
            </w:r>
          </w:p>
        </w:tc>
        <w:tc>
          <w:tcPr>
            <w:tcW w:w="708" w:type="dxa"/>
            <w:tcBorders>
              <w:top w:val="single" w:sz="4" w:space="0" w:color="auto"/>
              <w:left w:val="single" w:sz="4" w:space="0" w:color="auto"/>
              <w:bottom w:val="single" w:sz="4" w:space="0" w:color="auto"/>
              <w:right w:val="single" w:sz="4" w:space="0" w:color="auto"/>
            </w:tcBorders>
          </w:tcPr>
          <w:p w14:paraId="258B7CBC" w14:textId="3A4DE4D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22DDAAE9" w14:textId="77777777" w:rsidTr="00F95DED">
        <w:tc>
          <w:tcPr>
            <w:tcW w:w="800" w:type="dxa"/>
            <w:tcBorders>
              <w:top w:val="single" w:sz="4" w:space="0" w:color="auto"/>
              <w:left w:val="single" w:sz="4" w:space="0" w:color="auto"/>
              <w:bottom w:val="single" w:sz="4" w:space="0" w:color="auto"/>
              <w:right w:val="single" w:sz="4" w:space="0" w:color="auto"/>
            </w:tcBorders>
          </w:tcPr>
          <w:p w14:paraId="3BE2F846" w14:textId="5950706B"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D5B5EDD" w14:textId="7DF5A17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552F811" w14:textId="53406850"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5B0344FE" w14:textId="68EE984E"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19</w:t>
            </w:r>
          </w:p>
        </w:tc>
        <w:tc>
          <w:tcPr>
            <w:tcW w:w="425" w:type="dxa"/>
            <w:tcBorders>
              <w:top w:val="single" w:sz="4" w:space="0" w:color="auto"/>
              <w:left w:val="single" w:sz="4" w:space="0" w:color="auto"/>
              <w:bottom w:val="single" w:sz="4" w:space="0" w:color="auto"/>
              <w:right w:val="single" w:sz="4" w:space="0" w:color="auto"/>
            </w:tcBorders>
          </w:tcPr>
          <w:p w14:paraId="277AB38B" w14:textId="2455E0F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2946AB39" w14:textId="0DA474D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7236760" w14:textId="79243C44"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s to A-IoT procedure texts</w:t>
            </w:r>
          </w:p>
        </w:tc>
        <w:tc>
          <w:tcPr>
            <w:tcW w:w="708" w:type="dxa"/>
            <w:tcBorders>
              <w:top w:val="single" w:sz="4" w:space="0" w:color="auto"/>
              <w:left w:val="single" w:sz="4" w:space="0" w:color="auto"/>
              <w:bottom w:val="single" w:sz="4" w:space="0" w:color="auto"/>
              <w:right w:val="single" w:sz="4" w:space="0" w:color="auto"/>
            </w:tcBorders>
          </w:tcPr>
          <w:p w14:paraId="44419428" w14:textId="7E28F1D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547609C" w14:textId="77777777" w:rsidTr="00F95DED">
        <w:tc>
          <w:tcPr>
            <w:tcW w:w="800" w:type="dxa"/>
            <w:tcBorders>
              <w:top w:val="single" w:sz="4" w:space="0" w:color="auto"/>
              <w:left w:val="single" w:sz="4" w:space="0" w:color="auto"/>
              <w:bottom w:val="single" w:sz="4" w:space="0" w:color="auto"/>
              <w:right w:val="single" w:sz="4" w:space="0" w:color="auto"/>
            </w:tcBorders>
          </w:tcPr>
          <w:p w14:paraId="638891E5" w14:textId="03D1B52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951E91E" w14:textId="1F200F2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668DF18" w14:textId="2BF257E3"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043623B" w14:textId="0B22579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1</w:t>
            </w:r>
          </w:p>
        </w:tc>
        <w:tc>
          <w:tcPr>
            <w:tcW w:w="425" w:type="dxa"/>
            <w:tcBorders>
              <w:top w:val="single" w:sz="4" w:space="0" w:color="auto"/>
              <w:left w:val="single" w:sz="4" w:space="0" w:color="auto"/>
              <w:bottom w:val="single" w:sz="4" w:space="0" w:color="auto"/>
              <w:right w:val="single" w:sz="4" w:space="0" w:color="auto"/>
            </w:tcBorders>
          </w:tcPr>
          <w:p w14:paraId="541C21FC" w14:textId="3F86F134"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5650B55C" w14:textId="36E03E5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14A6B14" w14:textId="53C38EE1"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A-IoT leftovers on IE details</w:t>
            </w:r>
          </w:p>
        </w:tc>
        <w:tc>
          <w:tcPr>
            <w:tcW w:w="708" w:type="dxa"/>
            <w:tcBorders>
              <w:top w:val="single" w:sz="4" w:space="0" w:color="auto"/>
              <w:left w:val="single" w:sz="4" w:space="0" w:color="auto"/>
              <w:bottom w:val="single" w:sz="4" w:space="0" w:color="auto"/>
              <w:right w:val="single" w:sz="4" w:space="0" w:color="auto"/>
            </w:tcBorders>
          </w:tcPr>
          <w:p w14:paraId="4EFAC43E" w14:textId="104D255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DC84B75" w14:textId="77777777" w:rsidTr="00F95DED">
        <w:tc>
          <w:tcPr>
            <w:tcW w:w="800" w:type="dxa"/>
            <w:tcBorders>
              <w:top w:val="single" w:sz="4" w:space="0" w:color="auto"/>
              <w:left w:val="single" w:sz="4" w:space="0" w:color="auto"/>
              <w:bottom w:val="single" w:sz="4" w:space="0" w:color="auto"/>
              <w:right w:val="single" w:sz="4" w:space="0" w:color="auto"/>
            </w:tcBorders>
          </w:tcPr>
          <w:p w14:paraId="1CF4C73F" w14:textId="7A9DEE5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58C6CF6" w14:textId="17CC7B5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273D1899" w14:textId="1AA53B7C"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6DE5698A" w14:textId="4FE7CD5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2</w:t>
            </w:r>
          </w:p>
        </w:tc>
        <w:tc>
          <w:tcPr>
            <w:tcW w:w="425" w:type="dxa"/>
            <w:tcBorders>
              <w:top w:val="single" w:sz="4" w:space="0" w:color="auto"/>
              <w:left w:val="single" w:sz="4" w:space="0" w:color="auto"/>
              <w:bottom w:val="single" w:sz="4" w:space="0" w:color="auto"/>
              <w:right w:val="single" w:sz="4" w:space="0" w:color="auto"/>
            </w:tcBorders>
          </w:tcPr>
          <w:p w14:paraId="150EC9AC" w14:textId="0ABCDBB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5B8CBE" w14:textId="0A45F14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1A335D3F" w14:textId="3845AC39"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Interface Management procedures for A-IoT</w:t>
            </w:r>
          </w:p>
        </w:tc>
        <w:tc>
          <w:tcPr>
            <w:tcW w:w="708" w:type="dxa"/>
            <w:tcBorders>
              <w:top w:val="single" w:sz="4" w:space="0" w:color="auto"/>
              <w:left w:val="single" w:sz="4" w:space="0" w:color="auto"/>
              <w:bottom w:val="single" w:sz="4" w:space="0" w:color="auto"/>
              <w:right w:val="single" w:sz="4" w:space="0" w:color="auto"/>
            </w:tcBorders>
          </w:tcPr>
          <w:p w14:paraId="3F8CF60E" w14:textId="63ECDD7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C030250" w14:textId="77777777" w:rsidTr="00F95DED">
        <w:tc>
          <w:tcPr>
            <w:tcW w:w="800" w:type="dxa"/>
            <w:tcBorders>
              <w:top w:val="single" w:sz="4" w:space="0" w:color="auto"/>
              <w:left w:val="single" w:sz="4" w:space="0" w:color="auto"/>
              <w:bottom w:val="single" w:sz="4" w:space="0" w:color="auto"/>
              <w:right w:val="single" w:sz="4" w:space="0" w:color="auto"/>
            </w:tcBorders>
          </w:tcPr>
          <w:p w14:paraId="3F95FD77" w14:textId="10F951D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8298A48" w14:textId="47C5414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CAAD401" w14:textId="75662605"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0942146" w14:textId="6ACD76DD"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28</w:t>
            </w:r>
          </w:p>
        </w:tc>
        <w:tc>
          <w:tcPr>
            <w:tcW w:w="425" w:type="dxa"/>
            <w:tcBorders>
              <w:top w:val="single" w:sz="4" w:space="0" w:color="auto"/>
              <w:left w:val="single" w:sz="4" w:space="0" w:color="auto"/>
              <w:bottom w:val="single" w:sz="4" w:space="0" w:color="auto"/>
              <w:right w:val="single" w:sz="4" w:space="0" w:color="auto"/>
            </w:tcBorders>
          </w:tcPr>
          <w:p w14:paraId="7DCD5E75" w14:textId="6755EF9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4AAD9B39" w14:textId="66D5AF6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128C921" w14:textId="2EB6CEB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NR femto procedures</w:t>
            </w:r>
          </w:p>
        </w:tc>
        <w:tc>
          <w:tcPr>
            <w:tcW w:w="708" w:type="dxa"/>
            <w:tcBorders>
              <w:top w:val="single" w:sz="4" w:space="0" w:color="auto"/>
              <w:left w:val="single" w:sz="4" w:space="0" w:color="auto"/>
              <w:bottom w:val="single" w:sz="4" w:space="0" w:color="auto"/>
              <w:right w:val="single" w:sz="4" w:space="0" w:color="auto"/>
            </w:tcBorders>
          </w:tcPr>
          <w:p w14:paraId="14B8AE4A" w14:textId="3624590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1C74284" w14:textId="77777777" w:rsidTr="00F95DED">
        <w:tc>
          <w:tcPr>
            <w:tcW w:w="800" w:type="dxa"/>
            <w:tcBorders>
              <w:top w:val="single" w:sz="4" w:space="0" w:color="auto"/>
              <w:left w:val="single" w:sz="4" w:space="0" w:color="auto"/>
              <w:bottom w:val="single" w:sz="4" w:space="0" w:color="auto"/>
              <w:right w:val="single" w:sz="4" w:space="0" w:color="auto"/>
            </w:tcBorders>
          </w:tcPr>
          <w:p w14:paraId="71CE3FF8" w14:textId="2B79587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10790F66" w14:textId="6944643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0F506ABD" w14:textId="7FC468CA"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B1B8E5C" w14:textId="2CF5080B"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40</w:t>
            </w:r>
          </w:p>
        </w:tc>
        <w:tc>
          <w:tcPr>
            <w:tcW w:w="425" w:type="dxa"/>
            <w:tcBorders>
              <w:top w:val="single" w:sz="4" w:space="0" w:color="auto"/>
              <w:left w:val="single" w:sz="4" w:space="0" w:color="auto"/>
              <w:bottom w:val="single" w:sz="4" w:space="0" w:color="auto"/>
              <w:right w:val="single" w:sz="4" w:space="0" w:color="auto"/>
            </w:tcBorders>
          </w:tcPr>
          <w:p w14:paraId="0B310DA8" w14:textId="4F424ECF"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3E59C47" w14:textId="3DD6399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AA93D1D" w14:textId="5E6CEA6A"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NG Setup related to WAB</w:t>
            </w:r>
          </w:p>
        </w:tc>
        <w:tc>
          <w:tcPr>
            <w:tcW w:w="708" w:type="dxa"/>
            <w:tcBorders>
              <w:top w:val="single" w:sz="4" w:space="0" w:color="auto"/>
              <w:left w:val="single" w:sz="4" w:space="0" w:color="auto"/>
              <w:bottom w:val="single" w:sz="4" w:space="0" w:color="auto"/>
              <w:right w:val="single" w:sz="4" w:space="0" w:color="auto"/>
            </w:tcBorders>
          </w:tcPr>
          <w:p w14:paraId="599A5BF9" w14:textId="1369CF0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24F609D1" w14:textId="77777777" w:rsidTr="00F95DED">
        <w:tc>
          <w:tcPr>
            <w:tcW w:w="800" w:type="dxa"/>
            <w:tcBorders>
              <w:top w:val="single" w:sz="4" w:space="0" w:color="auto"/>
              <w:left w:val="single" w:sz="4" w:space="0" w:color="auto"/>
              <w:bottom w:val="single" w:sz="4" w:space="0" w:color="auto"/>
              <w:right w:val="single" w:sz="4" w:space="0" w:color="auto"/>
            </w:tcBorders>
          </w:tcPr>
          <w:p w14:paraId="29D20D26" w14:textId="5D39312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A4F3EB9" w14:textId="761FF35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4D2629D4" w14:textId="42C8588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4C1F9623" w14:textId="1AFA1FB9"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48</w:t>
            </w:r>
          </w:p>
        </w:tc>
        <w:tc>
          <w:tcPr>
            <w:tcW w:w="425" w:type="dxa"/>
            <w:tcBorders>
              <w:top w:val="single" w:sz="4" w:space="0" w:color="auto"/>
              <w:left w:val="single" w:sz="4" w:space="0" w:color="auto"/>
              <w:bottom w:val="single" w:sz="4" w:space="0" w:color="auto"/>
              <w:right w:val="single" w:sz="4" w:space="0" w:color="auto"/>
            </w:tcBorders>
          </w:tcPr>
          <w:p w14:paraId="72CF9AAC" w14:textId="089FB16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tcPr>
          <w:p w14:paraId="216DB026" w14:textId="7165BB4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080B586E" w14:textId="66CE33C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larification of handover for WAB-MT</w:t>
            </w:r>
          </w:p>
        </w:tc>
        <w:tc>
          <w:tcPr>
            <w:tcW w:w="708" w:type="dxa"/>
            <w:tcBorders>
              <w:top w:val="single" w:sz="4" w:space="0" w:color="auto"/>
              <w:left w:val="single" w:sz="4" w:space="0" w:color="auto"/>
              <w:bottom w:val="single" w:sz="4" w:space="0" w:color="auto"/>
              <w:right w:val="single" w:sz="4" w:space="0" w:color="auto"/>
            </w:tcBorders>
          </w:tcPr>
          <w:p w14:paraId="364C3766" w14:textId="0FA496A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4459D5F" w14:textId="77777777" w:rsidTr="00F95DED">
        <w:tc>
          <w:tcPr>
            <w:tcW w:w="800" w:type="dxa"/>
            <w:tcBorders>
              <w:top w:val="single" w:sz="4" w:space="0" w:color="auto"/>
              <w:left w:val="single" w:sz="4" w:space="0" w:color="auto"/>
              <w:bottom w:val="single" w:sz="4" w:space="0" w:color="auto"/>
              <w:right w:val="single" w:sz="4" w:space="0" w:color="auto"/>
            </w:tcBorders>
          </w:tcPr>
          <w:p w14:paraId="16F0782C" w14:textId="38357F0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223EE5DC" w14:textId="775820DD"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204F366" w14:textId="0AF1A3E4"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2FA7F05" w14:textId="732920FD"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1</w:t>
            </w:r>
          </w:p>
        </w:tc>
        <w:tc>
          <w:tcPr>
            <w:tcW w:w="425" w:type="dxa"/>
            <w:tcBorders>
              <w:top w:val="single" w:sz="4" w:space="0" w:color="auto"/>
              <w:left w:val="single" w:sz="4" w:space="0" w:color="auto"/>
              <w:bottom w:val="single" w:sz="4" w:space="0" w:color="auto"/>
              <w:right w:val="single" w:sz="4" w:space="0" w:color="auto"/>
            </w:tcBorders>
          </w:tcPr>
          <w:p w14:paraId="0EE7E366" w14:textId="0BE38ED6"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10B67D7" w14:textId="33EB6436"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5D9B8E40" w14:textId="6870357F"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Adding Extended AMF Name to NG REMOVAL RESPONSE message</w:t>
            </w:r>
          </w:p>
        </w:tc>
        <w:tc>
          <w:tcPr>
            <w:tcW w:w="708" w:type="dxa"/>
            <w:tcBorders>
              <w:top w:val="single" w:sz="4" w:space="0" w:color="auto"/>
              <w:left w:val="single" w:sz="4" w:space="0" w:color="auto"/>
              <w:bottom w:val="single" w:sz="4" w:space="0" w:color="auto"/>
              <w:right w:val="single" w:sz="4" w:space="0" w:color="auto"/>
            </w:tcBorders>
          </w:tcPr>
          <w:p w14:paraId="33AD23DD" w14:textId="33C126B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6F0D543" w14:textId="77777777" w:rsidTr="00F95DED">
        <w:tc>
          <w:tcPr>
            <w:tcW w:w="800" w:type="dxa"/>
            <w:tcBorders>
              <w:top w:val="single" w:sz="4" w:space="0" w:color="auto"/>
              <w:left w:val="single" w:sz="4" w:space="0" w:color="auto"/>
              <w:bottom w:val="single" w:sz="4" w:space="0" w:color="auto"/>
              <w:right w:val="single" w:sz="4" w:space="0" w:color="auto"/>
            </w:tcBorders>
          </w:tcPr>
          <w:p w14:paraId="2670BA6D" w14:textId="13F75C0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DAC9E85" w14:textId="139243B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724A339F" w14:textId="6D3BE49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3AB5CC4" w14:textId="2DBE834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3</w:t>
            </w:r>
          </w:p>
        </w:tc>
        <w:tc>
          <w:tcPr>
            <w:tcW w:w="425" w:type="dxa"/>
            <w:tcBorders>
              <w:top w:val="single" w:sz="4" w:space="0" w:color="auto"/>
              <w:left w:val="single" w:sz="4" w:space="0" w:color="auto"/>
              <w:bottom w:val="single" w:sz="4" w:space="0" w:color="auto"/>
              <w:right w:val="single" w:sz="4" w:space="0" w:color="auto"/>
            </w:tcBorders>
          </w:tcPr>
          <w:p w14:paraId="00128461" w14:textId="00BDFFDA"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4</w:t>
            </w:r>
          </w:p>
        </w:tc>
        <w:tc>
          <w:tcPr>
            <w:tcW w:w="425" w:type="dxa"/>
            <w:tcBorders>
              <w:top w:val="single" w:sz="4" w:space="0" w:color="auto"/>
              <w:left w:val="single" w:sz="4" w:space="0" w:color="auto"/>
              <w:bottom w:val="single" w:sz="4" w:space="0" w:color="auto"/>
              <w:right w:val="single" w:sz="4" w:space="0" w:color="auto"/>
            </w:tcBorders>
          </w:tcPr>
          <w:p w14:paraId="616D210D" w14:textId="140CFA4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299E92F" w14:textId="50E961F6"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s for Femto</w:t>
            </w:r>
          </w:p>
        </w:tc>
        <w:tc>
          <w:tcPr>
            <w:tcW w:w="708" w:type="dxa"/>
            <w:tcBorders>
              <w:top w:val="single" w:sz="4" w:space="0" w:color="auto"/>
              <w:left w:val="single" w:sz="4" w:space="0" w:color="auto"/>
              <w:bottom w:val="single" w:sz="4" w:space="0" w:color="auto"/>
              <w:right w:val="single" w:sz="4" w:space="0" w:color="auto"/>
            </w:tcBorders>
          </w:tcPr>
          <w:p w14:paraId="5593820B" w14:textId="245FF14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F0F8551" w14:textId="77777777" w:rsidTr="00F95DED">
        <w:tc>
          <w:tcPr>
            <w:tcW w:w="800" w:type="dxa"/>
            <w:tcBorders>
              <w:top w:val="single" w:sz="4" w:space="0" w:color="auto"/>
              <w:left w:val="single" w:sz="4" w:space="0" w:color="auto"/>
              <w:bottom w:val="single" w:sz="4" w:space="0" w:color="auto"/>
              <w:right w:val="single" w:sz="4" w:space="0" w:color="auto"/>
            </w:tcBorders>
          </w:tcPr>
          <w:p w14:paraId="71B5913B" w14:textId="0FB6DC0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D918A41" w14:textId="7522A4D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71C957" w14:textId="4D1BD3AE"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F45CD66" w14:textId="3F949DF1"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4</w:t>
            </w:r>
          </w:p>
        </w:tc>
        <w:tc>
          <w:tcPr>
            <w:tcW w:w="425" w:type="dxa"/>
            <w:tcBorders>
              <w:top w:val="single" w:sz="4" w:space="0" w:color="auto"/>
              <w:left w:val="single" w:sz="4" w:space="0" w:color="auto"/>
              <w:bottom w:val="single" w:sz="4" w:space="0" w:color="auto"/>
              <w:right w:val="single" w:sz="4" w:space="0" w:color="auto"/>
            </w:tcBorders>
          </w:tcPr>
          <w:p w14:paraId="23E57DC6" w14:textId="437BF753"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3616E5DA" w14:textId="05CBFDA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277CBCA1" w14:textId="7DCEA29E"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Introducing of LP-WUS disabling</w:t>
            </w:r>
          </w:p>
        </w:tc>
        <w:tc>
          <w:tcPr>
            <w:tcW w:w="708" w:type="dxa"/>
            <w:tcBorders>
              <w:top w:val="single" w:sz="4" w:space="0" w:color="auto"/>
              <w:left w:val="single" w:sz="4" w:space="0" w:color="auto"/>
              <w:bottom w:val="single" w:sz="4" w:space="0" w:color="auto"/>
              <w:right w:val="single" w:sz="4" w:space="0" w:color="auto"/>
            </w:tcBorders>
          </w:tcPr>
          <w:p w14:paraId="775D3D8F" w14:textId="7B4175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B76E498" w14:textId="77777777" w:rsidTr="00F95DED">
        <w:tc>
          <w:tcPr>
            <w:tcW w:w="800" w:type="dxa"/>
            <w:tcBorders>
              <w:top w:val="single" w:sz="4" w:space="0" w:color="auto"/>
              <w:left w:val="single" w:sz="4" w:space="0" w:color="auto"/>
              <w:bottom w:val="single" w:sz="4" w:space="0" w:color="auto"/>
              <w:right w:val="single" w:sz="4" w:space="0" w:color="auto"/>
            </w:tcBorders>
          </w:tcPr>
          <w:p w14:paraId="78CBE220" w14:textId="193310C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0AEEC0C" w14:textId="571701D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1A25D1B" w14:textId="28AEC916"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CDA98FF" w14:textId="5465100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58</w:t>
            </w:r>
          </w:p>
        </w:tc>
        <w:tc>
          <w:tcPr>
            <w:tcW w:w="425" w:type="dxa"/>
            <w:tcBorders>
              <w:top w:val="single" w:sz="4" w:space="0" w:color="auto"/>
              <w:left w:val="single" w:sz="4" w:space="0" w:color="auto"/>
              <w:bottom w:val="single" w:sz="4" w:space="0" w:color="auto"/>
              <w:right w:val="single" w:sz="4" w:space="0" w:color="auto"/>
            </w:tcBorders>
          </w:tcPr>
          <w:p w14:paraId="092C2D5B" w14:textId="4423ED59"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7ED4B0CE" w14:textId="31555A42"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08FCA3E" w14:textId="3274512C"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Add procedure texts on XR uplink rate control in NGAP</w:t>
            </w:r>
          </w:p>
        </w:tc>
        <w:tc>
          <w:tcPr>
            <w:tcW w:w="708" w:type="dxa"/>
            <w:tcBorders>
              <w:top w:val="single" w:sz="4" w:space="0" w:color="auto"/>
              <w:left w:val="single" w:sz="4" w:space="0" w:color="auto"/>
              <w:bottom w:val="single" w:sz="4" w:space="0" w:color="auto"/>
              <w:right w:val="single" w:sz="4" w:space="0" w:color="auto"/>
            </w:tcBorders>
          </w:tcPr>
          <w:p w14:paraId="674E8CA8" w14:textId="335ACB7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A0948F6" w14:textId="77777777" w:rsidTr="00F95DED">
        <w:tc>
          <w:tcPr>
            <w:tcW w:w="800" w:type="dxa"/>
            <w:tcBorders>
              <w:top w:val="single" w:sz="4" w:space="0" w:color="auto"/>
              <w:left w:val="single" w:sz="4" w:space="0" w:color="auto"/>
              <w:bottom w:val="single" w:sz="4" w:space="0" w:color="auto"/>
              <w:right w:val="single" w:sz="4" w:space="0" w:color="auto"/>
            </w:tcBorders>
          </w:tcPr>
          <w:p w14:paraId="6DCCA1FC" w14:textId="3D3D77B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6F2C71" w14:textId="7A258FB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A08DA78" w14:textId="0E089969"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70B20B40" w14:textId="7AF210E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66</w:t>
            </w:r>
          </w:p>
        </w:tc>
        <w:tc>
          <w:tcPr>
            <w:tcW w:w="425" w:type="dxa"/>
            <w:tcBorders>
              <w:top w:val="single" w:sz="4" w:space="0" w:color="auto"/>
              <w:left w:val="single" w:sz="4" w:space="0" w:color="auto"/>
              <w:bottom w:val="single" w:sz="4" w:space="0" w:color="auto"/>
              <w:right w:val="single" w:sz="4" w:space="0" w:color="auto"/>
            </w:tcBorders>
          </w:tcPr>
          <w:p w14:paraId="79669866" w14:textId="337F843A"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6FF16E86" w14:textId="3E0066E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1C29F30F" w14:textId="3079ABB4"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UE Radio Capability for Paging</w:t>
            </w:r>
          </w:p>
        </w:tc>
        <w:tc>
          <w:tcPr>
            <w:tcW w:w="708" w:type="dxa"/>
            <w:tcBorders>
              <w:top w:val="single" w:sz="4" w:space="0" w:color="auto"/>
              <w:left w:val="single" w:sz="4" w:space="0" w:color="auto"/>
              <w:bottom w:val="single" w:sz="4" w:space="0" w:color="auto"/>
              <w:right w:val="single" w:sz="4" w:space="0" w:color="auto"/>
            </w:tcBorders>
          </w:tcPr>
          <w:p w14:paraId="105E3AFA" w14:textId="46BCD9C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4977FCF" w14:textId="77777777" w:rsidTr="00F95DED">
        <w:tc>
          <w:tcPr>
            <w:tcW w:w="800" w:type="dxa"/>
            <w:tcBorders>
              <w:top w:val="single" w:sz="4" w:space="0" w:color="auto"/>
              <w:left w:val="single" w:sz="4" w:space="0" w:color="auto"/>
              <w:bottom w:val="single" w:sz="4" w:space="0" w:color="auto"/>
              <w:right w:val="single" w:sz="4" w:space="0" w:color="auto"/>
            </w:tcBorders>
          </w:tcPr>
          <w:p w14:paraId="759BAB3F" w14:textId="55FC7D4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05738A" w14:textId="525E73D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C2E6574" w14:textId="0C8EECA7"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3AF6D168" w14:textId="62198B92"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69</w:t>
            </w:r>
          </w:p>
        </w:tc>
        <w:tc>
          <w:tcPr>
            <w:tcW w:w="425" w:type="dxa"/>
            <w:tcBorders>
              <w:top w:val="single" w:sz="4" w:space="0" w:color="auto"/>
              <w:left w:val="single" w:sz="4" w:space="0" w:color="auto"/>
              <w:bottom w:val="single" w:sz="4" w:space="0" w:color="auto"/>
              <w:right w:val="single" w:sz="4" w:space="0" w:color="auto"/>
            </w:tcBorders>
          </w:tcPr>
          <w:p w14:paraId="29CC5A73" w14:textId="090C5621"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tcPr>
          <w:p w14:paraId="1FB6B530" w14:textId="3950EDA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3F51A9E3" w14:textId="70BA0C50"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Notification Cause IE in NGAP</w:t>
            </w:r>
          </w:p>
        </w:tc>
        <w:tc>
          <w:tcPr>
            <w:tcW w:w="708" w:type="dxa"/>
            <w:tcBorders>
              <w:top w:val="single" w:sz="4" w:space="0" w:color="auto"/>
              <w:left w:val="single" w:sz="4" w:space="0" w:color="auto"/>
              <w:bottom w:val="single" w:sz="4" w:space="0" w:color="auto"/>
              <w:right w:val="single" w:sz="4" w:space="0" w:color="auto"/>
            </w:tcBorders>
          </w:tcPr>
          <w:p w14:paraId="3AEF2CD3" w14:textId="2C774170"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421A0D08" w14:textId="77777777" w:rsidTr="00F95DED">
        <w:tc>
          <w:tcPr>
            <w:tcW w:w="800" w:type="dxa"/>
            <w:tcBorders>
              <w:top w:val="single" w:sz="4" w:space="0" w:color="auto"/>
              <w:left w:val="single" w:sz="4" w:space="0" w:color="auto"/>
              <w:bottom w:val="single" w:sz="4" w:space="0" w:color="auto"/>
              <w:right w:val="single" w:sz="4" w:space="0" w:color="auto"/>
            </w:tcBorders>
          </w:tcPr>
          <w:p w14:paraId="62B264D2" w14:textId="7616409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70D2C944" w14:textId="4EB82DE7"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1803501" w14:textId="0AC5E358"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E7E5895" w14:textId="64AF541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72</w:t>
            </w:r>
          </w:p>
        </w:tc>
        <w:tc>
          <w:tcPr>
            <w:tcW w:w="425" w:type="dxa"/>
            <w:tcBorders>
              <w:top w:val="single" w:sz="4" w:space="0" w:color="auto"/>
              <w:left w:val="single" w:sz="4" w:space="0" w:color="auto"/>
              <w:bottom w:val="single" w:sz="4" w:space="0" w:color="auto"/>
              <w:right w:val="single" w:sz="4" w:space="0" w:color="auto"/>
            </w:tcBorders>
          </w:tcPr>
          <w:p w14:paraId="20191137" w14:textId="35394414"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7CB63096" w14:textId="70F591AC"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7472E0E0" w14:textId="17E26E98"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A-IoT dedicated Cause values</w:t>
            </w:r>
          </w:p>
        </w:tc>
        <w:tc>
          <w:tcPr>
            <w:tcW w:w="708" w:type="dxa"/>
            <w:tcBorders>
              <w:top w:val="single" w:sz="4" w:space="0" w:color="auto"/>
              <w:left w:val="single" w:sz="4" w:space="0" w:color="auto"/>
              <w:bottom w:val="single" w:sz="4" w:space="0" w:color="auto"/>
              <w:right w:val="single" w:sz="4" w:space="0" w:color="auto"/>
            </w:tcBorders>
          </w:tcPr>
          <w:p w14:paraId="7629F146" w14:textId="64B9817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FD79375" w14:textId="77777777" w:rsidTr="00F95DED">
        <w:tc>
          <w:tcPr>
            <w:tcW w:w="800" w:type="dxa"/>
            <w:tcBorders>
              <w:top w:val="single" w:sz="4" w:space="0" w:color="auto"/>
              <w:left w:val="single" w:sz="4" w:space="0" w:color="auto"/>
              <w:bottom w:val="single" w:sz="4" w:space="0" w:color="auto"/>
              <w:right w:val="single" w:sz="4" w:space="0" w:color="auto"/>
            </w:tcBorders>
          </w:tcPr>
          <w:p w14:paraId="39031205" w14:textId="3BA9115E"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45D70ED3" w14:textId="600C1A23"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666099A7" w14:textId="4B53AC7F"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22F3962E" w14:textId="640D60AC"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73</w:t>
            </w:r>
          </w:p>
        </w:tc>
        <w:tc>
          <w:tcPr>
            <w:tcW w:w="425" w:type="dxa"/>
            <w:tcBorders>
              <w:top w:val="single" w:sz="4" w:space="0" w:color="auto"/>
              <w:left w:val="single" w:sz="4" w:space="0" w:color="auto"/>
              <w:bottom w:val="single" w:sz="4" w:space="0" w:color="auto"/>
              <w:right w:val="single" w:sz="4" w:space="0" w:color="auto"/>
            </w:tcBorders>
          </w:tcPr>
          <w:p w14:paraId="75D51582" w14:textId="70428CD5"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0AA72247" w14:textId="4421CC3A"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tcPr>
          <w:p w14:paraId="48DAAF9F" w14:textId="5FA4A8DB"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n the presence of Reader Report List</w:t>
            </w:r>
          </w:p>
        </w:tc>
        <w:tc>
          <w:tcPr>
            <w:tcW w:w="708" w:type="dxa"/>
            <w:tcBorders>
              <w:top w:val="single" w:sz="4" w:space="0" w:color="auto"/>
              <w:left w:val="single" w:sz="4" w:space="0" w:color="auto"/>
              <w:bottom w:val="single" w:sz="4" w:space="0" w:color="auto"/>
              <w:right w:val="single" w:sz="4" w:space="0" w:color="auto"/>
            </w:tcBorders>
          </w:tcPr>
          <w:p w14:paraId="08903896" w14:textId="4AEEC6F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1E5B6244" w14:textId="77777777" w:rsidTr="00F95DED">
        <w:tc>
          <w:tcPr>
            <w:tcW w:w="800" w:type="dxa"/>
            <w:tcBorders>
              <w:top w:val="single" w:sz="4" w:space="0" w:color="auto"/>
              <w:left w:val="single" w:sz="4" w:space="0" w:color="auto"/>
              <w:bottom w:val="single" w:sz="4" w:space="0" w:color="auto"/>
              <w:right w:val="single" w:sz="4" w:space="0" w:color="auto"/>
            </w:tcBorders>
          </w:tcPr>
          <w:p w14:paraId="5E82E560" w14:textId="45535FF9"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5EA676C7" w14:textId="2A95AB6D"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3327A781" w14:textId="4ADE3184"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1351D955" w14:textId="491E624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80</w:t>
            </w:r>
          </w:p>
        </w:tc>
        <w:tc>
          <w:tcPr>
            <w:tcW w:w="425" w:type="dxa"/>
            <w:tcBorders>
              <w:top w:val="single" w:sz="4" w:space="0" w:color="auto"/>
              <w:left w:val="single" w:sz="4" w:space="0" w:color="auto"/>
              <w:bottom w:val="single" w:sz="4" w:space="0" w:color="auto"/>
              <w:right w:val="single" w:sz="4" w:space="0" w:color="auto"/>
            </w:tcBorders>
          </w:tcPr>
          <w:p w14:paraId="460B40B6" w14:textId="77777777" w:rsidR="00BF385E" w:rsidRPr="001C2AA4" w:rsidRDefault="00BF385E" w:rsidP="00BF385E">
            <w:pPr>
              <w:pStyle w:val="TAR"/>
              <w:rPr>
                <w:rFonts w:eastAsia="Times New Roman" w:cs="Arial"/>
                <w:sz w:val="16"/>
                <w:szCs w:val="16"/>
              </w:rPr>
            </w:pPr>
          </w:p>
        </w:tc>
        <w:tc>
          <w:tcPr>
            <w:tcW w:w="425" w:type="dxa"/>
            <w:tcBorders>
              <w:top w:val="single" w:sz="4" w:space="0" w:color="auto"/>
              <w:left w:val="single" w:sz="4" w:space="0" w:color="auto"/>
              <w:bottom w:val="single" w:sz="4" w:space="0" w:color="auto"/>
              <w:right w:val="single" w:sz="4" w:space="0" w:color="auto"/>
            </w:tcBorders>
          </w:tcPr>
          <w:p w14:paraId="38BE4DC0" w14:textId="2DAD290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tcPr>
          <w:p w14:paraId="77B98B19" w14:textId="670B5585"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Rapporteur corrections</w:t>
            </w:r>
          </w:p>
        </w:tc>
        <w:tc>
          <w:tcPr>
            <w:tcW w:w="708" w:type="dxa"/>
            <w:tcBorders>
              <w:top w:val="single" w:sz="4" w:space="0" w:color="auto"/>
              <w:left w:val="single" w:sz="4" w:space="0" w:color="auto"/>
              <w:bottom w:val="single" w:sz="4" w:space="0" w:color="auto"/>
              <w:right w:val="single" w:sz="4" w:space="0" w:color="auto"/>
            </w:tcBorders>
          </w:tcPr>
          <w:p w14:paraId="241A41CF" w14:textId="38DCABB4"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r w:rsidR="00BF385E" w:rsidRPr="00482B26" w14:paraId="0B7AC165" w14:textId="77777777" w:rsidTr="00F95DED">
        <w:tc>
          <w:tcPr>
            <w:tcW w:w="800" w:type="dxa"/>
            <w:tcBorders>
              <w:top w:val="single" w:sz="4" w:space="0" w:color="auto"/>
              <w:left w:val="single" w:sz="4" w:space="0" w:color="auto"/>
              <w:bottom w:val="single" w:sz="4" w:space="0" w:color="auto"/>
              <w:right w:val="single" w:sz="4" w:space="0" w:color="auto"/>
            </w:tcBorders>
          </w:tcPr>
          <w:p w14:paraId="0AFFA3ED" w14:textId="04B3F0CF"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2025-12</w:t>
            </w:r>
          </w:p>
        </w:tc>
        <w:tc>
          <w:tcPr>
            <w:tcW w:w="853" w:type="dxa"/>
            <w:tcBorders>
              <w:top w:val="single" w:sz="4" w:space="0" w:color="auto"/>
              <w:left w:val="single" w:sz="4" w:space="0" w:color="auto"/>
              <w:bottom w:val="single" w:sz="4" w:space="0" w:color="auto"/>
              <w:right w:val="single" w:sz="4" w:space="0" w:color="auto"/>
            </w:tcBorders>
          </w:tcPr>
          <w:p w14:paraId="0C407578" w14:textId="0629F591"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RAN#110</w:t>
            </w:r>
          </w:p>
        </w:tc>
        <w:tc>
          <w:tcPr>
            <w:tcW w:w="1041" w:type="dxa"/>
            <w:tcBorders>
              <w:top w:val="single" w:sz="4" w:space="0" w:color="auto"/>
              <w:left w:val="single" w:sz="4" w:space="0" w:color="auto"/>
              <w:bottom w:val="single" w:sz="4" w:space="0" w:color="auto"/>
              <w:right w:val="single" w:sz="4" w:space="0" w:color="auto"/>
            </w:tcBorders>
          </w:tcPr>
          <w:p w14:paraId="1FE7432E" w14:textId="12BE7047" w:rsidR="00BF385E" w:rsidRPr="002A5BCC" w:rsidRDefault="00BF385E" w:rsidP="00BF385E">
            <w:pPr>
              <w:pStyle w:val="TAC"/>
              <w:rPr>
                <w:rFonts w:eastAsia="Times New Roman" w:cs="Arial"/>
                <w:sz w:val="16"/>
                <w:szCs w:val="16"/>
              </w:rPr>
            </w:pPr>
            <w:r w:rsidRPr="00BF385E">
              <w:rPr>
                <w:rFonts w:eastAsia="Times New Roman" w:cs="Arial"/>
                <w:color w:val="000000"/>
                <w:sz w:val="16"/>
                <w:szCs w:val="16"/>
              </w:rPr>
              <w:t>RP-25xxxx</w:t>
            </w:r>
          </w:p>
        </w:tc>
        <w:tc>
          <w:tcPr>
            <w:tcW w:w="525" w:type="dxa"/>
            <w:tcBorders>
              <w:top w:val="single" w:sz="4" w:space="0" w:color="auto"/>
              <w:left w:val="single" w:sz="4" w:space="0" w:color="auto"/>
              <w:bottom w:val="single" w:sz="4" w:space="0" w:color="auto"/>
              <w:right w:val="single" w:sz="4" w:space="0" w:color="auto"/>
            </w:tcBorders>
          </w:tcPr>
          <w:p w14:paraId="0608F33D" w14:textId="2EE61AE7"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1387</w:t>
            </w:r>
          </w:p>
        </w:tc>
        <w:tc>
          <w:tcPr>
            <w:tcW w:w="425" w:type="dxa"/>
            <w:tcBorders>
              <w:top w:val="single" w:sz="4" w:space="0" w:color="auto"/>
              <w:left w:val="single" w:sz="4" w:space="0" w:color="auto"/>
              <w:bottom w:val="single" w:sz="4" w:space="0" w:color="auto"/>
              <w:right w:val="single" w:sz="4" w:space="0" w:color="auto"/>
            </w:tcBorders>
          </w:tcPr>
          <w:p w14:paraId="20680F21" w14:textId="4CA2D1DB" w:rsidR="00BF385E" w:rsidRPr="001C2AA4" w:rsidRDefault="00BF385E" w:rsidP="00BF385E">
            <w:pPr>
              <w:pStyle w:val="TAR"/>
              <w:rPr>
                <w:rFonts w:eastAsia="Times New Roman" w:cs="Arial"/>
                <w:sz w:val="16"/>
                <w:szCs w:val="16"/>
              </w:rPr>
            </w:pPr>
            <w:r w:rsidRPr="00BF385E">
              <w:rPr>
                <w:rFonts w:eastAsia="Times New Roman"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tcPr>
          <w:p w14:paraId="53191FA8" w14:textId="1D599268"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tcPr>
          <w:p w14:paraId="05E0527E" w14:textId="10525D13" w:rsidR="00BF385E" w:rsidRPr="001C2AA4" w:rsidRDefault="00BF385E" w:rsidP="00BF385E">
            <w:pPr>
              <w:pStyle w:val="TAL"/>
              <w:rPr>
                <w:rFonts w:eastAsia="Times New Roman" w:cs="Arial"/>
                <w:sz w:val="16"/>
                <w:szCs w:val="16"/>
              </w:rPr>
            </w:pPr>
            <w:r w:rsidRPr="00BF385E">
              <w:rPr>
                <w:rFonts w:eastAsia="Times New Roman" w:cs="Arial"/>
                <w:color w:val="000000"/>
                <w:sz w:val="16"/>
                <w:szCs w:val="16"/>
              </w:rPr>
              <w:t>Correction of URCP for RAN paging</w:t>
            </w:r>
          </w:p>
        </w:tc>
        <w:tc>
          <w:tcPr>
            <w:tcW w:w="708" w:type="dxa"/>
            <w:tcBorders>
              <w:top w:val="single" w:sz="4" w:space="0" w:color="auto"/>
              <w:left w:val="single" w:sz="4" w:space="0" w:color="auto"/>
              <w:bottom w:val="single" w:sz="4" w:space="0" w:color="auto"/>
              <w:right w:val="single" w:sz="4" w:space="0" w:color="auto"/>
            </w:tcBorders>
          </w:tcPr>
          <w:p w14:paraId="09C952D1" w14:textId="42C96BB5" w:rsidR="00BF385E" w:rsidRPr="001C2AA4" w:rsidRDefault="00BF385E" w:rsidP="00BF385E">
            <w:pPr>
              <w:pStyle w:val="TAC"/>
              <w:rPr>
                <w:rFonts w:eastAsia="Times New Roman" w:cs="Arial"/>
                <w:sz w:val="16"/>
                <w:szCs w:val="16"/>
              </w:rPr>
            </w:pPr>
            <w:r w:rsidRPr="00BF385E">
              <w:rPr>
                <w:rFonts w:eastAsia="Times New Roman" w:cs="Arial"/>
                <w:color w:val="000000"/>
                <w:sz w:val="16"/>
                <w:szCs w:val="16"/>
              </w:rPr>
              <w:t>19.1.0</w:t>
            </w:r>
          </w:p>
        </w:tc>
      </w:tr>
    </w:tbl>
    <w:p w14:paraId="7A4C9072" w14:textId="77777777" w:rsidR="00BF385E" w:rsidRDefault="00BF385E"/>
    <w:sectPr w:rsidR="00BF385E">
      <w:headerReference w:type="default" r:id="rId250"/>
      <w:footerReference w:type="default" r:id="rId2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A348E4" w14:textId="77777777" w:rsidR="00C37555" w:rsidRDefault="00C37555">
      <w:r>
        <w:separator/>
      </w:r>
    </w:p>
  </w:endnote>
  <w:endnote w:type="continuationSeparator" w:id="0">
    <w:p w14:paraId="0948CF2A" w14:textId="77777777" w:rsidR="00C37555" w:rsidRDefault="00C37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altName w:val="游ゴシック"/>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Geneva">
    <w:altName w:val="Aria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6E5062" w14:textId="77777777" w:rsidR="00C37555" w:rsidRDefault="00C37555">
      <w:r>
        <w:separator/>
      </w:r>
    </w:p>
  </w:footnote>
  <w:footnote w:type="continuationSeparator" w:id="0">
    <w:p w14:paraId="6764A351" w14:textId="77777777" w:rsidR="00C37555" w:rsidRDefault="00C375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CC37FD" w14:textId="1A6A3246"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1.0 (2025-12)</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56046815"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47AC6D" w14:textId="08612637"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6A9D">
      <w:rPr>
        <w:rFonts w:ascii="Arial" w:hAnsi="Arial" w:cs="Arial"/>
        <w:b/>
        <w:noProof/>
        <w:sz w:val="18"/>
        <w:szCs w:val="18"/>
      </w:rPr>
      <w:t>3GPP TS 38.413 V19.01.0 (2025-0912)</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352DD92B"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6A9D">
      <w:rPr>
        <w:rFonts w:ascii="Arial" w:hAnsi="Arial" w:cs="Arial"/>
        <w:b/>
        <w:noProof/>
        <w:sz w:val="18"/>
        <w:szCs w:val="18"/>
      </w:rPr>
      <w:t>Release 19</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922A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E7CD6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E42BF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A2AC32"/>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EF0644DA"/>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508208548">
    <w:abstractNumId w:val="7"/>
  </w:num>
  <w:num w:numId="2" w16cid:durableId="1609434154">
    <w:abstractNumId w:val="5"/>
  </w:num>
  <w:num w:numId="3" w16cid:durableId="1545869558">
    <w:abstractNumId w:val="4"/>
  </w:num>
  <w:num w:numId="4" w16cid:durableId="956370175">
    <w:abstractNumId w:val="6"/>
  </w:num>
  <w:num w:numId="5" w16cid:durableId="1855267971">
    <w:abstractNumId w:val="3"/>
  </w:num>
  <w:num w:numId="6" w16cid:durableId="886532551">
    <w:abstractNumId w:val="2"/>
  </w:num>
  <w:num w:numId="7" w16cid:durableId="1437166834">
    <w:abstractNumId w:val="1"/>
  </w:num>
  <w:num w:numId="8" w16cid:durableId="876626751">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26E"/>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9EF"/>
    <w:rsid w:val="00030AF3"/>
    <w:rsid w:val="00030B76"/>
    <w:rsid w:val="00031E15"/>
    <w:rsid w:val="00031FFA"/>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1C7"/>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5C81"/>
    <w:rsid w:val="000964F9"/>
    <w:rsid w:val="00096D71"/>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643"/>
    <w:rsid w:val="000A48C5"/>
    <w:rsid w:val="000A48F0"/>
    <w:rsid w:val="000A4BA3"/>
    <w:rsid w:val="000A628B"/>
    <w:rsid w:val="000A70F1"/>
    <w:rsid w:val="000A71FC"/>
    <w:rsid w:val="000A7D18"/>
    <w:rsid w:val="000A7D4D"/>
    <w:rsid w:val="000A7DEC"/>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B7CA0"/>
    <w:rsid w:val="000C0359"/>
    <w:rsid w:val="000C1D16"/>
    <w:rsid w:val="000C2A12"/>
    <w:rsid w:val="000C31BE"/>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5B25"/>
    <w:rsid w:val="000D654A"/>
    <w:rsid w:val="000D6D4F"/>
    <w:rsid w:val="000D77C0"/>
    <w:rsid w:val="000D7AF8"/>
    <w:rsid w:val="000D7C60"/>
    <w:rsid w:val="000E04A1"/>
    <w:rsid w:val="000E1333"/>
    <w:rsid w:val="000E1592"/>
    <w:rsid w:val="000E1645"/>
    <w:rsid w:val="000E1C42"/>
    <w:rsid w:val="000E2189"/>
    <w:rsid w:val="000E2809"/>
    <w:rsid w:val="000E2E8A"/>
    <w:rsid w:val="000E2FB0"/>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5EED"/>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88F"/>
    <w:rsid w:val="0011391A"/>
    <w:rsid w:val="0011392C"/>
    <w:rsid w:val="00115158"/>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3C2A"/>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604D5"/>
    <w:rsid w:val="001607A1"/>
    <w:rsid w:val="00160C53"/>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4EF3"/>
    <w:rsid w:val="001751CE"/>
    <w:rsid w:val="00175795"/>
    <w:rsid w:val="00175E8E"/>
    <w:rsid w:val="00175ED9"/>
    <w:rsid w:val="00176806"/>
    <w:rsid w:val="00176BB2"/>
    <w:rsid w:val="001779B5"/>
    <w:rsid w:val="00177AB5"/>
    <w:rsid w:val="00177F62"/>
    <w:rsid w:val="001809BA"/>
    <w:rsid w:val="00180DB9"/>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1ED6"/>
    <w:rsid w:val="001A39A1"/>
    <w:rsid w:val="001A43E2"/>
    <w:rsid w:val="001A5227"/>
    <w:rsid w:val="001A5D21"/>
    <w:rsid w:val="001A6BE4"/>
    <w:rsid w:val="001A6D8E"/>
    <w:rsid w:val="001B0067"/>
    <w:rsid w:val="001B0558"/>
    <w:rsid w:val="001B0A54"/>
    <w:rsid w:val="001B0A7F"/>
    <w:rsid w:val="001B15E2"/>
    <w:rsid w:val="001B16E9"/>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2AA4"/>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B0D"/>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7E"/>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B6B"/>
    <w:rsid w:val="00204D86"/>
    <w:rsid w:val="002069A4"/>
    <w:rsid w:val="00206E1E"/>
    <w:rsid w:val="0020781F"/>
    <w:rsid w:val="00210682"/>
    <w:rsid w:val="00210FC9"/>
    <w:rsid w:val="00210FDB"/>
    <w:rsid w:val="0021145B"/>
    <w:rsid w:val="002114E8"/>
    <w:rsid w:val="002120C9"/>
    <w:rsid w:val="00212529"/>
    <w:rsid w:val="002127AA"/>
    <w:rsid w:val="00212D57"/>
    <w:rsid w:val="00213A3E"/>
    <w:rsid w:val="00214617"/>
    <w:rsid w:val="00214C98"/>
    <w:rsid w:val="00214E3D"/>
    <w:rsid w:val="00215E7A"/>
    <w:rsid w:val="00216759"/>
    <w:rsid w:val="00217129"/>
    <w:rsid w:val="00217342"/>
    <w:rsid w:val="00220441"/>
    <w:rsid w:val="00221062"/>
    <w:rsid w:val="00221931"/>
    <w:rsid w:val="00221A26"/>
    <w:rsid w:val="00221AF2"/>
    <w:rsid w:val="00222036"/>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1CC"/>
    <w:rsid w:val="002423CA"/>
    <w:rsid w:val="00242896"/>
    <w:rsid w:val="00242D38"/>
    <w:rsid w:val="00242DB3"/>
    <w:rsid w:val="002434C5"/>
    <w:rsid w:val="00243709"/>
    <w:rsid w:val="00243DA0"/>
    <w:rsid w:val="0024422F"/>
    <w:rsid w:val="00245177"/>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05C"/>
    <w:rsid w:val="002556B8"/>
    <w:rsid w:val="0025573D"/>
    <w:rsid w:val="00256054"/>
    <w:rsid w:val="0025634C"/>
    <w:rsid w:val="0025641A"/>
    <w:rsid w:val="002565CC"/>
    <w:rsid w:val="00257754"/>
    <w:rsid w:val="0026051A"/>
    <w:rsid w:val="002608BF"/>
    <w:rsid w:val="00260958"/>
    <w:rsid w:val="00260AE8"/>
    <w:rsid w:val="00260FF5"/>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968"/>
    <w:rsid w:val="00287E54"/>
    <w:rsid w:val="002904BA"/>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BBC"/>
    <w:rsid w:val="002B0F06"/>
    <w:rsid w:val="002B0F5E"/>
    <w:rsid w:val="002B1504"/>
    <w:rsid w:val="002B26F8"/>
    <w:rsid w:val="002B3326"/>
    <w:rsid w:val="002B392B"/>
    <w:rsid w:val="002B4316"/>
    <w:rsid w:val="002B532A"/>
    <w:rsid w:val="002B53BD"/>
    <w:rsid w:val="002B53ED"/>
    <w:rsid w:val="002B5566"/>
    <w:rsid w:val="002B56A8"/>
    <w:rsid w:val="002B5C82"/>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5A7"/>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6EAB"/>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9D5"/>
    <w:rsid w:val="00361D7E"/>
    <w:rsid w:val="00362131"/>
    <w:rsid w:val="003624A6"/>
    <w:rsid w:val="0036416B"/>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409E"/>
    <w:rsid w:val="0037505C"/>
    <w:rsid w:val="00375664"/>
    <w:rsid w:val="00376006"/>
    <w:rsid w:val="00376D51"/>
    <w:rsid w:val="00377839"/>
    <w:rsid w:val="00380719"/>
    <w:rsid w:val="00381829"/>
    <w:rsid w:val="00383571"/>
    <w:rsid w:val="00383A03"/>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46B3"/>
    <w:rsid w:val="0039500E"/>
    <w:rsid w:val="003952E0"/>
    <w:rsid w:val="00395542"/>
    <w:rsid w:val="00395845"/>
    <w:rsid w:val="0039604A"/>
    <w:rsid w:val="0039641C"/>
    <w:rsid w:val="00396472"/>
    <w:rsid w:val="00396769"/>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37B"/>
    <w:rsid w:val="003B1965"/>
    <w:rsid w:val="003B1EA3"/>
    <w:rsid w:val="003B22C1"/>
    <w:rsid w:val="003B411A"/>
    <w:rsid w:val="003B4553"/>
    <w:rsid w:val="003B4A3F"/>
    <w:rsid w:val="003B5F27"/>
    <w:rsid w:val="003B68CF"/>
    <w:rsid w:val="003B6B24"/>
    <w:rsid w:val="003C0C9C"/>
    <w:rsid w:val="003C0D73"/>
    <w:rsid w:val="003C13D8"/>
    <w:rsid w:val="003C1B0E"/>
    <w:rsid w:val="003C2166"/>
    <w:rsid w:val="003C2B86"/>
    <w:rsid w:val="003C2FBD"/>
    <w:rsid w:val="003C383F"/>
    <w:rsid w:val="003C3971"/>
    <w:rsid w:val="003C46FC"/>
    <w:rsid w:val="003C4F3D"/>
    <w:rsid w:val="003C504F"/>
    <w:rsid w:val="003C5057"/>
    <w:rsid w:val="003C556B"/>
    <w:rsid w:val="003C5936"/>
    <w:rsid w:val="003C5D1B"/>
    <w:rsid w:val="003C718D"/>
    <w:rsid w:val="003D09F4"/>
    <w:rsid w:val="003D132B"/>
    <w:rsid w:val="003D136B"/>
    <w:rsid w:val="003D17E6"/>
    <w:rsid w:val="003D18B8"/>
    <w:rsid w:val="003D194D"/>
    <w:rsid w:val="003D2340"/>
    <w:rsid w:val="003D28DA"/>
    <w:rsid w:val="003D2BFE"/>
    <w:rsid w:val="003D30CE"/>
    <w:rsid w:val="003D3F87"/>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332"/>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AD2"/>
    <w:rsid w:val="003E7F49"/>
    <w:rsid w:val="003F03A6"/>
    <w:rsid w:val="003F0630"/>
    <w:rsid w:val="003F1897"/>
    <w:rsid w:val="003F1AF0"/>
    <w:rsid w:val="003F1C5E"/>
    <w:rsid w:val="003F20E2"/>
    <w:rsid w:val="003F33C6"/>
    <w:rsid w:val="003F3DD7"/>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58E"/>
    <w:rsid w:val="00405D25"/>
    <w:rsid w:val="00406825"/>
    <w:rsid w:val="004068AA"/>
    <w:rsid w:val="004069D1"/>
    <w:rsid w:val="0040711C"/>
    <w:rsid w:val="00410B98"/>
    <w:rsid w:val="0041161B"/>
    <w:rsid w:val="004134ED"/>
    <w:rsid w:val="00413DDC"/>
    <w:rsid w:val="004154A7"/>
    <w:rsid w:val="00416184"/>
    <w:rsid w:val="00416C3B"/>
    <w:rsid w:val="00417E11"/>
    <w:rsid w:val="0042047B"/>
    <w:rsid w:val="004204BB"/>
    <w:rsid w:val="00420D31"/>
    <w:rsid w:val="004219BF"/>
    <w:rsid w:val="00423D22"/>
    <w:rsid w:val="00424081"/>
    <w:rsid w:val="004243EA"/>
    <w:rsid w:val="00424678"/>
    <w:rsid w:val="00425554"/>
    <w:rsid w:val="0042766C"/>
    <w:rsid w:val="00427DED"/>
    <w:rsid w:val="004305D3"/>
    <w:rsid w:val="004307C7"/>
    <w:rsid w:val="00430859"/>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A0"/>
    <w:rsid w:val="004418D7"/>
    <w:rsid w:val="00441B99"/>
    <w:rsid w:val="00443391"/>
    <w:rsid w:val="00443D21"/>
    <w:rsid w:val="00444852"/>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153"/>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5F6E"/>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77B2C"/>
    <w:rsid w:val="00480DD5"/>
    <w:rsid w:val="00480E3B"/>
    <w:rsid w:val="00481890"/>
    <w:rsid w:val="00481E9F"/>
    <w:rsid w:val="00482204"/>
    <w:rsid w:val="0048281E"/>
    <w:rsid w:val="00482B26"/>
    <w:rsid w:val="0048322B"/>
    <w:rsid w:val="00483298"/>
    <w:rsid w:val="0048335E"/>
    <w:rsid w:val="00483577"/>
    <w:rsid w:val="004837FF"/>
    <w:rsid w:val="00484164"/>
    <w:rsid w:val="0048425D"/>
    <w:rsid w:val="004845B4"/>
    <w:rsid w:val="004846F0"/>
    <w:rsid w:val="00484881"/>
    <w:rsid w:val="00485037"/>
    <w:rsid w:val="004856AE"/>
    <w:rsid w:val="00485AED"/>
    <w:rsid w:val="00485B89"/>
    <w:rsid w:val="00485BFA"/>
    <w:rsid w:val="00485DC6"/>
    <w:rsid w:val="00486242"/>
    <w:rsid w:val="004863A6"/>
    <w:rsid w:val="004866EF"/>
    <w:rsid w:val="0049003E"/>
    <w:rsid w:val="00490F40"/>
    <w:rsid w:val="00491299"/>
    <w:rsid w:val="00491703"/>
    <w:rsid w:val="00491C34"/>
    <w:rsid w:val="0049236B"/>
    <w:rsid w:val="0049242A"/>
    <w:rsid w:val="004929CC"/>
    <w:rsid w:val="00492D32"/>
    <w:rsid w:val="00492E4B"/>
    <w:rsid w:val="00493120"/>
    <w:rsid w:val="00493371"/>
    <w:rsid w:val="004941DB"/>
    <w:rsid w:val="0049453B"/>
    <w:rsid w:val="004949A4"/>
    <w:rsid w:val="004950AA"/>
    <w:rsid w:val="00495DCC"/>
    <w:rsid w:val="00496BC4"/>
    <w:rsid w:val="00497646"/>
    <w:rsid w:val="00497A58"/>
    <w:rsid w:val="004A0360"/>
    <w:rsid w:val="004A0F57"/>
    <w:rsid w:val="004A164A"/>
    <w:rsid w:val="004A178C"/>
    <w:rsid w:val="004A1FB8"/>
    <w:rsid w:val="004A20FE"/>
    <w:rsid w:val="004A20FF"/>
    <w:rsid w:val="004A2702"/>
    <w:rsid w:val="004A378E"/>
    <w:rsid w:val="004A4126"/>
    <w:rsid w:val="004A57CE"/>
    <w:rsid w:val="004A5903"/>
    <w:rsid w:val="004A605B"/>
    <w:rsid w:val="004A747C"/>
    <w:rsid w:val="004A7C7D"/>
    <w:rsid w:val="004B00E3"/>
    <w:rsid w:val="004B0CCA"/>
    <w:rsid w:val="004B0F2A"/>
    <w:rsid w:val="004B0FD3"/>
    <w:rsid w:val="004B1219"/>
    <w:rsid w:val="004B25AA"/>
    <w:rsid w:val="004B2A8B"/>
    <w:rsid w:val="004B2FBC"/>
    <w:rsid w:val="004B3304"/>
    <w:rsid w:val="004B346E"/>
    <w:rsid w:val="004B3640"/>
    <w:rsid w:val="004B4111"/>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830"/>
    <w:rsid w:val="004D1BD1"/>
    <w:rsid w:val="004D2417"/>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627"/>
    <w:rsid w:val="004E08E3"/>
    <w:rsid w:val="004E0C48"/>
    <w:rsid w:val="004E1895"/>
    <w:rsid w:val="004E213A"/>
    <w:rsid w:val="004E2B20"/>
    <w:rsid w:val="004E2F11"/>
    <w:rsid w:val="004E3C8B"/>
    <w:rsid w:val="004E4E0E"/>
    <w:rsid w:val="004E50FC"/>
    <w:rsid w:val="004E537A"/>
    <w:rsid w:val="004E67AF"/>
    <w:rsid w:val="004E76E5"/>
    <w:rsid w:val="004F0158"/>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AF7"/>
    <w:rsid w:val="00524B66"/>
    <w:rsid w:val="0052510E"/>
    <w:rsid w:val="00525E07"/>
    <w:rsid w:val="00526086"/>
    <w:rsid w:val="00526108"/>
    <w:rsid w:val="005264E0"/>
    <w:rsid w:val="00526B94"/>
    <w:rsid w:val="0052731E"/>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3EE"/>
    <w:rsid w:val="00536899"/>
    <w:rsid w:val="00537782"/>
    <w:rsid w:val="00537C61"/>
    <w:rsid w:val="0054071C"/>
    <w:rsid w:val="005407EB"/>
    <w:rsid w:val="00541076"/>
    <w:rsid w:val="00541281"/>
    <w:rsid w:val="00541646"/>
    <w:rsid w:val="005420C6"/>
    <w:rsid w:val="00542278"/>
    <w:rsid w:val="005424CC"/>
    <w:rsid w:val="00542925"/>
    <w:rsid w:val="00543E28"/>
    <w:rsid w:val="00543E6C"/>
    <w:rsid w:val="00543FAD"/>
    <w:rsid w:val="00545160"/>
    <w:rsid w:val="005451FB"/>
    <w:rsid w:val="00545DA1"/>
    <w:rsid w:val="00545E1B"/>
    <w:rsid w:val="005463DE"/>
    <w:rsid w:val="00546D28"/>
    <w:rsid w:val="00546E8A"/>
    <w:rsid w:val="005471FA"/>
    <w:rsid w:val="00547254"/>
    <w:rsid w:val="0054741E"/>
    <w:rsid w:val="005474CA"/>
    <w:rsid w:val="0054767D"/>
    <w:rsid w:val="0054772C"/>
    <w:rsid w:val="0054782F"/>
    <w:rsid w:val="00547927"/>
    <w:rsid w:val="005504B1"/>
    <w:rsid w:val="00550676"/>
    <w:rsid w:val="0055079A"/>
    <w:rsid w:val="00550C90"/>
    <w:rsid w:val="005513D5"/>
    <w:rsid w:val="0055280D"/>
    <w:rsid w:val="00552C3D"/>
    <w:rsid w:val="00553F29"/>
    <w:rsid w:val="00553F61"/>
    <w:rsid w:val="00554806"/>
    <w:rsid w:val="00555D86"/>
    <w:rsid w:val="00557ACD"/>
    <w:rsid w:val="0056122A"/>
    <w:rsid w:val="0056181A"/>
    <w:rsid w:val="00563A5C"/>
    <w:rsid w:val="0056491B"/>
    <w:rsid w:val="00565087"/>
    <w:rsid w:val="005657AB"/>
    <w:rsid w:val="00565B02"/>
    <w:rsid w:val="0056660B"/>
    <w:rsid w:val="00566C90"/>
    <w:rsid w:val="005701D1"/>
    <w:rsid w:val="0057093E"/>
    <w:rsid w:val="0057103F"/>
    <w:rsid w:val="005715D1"/>
    <w:rsid w:val="005715E5"/>
    <w:rsid w:val="00571C0E"/>
    <w:rsid w:val="005736EC"/>
    <w:rsid w:val="00574002"/>
    <w:rsid w:val="00574383"/>
    <w:rsid w:val="005754C7"/>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3F"/>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3592"/>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1F"/>
    <w:rsid w:val="005B56C6"/>
    <w:rsid w:val="005B5BCD"/>
    <w:rsid w:val="005B68A7"/>
    <w:rsid w:val="005B69D9"/>
    <w:rsid w:val="005B6AFC"/>
    <w:rsid w:val="005B6CB2"/>
    <w:rsid w:val="005B6E18"/>
    <w:rsid w:val="005B70C7"/>
    <w:rsid w:val="005B76DD"/>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655"/>
    <w:rsid w:val="005D0C22"/>
    <w:rsid w:val="005D14A0"/>
    <w:rsid w:val="005D1762"/>
    <w:rsid w:val="005D219F"/>
    <w:rsid w:val="005D24DA"/>
    <w:rsid w:val="005D2E01"/>
    <w:rsid w:val="005D3638"/>
    <w:rsid w:val="005D3B5E"/>
    <w:rsid w:val="005D4723"/>
    <w:rsid w:val="005D4A9D"/>
    <w:rsid w:val="005D4DCA"/>
    <w:rsid w:val="005D5079"/>
    <w:rsid w:val="005D508B"/>
    <w:rsid w:val="005D54E4"/>
    <w:rsid w:val="005D56AA"/>
    <w:rsid w:val="005D692F"/>
    <w:rsid w:val="005D6A84"/>
    <w:rsid w:val="005D73EA"/>
    <w:rsid w:val="005E0271"/>
    <w:rsid w:val="005E1844"/>
    <w:rsid w:val="005E1868"/>
    <w:rsid w:val="005E2306"/>
    <w:rsid w:val="005E2E5C"/>
    <w:rsid w:val="005E300F"/>
    <w:rsid w:val="005E3D5F"/>
    <w:rsid w:val="005E4585"/>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1E7"/>
    <w:rsid w:val="00613BB2"/>
    <w:rsid w:val="006140D4"/>
    <w:rsid w:val="006147DB"/>
    <w:rsid w:val="00614827"/>
    <w:rsid w:val="00614FDF"/>
    <w:rsid w:val="00615092"/>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576"/>
    <w:rsid w:val="00631F65"/>
    <w:rsid w:val="00632D02"/>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1A51"/>
    <w:rsid w:val="00672D8E"/>
    <w:rsid w:val="006732A6"/>
    <w:rsid w:val="00673586"/>
    <w:rsid w:val="00674024"/>
    <w:rsid w:val="00674245"/>
    <w:rsid w:val="00674E99"/>
    <w:rsid w:val="006751E5"/>
    <w:rsid w:val="00675222"/>
    <w:rsid w:val="006754FD"/>
    <w:rsid w:val="006758FD"/>
    <w:rsid w:val="00676A18"/>
    <w:rsid w:val="00676D9B"/>
    <w:rsid w:val="006775D6"/>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11"/>
    <w:rsid w:val="00684128"/>
    <w:rsid w:val="0068416F"/>
    <w:rsid w:val="00684258"/>
    <w:rsid w:val="0068441D"/>
    <w:rsid w:val="00684C83"/>
    <w:rsid w:val="0068583E"/>
    <w:rsid w:val="00686C88"/>
    <w:rsid w:val="00686C8F"/>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43C"/>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6F6C"/>
    <w:rsid w:val="006A7318"/>
    <w:rsid w:val="006B0A44"/>
    <w:rsid w:val="006B0B0D"/>
    <w:rsid w:val="006B2F80"/>
    <w:rsid w:val="006B3658"/>
    <w:rsid w:val="006B36A4"/>
    <w:rsid w:val="006B5720"/>
    <w:rsid w:val="006B74D3"/>
    <w:rsid w:val="006B7656"/>
    <w:rsid w:val="006B77B7"/>
    <w:rsid w:val="006C0A1C"/>
    <w:rsid w:val="006C1919"/>
    <w:rsid w:val="006C1979"/>
    <w:rsid w:val="006C2590"/>
    <w:rsid w:val="006C28D9"/>
    <w:rsid w:val="006C2C7E"/>
    <w:rsid w:val="006C32A1"/>
    <w:rsid w:val="006C3743"/>
    <w:rsid w:val="006C395A"/>
    <w:rsid w:val="006C410D"/>
    <w:rsid w:val="006C4ABC"/>
    <w:rsid w:val="006C5717"/>
    <w:rsid w:val="006C5E85"/>
    <w:rsid w:val="006C6DF0"/>
    <w:rsid w:val="006C6FE6"/>
    <w:rsid w:val="006C7249"/>
    <w:rsid w:val="006C72BE"/>
    <w:rsid w:val="006C7FD3"/>
    <w:rsid w:val="006D061F"/>
    <w:rsid w:val="006D07B2"/>
    <w:rsid w:val="006D0C98"/>
    <w:rsid w:val="006D1437"/>
    <w:rsid w:val="006D1616"/>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DF"/>
    <w:rsid w:val="006E48FC"/>
    <w:rsid w:val="006E50E0"/>
    <w:rsid w:val="006E5DB5"/>
    <w:rsid w:val="006E5E90"/>
    <w:rsid w:val="006E7947"/>
    <w:rsid w:val="006F00D2"/>
    <w:rsid w:val="006F0364"/>
    <w:rsid w:val="006F0DA6"/>
    <w:rsid w:val="006F2467"/>
    <w:rsid w:val="006F2630"/>
    <w:rsid w:val="006F3185"/>
    <w:rsid w:val="006F34B2"/>
    <w:rsid w:val="006F3546"/>
    <w:rsid w:val="006F3D04"/>
    <w:rsid w:val="006F4001"/>
    <w:rsid w:val="006F489D"/>
    <w:rsid w:val="006F4A6C"/>
    <w:rsid w:val="006F4E09"/>
    <w:rsid w:val="006F58A5"/>
    <w:rsid w:val="006F5CB3"/>
    <w:rsid w:val="006F6C84"/>
    <w:rsid w:val="006F7424"/>
    <w:rsid w:val="006F781C"/>
    <w:rsid w:val="006F7963"/>
    <w:rsid w:val="00701351"/>
    <w:rsid w:val="007024F1"/>
    <w:rsid w:val="00703AFD"/>
    <w:rsid w:val="00703B76"/>
    <w:rsid w:val="00703FB7"/>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17E54"/>
    <w:rsid w:val="0072128A"/>
    <w:rsid w:val="00722B19"/>
    <w:rsid w:val="00722BBD"/>
    <w:rsid w:val="00722BD8"/>
    <w:rsid w:val="00722C67"/>
    <w:rsid w:val="00722D48"/>
    <w:rsid w:val="0072386D"/>
    <w:rsid w:val="00723876"/>
    <w:rsid w:val="007238CD"/>
    <w:rsid w:val="0072392F"/>
    <w:rsid w:val="00723AAB"/>
    <w:rsid w:val="00723CB9"/>
    <w:rsid w:val="0072419B"/>
    <w:rsid w:val="007249FC"/>
    <w:rsid w:val="00724A6E"/>
    <w:rsid w:val="00724DCB"/>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47DEE"/>
    <w:rsid w:val="00750521"/>
    <w:rsid w:val="00750D11"/>
    <w:rsid w:val="00750D86"/>
    <w:rsid w:val="00750FAF"/>
    <w:rsid w:val="007517B6"/>
    <w:rsid w:val="00751912"/>
    <w:rsid w:val="00752094"/>
    <w:rsid w:val="007522A2"/>
    <w:rsid w:val="007525F2"/>
    <w:rsid w:val="00752654"/>
    <w:rsid w:val="00752D47"/>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4624"/>
    <w:rsid w:val="007751A9"/>
    <w:rsid w:val="00776289"/>
    <w:rsid w:val="00776454"/>
    <w:rsid w:val="007765E1"/>
    <w:rsid w:val="00776604"/>
    <w:rsid w:val="00780017"/>
    <w:rsid w:val="0078012E"/>
    <w:rsid w:val="00781387"/>
    <w:rsid w:val="00781E11"/>
    <w:rsid w:val="00781F0F"/>
    <w:rsid w:val="00782B9B"/>
    <w:rsid w:val="00782CC9"/>
    <w:rsid w:val="00783DD5"/>
    <w:rsid w:val="00784B0E"/>
    <w:rsid w:val="0078592A"/>
    <w:rsid w:val="00785EA8"/>
    <w:rsid w:val="007860E1"/>
    <w:rsid w:val="007862EC"/>
    <w:rsid w:val="007864C4"/>
    <w:rsid w:val="00787A34"/>
    <w:rsid w:val="007900F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978E7"/>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2A5B"/>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2F7D"/>
    <w:rsid w:val="007C2FBE"/>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1D5"/>
    <w:rsid w:val="007D3652"/>
    <w:rsid w:val="007D3975"/>
    <w:rsid w:val="007D3B79"/>
    <w:rsid w:val="007D48AB"/>
    <w:rsid w:val="007D4959"/>
    <w:rsid w:val="007D4A30"/>
    <w:rsid w:val="007D4F82"/>
    <w:rsid w:val="007D515B"/>
    <w:rsid w:val="007D728E"/>
    <w:rsid w:val="007D7D33"/>
    <w:rsid w:val="007E0D75"/>
    <w:rsid w:val="007E180F"/>
    <w:rsid w:val="007E1E7B"/>
    <w:rsid w:val="007E23C7"/>
    <w:rsid w:val="007E270F"/>
    <w:rsid w:val="007E29E1"/>
    <w:rsid w:val="007E32F5"/>
    <w:rsid w:val="007E39C0"/>
    <w:rsid w:val="007E3AB8"/>
    <w:rsid w:val="007E4FA0"/>
    <w:rsid w:val="007E55C6"/>
    <w:rsid w:val="007E5C92"/>
    <w:rsid w:val="007E6C1B"/>
    <w:rsid w:val="007E7317"/>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149"/>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0F93"/>
    <w:rsid w:val="00821134"/>
    <w:rsid w:val="008214A1"/>
    <w:rsid w:val="00822031"/>
    <w:rsid w:val="00822060"/>
    <w:rsid w:val="008220DD"/>
    <w:rsid w:val="008220E7"/>
    <w:rsid w:val="0082229C"/>
    <w:rsid w:val="0082283A"/>
    <w:rsid w:val="00822C49"/>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15C"/>
    <w:rsid w:val="00843904"/>
    <w:rsid w:val="0084476C"/>
    <w:rsid w:val="008447A5"/>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2D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CF7"/>
    <w:rsid w:val="00864EB0"/>
    <w:rsid w:val="0086505F"/>
    <w:rsid w:val="00865983"/>
    <w:rsid w:val="00865EDE"/>
    <w:rsid w:val="00865F94"/>
    <w:rsid w:val="0086718B"/>
    <w:rsid w:val="00867340"/>
    <w:rsid w:val="008673CE"/>
    <w:rsid w:val="00867FA1"/>
    <w:rsid w:val="00870F08"/>
    <w:rsid w:val="00870FBF"/>
    <w:rsid w:val="008715FB"/>
    <w:rsid w:val="00871AE7"/>
    <w:rsid w:val="00872E68"/>
    <w:rsid w:val="00873307"/>
    <w:rsid w:val="00873F96"/>
    <w:rsid w:val="00874E8A"/>
    <w:rsid w:val="0087509E"/>
    <w:rsid w:val="008756E8"/>
    <w:rsid w:val="00875784"/>
    <w:rsid w:val="00876633"/>
    <w:rsid w:val="008768CA"/>
    <w:rsid w:val="00876A9D"/>
    <w:rsid w:val="00877606"/>
    <w:rsid w:val="0088009F"/>
    <w:rsid w:val="00880684"/>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1AE"/>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106"/>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484"/>
    <w:rsid w:val="008F1BCC"/>
    <w:rsid w:val="008F2AB4"/>
    <w:rsid w:val="008F5424"/>
    <w:rsid w:val="008F652C"/>
    <w:rsid w:val="008F67A0"/>
    <w:rsid w:val="008F67BD"/>
    <w:rsid w:val="008F719C"/>
    <w:rsid w:val="008F7E9C"/>
    <w:rsid w:val="009003D4"/>
    <w:rsid w:val="009008A2"/>
    <w:rsid w:val="00900F87"/>
    <w:rsid w:val="00901BCC"/>
    <w:rsid w:val="00901E1D"/>
    <w:rsid w:val="00902093"/>
    <w:rsid w:val="009025FE"/>
    <w:rsid w:val="0090271F"/>
    <w:rsid w:val="00902B6C"/>
    <w:rsid w:val="00902E23"/>
    <w:rsid w:val="009030BB"/>
    <w:rsid w:val="009032D6"/>
    <w:rsid w:val="00903CF0"/>
    <w:rsid w:val="009042E6"/>
    <w:rsid w:val="00904C64"/>
    <w:rsid w:val="00905000"/>
    <w:rsid w:val="00905E18"/>
    <w:rsid w:val="009064FA"/>
    <w:rsid w:val="0090766E"/>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2599"/>
    <w:rsid w:val="0093318A"/>
    <w:rsid w:val="009333B9"/>
    <w:rsid w:val="00933D7A"/>
    <w:rsid w:val="0093436D"/>
    <w:rsid w:val="0093493E"/>
    <w:rsid w:val="00934B54"/>
    <w:rsid w:val="00934DC5"/>
    <w:rsid w:val="009356FD"/>
    <w:rsid w:val="00935F0B"/>
    <w:rsid w:val="0093635A"/>
    <w:rsid w:val="00936C17"/>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B81"/>
    <w:rsid w:val="00961FD0"/>
    <w:rsid w:val="009621F2"/>
    <w:rsid w:val="009625FA"/>
    <w:rsid w:val="00962E8B"/>
    <w:rsid w:val="0096442F"/>
    <w:rsid w:val="00964531"/>
    <w:rsid w:val="009645AB"/>
    <w:rsid w:val="0096466B"/>
    <w:rsid w:val="0096468A"/>
    <w:rsid w:val="00964AD0"/>
    <w:rsid w:val="00965376"/>
    <w:rsid w:val="009653A8"/>
    <w:rsid w:val="00966304"/>
    <w:rsid w:val="00970338"/>
    <w:rsid w:val="00970911"/>
    <w:rsid w:val="009716A0"/>
    <w:rsid w:val="009720B9"/>
    <w:rsid w:val="009722B1"/>
    <w:rsid w:val="00972516"/>
    <w:rsid w:val="009728AB"/>
    <w:rsid w:val="00972B10"/>
    <w:rsid w:val="00973756"/>
    <w:rsid w:val="00973D60"/>
    <w:rsid w:val="0097459A"/>
    <w:rsid w:val="00974680"/>
    <w:rsid w:val="00974889"/>
    <w:rsid w:val="00975871"/>
    <w:rsid w:val="00975FB9"/>
    <w:rsid w:val="009766A6"/>
    <w:rsid w:val="00976906"/>
    <w:rsid w:val="00976BF2"/>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2D"/>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3D5"/>
    <w:rsid w:val="00997BFB"/>
    <w:rsid w:val="009A065D"/>
    <w:rsid w:val="009A0F80"/>
    <w:rsid w:val="009A1984"/>
    <w:rsid w:val="009A19BD"/>
    <w:rsid w:val="009A1C1E"/>
    <w:rsid w:val="009A1D2B"/>
    <w:rsid w:val="009A2D84"/>
    <w:rsid w:val="009A3014"/>
    <w:rsid w:val="009A3198"/>
    <w:rsid w:val="009A39CB"/>
    <w:rsid w:val="009A44CF"/>
    <w:rsid w:val="009A4F44"/>
    <w:rsid w:val="009A59CA"/>
    <w:rsid w:val="009A5FBB"/>
    <w:rsid w:val="009A6CD2"/>
    <w:rsid w:val="009A6F57"/>
    <w:rsid w:val="009A7967"/>
    <w:rsid w:val="009A7C6A"/>
    <w:rsid w:val="009B0BD6"/>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669"/>
    <w:rsid w:val="009C6E89"/>
    <w:rsid w:val="009C7204"/>
    <w:rsid w:val="009C792A"/>
    <w:rsid w:val="009C7D7B"/>
    <w:rsid w:val="009D0311"/>
    <w:rsid w:val="009D091C"/>
    <w:rsid w:val="009D0DB9"/>
    <w:rsid w:val="009D23B5"/>
    <w:rsid w:val="009D2C98"/>
    <w:rsid w:val="009D2E0F"/>
    <w:rsid w:val="009D498B"/>
    <w:rsid w:val="009D4EE5"/>
    <w:rsid w:val="009D59FC"/>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022"/>
    <w:rsid w:val="009F1C0D"/>
    <w:rsid w:val="009F2176"/>
    <w:rsid w:val="009F21C4"/>
    <w:rsid w:val="009F24B0"/>
    <w:rsid w:val="009F31DB"/>
    <w:rsid w:val="009F37B7"/>
    <w:rsid w:val="009F3FE2"/>
    <w:rsid w:val="009F4AEB"/>
    <w:rsid w:val="009F4FEC"/>
    <w:rsid w:val="009F5225"/>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17ECA"/>
    <w:rsid w:val="00A20166"/>
    <w:rsid w:val="00A205E8"/>
    <w:rsid w:val="00A212DB"/>
    <w:rsid w:val="00A21706"/>
    <w:rsid w:val="00A21CB6"/>
    <w:rsid w:val="00A2223C"/>
    <w:rsid w:val="00A22D72"/>
    <w:rsid w:val="00A23736"/>
    <w:rsid w:val="00A23A09"/>
    <w:rsid w:val="00A23E71"/>
    <w:rsid w:val="00A25B11"/>
    <w:rsid w:val="00A25E2D"/>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1A0"/>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1D1D"/>
    <w:rsid w:val="00A523D1"/>
    <w:rsid w:val="00A523F9"/>
    <w:rsid w:val="00A53724"/>
    <w:rsid w:val="00A53D60"/>
    <w:rsid w:val="00A5475D"/>
    <w:rsid w:val="00A5484F"/>
    <w:rsid w:val="00A552DB"/>
    <w:rsid w:val="00A56ACE"/>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4B"/>
    <w:rsid w:val="00A66E63"/>
    <w:rsid w:val="00A66F69"/>
    <w:rsid w:val="00A6756A"/>
    <w:rsid w:val="00A67757"/>
    <w:rsid w:val="00A67C83"/>
    <w:rsid w:val="00A67D55"/>
    <w:rsid w:val="00A67FA0"/>
    <w:rsid w:val="00A7128F"/>
    <w:rsid w:val="00A71521"/>
    <w:rsid w:val="00A72208"/>
    <w:rsid w:val="00A72412"/>
    <w:rsid w:val="00A724EE"/>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2CAE"/>
    <w:rsid w:val="00A83303"/>
    <w:rsid w:val="00A8331C"/>
    <w:rsid w:val="00A83A3E"/>
    <w:rsid w:val="00A83BF0"/>
    <w:rsid w:val="00A84D3A"/>
    <w:rsid w:val="00A84F08"/>
    <w:rsid w:val="00A85281"/>
    <w:rsid w:val="00A85A19"/>
    <w:rsid w:val="00A86895"/>
    <w:rsid w:val="00A86E41"/>
    <w:rsid w:val="00A87050"/>
    <w:rsid w:val="00A90239"/>
    <w:rsid w:val="00A90639"/>
    <w:rsid w:val="00A90EB7"/>
    <w:rsid w:val="00A9102F"/>
    <w:rsid w:val="00A912F0"/>
    <w:rsid w:val="00A9141A"/>
    <w:rsid w:val="00A919CE"/>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1B5"/>
    <w:rsid w:val="00AA7C69"/>
    <w:rsid w:val="00AB04DC"/>
    <w:rsid w:val="00AB110C"/>
    <w:rsid w:val="00AB1590"/>
    <w:rsid w:val="00AB16EB"/>
    <w:rsid w:val="00AB1744"/>
    <w:rsid w:val="00AB2FF1"/>
    <w:rsid w:val="00AB320C"/>
    <w:rsid w:val="00AB37FB"/>
    <w:rsid w:val="00AB51DA"/>
    <w:rsid w:val="00AB53B3"/>
    <w:rsid w:val="00AB6FC1"/>
    <w:rsid w:val="00AB7AD8"/>
    <w:rsid w:val="00AC22DF"/>
    <w:rsid w:val="00AC286F"/>
    <w:rsid w:val="00AC2ADB"/>
    <w:rsid w:val="00AC3255"/>
    <w:rsid w:val="00AC3FCB"/>
    <w:rsid w:val="00AC4358"/>
    <w:rsid w:val="00AC4719"/>
    <w:rsid w:val="00AC48A9"/>
    <w:rsid w:val="00AC4DE3"/>
    <w:rsid w:val="00AC4FE9"/>
    <w:rsid w:val="00AC50E8"/>
    <w:rsid w:val="00AC6229"/>
    <w:rsid w:val="00AC665D"/>
    <w:rsid w:val="00AC7F4D"/>
    <w:rsid w:val="00AD2E52"/>
    <w:rsid w:val="00AD3039"/>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6F2"/>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4F04"/>
    <w:rsid w:val="00B1500F"/>
    <w:rsid w:val="00B15449"/>
    <w:rsid w:val="00B15A2D"/>
    <w:rsid w:val="00B162DD"/>
    <w:rsid w:val="00B1675D"/>
    <w:rsid w:val="00B169B2"/>
    <w:rsid w:val="00B169E9"/>
    <w:rsid w:val="00B200DC"/>
    <w:rsid w:val="00B2016E"/>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9B"/>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7A9"/>
    <w:rsid w:val="00B70B45"/>
    <w:rsid w:val="00B71062"/>
    <w:rsid w:val="00B71AB9"/>
    <w:rsid w:val="00B71EEC"/>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4FF"/>
    <w:rsid w:val="00B8481D"/>
    <w:rsid w:val="00B84F53"/>
    <w:rsid w:val="00B85022"/>
    <w:rsid w:val="00B8553A"/>
    <w:rsid w:val="00B868B6"/>
    <w:rsid w:val="00B86E50"/>
    <w:rsid w:val="00B8703D"/>
    <w:rsid w:val="00B87182"/>
    <w:rsid w:val="00B873A3"/>
    <w:rsid w:val="00B909EA"/>
    <w:rsid w:val="00B91B63"/>
    <w:rsid w:val="00B9304B"/>
    <w:rsid w:val="00B93E6B"/>
    <w:rsid w:val="00B94937"/>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981"/>
    <w:rsid w:val="00BA6BF6"/>
    <w:rsid w:val="00BA739E"/>
    <w:rsid w:val="00BA7BDA"/>
    <w:rsid w:val="00BB0674"/>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495F"/>
    <w:rsid w:val="00BD5707"/>
    <w:rsid w:val="00BD58DC"/>
    <w:rsid w:val="00BD5AAB"/>
    <w:rsid w:val="00BD6313"/>
    <w:rsid w:val="00BD666A"/>
    <w:rsid w:val="00BD6B1E"/>
    <w:rsid w:val="00BD7874"/>
    <w:rsid w:val="00BD7C8E"/>
    <w:rsid w:val="00BD7D60"/>
    <w:rsid w:val="00BE2110"/>
    <w:rsid w:val="00BE2432"/>
    <w:rsid w:val="00BE24C2"/>
    <w:rsid w:val="00BE2887"/>
    <w:rsid w:val="00BE2B01"/>
    <w:rsid w:val="00BE31C5"/>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385E"/>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17C90"/>
    <w:rsid w:val="00C20827"/>
    <w:rsid w:val="00C20984"/>
    <w:rsid w:val="00C22199"/>
    <w:rsid w:val="00C2350C"/>
    <w:rsid w:val="00C2378F"/>
    <w:rsid w:val="00C23C47"/>
    <w:rsid w:val="00C23DCA"/>
    <w:rsid w:val="00C24B8E"/>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4E49"/>
    <w:rsid w:val="00C35811"/>
    <w:rsid w:val="00C35838"/>
    <w:rsid w:val="00C3594D"/>
    <w:rsid w:val="00C36214"/>
    <w:rsid w:val="00C367BB"/>
    <w:rsid w:val="00C36EC0"/>
    <w:rsid w:val="00C36FD1"/>
    <w:rsid w:val="00C37555"/>
    <w:rsid w:val="00C37AA9"/>
    <w:rsid w:val="00C37FDB"/>
    <w:rsid w:val="00C407D4"/>
    <w:rsid w:val="00C40D5D"/>
    <w:rsid w:val="00C4145D"/>
    <w:rsid w:val="00C426EF"/>
    <w:rsid w:val="00C4346E"/>
    <w:rsid w:val="00C43B25"/>
    <w:rsid w:val="00C44153"/>
    <w:rsid w:val="00C4445B"/>
    <w:rsid w:val="00C44894"/>
    <w:rsid w:val="00C448E3"/>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6C2"/>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32C"/>
    <w:rsid w:val="00C67376"/>
    <w:rsid w:val="00C67424"/>
    <w:rsid w:val="00C674BA"/>
    <w:rsid w:val="00C703C9"/>
    <w:rsid w:val="00C710EA"/>
    <w:rsid w:val="00C719C3"/>
    <w:rsid w:val="00C71EEF"/>
    <w:rsid w:val="00C71F63"/>
    <w:rsid w:val="00C72135"/>
    <w:rsid w:val="00C72833"/>
    <w:rsid w:val="00C72F8E"/>
    <w:rsid w:val="00C733A0"/>
    <w:rsid w:val="00C74B89"/>
    <w:rsid w:val="00C750EF"/>
    <w:rsid w:val="00C757F6"/>
    <w:rsid w:val="00C77021"/>
    <w:rsid w:val="00C7753A"/>
    <w:rsid w:val="00C779C3"/>
    <w:rsid w:val="00C77C6E"/>
    <w:rsid w:val="00C807B4"/>
    <w:rsid w:val="00C820B6"/>
    <w:rsid w:val="00C824CD"/>
    <w:rsid w:val="00C837F4"/>
    <w:rsid w:val="00C84214"/>
    <w:rsid w:val="00C8528E"/>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9FC"/>
    <w:rsid w:val="00C96EB7"/>
    <w:rsid w:val="00C9718B"/>
    <w:rsid w:val="00C9743D"/>
    <w:rsid w:val="00C9793B"/>
    <w:rsid w:val="00CA0E9F"/>
    <w:rsid w:val="00CA2323"/>
    <w:rsid w:val="00CA2617"/>
    <w:rsid w:val="00CA2D1C"/>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ED5"/>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5F81"/>
    <w:rsid w:val="00CC660E"/>
    <w:rsid w:val="00CC6B05"/>
    <w:rsid w:val="00CC7E98"/>
    <w:rsid w:val="00CD0332"/>
    <w:rsid w:val="00CD0835"/>
    <w:rsid w:val="00CD0C7E"/>
    <w:rsid w:val="00CD1F80"/>
    <w:rsid w:val="00CD286F"/>
    <w:rsid w:val="00CD2903"/>
    <w:rsid w:val="00CD3157"/>
    <w:rsid w:val="00CD3315"/>
    <w:rsid w:val="00CD4594"/>
    <w:rsid w:val="00CD49E8"/>
    <w:rsid w:val="00CD4F3F"/>
    <w:rsid w:val="00CD6257"/>
    <w:rsid w:val="00CD6798"/>
    <w:rsid w:val="00CD6A12"/>
    <w:rsid w:val="00CD6F3A"/>
    <w:rsid w:val="00CD7299"/>
    <w:rsid w:val="00CD7685"/>
    <w:rsid w:val="00CE003C"/>
    <w:rsid w:val="00CE0477"/>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08C2"/>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1274"/>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94B"/>
    <w:rsid w:val="00D74B65"/>
    <w:rsid w:val="00D74EF8"/>
    <w:rsid w:val="00D751BD"/>
    <w:rsid w:val="00D755EB"/>
    <w:rsid w:val="00D75A1E"/>
    <w:rsid w:val="00D75BBF"/>
    <w:rsid w:val="00D776FA"/>
    <w:rsid w:val="00D77868"/>
    <w:rsid w:val="00D77C83"/>
    <w:rsid w:val="00D801CC"/>
    <w:rsid w:val="00D80417"/>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4C0"/>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20E8"/>
    <w:rsid w:val="00DE4FD0"/>
    <w:rsid w:val="00DE5B14"/>
    <w:rsid w:val="00DE5D2F"/>
    <w:rsid w:val="00DF0DAF"/>
    <w:rsid w:val="00DF0EB7"/>
    <w:rsid w:val="00DF1887"/>
    <w:rsid w:val="00DF1E91"/>
    <w:rsid w:val="00DF2606"/>
    <w:rsid w:val="00DF2B1F"/>
    <w:rsid w:val="00DF2FD0"/>
    <w:rsid w:val="00DF3141"/>
    <w:rsid w:val="00DF360B"/>
    <w:rsid w:val="00DF3ED2"/>
    <w:rsid w:val="00DF4614"/>
    <w:rsid w:val="00DF4EFB"/>
    <w:rsid w:val="00DF4F85"/>
    <w:rsid w:val="00DF57DB"/>
    <w:rsid w:val="00DF62CD"/>
    <w:rsid w:val="00DF78B1"/>
    <w:rsid w:val="00DF7C34"/>
    <w:rsid w:val="00E00268"/>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9F4"/>
    <w:rsid w:val="00E22C0D"/>
    <w:rsid w:val="00E22F73"/>
    <w:rsid w:val="00E239AE"/>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805"/>
    <w:rsid w:val="00E31A01"/>
    <w:rsid w:val="00E3283C"/>
    <w:rsid w:val="00E34760"/>
    <w:rsid w:val="00E34A73"/>
    <w:rsid w:val="00E34C6F"/>
    <w:rsid w:val="00E34F21"/>
    <w:rsid w:val="00E35AE2"/>
    <w:rsid w:val="00E35BEC"/>
    <w:rsid w:val="00E35D10"/>
    <w:rsid w:val="00E35D6B"/>
    <w:rsid w:val="00E362BE"/>
    <w:rsid w:val="00E3667B"/>
    <w:rsid w:val="00E3713B"/>
    <w:rsid w:val="00E372D5"/>
    <w:rsid w:val="00E37A7B"/>
    <w:rsid w:val="00E37AD0"/>
    <w:rsid w:val="00E401DA"/>
    <w:rsid w:val="00E40B41"/>
    <w:rsid w:val="00E412F6"/>
    <w:rsid w:val="00E4206D"/>
    <w:rsid w:val="00E427A0"/>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0784"/>
    <w:rsid w:val="00E611C8"/>
    <w:rsid w:val="00E6121A"/>
    <w:rsid w:val="00E617FE"/>
    <w:rsid w:val="00E61ABA"/>
    <w:rsid w:val="00E620F0"/>
    <w:rsid w:val="00E62132"/>
    <w:rsid w:val="00E64354"/>
    <w:rsid w:val="00E643B2"/>
    <w:rsid w:val="00E64D28"/>
    <w:rsid w:val="00E66038"/>
    <w:rsid w:val="00E665DA"/>
    <w:rsid w:val="00E66654"/>
    <w:rsid w:val="00E66D33"/>
    <w:rsid w:val="00E67111"/>
    <w:rsid w:val="00E67134"/>
    <w:rsid w:val="00E67668"/>
    <w:rsid w:val="00E67882"/>
    <w:rsid w:val="00E67D1A"/>
    <w:rsid w:val="00E67E53"/>
    <w:rsid w:val="00E67F00"/>
    <w:rsid w:val="00E70550"/>
    <w:rsid w:val="00E70B60"/>
    <w:rsid w:val="00E7193E"/>
    <w:rsid w:val="00E71A10"/>
    <w:rsid w:val="00E71BB7"/>
    <w:rsid w:val="00E7257F"/>
    <w:rsid w:val="00E72B4D"/>
    <w:rsid w:val="00E72F17"/>
    <w:rsid w:val="00E73D79"/>
    <w:rsid w:val="00E74776"/>
    <w:rsid w:val="00E7499B"/>
    <w:rsid w:val="00E74B2F"/>
    <w:rsid w:val="00E758A2"/>
    <w:rsid w:val="00E75B3E"/>
    <w:rsid w:val="00E7614B"/>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D01"/>
    <w:rsid w:val="00E84FBA"/>
    <w:rsid w:val="00E86547"/>
    <w:rsid w:val="00E87262"/>
    <w:rsid w:val="00E87308"/>
    <w:rsid w:val="00E87BAF"/>
    <w:rsid w:val="00E87DA2"/>
    <w:rsid w:val="00E902E6"/>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368"/>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469"/>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4EF3"/>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512A"/>
    <w:rsid w:val="00ED65B5"/>
    <w:rsid w:val="00ED6672"/>
    <w:rsid w:val="00ED72B9"/>
    <w:rsid w:val="00ED7903"/>
    <w:rsid w:val="00EE1B87"/>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C8D"/>
    <w:rsid w:val="00EF4E6D"/>
    <w:rsid w:val="00EF690D"/>
    <w:rsid w:val="00EF6CAB"/>
    <w:rsid w:val="00EF6DB4"/>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54D6"/>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50E"/>
    <w:rsid w:val="00F1784D"/>
    <w:rsid w:val="00F17B3D"/>
    <w:rsid w:val="00F17C96"/>
    <w:rsid w:val="00F21D2D"/>
    <w:rsid w:val="00F2246A"/>
    <w:rsid w:val="00F22870"/>
    <w:rsid w:val="00F22A9E"/>
    <w:rsid w:val="00F22DD3"/>
    <w:rsid w:val="00F22EC7"/>
    <w:rsid w:val="00F22EEA"/>
    <w:rsid w:val="00F233D8"/>
    <w:rsid w:val="00F23907"/>
    <w:rsid w:val="00F24244"/>
    <w:rsid w:val="00F24791"/>
    <w:rsid w:val="00F25986"/>
    <w:rsid w:val="00F25EF8"/>
    <w:rsid w:val="00F2622D"/>
    <w:rsid w:val="00F26CBC"/>
    <w:rsid w:val="00F26D9F"/>
    <w:rsid w:val="00F26DE2"/>
    <w:rsid w:val="00F26EB1"/>
    <w:rsid w:val="00F30117"/>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79A"/>
    <w:rsid w:val="00F50ABB"/>
    <w:rsid w:val="00F50CF5"/>
    <w:rsid w:val="00F51960"/>
    <w:rsid w:val="00F51BEC"/>
    <w:rsid w:val="00F51D77"/>
    <w:rsid w:val="00F5502A"/>
    <w:rsid w:val="00F562B1"/>
    <w:rsid w:val="00F562FF"/>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5AE"/>
    <w:rsid w:val="00F748A9"/>
    <w:rsid w:val="00F748B2"/>
    <w:rsid w:val="00F749F1"/>
    <w:rsid w:val="00F74EBF"/>
    <w:rsid w:val="00F76535"/>
    <w:rsid w:val="00F76A0A"/>
    <w:rsid w:val="00F76E79"/>
    <w:rsid w:val="00F829A7"/>
    <w:rsid w:val="00F83D14"/>
    <w:rsid w:val="00F84D41"/>
    <w:rsid w:val="00F8584E"/>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4CE4"/>
    <w:rsid w:val="00F950C3"/>
    <w:rsid w:val="00F9569C"/>
    <w:rsid w:val="00F958CA"/>
    <w:rsid w:val="00F95DED"/>
    <w:rsid w:val="00F96BEF"/>
    <w:rsid w:val="00F96EC0"/>
    <w:rsid w:val="00F9784D"/>
    <w:rsid w:val="00F97920"/>
    <w:rsid w:val="00F97CD9"/>
    <w:rsid w:val="00F97E0D"/>
    <w:rsid w:val="00FA030A"/>
    <w:rsid w:val="00FA11EF"/>
    <w:rsid w:val="00FA1266"/>
    <w:rsid w:val="00FA1BF0"/>
    <w:rsid w:val="00FA1C0A"/>
    <w:rsid w:val="00FA22D3"/>
    <w:rsid w:val="00FA3098"/>
    <w:rsid w:val="00FA3553"/>
    <w:rsid w:val="00FA3BF4"/>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053"/>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9BE"/>
    <w:rsid w:val="00FD5E20"/>
    <w:rsid w:val="00FD60C1"/>
    <w:rsid w:val="00FD63FE"/>
    <w:rsid w:val="00FD6CDA"/>
    <w:rsid w:val="00FD7626"/>
    <w:rsid w:val="00FD7929"/>
    <w:rsid w:val="00FD79D4"/>
    <w:rsid w:val="00FD7FBC"/>
    <w:rsid w:val="00FE0030"/>
    <w:rsid w:val="00FE0E27"/>
    <w:rsid w:val="00FE22BB"/>
    <w:rsid w:val="00FE275A"/>
    <w:rsid w:val="00FE2F45"/>
    <w:rsid w:val="00FE2F6F"/>
    <w:rsid w:val="00FE32CE"/>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6A4F"/>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uiPriority="99"/>
    <w:lsdException w:name="List Bullet" w:qFormat="1"/>
    <w:lsdException w:name="List Number" w:qFormat="1"/>
    <w:lsdException w:name="List Bullet 2" w:qFormat="1"/>
    <w:lsdException w:name="List Bullet 4" w:qFormat="1"/>
    <w:lsdException w:name="Title" w:qFormat="1"/>
    <w:lsdException w:name="Body Text"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qFormat/>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70EF"/>
    <w:pPr>
      <w:keepLines/>
      <w:tabs>
        <w:tab w:val="center" w:pos="4536"/>
        <w:tab w:val="right" w:pos="9072"/>
      </w:tabs>
    </w:p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2"/>
      </w:numPr>
    </w:pPr>
  </w:style>
  <w:style w:type="numbering" w:customStyle="1" w:styleId="1">
    <w:name w:val="项目编号1"/>
    <w:basedOn w:val="NoList"/>
    <w:rsid w:val="006E432B"/>
    <w:pPr>
      <w:numPr>
        <w:numId w:val="1"/>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qFormat/>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4"/>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sz w:val="16"/>
      <w:lang w:eastAsia="en-US"/>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styleId="CommentReference">
    <w:name w:val="annotation reference"/>
    <w:basedOn w:val="DefaultParagraphFont"/>
    <w:qForma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qFormat/>
    <w:rsid w:val="00482B26"/>
  </w:style>
  <w:style w:type="paragraph" w:styleId="Footer">
    <w:name w:val="footer"/>
    <w:basedOn w:val="Normal"/>
    <w:link w:val="FooterChar"/>
    <w:qFormat/>
    <w:rsid w:val="00482B26"/>
    <w:pPr>
      <w:tabs>
        <w:tab w:val="center" w:pos="4513"/>
        <w:tab w:val="right" w:pos="9026"/>
      </w:tabs>
      <w:spacing w:after="0"/>
    </w:pPr>
  </w:style>
  <w:style w:type="character" w:customStyle="1" w:styleId="FooterChar">
    <w:name w:val="Footer Char"/>
    <w:basedOn w:val="DefaultParagraphFont"/>
    <w:link w:val="Footer"/>
    <w:qFormat/>
    <w:rsid w:val="00482B26"/>
  </w:style>
  <w:style w:type="paragraph" w:styleId="BodyText">
    <w:name w:val="Body Text"/>
    <w:basedOn w:val="Normal"/>
    <w:link w:val="BodyTextChar"/>
    <w:qFormat/>
    <w:rsid w:val="00EB7469"/>
    <w:rPr>
      <w:rFonts w:ascii="Arial" w:eastAsia="Times New Roman" w:hAnsi="Arial" w:cs="Arial"/>
      <w:color w:val="FF0000"/>
      <w:lang w:eastAsia="en-GB"/>
    </w:rPr>
  </w:style>
  <w:style w:type="character" w:customStyle="1" w:styleId="BodyTextChar">
    <w:name w:val="Body Text Char"/>
    <w:basedOn w:val="DefaultParagraphFont"/>
    <w:link w:val="BodyText"/>
    <w:qFormat/>
    <w:rsid w:val="00EB7469"/>
    <w:rPr>
      <w:rFonts w:ascii="Arial" w:eastAsia="Times New Roman" w:hAnsi="Arial" w:cs="Arial"/>
      <w:color w:val="FF0000"/>
      <w:lang w:eastAsia="en-GB"/>
    </w:rPr>
  </w:style>
  <w:style w:type="paragraph" w:styleId="ListNumber">
    <w:name w:val="List Number"/>
    <w:basedOn w:val="List"/>
    <w:qFormat/>
    <w:rsid w:val="00BD495F"/>
    <w:pPr>
      <w:ind w:left="568" w:hanging="284"/>
      <w:contextualSpacing w:val="0"/>
    </w:pPr>
    <w:rPr>
      <w:rFonts w:eastAsia="SimSun"/>
      <w:lang w:eastAsia="zh-CN"/>
    </w:rPr>
  </w:style>
  <w:style w:type="paragraph" w:styleId="List">
    <w:name w:val="List"/>
    <w:basedOn w:val="Normal"/>
    <w:uiPriority w:val="99"/>
    <w:rsid w:val="00BD495F"/>
    <w:pPr>
      <w:ind w:left="283" w:hanging="283"/>
      <w:contextualSpacing/>
    </w:pPr>
  </w:style>
  <w:style w:type="paragraph" w:styleId="Bibliography">
    <w:name w:val="Bibliography"/>
    <w:basedOn w:val="Normal"/>
    <w:next w:val="Normal"/>
    <w:uiPriority w:val="37"/>
    <w:semiHidden/>
    <w:unhideWhenUsed/>
    <w:rsid w:val="00BF385E"/>
  </w:style>
  <w:style w:type="paragraph" w:styleId="BlockText">
    <w:name w:val="Block Text"/>
    <w:basedOn w:val="Normal"/>
    <w:rsid w:val="00BF385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BF385E"/>
    <w:pPr>
      <w:spacing w:after="120" w:line="480" w:lineRule="auto"/>
    </w:pPr>
  </w:style>
  <w:style w:type="character" w:customStyle="1" w:styleId="BodyText2Char">
    <w:name w:val="Body Text 2 Char"/>
    <w:basedOn w:val="DefaultParagraphFont"/>
    <w:link w:val="BodyText2"/>
    <w:rsid w:val="00BF385E"/>
  </w:style>
  <w:style w:type="paragraph" w:styleId="BodyText3">
    <w:name w:val="Body Text 3"/>
    <w:basedOn w:val="Normal"/>
    <w:link w:val="BodyText3Char"/>
    <w:rsid w:val="00BF385E"/>
    <w:pPr>
      <w:spacing w:after="120"/>
    </w:pPr>
    <w:rPr>
      <w:sz w:val="16"/>
      <w:szCs w:val="16"/>
    </w:rPr>
  </w:style>
  <w:style w:type="character" w:customStyle="1" w:styleId="BodyText3Char">
    <w:name w:val="Body Text 3 Char"/>
    <w:basedOn w:val="DefaultParagraphFont"/>
    <w:link w:val="BodyText3"/>
    <w:rsid w:val="00BF385E"/>
    <w:rPr>
      <w:sz w:val="16"/>
      <w:szCs w:val="16"/>
    </w:rPr>
  </w:style>
  <w:style w:type="paragraph" w:styleId="BodyTextFirstIndent">
    <w:name w:val="Body Text First Indent"/>
    <w:basedOn w:val="BodyText"/>
    <w:link w:val="BodyTextFirstIndentChar"/>
    <w:rsid w:val="00BF385E"/>
    <w:pPr>
      <w:ind w:firstLine="360"/>
    </w:pPr>
    <w:rPr>
      <w:rFonts w:ascii="Times New Roman" w:eastAsiaTheme="minorEastAsia" w:hAnsi="Times New Roman" w:cs="Times New Roman"/>
      <w:color w:val="auto"/>
      <w:lang w:eastAsia="ko-KR"/>
    </w:rPr>
  </w:style>
  <w:style w:type="character" w:customStyle="1" w:styleId="BodyTextFirstIndentChar">
    <w:name w:val="Body Text First Indent Char"/>
    <w:basedOn w:val="BodyTextChar"/>
    <w:link w:val="BodyTextFirstIndent"/>
    <w:rsid w:val="00BF385E"/>
    <w:rPr>
      <w:rFonts w:ascii="Arial" w:eastAsia="Times New Roman" w:hAnsi="Arial" w:cs="Arial"/>
      <w:color w:val="FF0000"/>
      <w:lang w:eastAsia="en-GB"/>
    </w:rPr>
  </w:style>
  <w:style w:type="paragraph" w:styleId="BodyTextIndent">
    <w:name w:val="Body Text Indent"/>
    <w:basedOn w:val="Normal"/>
    <w:link w:val="BodyTextIndentChar"/>
    <w:rsid w:val="00BF385E"/>
    <w:pPr>
      <w:spacing w:after="120"/>
      <w:ind w:left="283"/>
    </w:pPr>
  </w:style>
  <w:style w:type="character" w:customStyle="1" w:styleId="BodyTextIndentChar">
    <w:name w:val="Body Text Indent Char"/>
    <w:basedOn w:val="DefaultParagraphFont"/>
    <w:link w:val="BodyTextIndent"/>
    <w:rsid w:val="00BF385E"/>
  </w:style>
  <w:style w:type="paragraph" w:styleId="BodyTextFirstIndent2">
    <w:name w:val="Body Text First Indent 2"/>
    <w:basedOn w:val="BodyTextIndent"/>
    <w:link w:val="BodyTextFirstIndent2Char"/>
    <w:rsid w:val="00BF385E"/>
    <w:pPr>
      <w:spacing w:after="180"/>
      <w:ind w:left="360" w:firstLine="360"/>
    </w:pPr>
  </w:style>
  <w:style w:type="character" w:customStyle="1" w:styleId="BodyTextFirstIndent2Char">
    <w:name w:val="Body Text First Indent 2 Char"/>
    <w:basedOn w:val="BodyTextIndentChar"/>
    <w:link w:val="BodyTextFirstIndent2"/>
    <w:rsid w:val="00BF385E"/>
  </w:style>
  <w:style w:type="paragraph" w:styleId="BodyTextIndent2">
    <w:name w:val="Body Text Indent 2"/>
    <w:basedOn w:val="Normal"/>
    <w:link w:val="BodyTextIndent2Char"/>
    <w:rsid w:val="00BF385E"/>
    <w:pPr>
      <w:spacing w:after="120" w:line="480" w:lineRule="auto"/>
      <w:ind w:left="283"/>
    </w:pPr>
  </w:style>
  <w:style w:type="character" w:customStyle="1" w:styleId="BodyTextIndent2Char">
    <w:name w:val="Body Text Indent 2 Char"/>
    <w:basedOn w:val="DefaultParagraphFont"/>
    <w:link w:val="BodyTextIndent2"/>
    <w:rsid w:val="00BF385E"/>
  </w:style>
  <w:style w:type="paragraph" w:styleId="BodyTextIndent3">
    <w:name w:val="Body Text Indent 3"/>
    <w:basedOn w:val="Normal"/>
    <w:link w:val="BodyTextIndent3Char"/>
    <w:rsid w:val="00BF385E"/>
    <w:pPr>
      <w:spacing w:after="120"/>
      <w:ind w:left="283"/>
    </w:pPr>
    <w:rPr>
      <w:sz w:val="16"/>
      <w:szCs w:val="16"/>
    </w:rPr>
  </w:style>
  <w:style w:type="character" w:customStyle="1" w:styleId="BodyTextIndent3Char">
    <w:name w:val="Body Text Indent 3 Char"/>
    <w:basedOn w:val="DefaultParagraphFont"/>
    <w:link w:val="BodyTextIndent3"/>
    <w:rsid w:val="00BF385E"/>
    <w:rPr>
      <w:sz w:val="16"/>
      <w:szCs w:val="16"/>
    </w:rPr>
  </w:style>
  <w:style w:type="paragraph" w:styleId="Caption">
    <w:name w:val="caption"/>
    <w:basedOn w:val="Normal"/>
    <w:next w:val="Normal"/>
    <w:semiHidden/>
    <w:unhideWhenUsed/>
    <w:qFormat/>
    <w:rsid w:val="00BF385E"/>
    <w:pPr>
      <w:spacing w:after="200"/>
    </w:pPr>
    <w:rPr>
      <w:i/>
      <w:iCs/>
      <w:color w:val="44546A" w:themeColor="text2"/>
      <w:sz w:val="18"/>
      <w:szCs w:val="18"/>
    </w:rPr>
  </w:style>
  <w:style w:type="paragraph" w:styleId="Closing">
    <w:name w:val="Closing"/>
    <w:basedOn w:val="Normal"/>
    <w:link w:val="ClosingChar"/>
    <w:rsid w:val="00BF385E"/>
    <w:pPr>
      <w:spacing w:after="0"/>
      <w:ind w:left="4252"/>
    </w:pPr>
  </w:style>
  <w:style w:type="character" w:customStyle="1" w:styleId="ClosingChar">
    <w:name w:val="Closing Char"/>
    <w:basedOn w:val="DefaultParagraphFont"/>
    <w:link w:val="Closing"/>
    <w:rsid w:val="00BF385E"/>
  </w:style>
  <w:style w:type="paragraph" w:styleId="Date">
    <w:name w:val="Date"/>
    <w:basedOn w:val="Normal"/>
    <w:next w:val="Normal"/>
    <w:link w:val="DateChar"/>
    <w:rsid w:val="00BF385E"/>
  </w:style>
  <w:style w:type="character" w:customStyle="1" w:styleId="DateChar">
    <w:name w:val="Date Char"/>
    <w:basedOn w:val="DefaultParagraphFont"/>
    <w:link w:val="Date"/>
    <w:rsid w:val="00BF385E"/>
  </w:style>
  <w:style w:type="paragraph" w:styleId="DocumentMap">
    <w:name w:val="Document Map"/>
    <w:basedOn w:val="Normal"/>
    <w:link w:val="DocumentMapChar"/>
    <w:rsid w:val="00BF385E"/>
    <w:pPr>
      <w:spacing w:after="0"/>
    </w:pPr>
    <w:rPr>
      <w:rFonts w:ascii="Segoe UI" w:hAnsi="Segoe UI" w:cs="Segoe UI"/>
      <w:sz w:val="16"/>
      <w:szCs w:val="16"/>
    </w:rPr>
  </w:style>
  <w:style w:type="character" w:customStyle="1" w:styleId="DocumentMapChar">
    <w:name w:val="Document Map Char"/>
    <w:basedOn w:val="DefaultParagraphFont"/>
    <w:link w:val="DocumentMap"/>
    <w:rsid w:val="00BF385E"/>
    <w:rPr>
      <w:rFonts w:ascii="Segoe UI" w:hAnsi="Segoe UI" w:cs="Segoe UI"/>
      <w:sz w:val="16"/>
      <w:szCs w:val="16"/>
    </w:rPr>
  </w:style>
  <w:style w:type="paragraph" w:styleId="E-mailSignature">
    <w:name w:val="E-mail Signature"/>
    <w:basedOn w:val="Normal"/>
    <w:link w:val="E-mailSignatureChar"/>
    <w:rsid w:val="00BF385E"/>
    <w:pPr>
      <w:spacing w:after="0"/>
    </w:pPr>
  </w:style>
  <w:style w:type="character" w:customStyle="1" w:styleId="E-mailSignatureChar">
    <w:name w:val="E-mail Signature Char"/>
    <w:basedOn w:val="DefaultParagraphFont"/>
    <w:link w:val="E-mailSignature"/>
    <w:rsid w:val="00BF385E"/>
  </w:style>
  <w:style w:type="paragraph" w:styleId="EndnoteText">
    <w:name w:val="endnote text"/>
    <w:basedOn w:val="Normal"/>
    <w:link w:val="EndnoteTextChar"/>
    <w:rsid w:val="00BF385E"/>
    <w:pPr>
      <w:spacing w:after="0"/>
    </w:pPr>
  </w:style>
  <w:style w:type="character" w:customStyle="1" w:styleId="EndnoteTextChar">
    <w:name w:val="Endnote Text Char"/>
    <w:basedOn w:val="DefaultParagraphFont"/>
    <w:link w:val="EndnoteText"/>
    <w:rsid w:val="00BF385E"/>
  </w:style>
  <w:style w:type="paragraph" w:styleId="EnvelopeAddress">
    <w:name w:val="envelope address"/>
    <w:basedOn w:val="Normal"/>
    <w:rsid w:val="00BF385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F385E"/>
    <w:pPr>
      <w:spacing w:after="0"/>
    </w:pPr>
    <w:rPr>
      <w:rFonts w:asciiTheme="majorHAnsi" w:eastAsiaTheme="majorEastAsia" w:hAnsiTheme="majorHAnsi" w:cstheme="majorBidi"/>
    </w:rPr>
  </w:style>
  <w:style w:type="paragraph" w:styleId="HTMLAddress">
    <w:name w:val="HTML Address"/>
    <w:basedOn w:val="Normal"/>
    <w:link w:val="HTMLAddressChar"/>
    <w:rsid w:val="00BF385E"/>
    <w:pPr>
      <w:spacing w:after="0"/>
    </w:pPr>
    <w:rPr>
      <w:i/>
      <w:iCs/>
    </w:rPr>
  </w:style>
  <w:style w:type="character" w:customStyle="1" w:styleId="HTMLAddressChar">
    <w:name w:val="HTML Address Char"/>
    <w:basedOn w:val="DefaultParagraphFont"/>
    <w:link w:val="HTMLAddress"/>
    <w:rsid w:val="00BF385E"/>
    <w:rPr>
      <w:i/>
      <w:iCs/>
    </w:rPr>
  </w:style>
  <w:style w:type="paragraph" w:styleId="HTMLPreformatted">
    <w:name w:val="HTML Preformatted"/>
    <w:basedOn w:val="Normal"/>
    <w:link w:val="HTMLPreformattedChar"/>
    <w:uiPriority w:val="99"/>
    <w:rsid w:val="00BF385E"/>
    <w:pPr>
      <w:spacing w:after="0"/>
    </w:pPr>
    <w:rPr>
      <w:rFonts w:ascii="Consolas" w:hAnsi="Consolas"/>
    </w:rPr>
  </w:style>
  <w:style w:type="character" w:customStyle="1" w:styleId="HTMLPreformattedChar">
    <w:name w:val="HTML Preformatted Char"/>
    <w:basedOn w:val="DefaultParagraphFont"/>
    <w:link w:val="HTMLPreformatted"/>
    <w:uiPriority w:val="99"/>
    <w:rsid w:val="00BF385E"/>
    <w:rPr>
      <w:rFonts w:ascii="Consolas" w:hAnsi="Consolas"/>
    </w:rPr>
  </w:style>
  <w:style w:type="paragraph" w:styleId="Index2">
    <w:name w:val="index 2"/>
    <w:basedOn w:val="Normal"/>
    <w:next w:val="Normal"/>
    <w:rsid w:val="00BF385E"/>
    <w:pPr>
      <w:spacing w:after="0"/>
      <w:ind w:left="400" w:hanging="200"/>
    </w:pPr>
  </w:style>
  <w:style w:type="paragraph" w:styleId="Index3">
    <w:name w:val="index 3"/>
    <w:basedOn w:val="Normal"/>
    <w:next w:val="Normal"/>
    <w:rsid w:val="00BF385E"/>
    <w:pPr>
      <w:spacing w:after="0"/>
      <w:ind w:left="600" w:hanging="200"/>
    </w:pPr>
  </w:style>
  <w:style w:type="paragraph" w:styleId="Index4">
    <w:name w:val="index 4"/>
    <w:basedOn w:val="Normal"/>
    <w:next w:val="Normal"/>
    <w:rsid w:val="00BF385E"/>
    <w:pPr>
      <w:spacing w:after="0"/>
      <w:ind w:left="800" w:hanging="200"/>
    </w:pPr>
  </w:style>
  <w:style w:type="paragraph" w:styleId="Index5">
    <w:name w:val="index 5"/>
    <w:basedOn w:val="Normal"/>
    <w:next w:val="Normal"/>
    <w:rsid w:val="00BF385E"/>
    <w:pPr>
      <w:spacing w:after="0"/>
      <w:ind w:left="1000" w:hanging="200"/>
    </w:pPr>
  </w:style>
  <w:style w:type="paragraph" w:styleId="Index6">
    <w:name w:val="index 6"/>
    <w:basedOn w:val="Normal"/>
    <w:next w:val="Normal"/>
    <w:rsid w:val="00BF385E"/>
    <w:pPr>
      <w:spacing w:after="0"/>
      <w:ind w:left="1200" w:hanging="200"/>
    </w:pPr>
  </w:style>
  <w:style w:type="paragraph" w:styleId="Index7">
    <w:name w:val="index 7"/>
    <w:basedOn w:val="Normal"/>
    <w:next w:val="Normal"/>
    <w:rsid w:val="00BF385E"/>
    <w:pPr>
      <w:spacing w:after="0"/>
      <w:ind w:left="1400" w:hanging="200"/>
    </w:pPr>
  </w:style>
  <w:style w:type="paragraph" w:styleId="Index8">
    <w:name w:val="index 8"/>
    <w:basedOn w:val="Normal"/>
    <w:next w:val="Normal"/>
    <w:rsid w:val="00BF385E"/>
    <w:pPr>
      <w:spacing w:after="0"/>
      <w:ind w:left="1600" w:hanging="200"/>
    </w:pPr>
  </w:style>
  <w:style w:type="paragraph" w:styleId="Index9">
    <w:name w:val="index 9"/>
    <w:basedOn w:val="Normal"/>
    <w:next w:val="Normal"/>
    <w:rsid w:val="00BF385E"/>
    <w:pPr>
      <w:spacing w:after="0"/>
      <w:ind w:left="1800" w:hanging="200"/>
    </w:pPr>
  </w:style>
  <w:style w:type="paragraph" w:styleId="IndexHeading">
    <w:name w:val="index heading"/>
    <w:basedOn w:val="Normal"/>
    <w:next w:val="Index1"/>
    <w:rsid w:val="00BF385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F385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F385E"/>
    <w:rPr>
      <w:i/>
      <w:iCs/>
      <w:color w:val="4472C4" w:themeColor="accent1"/>
    </w:rPr>
  </w:style>
  <w:style w:type="paragraph" w:styleId="List2">
    <w:name w:val="List 2"/>
    <w:basedOn w:val="Normal"/>
    <w:rsid w:val="00BF385E"/>
    <w:pPr>
      <w:ind w:left="566" w:hanging="283"/>
      <w:contextualSpacing/>
    </w:pPr>
  </w:style>
  <w:style w:type="paragraph" w:styleId="List3">
    <w:name w:val="List 3"/>
    <w:basedOn w:val="Normal"/>
    <w:rsid w:val="00BF385E"/>
    <w:pPr>
      <w:ind w:left="849" w:hanging="283"/>
      <w:contextualSpacing/>
    </w:pPr>
  </w:style>
  <w:style w:type="paragraph" w:styleId="List4">
    <w:name w:val="List 4"/>
    <w:basedOn w:val="Normal"/>
    <w:rsid w:val="00BF385E"/>
    <w:pPr>
      <w:ind w:left="1132" w:hanging="283"/>
      <w:contextualSpacing/>
    </w:pPr>
  </w:style>
  <w:style w:type="paragraph" w:styleId="List5">
    <w:name w:val="List 5"/>
    <w:basedOn w:val="Normal"/>
    <w:rsid w:val="00BF385E"/>
    <w:pPr>
      <w:ind w:left="1415" w:hanging="283"/>
      <w:contextualSpacing/>
    </w:pPr>
  </w:style>
  <w:style w:type="paragraph" w:styleId="ListBullet3">
    <w:name w:val="List Bullet 3"/>
    <w:basedOn w:val="Normal"/>
    <w:rsid w:val="00BF385E"/>
    <w:pPr>
      <w:numPr>
        <w:numId w:val="3"/>
      </w:numPr>
      <w:contextualSpacing/>
    </w:pPr>
  </w:style>
  <w:style w:type="paragraph" w:styleId="ListContinue">
    <w:name w:val="List Continue"/>
    <w:basedOn w:val="Normal"/>
    <w:rsid w:val="00BF385E"/>
    <w:pPr>
      <w:spacing w:after="120"/>
      <w:ind w:left="283"/>
      <w:contextualSpacing/>
    </w:pPr>
  </w:style>
  <w:style w:type="paragraph" w:styleId="ListContinue2">
    <w:name w:val="List Continue 2"/>
    <w:basedOn w:val="Normal"/>
    <w:rsid w:val="00BF385E"/>
    <w:pPr>
      <w:spacing w:after="120"/>
      <w:ind w:left="566"/>
      <w:contextualSpacing/>
    </w:pPr>
  </w:style>
  <w:style w:type="paragraph" w:styleId="ListContinue3">
    <w:name w:val="List Continue 3"/>
    <w:basedOn w:val="Normal"/>
    <w:rsid w:val="00BF385E"/>
    <w:pPr>
      <w:spacing w:after="120"/>
      <w:ind w:left="849"/>
      <w:contextualSpacing/>
    </w:pPr>
  </w:style>
  <w:style w:type="paragraph" w:styleId="ListContinue4">
    <w:name w:val="List Continue 4"/>
    <w:basedOn w:val="Normal"/>
    <w:rsid w:val="00BF385E"/>
    <w:pPr>
      <w:spacing w:after="120"/>
      <w:ind w:left="1132"/>
      <w:contextualSpacing/>
    </w:pPr>
  </w:style>
  <w:style w:type="paragraph" w:styleId="ListContinue5">
    <w:name w:val="List Continue 5"/>
    <w:basedOn w:val="Normal"/>
    <w:rsid w:val="00BF385E"/>
    <w:pPr>
      <w:spacing w:after="120"/>
      <w:ind w:left="1415"/>
      <w:contextualSpacing/>
    </w:pPr>
  </w:style>
  <w:style w:type="paragraph" w:styleId="ListNumber2">
    <w:name w:val="List Number 2"/>
    <w:basedOn w:val="Normal"/>
    <w:rsid w:val="00BF385E"/>
    <w:pPr>
      <w:numPr>
        <w:numId w:val="5"/>
      </w:numPr>
      <w:contextualSpacing/>
    </w:pPr>
  </w:style>
  <w:style w:type="paragraph" w:styleId="ListNumber3">
    <w:name w:val="List Number 3"/>
    <w:basedOn w:val="Normal"/>
    <w:rsid w:val="00BF385E"/>
    <w:pPr>
      <w:numPr>
        <w:numId w:val="6"/>
      </w:numPr>
      <w:contextualSpacing/>
    </w:pPr>
  </w:style>
  <w:style w:type="paragraph" w:styleId="ListNumber4">
    <w:name w:val="List Number 4"/>
    <w:basedOn w:val="Normal"/>
    <w:rsid w:val="00BF385E"/>
    <w:pPr>
      <w:numPr>
        <w:numId w:val="7"/>
      </w:numPr>
      <w:contextualSpacing/>
    </w:pPr>
  </w:style>
  <w:style w:type="paragraph" w:styleId="ListNumber5">
    <w:name w:val="List Number 5"/>
    <w:basedOn w:val="Normal"/>
    <w:rsid w:val="00BF385E"/>
    <w:pPr>
      <w:numPr>
        <w:numId w:val="8"/>
      </w:numPr>
      <w:contextualSpacing/>
    </w:pPr>
  </w:style>
  <w:style w:type="paragraph" w:styleId="ListParagraph">
    <w:name w:val="List Paragraph"/>
    <w:basedOn w:val="Normal"/>
    <w:uiPriority w:val="34"/>
    <w:qFormat/>
    <w:rsid w:val="00BF385E"/>
    <w:pPr>
      <w:ind w:left="720"/>
      <w:contextualSpacing/>
    </w:pPr>
  </w:style>
  <w:style w:type="paragraph" w:styleId="MacroText">
    <w:name w:val="macro"/>
    <w:link w:val="MacroTextChar"/>
    <w:rsid w:val="00BF385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F385E"/>
    <w:rPr>
      <w:rFonts w:ascii="Consolas" w:hAnsi="Consolas"/>
    </w:rPr>
  </w:style>
  <w:style w:type="paragraph" w:styleId="MessageHeader">
    <w:name w:val="Message Header"/>
    <w:basedOn w:val="Normal"/>
    <w:link w:val="MessageHeaderChar"/>
    <w:rsid w:val="00BF385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F385E"/>
    <w:rPr>
      <w:rFonts w:asciiTheme="majorHAnsi" w:eastAsiaTheme="majorEastAsia" w:hAnsiTheme="majorHAnsi" w:cstheme="majorBidi"/>
      <w:sz w:val="24"/>
      <w:szCs w:val="24"/>
      <w:shd w:val="pct20" w:color="auto" w:fill="auto"/>
    </w:rPr>
  </w:style>
  <w:style w:type="paragraph" w:styleId="NoSpacing">
    <w:name w:val="No Spacing"/>
    <w:uiPriority w:val="1"/>
    <w:qFormat/>
    <w:rsid w:val="00BF385E"/>
    <w:pPr>
      <w:overflowPunct w:val="0"/>
      <w:autoSpaceDE w:val="0"/>
      <w:autoSpaceDN w:val="0"/>
      <w:adjustRightInd w:val="0"/>
      <w:textAlignment w:val="baseline"/>
    </w:pPr>
  </w:style>
  <w:style w:type="paragraph" w:styleId="NormalWeb">
    <w:name w:val="Normal (Web)"/>
    <w:basedOn w:val="Normal"/>
    <w:rsid w:val="00BF385E"/>
    <w:rPr>
      <w:sz w:val="24"/>
      <w:szCs w:val="24"/>
    </w:rPr>
  </w:style>
  <w:style w:type="paragraph" w:styleId="NormalIndent">
    <w:name w:val="Normal Indent"/>
    <w:basedOn w:val="Normal"/>
    <w:rsid w:val="00BF385E"/>
    <w:pPr>
      <w:ind w:left="720"/>
    </w:pPr>
  </w:style>
  <w:style w:type="paragraph" w:styleId="NoteHeading">
    <w:name w:val="Note Heading"/>
    <w:basedOn w:val="Normal"/>
    <w:next w:val="Normal"/>
    <w:link w:val="NoteHeadingChar"/>
    <w:rsid w:val="00BF385E"/>
    <w:pPr>
      <w:spacing w:after="0"/>
    </w:pPr>
  </w:style>
  <w:style w:type="character" w:customStyle="1" w:styleId="NoteHeadingChar">
    <w:name w:val="Note Heading Char"/>
    <w:basedOn w:val="DefaultParagraphFont"/>
    <w:link w:val="NoteHeading"/>
    <w:rsid w:val="00BF385E"/>
  </w:style>
  <w:style w:type="paragraph" w:styleId="PlainText">
    <w:name w:val="Plain Text"/>
    <w:basedOn w:val="Normal"/>
    <w:link w:val="PlainTextChar"/>
    <w:rsid w:val="00BF385E"/>
    <w:pPr>
      <w:spacing w:after="0"/>
    </w:pPr>
    <w:rPr>
      <w:rFonts w:ascii="Consolas" w:hAnsi="Consolas"/>
      <w:sz w:val="21"/>
      <w:szCs w:val="21"/>
    </w:rPr>
  </w:style>
  <w:style w:type="character" w:customStyle="1" w:styleId="PlainTextChar">
    <w:name w:val="Plain Text Char"/>
    <w:basedOn w:val="DefaultParagraphFont"/>
    <w:link w:val="PlainText"/>
    <w:rsid w:val="00BF385E"/>
    <w:rPr>
      <w:rFonts w:ascii="Consolas" w:hAnsi="Consolas"/>
      <w:sz w:val="21"/>
      <w:szCs w:val="21"/>
    </w:rPr>
  </w:style>
  <w:style w:type="paragraph" w:styleId="Quote">
    <w:name w:val="Quote"/>
    <w:basedOn w:val="Normal"/>
    <w:next w:val="Normal"/>
    <w:link w:val="QuoteChar"/>
    <w:uiPriority w:val="29"/>
    <w:qFormat/>
    <w:rsid w:val="00BF385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F385E"/>
    <w:rPr>
      <w:i/>
      <w:iCs/>
      <w:color w:val="404040" w:themeColor="text1" w:themeTint="BF"/>
    </w:rPr>
  </w:style>
  <w:style w:type="paragraph" w:styleId="Salutation">
    <w:name w:val="Salutation"/>
    <w:basedOn w:val="Normal"/>
    <w:next w:val="Normal"/>
    <w:link w:val="SalutationChar"/>
    <w:rsid w:val="00BF385E"/>
  </w:style>
  <w:style w:type="character" w:customStyle="1" w:styleId="SalutationChar">
    <w:name w:val="Salutation Char"/>
    <w:basedOn w:val="DefaultParagraphFont"/>
    <w:link w:val="Salutation"/>
    <w:rsid w:val="00BF385E"/>
  </w:style>
  <w:style w:type="paragraph" w:styleId="Signature">
    <w:name w:val="Signature"/>
    <w:basedOn w:val="Normal"/>
    <w:link w:val="SignatureChar"/>
    <w:rsid w:val="00BF385E"/>
    <w:pPr>
      <w:spacing w:after="0"/>
      <w:ind w:left="4252"/>
    </w:pPr>
  </w:style>
  <w:style w:type="character" w:customStyle="1" w:styleId="SignatureChar">
    <w:name w:val="Signature Char"/>
    <w:basedOn w:val="DefaultParagraphFont"/>
    <w:link w:val="Signature"/>
    <w:rsid w:val="00BF385E"/>
  </w:style>
  <w:style w:type="paragraph" w:styleId="Subtitle">
    <w:name w:val="Subtitle"/>
    <w:basedOn w:val="Normal"/>
    <w:next w:val="Normal"/>
    <w:link w:val="SubtitleChar"/>
    <w:qFormat/>
    <w:rsid w:val="00BF385E"/>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F385E"/>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BF385E"/>
    <w:pPr>
      <w:spacing w:after="0"/>
      <w:ind w:left="200" w:hanging="200"/>
    </w:pPr>
  </w:style>
  <w:style w:type="paragraph" w:styleId="TableofFigures">
    <w:name w:val="table of figures"/>
    <w:basedOn w:val="Normal"/>
    <w:next w:val="Normal"/>
    <w:rsid w:val="00BF385E"/>
    <w:pPr>
      <w:spacing w:after="0"/>
    </w:pPr>
  </w:style>
  <w:style w:type="paragraph" w:styleId="Title">
    <w:name w:val="Title"/>
    <w:basedOn w:val="Normal"/>
    <w:next w:val="Normal"/>
    <w:link w:val="TitleChar"/>
    <w:qFormat/>
    <w:rsid w:val="00BF385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F385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F385E"/>
    <w:pPr>
      <w:spacing w:before="120"/>
    </w:pPr>
    <w:rPr>
      <w:rFonts w:asciiTheme="majorHAnsi" w:eastAsiaTheme="majorEastAsia" w:hAnsiTheme="majorHAnsi" w:cstheme="majorBidi"/>
      <w:b/>
      <w:bCs/>
      <w:sz w:val="24"/>
      <w:szCs w:val="24"/>
    </w:rPr>
  </w:style>
  <w:style w:type="character" w:customStyle="1" w:styleId="B1Zchn">
    <w:name w:val="B1 Zchn"/>
    <w:qFormat/>
    <w:rsid w:val="00BF385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303393729">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77710434">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194074">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6415381">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Microsoft_Visio_2003-2010_Drawing83.vsd"/><Relationship Id="rId205" Type="http://schemas.openxmlformats.org/officeDocument/2006/relationships/oleObject" Target="embeddings/oleObject7.bin"/><Relationship Id="rId226" Type="http://schemas.openxmlformats.org/officeDocument/2006/relationships/image" Target="media/image110.emf"/><Relationship Id="rId247" Type="http://schemas.openxmlformats.org/officeDocument/2006/relationships/footer" Target="footer1.xml"/><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image" Target="media/image105.emf"/><Relationship Id="rId237" Type="http://schemas.openxmlformats.org/officeDocument/2006/relationships/oleObject" Target="embeddings/oleObject20.bin"/><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227" Type="http://schemas.openxmlformats.org/officeDocument/2006/relationships/oleObject" Target="embeddings/Microsoft_Visio_2003-2010_Drawing90.vsd"/><Relationship Id="rId248" Type="http://schemas.openxmlformats.org/officeDocument/2006/relationships/image" Target="media/image120.w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0" Type="http://schemas.openxmlformats.org/officeDocument/2006/relationships/image" Target="media/image32.emf"/><Relationship Id="rId75" Type="http://schemas.openxmlformats.org/officeDocument/2006/relationships/oleObject" Target="embeddings/Microsoft_Visio_2003-2010_Drawing28.vsd"/><Relationship Id="rId91" Type="http://schemas.openxmlformats.org/officeDocument/2006/relationships/oleObject" Target="embeddings/Microsoft_Visio_2003-2010_Drawing33.vsd"/><Relationship Id="rId96" Type="http://schemas.openxmlformats.org/officeDocument/2006/relationships/image" Target="media/image45.emf"/><Relationship Id="rId140" Type="http://schemas.openxmlformats.org/officeDocument/2006/relationships/image" Target="media/image67.emf"/><Relationship Id="rId145" Type="http://schemas.openxmlformats.org/officeDocument/2006/relationships/oleObject" Target="embeddings/Microsoft_Visio_2003-2010_Drawing60.vsd"/><Relationship Id="rId161" Type="http://schemas.openxmlformats.org/officeDocument/2006/relationships/oleObject" Target="embeddings/Microsoft_Visio_2003-2010_Drawing68.vsd"/><Relationship Id="rId166" Type="http://schemas.openxmlformats.org/officeDocument/2006/relationships/image" Target="media/image80.emf"/><Relationship Id="rId182" Type="http://schemas.openxmlformats.org/officeDocument/2006/relationships/image" Target="media/image88.emf"/><Relationship Id="rId187" Type="http://schemas.openxmlformats.org/officeDocument/2006/relationships/oleObject" Target="embeddings/Microsoft_Visio_2003-2010_Drawing81.vsd"/><Relationship Id="rId217"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03.emf"/><Relationship Id="rId233" Type="http://schemas.openxmlformats.org/officeDocument/2006/relationships/oleObject" Target="embeddings/oleObject18.bin"/><Relationship Id="rId238" Type="http://schemas.openxmlformats.org/officeDocument/2006/relationships/image" Target="media/image116.emf"/><Relationship Id="rId23" Type="http://schemas.openxmlformats.org/officeDocument/2006/relationships/image" Target="media/image8.emf"/><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0" Type="http://schemas.openxmlformats.org/officeDocument/2006/relationships/image" Target="media/image27.emf"/><Relationship Id="rId65" Type="http://schemas.openxmlformats.org/officeDocument/2006/relationships/oleObject" Target="embeddings/Microsoft_Visio_2003-2010_Drawing23.vsd"/><Relationship Id="rId81" Type="http://schemas.openxmlformats.org/officeDocument/2006/relationships/oleObject" Target="embeddings/oleObject4.bin"/><Relationship Id="rId86" Type="http://schemas.openxmlformats.org/officeDocument/2006/relationships/image" Target="media/image40.emf"/><Relationship Id="rId130" Type="http://schemas.openxmlformats.org/officeDocument/2006/relationships/image" Target="media/image62.emf"/><Relationship Id="rId135" Type="http://schemas.openxmlformats.org/officeDocument/2006/relationships/oleObject" Target="embeddings/Microsoft_Visio_2003-2010_Drawing55.vsd"/><Relationship Id="rId151" Type="http://schemas.openxmlformats.org/officeDocument/2006/relationships/oleObject" Target="embeddings/Microsoft_Visio_2003-2010_Drawing63.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172" Type="http://schemas.openxmlformats.org/officeDocument/2006/relationships/image" Target="media/image83.emf"/><Relationship Id="rId193" Type="http://schemas.openxmlformats.org/officeDocument/2006/relationships/oleObject" Target="embeddings/Microsoft_Visio_2003-2010_Drawing84.vsd"/><Relationship Id="rId202" Type="http://schemas.openxmlformats.org/officeDocument/2006/relationships/image" Target="media/image98.emf"/><Relationship Id="rId207" Type="http://schemas.openxmlformats.org/officeDocument/2006/relationships/oleObject" Target="embeddings/oleObject8.bin"/><Relationship Id="rId223" Type="http://schemas.openxmlformats.org/officeDocument/2006/relationships/oleObject" Target="embeddings/oleObject16.bin"/><Relationship Id="rId228" Type="http://schemas.openxmlformats.org/officeDocument/2006/relationships/image" Target="media/image111.emf"/><Relationship Id="rId244" Type="http://schemas.openxmlformats.org/officeDocument/2006/relationships/image" Target="media/image119.emf"/><Relationship Id="rId249" Type="http://schemas.openxmlformats.org/officeDocument/2006/relationships/oleObject" Target="embeddings/oleObject25.bin"/><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6.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0" Type="http://schemas.openxmlformats.org/officeDocument/2006/relationships/oleObject" Target="embeddings/Microsoft_Visio_2003-2010_Drawing18.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oleObject" Target="embeddings/Microsoft_Visio_2003-2010_Drawing50.vsd"/><Relationship Id="rId141" Type="http://schemas.openxmlformats.org/officeDocument/2006/relationships/oleObject" Target="embeddings/Microsoft_Visio_2003-2010_Drawing58.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 Type="http://schemas.openxmlformats.org/officeDocument/2006/relationships/footnotes" Target="footnotes.xml"/><Relationship Id="rId71" Type="http://schemas.openxmlformats.org/officeDocument/2006/relationships/oleObject" Target="embeddings/Microsoft_Visio_2003-2010_Drawing26.vsd"/><Relationship Id="rId92" Type="http://schemas.openxmlformats.org/officeDocument/2006/relationships/image" Target="media/image43.emf"/><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3" Type="http://schemas.openxmlformats.org/officeDocument/2006/relationships/oleObject" Target="embeddings/oleObject11.bin"/><Relationship Id="rId218" Type="http://schemas.openxmlformats.org/officeDocument/2006/relationships/image" Target="media/image106.emf"/><Relationship Id="rId234" Type="http://schemas.openxmlformats.org/officeDocument/2006/relationships/image" Target="media/image114.emf"/><Relationship Id="rId239" Type="http://schemas.openxmlformats.org/officeDocument/2006/relationships/oleObject" Target="embeddings/oleObject21.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header" Target="header2.xml"/><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3.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15" Type="http://schemas.openxmlformats.org/officeDocument/2006/relationships/oleObject" Target="embeddings/Microsoft_Visio_2003-2010_Drawing45.vsd"/><Relationship Id="rId131" Type="http://schemas.openxmlformats.org/officeDocument/2006/relationships/oleObject" Target="embeddings/Microsoft_Visio_2003-2010_Drawing53.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199" Type="http://schemas.openxmlformats.org/officeDocument/2006/relationships/oleObject" Target="embeddings/Microsoft_Visio_2003-2010_Drawing87.vsd"/><Relationship Id="rId203" Type="http://schemas.openxmlformats.org/officeDocument/2006/relationships/oleObject" Target="embeddings/Microsoft_Visio_2003-2010_Drawing89.vsd"/><Relationship Id="rId208" Type="http://schemas.openxmlformats.org/officeDocument/2006/relationships/image" Target="media/image101.emf"/><Relationship Id="rId229" Type="http://schemas.openxmlformats.org/officeDocument/2006/relationships/oleObject" Target="embeddings/Microsoft_Visio_2003-2010_Drawing91.vsd"/><Relationship Id="rId19" Type="http://schemas.openxmlformats.org/officeDocument/2006/relationships/image" Target="media/image6.emf"/><Relationship Id="rId224" Type="http://schemas.openxmlformats.org/officeDocument/2006/relationships/image" Target="media/image109.emf"/><Relationship Id="rId240" Type="http://schemas.openxmlformats.org/officeDocument/2006/relationships/image" Target="media/image117.emf"/><Relationship Id="rId245" Type="http://schemas.openxmlformats.org/officeDocument/2006/relationships/oleObject" Target="embeddings/oleObject24.bin"/><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Microsoft_Visio_2003-2010_Drawing82.vsd"/><Relationship Id="rId219" Type="http://schemas.openxmlformats.org/officeDocument/2006/relationships/oleObject" Target="embeddings/oleObject14.bin"/><Relationship Id="rId3" Type="http://schemas.openxmlformats.org/officeDocument/2006/relationships/numbering" Target="numbering.xml"/><Relationship Id="rId214" Type="http://schemas.openxmlformats.org/officeDocument/2006/relationships/image" Target="media/image104.emf"/><Relationship Id="rId230" Type="http://schemas.openxmlformats.org/officeDocument/2006/relationships/image" Target="media/image112.emf"/><Relationship Id="rId235" Type="http://schemas.openxmlformats.org/officeDocument/2006/relationships/oleObject" Target="embeddings/oleObject19.bin"/><Relationship Id="rId251" Type="http://schemas.openxmlformats.org/officeDocument/2006/relationships/footer" Target="footer2.xml"/><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Microsoft_Visio_2003-2010_Drawing85.vsd"/><Relationship Id="rId209" Type="http://schemas.openxmlformats.org/officeDocument/2006/relationships/oleObject" Target="embeddings/oleObject9.bin"/><Relationship Id="rId190" Type="http://schemas.openxmlformats.org/officeDocument/2006/relationships/image" Target="media/image92.emf"/><Relationship Id="rId204" Type="http://schemas.openxmlformats.org/officeDocument/2006/relationships/image" Target="media/image99.emf"/><Relationship Id="rId220" Type="http://schemas.openxmlformats.org/officeDocument/2006/relationships/image" Target="media/image107.emf"/><Relationship Id="rId225" Type="http://schemas.openxmlformats.org/officeDocument/2006/relationships/oleObject" Target="embeddings/oleObject17.bin"/><Relationship Id="rId241" Type="http://schemas.openxmlformats.org/officeDocument/2006/relationships/oleObject" Target="embeddings/oleObject22.bin"/><Relationship Id="rId246" Type="http://schemas.openxmlformats.org/officeDocument/2006/relationships/header" Target="header1.xml"/><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Microsoft_Visio_2003-2010_Drawing80.vsd"/><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2.bin"/><Relationship Id="rId236" Type="http://schemas.openxmlformats.org/officeDocument/2006/relationships/image" Target="media/image115.emf"/><Relationship Id="rId26" Type="http://schemas.openxmlformats.org/officeDocument/2006/relationships/oleObject" Target="embeddings/Microsoft_Visio_2003-2010_Drawing6.vsd"/><Relationship Id="rId231" Type="http://schemas.openxmlformats.org/officeDocument/2006/relationships/oleObject" Target="embeddings/Microsoft_Visio_2003-2010_Drawing92.vsd"/><Relationship Id="rId252" Type="http://schemas.openxmlformats.org/officeDocument/2006/relationships/fontTable" Target="fontTable.xml"/><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221" Type="http://schemas.openxmlformats.org/officeDocument/2006/relationships/oleObject" Target="embeddings/oleObject15.bin"/><Relationship Id="rId242" Type="http://schemas.openxmlformats.org/officeDocument/2006/relationships/image" Target="media/image118.emf"/><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oleObject10.bin"/><Relationship Id="rId232" Type="http://schemas.openxmlformats.org/officeDocument/2006/relationships/image" Target="media/image113.emf"/><Relationship Id="rId253" Type="http://schemas.openxmlformats.org/officeDocument/2006/relationships/theme" Target="theme/theme1.xml"/><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Microsoft_Visio_2003-2010_Drawing86.vsd"/><Relationship Id="rId201" Type="http://schemas.openxmlformats.org/officeDocument/2006/relationships/oleObject" Target="embeddings/Microsoft_Visio_2003-2010_Drawing88.vsd"/><Relationship Id="rId222" Type="http://schemas.openxmlformats.org/officeDocument/2006/relationships/image" Target="media/image108.emf"/><Relationship Id="rId243" Type="http://schemas.openxmlformats.org/officeDocument/2006/relationships/oleObject" Target="embeddings/oleObject23.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31</TotalTime>
  <Pages>1</Pages>
  <Words>211158</Words>
  <Characters>1203606</Characters>
  <Application>Microsoft Office Word</Application>
  <DocSecurity>0</DocSecurity>
  <Lines>10030</Lines>
  <Paragraphs>2823</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41194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Rapp2</cp:lastModifiedBy>
  <cp:revision>21</cp:revision>
  <cp:lastPrinted>2017-08-28T06:32:00Z</cp:lastPrinted>
  <dcterms:created xsi:type="dcterms:W3CDTF">2025-09-25T11:11:00Z</dcterms:created>
  <dcterms:modified xsi:type="dcterms:W3CDTF">2025-12-16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